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97C36F" w14:textId="77777777" w:rsidR="002303B5" w:rsidRDefault="00A85F74" w:rsidP="001240CD">
      <w:pPr>
        <w:jc w:val="center"/>
        <w:rPr>
          <w:b/>
          <w:sz w:val="52"/>
          <w:szCs w:val="52"/>
        </w:rPr>
      </w:pPr>
      <w:bookmarkStart w:id="0" w:name="_GoBack"/>
      <w:bookmarkEnd w:id="0"/>
      <w:r>
        <w:rPr>
          <w:b/>
          <w:sz w:val="52"/>
          <w:szCs w:val="52"/>
        </w:rPr>
        <w:t>Sistema</w:t>
      </w:r>
      <w:r w:rsidR="002303B5">
        <w:rPr>
          <w:b/>
          <w:sz w:val="52"/>
          <w:szCs w:val="52"/>
        </w:rPr>
        <w:t xml:space="preserve"> Nota Fiscal Eletrônica</w:t>
      </w:r>
    </w:p>
    <w:p w14:paraId="5D3150C4" w14:textId="77777777" w:rsidR="002303B5" w:rsidRDefault="002303B5">
      <w:pPr>
        <w:tabs>
          <w:tab w:val="left" w:pos="1300"/>
        </w:tabs>
        <w:jc w:val="left"/>
      </w:pPr>
    </w:p>
    <w:p w14:paraId="47F44811" w14:textId="77777777" w:rsidR="002303B5" w:rsidRDefault="00625109" w:rsidP="00754379">
      <w:pPr>
        <w:jc w:val="center"/>
        <w:rPr>
          <w:b/>
          <w:sz w:val="36"/>
          <w:szCs w:val="36"/>
        </w:rPr>
      </w:pPr>
      <w:r>
        <w:rPr>
          <w:b/>
          <w:noProof/>
          <w:sz w:val="36"/>
          <w:szCs w:val="36"/>
        </w:rPr>
        <w:drawing>
          <wp:inline distT="0" distB="0" distL="0" distR="0" wp14:anchorId="6F158E1D" wp14:editId="28F9DF9B">
            <wp:extent cx="2569210" cy="2416810"/>
            <wp:effectExtent l="0" t="0" r="2540" b="2540"/>
            <wp:docPr id="1" name="Imagem 1"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_nacional_do_projet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9210" cy="2416810"/>
                    </a:xfrm>
                    <a:prstGeom prst="rect">
                      <a:avLst/>
                    </a:prstGeom>
                    <a:noFill/>
                    <a:ln>
                      <a:noFill/>
                    </a:ln>
                  </pic:spPr>
                </pic:pic>
              </a:graphicData>
            </a:graphic>
          </wp:inline>
        </w:drawing>
      </w:r>
    </w:p>
    <w:p w14:paraId="017D9E5A" w14:textId="77777777" w:rsidR="00947506" w:rsidRDefault="00947506">
      <w:pPr>
        <w:jc w:val="center"/>
        <w:rPr>
          <w:b/>
          <w:sz w:val="36"/>
          <w:szCs w:val="36"/>
        </w:rPr>
      </w:pPr>
    </w:p>
    <w:p w14:paraId="4B30A4EE" w14:textId="77777777" w:rsidR="002303B5" w:rsidRDefault="002303B5">
      <w:pPr>
        <w:jc w:val="center"/>
        <w:rPr>
          <w:b/>
          <w:sz w:val="36"/>
          <w:szCs w:val="36"/>
        </w:rPr>
      </w:pPr>
    </w:p>
    <w:p w14:paraId="24342E2F" w14:textId="77777777" w:rsidR="002303B5" w:rsidRDefault="00E31722" w:rsidP="00754379">
      <w:pPr>
        <w:jc w:val="center"/>
        <w:rPr>
          <w:sz w:val="40"/>
          <w:szCs w:val="40"/>
        </w:rPr>
      </w:pPr>
      <w:r>
        <w:rPr>
          <w:sz w:val="40"/>
          <w:szCs w:val="40"/>
        </w:rPr>
        <w:t>Manual de Orienta</w:t>
      </w:r>
      <w:r w:rsidR="002303B5">
        <w:rPr>
          <w:sz w:val="40"/>
          <w:szCs w:val="40"/>
        </w:rPr>
        <w:t xml:space="preserve">ção </w:t>
      </w:r>
      <w:r w:rsidR="003316B3">
        <w:rPr>
          <w:sz w:val="40"/>
          <w:szCs w:val="40"/>
        </w:rPr>
        <w:t>do</w:t>
      </w:r>
      <w:r w:rsidR="002303B5">
        <w:rPr>
          <w:sz w:val="40"/>
          <w:szCs w:val="40"/>
        </w:rPr>
        <w:t xml:space="preserve"> Contribuinte</w:t>
      </w:r>
    </w:p>
    <w:p w14:paraId="00DC7959" w14:textId="77777777" w:rsidR="002303B5" w:rsidRDefault="002303B5" w:rsidP="00062C8B">
      <w:pPr>
        <w:tabs>
          <w:tab w:val="left" w:pos="1300"/>
        </w:tabs>
        <w:jc w:val="center"/>
        <w:rPr>
          <w:sz w:val="32"/>
          <w:szCs w:val="32"/>
        </w:rPr>
      </w:pPr>
      <w:r>
        <w:rPr>
          <w:sz w:val="32"/>
          <w:szCs w:val="32"/>
        </w:rPr>
        <w:t>Padrões Técnicos de Comunicação</w:t>
      </w:r>
    </w:p>
    <w:p w14:paraId="25280E9F" w14:textId="77777777" w:rsidR="002303B5" w:rsidRDefault="002303B5">
      <w:pPr>
        <w:jc w:val="center"/>
        <w:rPr>
          <w:b/>
          <w:sz w:val="36"/>
        </w:rPr>
      </w:pPr>
    </w:p>
    <w:p w14:paraId="0CC5A197" w14:textId="77777777" w:rsidR="002303B5" w:rsidRDefault="002303B5">
      <w:pPr>
        <w:jc w:val="center"/>
        <w:rPr>
          <w:b/>
          <w:sz w:val="36"/>
        </w:rPr>
      </w:pPr>
    </w:p>
    <w:p w14:paraId="14D4C2D6" w14:textId="77777777" w:rsidR="002303B5" w:rsidRDefault="002303B5">
      <w:pPr>
        <w:jc w:val="center"/>
        <w:rPr>
          <w:b/>
          <w:sz w:val="36"/>
        </w:rPr>
      </w:pPr>
    </w:p>
    <w:p w14:paraId="41434493" w14:textId="77777777" w:rsidR="002303B5" w:rsidRDefault="00625109">
      <w:pPr>
        <w:jc w:val="center"/>
        <w:rPr>
          <w:b/>
          <w:sz w:val="36"/>
        </w:rPr>
      </w:pPr>
      <w:r>
        <w:rPr>
          <w:noProof/>
        </w:rPr>
        <w:drawing>
          <wp:inline distT="0" distB="0" distL="0" distR="0" wp14:anchorId="1503F489" wp14:editId="53C8DA39">
            <wp:extent cx="2583815" cy="870585"/>
            <wp:effectExtent l="0" t="0" r="6985" b="5715"/>
            <wp:docPr id="2" name="Imagem 2" descr="logomar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logomarc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83815" cy="870585"/>
                    </a:xfrm>
                    <a:prstGeom prst="rect">
                      <a:avLst/>
                    </a:prstGeom>
                    <a:noFill/>
                    <a:ln>
                      <a:noFill/>
                    </a:ln>
                  </pic:spPr>
                </pic:pic>
              </a:graphicData>
            </a:graphic>
          </wp:inline>
        </w:drawing>
      </w:r>
    </w:p>
    <w:p w14:paraId="4CAA9FC5" w14:textId="77777777" w:rsidR="00AF4E41" w:rsidRDefault="00AF4E41">
      <w:pPr>
        <w:jc w:val="center"/>
        <w:rPr>
          <w:b/>
          <w:sz w:val="36"/>
        </w:rPr>
      </w:pPr>
    </w:p>
    <w:p w14:paraId="48C01AFD" w14:textId="77777777" w:rsidR="002303B5" w:rsidRDefault="002303B5">
      <w:pPr>
        <w:jc w:val="center"/>
        <w:rPr>
          <w:b/>
          <w:sz w:val="36"/>
          <w:szCs w:val="36"/>
        </w:rPr>
      </w:pPr>
    </w:p>
    <w:p w14:paraId="0CD82E43" w14:textId="77777777" w:rsidR="00E65CF6" w:rsidRDefault="00E65CF6">
      <w:pPr>
        <w:jc w:val="center"/>
        <w:rPr>
          <w:b/>
          <w:sz w:val="36"/>
          <w:szCs w:val="36"/>
        </w:rPr>
      </w:pPr>
    </w:p>
    <w:p w14:paraId="5C73655A" w14:textId="77777777" w:rsidR="00E65CF6" w:rsidRDefault="00E65CF6">
      <w:pPr>
        <w:jc w:val="center"/>
        <w:rPr>
          <w:b/>
          <w:sz w:val="36"/>
          <w:szCs w:val="36"/>
        </w:rPr>
      </w:pPr>
    </w:p>
    <w:p w14:paraId="5204238F" w14:textId="77777777" w:rsidR="002303B5" w:rsidRPr="00DA12AE" w:rsidRDefault="002303B5" w:rsidP="00DA12AE">
      <w:pPr>
        <w:jc w:val="center"/>
        <w:rPr>
          <w:b/>
          <w:sz w:val="36"/>
          <w:szCs w:val="36"/>
        </w:rPr>
      </w:pPr>
      <w:r w:rsidRPr="00DA12AE">
        <w:rPr>
          <w:b/>
          <w:sz w:val="36"/>
          <w:szCs w:val="36"/>
        </w:rPr>
        <w:t xml:space="preserve">Versão </w:t>
      </w:r>
      <w:r w:rsidR="003129E9">
        <w:rPr>
          <w:b/>
          <w:sz w:val="36"/>
          <w:szCs w:val="36"/>
        </w:rPr>
        <w:t>6</w:t>
      </w:r>
      <w:r w:rsidR="00917692">
        <w:rPr>
          <w:b/>
          <w:sz w:val="36"/>
          <w:szCs w:val="36"/>
        </w:rPr>
        <w:t>.0</w:t>
      </w:r>
    </w:p>
    <w:p w14:paraId="03D4F414" w14:textId="49DEA155" w:rsidR="002303B5" w:rsidRDefault="00F17F72">
      <w:pPr>
        <w:jc w:val="center"/>
        <w:rPr>
          <w:b/>
          <w:sz w:val="36"/>
          <w:szCs w:val="36"/>
        </w:rPr>
      </w:pPr>
      <w:r>
        <w:rPr>
          <w:b/>
          <w:sz w:val="36"/>
          <w:szCs w:val="36"/>
        </w:rPr>
        <w:t xml:space="preserve">Março </w:t>
      </w:r>
      <w:r w:rsidR="003129E9">
        <w:rPr>
          <w:b/>
          <w:sz w:val="36"/>
          <w:szCs w:val="36"/>
        </w:rPr>
        <w:t>201</w:t>
      </w:r>
      <w:r>
        <w:rPr>
          <w:b/>
          <w:sz w:val="36"/>
          <w:szCs w:val="36"/>
        </w:rPr>
        <w:t>5</w:t>
      </w:r>
    </w:p>
    <w:p w14:paraId="1BA44F8D" w14:textId="77777777" w:rsidR="002303B5" w:rsidRDefault="002303B5">
      <w:pPr>
        <w:pStyle w:val="Corpodetexto3"/>
        <w:rPr>
          <w:bCs/>
          <w:szCs w:val="24"/>
        </w:rPr>
      </w:pPr>
    </w:p>
    <w:p w14:paraId="098C951D" w14:textId="77777777" w:rsidR="00DA1B85" w:rsidRDefault="00DA1B85">
      <w:pPr>
        <w:pStyle w:val="Corpodetexto3"/>
        <w:rPr>
          <w:bCs/>
          <w:szCs w:val="24"/>
        </w:rPr>
      </w:pPr>
    </w:p>
    <w:p w14:paraId="7141388C" w14:textId="77777777" w:rsidR="007A4EEE" w:rsidRPr="001D608C" w:rsidRDefault="007A4EEE" w:rsidP="001D608C">
      <w:pPr>
        <w:pStyle w:val="Corpodetexto3"/>
        <w:spacing w:after="0"/>
        <w:jc w:val="both"/>
        <w:rPr>
          <w:b w:val="0"/>
          <w:bCs/>
          <w:szCs w:val="24"/>
        </w:rPr>
      </w:pPr>
    </w:p>
    <w:p w14:paraId="6E2349D8" w14:textId="77777777" w:rsidR="002303B5" w:rsidRDefault="002303B5" w:rsidP="000E5E95">
      <w:pPr>
        <w:spacing w:after="0"/>
        <w:rPr>
          <w:b/>
          <w:sz w:val="28"/>
          <w:szCs w:val="28"/>
        </w:rPr>
      </w:pPr>
      <w:r>
        <w:rPr>
          <w:b/>
          <w:sz w:val="28"/>
          <w:szCs w:val="28"/>
        </w:rPr>
        <w:t>Controle de Versões</w:t>
      </w:r>
    </w:p>
    <w:p w14:paraId="5AD4CE64" w14:textId="77777777" w:rsidR="002303B5" w:rsidRPr="001D608C" w:rsidRDefault="002303B5" w:rsidP="001D608C">
      <w:pPr>
        <w:spacing w:after="0"/>
        <w:rPr>
          <w:szCs w:val="22"/>
        </w:rPr>
      </w:pPr>
    </w:p>
    <w:tbl>
      <w:tblPr>
        <w:tblW w:w="9361" w:type="dxa"/>
        <w:tblLayout w:type="fixed"/>
        <w:tblCellMar>
          <w:left w:w="28" w:type="dxa"/>
          <w:right w:w="28" w:type="dxa"/>
        </w:tblCellMar>
        <w:tblLook w:val="01E0" w:firstRow="1" w:lastRow="1" w:firstColumn="1" w:lastColumn="1" w:noHBand="0" w:noVBand="0"/>
      </w:tblPr>
      <w:tblGrid>
        <w:gridCol w:w="1951"/>
        <w:gridCol w:w="4468"/>
        <w:gridCol w:w="2942"/>
      </w:tblGrid>
      <w:tr w:rsidR="00277C62" w14:paraId="0419C588" w14:textId="77777777" w:rsidTr="00F960A8">
        <w:tc>
          <w:tcPr>
            <w:tcW w:w="1951" w:type="dxa"/>
            <w:shd w:val="clear" w:color="auto" w:fill="C0C0C0"/>
          </w:tcPr>
          <w:p w14:paraId="30FEB3F6" w14:textId="77777777" w:rsidR="00277C62" w:rsidRDefault="00277C62" w:rsidP="001D608C">
            <w:pPr>
              <w:spacing w:after="0"/>
              <w:rPr>
                <w:b/>
              </w:rPr>
            </w:pPr>
            <w:r>
              <w:rPr>
                <w:b/>
              </w:rPr>
              <w:t>Versão</w:t>
            </w:r>
          </w:p>
        </w:tc>
        <w:tc>
          <w:tcPr>
            <w:tcW w:w="4468" w:type="dxa"/>
            <w:shd w:val="clear" w:color="auto" w:fill="C0C0C0"/>
          </w:tcPr>
          <w:p w14:paraId="364AB1D8" w14:textId="77777777" w:rsidR="00277C62" w:rsidRDefault="00277C62" w:rsidP="001D608C">
            <w:pPr>
              <w:spacing w:after="0"/>
              <w:rPr>
                <w:b/>
                <w:lang w:val="en-US"/>
              </w:rPr>
            </w:pPr>
            <w:r>
              <w:rPr>
                <w:b/>
                <w:lang w:val="en-US"/>
              </w:rPr>
              <w:t>Data</w:t>
            </w:r>
          </w:p>
        </w:tc>
        <w:tc>
          <w:tcPr>
            <w:tcW w:w="2942" w:type="dxa"/>
            <w:shd w:val="clear" w:color="auto" w:fill="C0C0C0"/>
          </w:tcPr>
          <w:p w14:paraId="6A957E43" w14:textId="77777777" w:rsidR="00277C62" w:rsidRDefault="00277C62" w:rsidP="001D608C">
            <w:pPr>
              <w:spacing w:after="0"/>
              <w:jc w:val="center"/>
              <w:rPr>
                <w:b/>
                <w:lang w:val="en-US"/>
              </w:rPr>
            </w:pPr>
            <w:r>
              <w:rPr>
                <w:b/>
                <w:lang w:val="en-US"/>
              </w:rPr>
              <w:t>Ato COTEPE</w:t>
            </w:r>
          </w:p>
        </w:tc>
      </w:tr>
      <w:tr w:rsidR="00277C62" w14:paraId="6CD991AD" w14:textId="77777777" w:rsidTr="00F960A8">
        <w:tc>
          <w:tcPr>
            <w:tcW w:w="1951" w:type="dxa"/>
          </w:tcPr>
          <w:p w14:paraId="6BBBA92D" w14:textId="77777777" w:rsidR="00277C62" w:rsidRDefault="00277C62" w:rsidP="001D608C">
            <w:pPr>
              <w:spacing w:after="0"/>
              <w:rPr>
                <w:szCs w:val="22"/>
                <w:lang w:val="en-US"/>
              </w:rPr>
            </w:pPr>
            <w:r>
              <w:rPr>
                <w:szCs w:val="22"/>
                <w:lang w:val="en-US"/>
              </w:rPr>
              <w:t>0.1.0</w:t>
            </w:r>
          </w:p>
        </w:tc>
        <w:tc>
          <w:tcPr>
            <w:tcW w:w="4468" w:type="dxa"/>
          </w:tcPr>
          <w:p w14:paraId="19561B16" w14:textId="77777777" w:rsidR="00277C62" w:rsidRDefault="00277C62" w:rsidP="001D608C">
            <w:pPr>
              <w:spacing w:after="0"/>
              <w:jc w:val="left"/>
              <w:rPr>
                <w:szCs w:val="22"/>
                <w:lang w:val="en-US"/>
              </w:rPr>
            </w:pPr>
            <w:r>
              <w:rPr>
                <w:szCs w:val="22"/>
                <w:lang w:val="en-US"/>
              </w:rPr>
              <w:t>16/12/2005 – SC</w:t>
            </w:r>
          </w:p>
        </w:tc>
        <w:tc>
          <w:tcPr>
            <w:tcW w:w="2942" w:type="dxa"/>
          </w:tcPr>
          <w:p w14:paraId="1759D8A9" w14:textId="77777777" w:rsidR="00277C62" w:rsidRDefault="00277C62" w:rsidP="001D608C">
            <w:pPr>
              <w:spacing w:after="0"/>
              <w:jc w:val="left"/>
              <w:rPr>
                <w:szCs w:val="22"/>
                <w:lang w:val="en-US"/>
              </w:rPr>
            </w:pPr>
          </w:p>
        </w:tc>
      </w:tr>
      <w:tr w:rsidR="00277C62" w14:paraId="214D0F24" w14:textId="77777777" w:rsidTr="00F960A8">
        <w:tc>
          <w:tcPr>
            <w:tcW w:w="1951" w:type="dxa"/>
          </w:tcPr>
          <w:p w14:paraId="71B68238" w14:textId="77777777" w:rsidR="00277C62" w:rsidRDefault="00277C62" w:rsidP="001D608C">
            <w:pPr>
              <w:spacing w:after="0"/>
              <w:rPr>
                <w:szCs w:val="22"/>
                <w:lang w:val="en-US"/>
              </w:rPr>
            </w:pPr>
            <w:r>
              <w:rPr>
                <w:szCs w:val="22"/>
                <w:lang w:val="en-US"/>
              </w:rPr>
              <w:t>1.0.0</w:t>
            </w:r>
          </w:p>
        </w:tc>
        <w:tc>
          <w:tcPr>
            <w:tcW w:w="4468" w:type="dxa"/>
          </w:tcPr>
          <w:p w14:paraId="01AE9F99" w14:textId="77777777" w:rsidR="00277C62" w:rsidRDefault="00277C62" w:rsidP="001D608C">
            <w:pPr>
              <w:spacing w:after="0"/>
              <w:jc w:val="left"/>
              <w:rPr>
                <w:szCs w:val="22"/>
                <w:lang w:val="en-US"/>
              </w:rPr>
            </w:pPr>
            <w:r>
              <w:rPr>
                <w:szCs w:val="22"/>
                <w:lang w:val="en-US"/>
              </w:rPr>
              <w:t>06/01/2006 – SP</w:t>
            </w:r>
          </w:p>
        </w:tc>
        <w:tc>
          <w:tcPr>
            <w:tcW w:w="2942" w:type="dxa"/>
          </w:tcPr>
          <w:p w14:paraId="232D70CC" w14:textId="77777777" w:rsidR="00277C62" w:rsidRPr="00E65CF6" w:rsidRDefault="00E65CF6" w:rsidP="001D608C">
            <w:pPr>
              <w:spacing w:after="0"/>
              <w:jc w:val="left"/>
              <w:rPr>
                <w:sz w:val="18"/>
                <w:szCs w:val="18"/>
              </w:rPr>
            </w:pPr>
            <w:r w:rsidRPr="00E65CF6">
              <w:rPr>
                <w:sz w:val="18"/>
                <w:szCs w:val="18"/>
              </w:rPr>
              <w:t>Ato COTEPE/ICMS Nº 72, de 20.12.2005</w:t>
            </w:r>
          </w:p>
        </w:tc>
      </w:tr>
      <w:tr w:rsidR="00277C62" w14:paraId="1D7B373D" w14:textId="77777777" w:rsidTr="00F960A8">
        <w:tc>
          <w:tcPr>
            <w:tcW w:w="1951" w:type="dxa"/>
          </w:tcPr>
          <w:p w14:paraId="244A9812" w14:textId="77777777" w:rsidR="00277C62" w:rsidRDefault="00277C62" w:rsidP="001D608C">
            <w:pPr>
              <w:spacing w:after="0"/>
              <w:rPr>
                <w:szCs w:val="22"/>
                <w:lang w:val="en-US"/>
              </w:rPr>
            </w:pPr>
            <w:r>
              <w:rPr>
                <w:szCs w:val="22"/>
                <w:lang w:val="en-US"/>
              </w:rPr>
              <w:t>1.0.1</w:t>
            </w:r>
          </w:p>
        </w:tc>
        <w:tc>
          <w:tcPr>
            <w:tcW w:w="4468" w:type="dxa"/>
          </w:tcPr>
          <w:p w14:paraId="5CB8A2A9" w14:textId="77777777" w:rsidR="00277C62" w:rsidRDefault="00277C62" w:rsidP="001D608C">
            <w:pPr>
              <w:spacing w:after="0"/>
              <w:jc w:val="left"/>
              <w:rPr>
                <w:szCs w:val="22"/>
                <w:lang w:val="en-US"/>
              </w:rPr>
            </w:pPr>
            <w:r>
              <w:rPr>
                <w:szCs w:val="22"/>
                <w:lang w:val="en-US"/>
              </w:rPr>
              <w:t>11/01/2006 – GO</w:t>
            </w:r>
          </w:p>
        </w:tc>
        <w:tc>
          <w:tcPr>
            <w:tcW w:w="2942" w:type="dxa"/>
          </w:tcPr>
          <w:p w14:paraId="3245091C" w14:textId="77777777" w:rsidR="00277C62" w:rsidRPr="00E65CF6" w:rsidRDefault="00277C62" w:rsidP="001D608C">
            <w:pPr>
              <w:spacing w:after="0"/>
              <w:jc w:val="left"/>
              <w:rPr>
                <w:sz w:val="18"/>
                <w:szCs w:val="18"/>
                <w:lang w:val="en-US"/>
              </w:rPr>
            </w:pPr>
          </w:p>
        </w:tc>
      </w:tr>
      <w:tr w:rsidR="00277C62" w14:paraId="51584036" w14:textId="77777777" w:rsidTr="00F960A8">
        <w:tc>
          <w:tcPr>
            <w:tcW w:w="1951" w:type="dxa"/>
          </w:tcPr>
          <w:p w14:paraId="1B02DE41" w14:textId="77777777" w:rsidR="00277C62" w:rsidRDefault="00277C62" w:rsidP="001D608C">
            <w:pPr>
              <w:spacing w:after="0"/>
              <w:rPr>
                <w:szCs w:val="22"/>
                <w:lang w:val="en-US"/>
              </w:rPr>
            </w:pPr>
            <w:r>
              <w:rPr>
                <w:szCs w:val="22"/>
                <w:lang w:val="en-US"/>
              </w:rPr>
              <w:t>1.0.2</w:t>
            </w:r>
          </w:p>
        </w:tc>
        <w:tc>
          <w:tcPr>
            <w:tcW w:w="4468" w:type="dxa"/>
          </w:tcPr>
          <w:p w14:paraId="581514D7" w14:textId="77777777" w:rsidR="00277C62" w:rsidRDefault="00277C62" w:rsidP="001D608C">
            <w:pPr>
              <w:spacing w:after="0"/>
              <w:jc w:val="left"/>
              <w:rPr>
                <w:szCs w:val="22"/>
                <w:lang w:val="en-US"/>
              </w:rPr>
            </w:pPr>
            <w:r>
              <w:rPr>
                <w:szCs w:val="22"/>
                <w:lang w:val="en-US"/>
              </w:rPr>
              <w:t>19/01/2006 – SP</w:t>
            </w:r>
          </w:p>
        </w:tc>
        <w:tc>
          <w:tcPr>
            <w:tcW w:w="2942" w:type="dxa"/>
          </w:tcPr>
          <w:p w14:paraId="3BCD62E8" w14:textId="77777777" w:rsidR="00277C62" w:rsidRPr="00E65CF6" w:rsidRDefault="00277C62" w:rsidP="001D608C">
            <w:pPr>
              <w:spacing w:after="0"/>
              <w:jc w:val="left"/>
              <w:rPr>
                <w:sz w:val="18"/>
                <w:szCs w:val="18"/>
                <w:lang w:val="en-US"/>
              </w:rPr>
            </w:pPr>
          </w:p>
        </w:tc>
      </w:tr>
      <w:tr w:rsidR="00277C62" w14:paraId="4F2974DB" w14:textId="77777777" w:rsidTr="00F960A8">
        <w:tc>
          <w:tcPr>
            <w:tcW w:w="1951" w:type="dxa"/>
          </w:tcPr>
          <w:p w14:paraId="41A440F7" w14:textId="77777777" w:rsidR="00277C62" w:rsidRDefault="00277C62" w:rsidP="001D608C">
            <w:pPr>
              <w:spacing w:after="0"/>
              <w:rPr>
                <w:szCs w:val="22"/>
                <w:lang w:val="en-US"/>
              </w:rPr>
            </w:pPr>
            <w:r>
              <w:rPr>
                <w:szCs w:val="22"/>
                <w:lang w:val="en-US"/>
              </w:rPr>
              <w:t>1.1.0</w:t>
            </w:r>
          </w:p>
        </w:tc>
        <w:tc>
          <w:tcPr>
            <w:tcW w:w="4468" w:type="dxa"/>
          </w:tcPr>
          <w:p w14:paraId="555D2C68" w14:textId="77777777" w:rsidR="00277C62" w:rsidRDefault="00277C62" w:rsidP="001D608C">
            <w:pPr>
              <w:spacing w:after="0"/>
              <w:jc w:val="left"/>
              <w:rPr>
                <w:szCs w:val="22"/>
                <w:lang w:val="en-US"/>
              </w:rPr>
            </w:pPr>
            <w:r>
              <w:rPr>
                <w:szCs w:val="22"/>
                <w:lang w:val="en-US"/>
              </w:rPr>
              <w:t>26/01/2006 – SP</w:t>
            </w:r>
          </w:p>
        </w:tc>
        <w:tc>
          <w:tcPr>
            <w:tcW w:w="2942" w:type="dxa"/>
          </w:tcPr>
          <w:p w14:paraId="727D621A" w14:textId="77777777" w:rsidR="00277C62" w:rsidRPr="00E65CF6" w:rsidRDefault="00277C62" w:rsidP="001D608C">
            <w:pPr>
              <w:spacing w:after="0"/>
              <w:jc w:val="left"/>
              <w:rPr>
                <w:sz w:val="18"/>
                <w:szCs w:val="18"/>
                <w:lang w:val="en-US"/>
              </w:rPr>
            </w:pPr>
          </w:p>
        </w:tc>
      </w:tr>
      <w:tr w:rsidR="00277C62" w14:paraId="56743E86" w14:textId="77777777" w:rsidTr="00F960A8">
        <w:tc>
          <w:tcPr>
            <w:tcW w:w="1951" w:type="dxa"/>
          </w:tcPr>
          <w:p w14:paraId="0474E7AE" w14:textId="77777777" w:rsidR="00277C62" w:rsidRDefault="00277C62" w:rsidP="001D608C">
            <w:pPr>
              <w:spacing w:after="0"/>
              <w:rPr>
                <w:szCs w:val="22"/>
                <w:lang w:val="en-US"/>
              </w:rPr>
            </w:pPr>
            <w:r>
              <w:rPr>
                <w:szCs w:val="22"/>
                <w:lang w:val="en-US"/>
              </w:rPr>
              <w:t>1.1.1</w:t>
            </w:r>
          </w:p>
        </w:tc>
        <w:tc>
          <w:tcPr>
            <w:tcW w:w="4468" w:type="dxa"/>
          </w:tcPr>
          <w:p w14:paraId="13E8A3D4" w14:textId="77777777" w:rsidR="00277C62" w:rsidRPr="008E6C90" w:rsidRDefault="00277C62" w:rsidP="001D608C">
            <w:pPr>
              <w:spacing w:after="0"/>
              <w:jc w:val="left"/>
              <w:rPr>
                <w:szCs w:val="22"/>
              </w:rPr>
            </w:pPr>
            <w:r w:rsidRPr="008E6C90">
              <w:rPr>
                <w:szCs w:val="22"/>
              </w:rPr>
              <w:t>30/05/2006 – SP consolidação das seguintes erratas:</w:t>
            </w:r>
          </w:p>
          <w:p w14:paraId="5EE1B688" w14:textId="77777777" w:rsidR="00277C62" w:rsidRDefault="00496084" w:rsidP="001D608C">
            <w:pPr>
              <w:spacing w:after="0"/>
              <w:jc w:val="left"/>
              <w:rPr>
                <w:szCs w:val="22"/>
                <w:lang w:val="en-US"/>
              </w:rPr>
            </w:pPr>
            <w:r>
              <w:rPr>
                <w:szCs w:val="22"/>
                <w:lang w:val="en-US"/>
              </w:rPr>
              <w:t xml:space="preserve">- </w:t>
            </w:r>
            <w:r w:rsidR="00277C62">
              <w:rPr>
                <w:szCs w:val="22"/>
                <w:lang w:val="en-US"/>
              </w:rPr>
              <w:t>Errata 13-03-2006</w:t>
            </w:r>
          </w:p>
        </w:tc>
        <w:tc>
          <w:tcPr>
            <w:tcW w:w="2942" w:type="dxa"/>
          </w:tcPr>
          <w:p w14:paraId="14247A4B" w14:textId="77777777" w:rsidR="00277C62" w:rsidRPr="00E65CF6" w:rsidRDefault="00277C62" w:rsidP="001D608C">
            <w:pPr>
              <w:spacing w:after="0"/>
              <w:jc w:val="left"/>
              <w:rPr>
                <w:sz w:val="18"/>
                <w:szCs w:val="18"/>
              </w:rPr>
            </w:pPr>
          </w:p>
        </w:tc>
      </w:tr>
      <w:tr w:rsidR="00277C62" w14:paraId="445CF383" w14:textId="77777777" w:rsidTr="00F960A8">
        <w:tc>
          <w:tcPr>
            <w:tcW w:w="1951" w:type="dxa"/>
          </w:tcPr>
          <w:p w14:paraId="448F8C1F" w14:textId="77777777" w:rsidR="00277C62" w:rsidRDefault="00277C62" w:rsidP="001D608C">
            <w:pPr>
              <w:spacing w:after="0"/>
              <w:rPr>
                <w:szCs w:val="22"/>
                <w:lang w:val="en-US"/>
              </w:rPr>
            </w:pPr>
          </w:p>
        </w:tc>
        <w:tc>
          <w:tcPr>
            <w:tcW w:w="4468" w:type="dxa"/>
          </w:tcPr>
          <w:p w14:paraId="51FF5B40" w14:textId="77777777" w:rsidR="00277C62" w:rsidRDefault="00496084" w:rsidP="001D608C">
            <w:pPr>
              <w:spacing w:after="0"/>
              <w:jc w:val="left"/>
              <w:rPr>
                <w:szCs w:val="22"/>
              </w:rPr>
            </w:pPr>
            <w:r>
              <w:rPr>
                <w:szCs w:val="22"/>
              </w:rPr>
              <w:t xml:space="preserve">- </w:t>
            </w:r>
            <w:r w:rsidR="00277C62">
              <w:rPr>
                <w:szCs w:val="22"/>
              </w:rPr>
              <w:t>Errata 21-03-2006</w:t>
            </w:r>
          </w:p>
          <w:p w14:paraId="4C5C85DC" w14:textId="77777777" w:rsidR="00277C62" w:rsidRPr="008E6C90" w:rsidRDefault="00496084" w:rsidP="001D608C">
            <w:pPr>
              <w:spacing w:after="0"/>
              <w:jc w:val="left"/>
              <w:rPr>
                <w:szCs w:val="22"/>
              </w:rPr>
            </w:pPr>
            <w:r>
              <w:rPr>
                <w:szCs w:val="22"/>
              </w:rPr>
              <w:t xml:space="preserve">- </w:t>
            </w:r>
            <w:r w:rsidR="00277C62">
              <w:rPr>
                <w:szCs w:val="22"/>
              </w:rPr>
              <w:t>Errata 05-05-2006</w:t>
            </w:r>
          </w:p>
        </w:tc>
        <w:tc>
          <w:tcPr>
            <w:tcW w:w="2942" w:type="dxa"/>
          </w:tcPr>
          <w:p w14:paraId="14881A12" w14:textId="77777777" w:rsidR="00277C62" w:rsidRPr="00E65CF6" w:rsidRDefault="00277C62" w:rsidP="001D608C">
            <w:pPr>
              <w:spacing w:after="0"/>
              <w:jc w:val="left"/>
              <w:rPr>
                <w:sz w:val="18"/>
                <w:szCs w:val="18"/>
              </w:rPr>
            </w:pPr>
          </w:p>
        </w:tc>
      </w:tr>
      <w:tr w:rsidR="00277C62" w14:paraId="7744CB5E" w14:textId="77777777" w:rsidTr="00F960A8">
        <w:tc>
          <w:tcPr>
            <w:tcW w:w="1951" w:type="dxa"/>
          </w:tcPr>
          <w:p w14:paraId="3CF6D3AA" w14:textId="77777777" w:rsidR="00277C62" w:rsidRDefault="00277C62" w:rsidP="001D608C">
            <w:pPr>
              <w:spacing w:after="0"/>
              <w:rPr>
                <w:szCs w:val="22"/>
                <w:lang w:val="en-US"/>
              </w:rPr>
            </w:pPr>
          </w:p>
        </w:tc>
        <w:tc>
          <w:tcPr>
            <w:tcW w:w="4468" w:type="dxa"/>
          </w:tcPr>
          <w:p w14:paraId="6422E9E3" w14:textId="77777777" w:rsidR="00277C62" w:rsidRDefault="00496084" w:rsidP="001D608C">
            <w:pPr>
              <w:spacing w:after="0"/>
              <w:jc w:val="left"/>
              <w:rPr>
                <w:szCs w:val="22"/>
              </w:rPr>
            </w:pPr>
            <w:r>
              <w:rPr>
                <w:szCs w:val="22"/>
              </w:rPr>
              <w:t xml:space="preserve">- </w:t>
            </w:r>
            <w:r w:rsidR="00277C62">
              <w:rPr>
                <w:szCs w:val="22"/>
              </w:rPr>
              <w:t>Errata 08-05-2006</w:t>
            </w:r>
          </w:p>
          <w:p w14:paraId="2A738E18" w14:textId="77777777" w:rsidR="00277C62" w:rsidRDefault="00496084" w:rsidP="001D608C">
            <w:pPr>
              <w:spacing w:after="0"/>
              <w:jc w:val="left"/>
              <w:rPr>
                <w:szCs w:val="22"/>
              </w:rPr>
            </w:pPr>
            <w:r>
              <w:rPr>
                <w:szCs w:val="22"/>
              </w:rPr>
              <w:t xml:space="preserve">- </w:t>
            </w:r>
            <w:r w:rsidR="00277C62">
              <w:rPr>
                <w:szCs w:val="22"/>
              </w:rPr>
              <w:t>Errata 25-05-2006</w:t>
            </w:r>
          </w:p>
        </w:tc>
        <w:tc>
          <w:tcPr>
            <w:tcW w:w="2942" w:type="dxa"/>
          </w:tcPr>
          <w:p w14:paraId="2E1F0663" w14:textId="77777777" w:rsidR="00277C62" w:rsidRPr="00E65CF6" w:rsidRDefault="00277C62" w:rsidP="001D608C">
            <w:pPr>
              <w:spacing w:after="0"/>
              <w:jc w:val="left"/>
              <w:rPr>
                <w:sz w:val="18"/>
                <w:szCs w:val="18"/>
              </w:rPr>
            </w:pPr>
          </w:p>
        </w:tc>
      </w:tr>
      <w:tr w:rsidR="00277C62" w14:paraId="46FC511B" w14:textId="77777777" w:rsidTr="00F960A8">
        <w:tc>
          <w:tcPr>
            <w:tcW w:w="1951" w:type="dxa"/>
          </w:tcPr>
          <w:p w14:paraId="253AD953" w14:textId="77777777" w:rsidR="00277C62" w:rsidRDefault="00277C62" w:rsidP="001D608C">
            <w:pPr>
              <w:spacing w:after="0"/>
              <w:rPr>
                <w:szCs w:val="22"/>
                <w:lang w:val="en-US"/>
              </w:rPr>
            </w:pPr>
            <w:r>
              <w:rPr>
                <w:szCs w:val="22"/>
                <w:lang w:val="en-US"/>
              </w:rPr>
              <w:t>2.0.0</w:t>
            </w:r>
          </w:p>
        </w:tc>
        <w:tc>
          <w:tcPr>
            <w:tcW w:w="4468" w:type="dxa"/>
          </w:tcPr>
          <w:p w14:paraId="5DB00883" w14:textId="77777777" w:rsidR="00277C62" w:rsidRPr="00C26BE2" w:rsidRDefault="00277C62" w:rsidP="001D608C">
            <w:pPr>
              <w:spacing w:after="0"/>
              <w:jc w:val="left"/>
              <w:rPr>
                <w:szCs w:val="22"/>
              </w:rPr>
            </w:pPr>
            <w:r>
              <w:rPr>
                <w:szCs w:val="22"/>
              </w:rPr>
              <w:t>27/1</w:t>
            </w:r>
            <w:r w:rsidRPr="00C26BE2">
              <w:rPr>
                <w:szCs w:val="22"/>
              </w:rPr>
              <w:t>1/2006 – SP</w:t>
            </w:r>
            <w:r>
              <w:rPr>
                <w:szCs w:val="22"/>
              </w:rPr>
              <w:t>/RS</w:t>
            </w:r>
          </w:p>
        </w:tc>
        <w:tc>
          <w:tcPr>
            <w:tcW w:w="2942" w:type="dxa"/>
          </w:tcPr>
          <w:p w14:paraId="45436EBE" w14:textId="77777777" w:rsidR="00277C62" w:rsidRPr="00E65CF6" w:rsidRDefault="00277C62" w:rsidP="001D608C">
            <w:pPr>
              <w:spacing w:after="0"/>
              <w:jc w:val="left"/>
              <w:rPr>
                <w:sz w:val="18"/>
                <w:szCs w:val="18"/>
              </w:rPr>
            </w:pPr>
          </w:p>
        </w:tc>
      </w:tr>
      <w:tr w:rsidR="00277C62" w14:paraId="30D940B7" w14:textId="77777777" w:rsidTr="00F960A8">
        <w:tc>
          <w:tcPr>
            <w:tcW w:w="1951" w:type="dxa"/>
          </w:tcPr>
          <w:p w14:paraId="58C049BB" w14:textId="77777777" w:rsidR="00277C62" w:rsidRDefault="00277C62" w:rsidP="001D608C">
            <w:pPr>
              <w:spacing w:after="0"/>
              <w:rPr>
                <w:szCs w:val="22"/>
                <w:lang w:val="en-US"/>
              </w:rPr>
            </w:pPr>
            <w:r>
              <w:rPr>
                <w:szCs w:val="22"/>
                <w:lang w:val="en-US"/>
              </w:rPr>
              <w:t>2.0.1</w:t>
            </w:r>
          </w:p>
        </w:tc>
        <w:tc>
          <w:tcPr>
            <w:tcW w:w="4468" w:type="dxa"/>
          </w:tcPr>
          <w:p w14:paraId="63D96B5D" w14:textId="53A1C226" w:rsidR="00277C62" w:rsidRDefault="00277C62" w:rsidP="001D608C">
            <w:pPr>
              <w:spacing w:after="0"/>
              <w:jc w:val="left"/>
              <w:rPr>
                <w:szCs w:val="22"/>
              </w:rPr>
            </w:pPr>
            <w:r>
              <w:rPr>
                <w:szCs w:val="22"/>
              </w:rPr>
              <w:t>2</w:t>
            </w:r>
            <w:r w:rsidR="008E5B6C">
              <w:rPr>
                <w:szCs w:val="22"/>
              </w:rPr>
              <w:t>3.0</w:t>
            </w:r>
            <w:r>
              <w:rPr>
                <w:szCs w:val="22"/>
              </w:rPr>
              <w:t xml:space="preserve">4/2007 </w:t>
            </w:r>
            <w:r w:rsidRPr="00C26BE2">
              <w:rPr>
                <w:szCs w:val="22"/>
              </w:rPr>
              <w:t>–</w:t>
            </w:r>
            <w:r>
              <w:rPr>
                <w:szCs w:val="22"/>
              </w:rPr>
              <w:t xml:space="preserve"> SP/RS/GO</w:t>
            </w:r>
          </w:p>
        </w:tc>
        <w:tc>
          <w:tcPr>
            <w:tcW w:w="2942" w:type="dxa"/>
          </w:tcPr>
          <w:p w14:paraId="26F8C639" w14:textId="77777777" w:rsidR="00277C62" w:rsidRPr="00E65CF6" w:rsidRDefault="00277C62" w:rsidP="001D608C">
            <w:pPr>
              <w:spacing w:after="0"/>
              <w:jc w:val="left"/>
              <w:rPr>
                <w:sz w:val="18"/>
                <w:szCs w:val="18"/>
              </w:rPr>
            </w:pPr>
          </w:p>
        </w:tc>
      </w:tr>
      <w:tr w:rsidR="00277C62" w14:paraId="7FEECD52" w14:textId="77777777" w:rsidTr="00F960A8">
        <w:tc>
          <w:tcPr>
            <w:tcW w:w="1951" w:type="dxa"/>
          </w:tcPr>
          <w:p w14:paraId="19947550" w14:textId="77777777" w:rsidR="00277C62" w:rsidRDefault="00277C62" w:rsidP="001D608C">
            <w:pPr>
              <w:spacing w:after="0"/>
              <w:rPr>
                <w:szCs w:val="22"/>
                <w:lang w:val="en-US"/>
              </w:rPr>
            </w:pPr>
            <w:r>
              <w:rPr>
                <w:szCs w:val="22"/>
                <w:lang w:val="en-US"/>
              </w:rPr>
              <w:t>2.0.2</w:t>
            </w:r>
          </w:p>
        </w:tc>
        <w:tc>
          <w:tcPr>
            <w:tcW w:w="4468" w:type="dxa"/>
          </w:tcPr>
          <w:p w14:paraId="6F6546D1" w14:textId="77777777" w:rsidR="00277C62" w:rsidRDefault="00277C62" w:rsidP="001D608C">
            <w:pPr>
              <w:spacing w:after="0"/>
              <w:jc w:val="left"/>
              <w:rPr>
                <w:szCs w:val="22"/>
              </w:rPr>
            </w:pPr>
            <w:r>
              <w:rPr>
                <w:szCs w:val="22"/>
              </w:rPr>
              <w:t>29/06/2007 - SP/RS</w:t>
            </w:r>
          </w:p>
        </w:tc>
        <w:tc>
          <w:tcPr>
            <w:tcW w:w="2942" w:type="dxa"/>
          </w:tcPr>
          <w:p w14:paraId="1B5AA814" w14:textId="77777777" w:rsidR="00277C62" w:rsidRPr="00E65CF6" w:rsidRDefault="00E65CF6" w:rsidP="001D608C">
            <w:pPr>
              <w:spacing w:after="0"/>
              <w:jc w:val="left"/>
              <w:rPr>
                <w:sz w:val="18"/>
                <w:szCs w:val="18"/>
              </w:rPr>
            </w:pPr>
            <w:r w:rsidRPr="00E65CF6">
              <w:rPr>
                <w:sz w:val="18"/>
                <w:szCs w:val="18"/>
              </w:rPr>
              <w:t>Ato COTEPE/ICMS Nº 14, de 12.11.2007</w:t>
            </w:r>
          </w:p>
        </w:tc>
      </w:tr>
      <w:tr w:rsidR="00277C62" w14:paraId="6E7AAD1B" w14:textId="77777777" w:rsidTr="00F960A8">
        <w:tc>
          <w:tcPr>
            <w:tcW w:w="1951" w:type="dxa"/>
          </w:tcPr>
          <w:p w14:paraId="0747BCA0" w14:textId="77777777" w:rsidR="00277C62" w:rsidRDefault="00277C62" w:rsidP="001D608C">
            <w:pPr>
              <w:spacing w:after="0"/>
              <w:rPr>
                <w:szCs w:val="22"/>
                <w:lang w:val="en-US"/>
              </w:rPr>
            </w:pPr>
            <w:r>
              <w:rPr>
                <w:szCs w:val="22"/>
                <w:lang w:val="en-US"/>
              </w:rPr>
              <w:t>2.0.2a</w:t>
            </w:r>
          </w:p>
        </w:tc>
        <w:tc>
          <w:tcPr>
            <w:tcW w:w="4468" w:type="dxa"/>
          </w:tcPr>
          <w:p w14:paraId="661C0716" w14:textId="77777777" w:rsidR="00277C62" w:rsidRDefault="00277C62" w:rsidP="001D608C">
            <w:pPr>
              <w:spacing w:after="0"/>
              <w:jc w:val="left"/>
              <w:rPr>
                <w:szCs w:val="22"/>
              </w:rPr>
            </w:pPr>
            <w:r>
              <w:rPr>
                <w:szCs w:val="22"/>
              </w:rPr>
              <w:t>16/06/2008 - SP</w:t>
            </w:r>
          </w:p>
        </w:tc>
        <w:tc>
          <w:tcPr>
            <w:tcW w:w="2942" w:type="dxa"/>
          </w:tcPr>
          <w:p w14:paraId="5C48C356" w14:textId="77777777" w:rsidR="00277C62" w:rsidRPr="00E65CF6" w:rsidRDefault="00E4115C" w:rsidP="001D608C">
            <w:pPr>
              <w:spacing w:after="0"/>
              <w:jc w:val="left"/>
              <w:rPr>
                <w:sz w:val="18"/>
                <w:szCs w:val="18"/>
              </w:rPr>
            </w:pPr>
            <w:r w:rsidRPr="00E65CF6">
              <w:rPr>
                <w:sz w:val="18"/>
                <w:szCs w:val="18"/>
              </w:rPr>
              <w:t>Ato COTEPE/ICMS Nº 22, de 25.06.2008</w:t>
            </w:r>
          </w:p>
        </w:tc>
      </w:tr>
      <w:tr w:rsidR="00277C62" w14:paraId="4EF783F5" w14:textId="77777777" w:rsidTr="00F960A8">
        <w:tc>
          <w:tcPr>
            <w:tcW w:w="1951" w:type="dxa"/>
          </w:tcPr>
          <w:p w14:paraId="734FD01A" w14:textId="77777777" w:rsidR="00277C62" w:rsidRDefault="00277C62" w:rsidP="001D608C">
            <w:pPr>
              <w:spacing w:after="0"/>
              <w:rPr>
                <w:szCs w:val="22"/>
                <w:lang w:val="en-US"/>
              </w:rPr>
            </w:pPr>
            <w:r>
              <w:rPr>
                <w:szCs w:val="22"/>
                <w:lang w:val="en-US"/>
              </w:rPr>
              <w:t>3.0</w:t>
            </w:r>
          </w:p>
        </w:tc>
        <w:tc>
          <w:tcPr>
            <w:tcW w:w="4468" w:type="dxa"/>
          </w:tcPr>
          <w:p w14:paraId="57EF79D8" w14:textId="77777777" w:rsidR="00277C62" w:rsidRDefault="00277C62" w:rsidP="001D608C">
            <w:pPr>
              <w:spacing w:after="0"/>
              <w:jc w:val="left"/>
              <w:rPr>
                <w:szCs w:val="22"/>
              </w:rPr>
            </w:pPr>
            <w:r>
              <w:rPr>
                <w:szCs w:val="22"/>
              </w:rPr>
              <w:t>16/03/2009 – SP/RS</w:t>
            </w:r>
          </w:p>
        </w:tc>
        <w:tc>
          <w:tcPr>
            <w:tcW w:w="2942" w:type="dxa"/>
          </w:tcPr>
          <w:p w14:paraId="19222BD0" w14:textId="77777777" w:rsidR="00277C62" w:rsidRPr="00E65CF6" w:rsidRDefault="00E4115C" w:rsidP="001D608C">
            <w:pPr>
              <w:spacing w:after="0"/>
              <w:jc w:val="left"/>
              <w:rPr>
                <w:rFonts w:cs="Arial"/>
                <w:sz w:val="18"/>
                <w:szCs w:val="18"/>
              </w:rPr>
            </w:pPr>
            <w:r w:rsidRPr="00E65CF6">
              <w:rPr>
                <w:rFonts w:cs="Arial"/>
                <w:sz w:val="18"/>
                <w:szCs w:val="18"/>
              </w:rPr>
              <w:t>Ato COTEPE/ICMS nº 3, de 19.03.2009</w:t>
            </w:r>
          </w:p>
        </w:tc>
      </w:tr>
      <w:tr w:rsidR="00277C62" w14:paraId="6DFAB103" w14:textId="77777777" w:rsidTr="00F960A8">
        <w:tc>
          <w:tcPr>
            <w:tcW w:w="1951" w:type="dxa"/>
          </w:tcPr>
          <w:p w14:paraId="088E2D17" w14:textId="77777777" w:rsidR="00277C62" w:rsidRDefault="00277C62" w:rsidP="001D608C">
            <w:pPr>
              <w:spacing w:after="0"/>
              <w:rPr>
                <w:szCs w:val="22"/>
                <w:lang w:val="en-US"/>
              </w:rPr>
            </w:pPr>
            <w:r>
              <w:rPr>
                <w:szCs w:val="22"/>
                <w:lang w:val="en-US"/>
              </w:rPr>
              <w:t>4.0</w:t>
            </w:r>
          </w:p>
        </w:tc>
        <w:tc>
          <w:tcPr>
            <w:tcW w:w="4468" w:type="dxa"/>
          </w:tcPr>
          <w:p w14:paraId="51649216" w14:textId="77777777" w:rsidR="00277C62" w:rsidRDefault="00277C62" w:rsidP="001D608C">
            <w:pPr>
              <w:spacing w:after="0"/>
              <w:jc w:val="left"/>
              <w:rPr>
                <w:szCs w:val="22"/>
              </w:rPr>
            </w:pPr>
            <w:r>
              <w:rPr>
                <w:szCs w:val="22"/>
              </w:rPr>
              <w:t>21/09/2009 – SP/RS</w:t>
            </w:r>
          </w:p>
        </w:tc>
        <w:tc>
          <w:tcPr>
            <w:tcW w:w="2942" w:type="dxa"/>
          </w:tcPr>
          <w:p w14:paraId="1A4541D1" w14:textId="77777777" w:rsidR="00277C62" w:rsidRPr="00E65CF6" w:rsidRDefault="00E4115C" w:rsidP="001D608C">
            <w:pPr>
              <w:spacing w:after="0"/>
              <w:jc w:val="left"/>
              <w:rPr>
                <w:sz w:val="18"/>
                <w:szCs w:val="18"/>
              </w:rPr>
            </w:pPr>
            <w:r w:rsidRPr="00E65CF6">
              <w:rPr>
                <w:sz w:val="18"/>
                <w:szCs w:val="18"/>
              </w:rPr>
              <w:t>Ato COTEPE/ICMS nº 39, de 19.11.2009</w:t>
            </w:r>
          </w:p>
        </w:tc>
      </w:tr>
      <w:tr w:rsidR="00277C62" w14:paraId="6474CCA1" w14:textId="77777777" w:rsidTr="00F960A8">
        <w:tc>
          <w:tcPr>
            <w:tcW w:w="1951" w:type="dxa"/>
          </w:tcPr>
          <w:p w14:paraId="4565A1DF" w14:textId="77777777" w:rsidR="00277C62" w:rsidRDefault="00277C62" w:rsidP="001D608C">
            <w:pPr>
              <w:spacing w:after="0"/>
              <w:rPr>
                <w:szCs w:val="22"/>
                <w:lang w:val="en-US"/>
              </w:rPr>
            </w:pPr>
            <w:r>
              <w:rPr>
                <w:szCs w:val="22"/>
                <w:lang w:val="en-US"/>
              </w:rPr>
              <w:t>4.0.1</w:t>
            </w:r>
          </w:p>
        </w:tc>
        <w:tc>
          <w:tcPr>
            <w:tcW w:w="4468" w:type="dxa"/>
          </w:tcPr>
          <w:p w14:paraId="66FFC37F" w14:textId="77777777" w:rsidR="00277C62" w:rsidRDefault="00277C62" w:rsidP="001D608C">
            <w:pPr>
              <w:spacing w:after="0"/>
              <w:jc w:val="left"/>
              <w:rPr>
                <w:szCs w:val="22"/>
              </w:rPr>
            </w:pPr>
            <w:r>
              <w:rPr>
                <w:szCs w:val="22"/>
              </w:rPr>
              <w:t>03/11/2009 – SP/RS Errata da versão 4.0</w:t>
            </w:r>
          </w:p>
        </w:tc>
        <w:tc>
          <w:tcPr>
            <w:tcW w:w="2942" w:type="dxa"/>
          </w:tcPr>
          <w:p w14:paraId="7CFBD705" w14:textId="77777777" w:rsidR="00277C62" w:rsidRPr="00E65CF6" w:rsidRDefault="00E4115C" w:rsidP="001D608C">
            <w:pPr>
              <w:spacing w:after="0"/>
              <w:jc w:val="left"/>
              <w:rPr>
                <w:sz w:val="18"/>
                <w:szCs w:val="18"/>
              </w:rPr>
            </w:pPr>
            <w:r w:rsidRPr="00E65CF6">
              <w:rPr>
                <w:sz w:val="18"/>
                <w:szCs w:val="18"/>
              </w:rPr>
              <w:t>A</w:t>
            </w:r>
            <w:r w:rsidR="00E65CF6">
              <w:rPr>
                <w:sz w:val="18"/>
                <w:szCs w:val="18"/>
              </w:rPr>
              <w:t>to</w:t>
            </w:r>
            <w:r w:rsidRPr="00E65CF6">
              <w:rPr>
                <w:sz w:val="18"/>
                <w:szCs w:val="18"/>
              </w:rPr>
              <w:t xml:space="preserve"> COTEPE/ICMS Nº 49, de 27.11.2009</w:t>
            </w:r>
          </w:p>
        </w:tc>
      </w:tr>
      <w:tr w:rsidR="00277C62" w14:paraId="0DAAA9E1" w14:textId="77777777" w:rsidTr="00F960A8">
        <w:tc>
          <w:tcPr>
            <w:tcW w:w="1951" w:type="dxa"/>
          </w:tcPr>
          <w:p w14:paraId="6FDB3964" w14:textId="77777777" w:rsidR="00277C62" w:rsidRDefault="00277C62" w:rsidP="001D608C">
            <w:pPr>
              <w:spacing w:after="0"/>
              <w:rPr>
                <w:szCs w:val="22"/>
                <w:lang w:val="en-US"/>
              </w:rPr>
            </w:pPr>
            <w:r>
              <w:rPr>
                <w:szCs w:val="22"/>
                <w:lang w:val="en-US"/>
              </w:rPr>
              <w:t>4.0.1-</w:t>
            </w:r>
            <w:r w:rsidR="00E13837">
              <w:rPr>
                <w:szCs w:val="22"/>
                <w:lang w:val="en-US"/>
              </w:rPr>
              <w:t>NT 2</w:t>
            </w:r>
            <w:r>
              <w:rPr>
                <w:szCs w:val="22"/>
                <w:lang w:val="en-US"/>
              </w:rPr>
              <w:t>009</w:t>
            </w:r>
            <w:r w:rsidR="008F2C12">
              <w:rPr>
                <w:szCs w:val="22"/>
                <w:lang w:val="en-US"/>
              </w:rPr>
              <w:t>/</w:t>
            </w:r>
            <w:r>
              <w:rPr>
                <w:szCs w:val="22"/>
                <w:lang w:val="en-US"/>
              </w:rPr>
              <w:t>06</w:t>
            </w:r>
          </w:p>
        </w:tc>
        <w:tc>
          <w:tcPr>
            <w:tcW w:w="4468" w:type="dxa"/>
          </w:tcPr>
          <w:p w14:paraId="4835A9AA" w14:textId="77777777" w:rsidR="00277C62" w:rsidRDefault="00277C62" w:rsidP="001D608C">
            <w:pPr>
              <w:spacing w:after="0"/>
              <w:jc w:val="left"/>
              <w:rPr>
                <w:szCs w:val="22"/>
              </w:rPr>
            </w:pPr>
            <w:r>
              <w:rPr>
                <w:szCs w:val="22"/>
              </w:rPr>
              <w:t>Dez/2009 –</w:t>
            </w:r>
            <w:r w:rsidR="00731A55">
              <w:rPr>
                <w:szCs w:val="22"/>
              </w:rPr>
              <w:t xml:space="preserve"> com atualizações da NT 2009/006</w:t>
            </w:r>
          </w:p>
        </w:tc>
        <w:tc>
          <w:tcPr>
            <w:tcW w:w="2942" w:type="dxa"/>
          </w:tcPr>
          <w:p w14:paraId="4DBAADCF" w14:textId="77777777" w:rsidR="00277C62" w:rsidRDefault="00277C62" w:rsidP="001D608C">
            <w:pPr>
              <w:spacing w:after="0"/>
              <w:jc w:val="left"/>
              <w:rPr>
                <w:szCs w:val="22"/>
              </w:rPr>
            </w:pPr>
          </w:p>
        </w:tc>
      </w:tr>
      <w:tr w:rsidR="00D315BC" w14:paraId="0A419420" w14:textId="77777777" w:rsidTr="00F960A8">
        <w:tc>
          <w:tcPr>
            <w:tcW w:w="1951" w:type="dxa"/>
          </w:tcPr>
          <w:p w14:paraId="6743E1BF" w14:textId="77777777" w:rsidR="00D315BC" w:rsidRDefault="00917692" w:rsidP="001D608C">
            <w:pPr>
              <w:spacing w:after="0"/>
              <w:ind w:right="-182"/>
              <w:rPr>
                <w:szCs w:val="22"/>
                <w:lang w:val="en-US"/>
              </w:rPr>
            </w:pPr>
            <w:r>
              <w:t>5.0</w:t>
            </w:r>
          </w:p>
        </w:tc>
        <w:tc>
          <w:tcPr>
            <w:tcW w:w="4468" w:type="dxa"/>
          </w:tcPr>
          <w:p w14:paraId="32384164" w14:textId="37D01746" w:rsidR="00D315BC" w:rsidRDefault="00AA6516" w:rsidP="00F960A8">
            <w:pPr>
              <w:spacing w:after="0"/>
              <w:jc w:val="left"/>
              <w:rPr>
                <w:szCs w:val="22"/>
              </w:rPr>
            </w:pPr>
            <w:r>
              <w:rPr>
                <w:szCs w:val="22"/>
              </w:rPr>
              <w:t>Março 2012</w:t>
            </w:r>
            <w:r w:rsidR="00D315BC">
              <w:rPr>
                <w:szCs w:val="22"/>
              </w:rPr>
              <w:t xml:space="preserve"> – </w:t>
            </w:r>
            <w:r w:rsidR="00DC7D82" w:rsidRPr="00DC7D82">
              <w:rPr>
                <w:szCs w:val="22"/>
              </w:rPr>
              <w:t xml:space="preserve">SP/RS </w:t>
            </w:r>
            <w:r w:rsidR="00D315BC">
              <w:rPr>
                <w:szCs w:val="22"/>
              </w:rPr>
              <w:t xml:space="preserve">com atualizações das NT </w:t>
            </w:r>
            <w:r w:rsidR="00AE5907">
              <w:rPr>
                <w:szCs w:val="22"/>
              </w:rPr>
              <w:t>2010/0</w:t>
            </w:r>
            <w:r w:rsidR="006F7E15">
              <w:rPr>
                <w:szCs w:val="22"/>
              </w:rPr>
              <w:t>01</w:t>
            </w:r>
            <w:r w:rsidR="00D315BC">
              <w:rPr>
                <w:szCs w:val="22"/>
              </w:rPr>
              <w:t xml:space="preserve">, </w:t>
            </w:r>
            <w:r w:rsidR="00AE5907">
              <w:rPr>
                <w:szCs w:val="22"/>
              </w:rPr>
              <w:t>2010/0</w:t>
            </w:r>
            <w:r w:rsidR="006F7E15">
              <w:rPr>
                <w:szCs w:val="22"/>
              </w:rPr>
              <w:t>02</w:t>
            </w:r>
            <w:r w:rsidR="002355D9">
              <w:rPr>
                <w:szCs w:val="22"/>
              </w:rPr>
              <w:t xml:space="preserve">, </w:t>
            </w:r>
            <w:r w:rsidR="00AE5907">
              <w:rPr>
                <w:szCs w:val="22"/>
              </w:rPr>
              <w:t>2010/0</w:t>
            </w:r>
            <w:r w:rsidR="006F7E15">
              <w:rPr>
                <w:szCs w:val="22"/>
              </w:rPr>
              <w:t>04</w:t>
            </w:r>
            <w:r w:rsidR="004106E2">
              <w:rPr>
                <w:szCs w:val="22"/>
              </w:rPr>
              <w:t xml:space="preserve">, </w:t>
            </w:r>
            <w:r w:rsidR="00AE5907">
              <w:rPr>
                <w:szCs w:val="22"/>
              </w:rPr>
              <w:t>2010/0</w:t>
            </w:r>
            <w:r w:rsidR="006F7E15">
              <w:rPr>
                <w:szCs w:val="22"/>
              </w:rPr>
              <w:t>05</w:t>
            </w:r>
            <w:r w:rsidR="004106E2">
              <w:rPr>
                <w:szCs w:val="22"/>
              </w:rPr>
              <w:t xml:space="preserve">, </w:t>
            </w:r>
            <w:r w:rsidR="00AE5907">
              <w:rPr>
                <w:szCs w:val="22"/>
              </w:rPr>
              <w:t>2010/0</w:t>
            </w:r>
            <w:r w:rsidR="006F7E15">
              <w:rPr>
                <w:szCs w:val="22"/>
              </w:rPr>
              <w:t>07</w:t>
            </w:r>
            <w:r w:rsidR="004106E2">
              <w:rPr>
                <w:szCs w:val="22"/>
              </w:rPr>
              <w:t xml:space="preserve">, </w:t>
            </w:r>
            <w:r w:rsidR="00AE5907">
              <w:rPr>
                <w:szCs w:val="22"/>
              </w:rPr>
              <w:t>2010/0</w:t>
            </w:r>
            <w:r w:rsidR="006F7E15">
              <w:rPr>
                <w:szCs w:val="22"/>
              </w:rPr>
              <w:t>08</w:t>
            </w:r>
            <w:r w:rsidR="00F960A8">
              <w:rPr>
                <w:szCs w:val="22"/>
              </w:rPr>
              <w:t xml:space="preserve">, </w:t>
            </w:r>
            <w:r w:rsidR="00AE5907">
              <w:rPr>
                <w:szCs w:val="22"/>
              </w:rPr>
              <w:t>2010/0</w:t>
            </w:r>
            <w:r w:rsidR="006F7E15">
              <w:rPr>
                <w:szCs w:val="22"/>
              </w:rPr>
              <w:t>09</w:t>
            </w:r>
            <w:r w:rsidR="00F960A8">
              <w:rPr>
                <w:szCs w:val="22"/>
              </w:rPr>
              <w:t xml:space="preserve">, </w:t>
            </w:r>
            <w:r w:rsidR="00AE5907">
              <w:rPr>
                <w:szCs w:val="22"/>
              </w:rPr>
              <w:t>2010/0</w:t>
            </w:r>
            <w:r w:rsidR="006F7E15">
              <w:rPr>
                <w:szCs w:val="22"/>
              </w:rPr>
              <w:t>10</w:t>
            </w:r>
            <w:r w:rsidR="004106E2">
              <w:rPr>
                <w:szCs w:val="22"/>
              </w:rPr>
              <w:t xml:space="preserve">, </w:t>
            </w:r>
            <w:r w:rsidR="00AE5907">
              <w:rPr>
                <w:szCs w:val="22"/>
              </w:rPr>
              <w:t>2011/0</w:t>
            </w:r>
            <w:r w:rsidR="006F7E15">
              <w:rPr>
                <w:szCs w:val="22"/>
              </w:rPr>
              <w:t>01</w:t>
            </w:r>
            <w:r w:rsidR="004106E2">
              <w:rPr>
                <w:szCs w:val="22"/>
              </w:rPr>
              <w:t xml:space="preserve">, </w:t>
            </w:r>
            <w:r w:rsidR="00AE5907">
              <w:rPr>
                <w:szCs w:val="22"/>
              </w:rPr>
              <w:t>2011/0</w:t>
            </w:r>
            <w:r w:rsidR="006F7E15">
              <w:rPr>
                <w:szCs w:val="22"/>
              </w:rPr>
              <w:t>02</w:t>
            </w:r>
            <w:r w:rsidR="004106E2">
              <w:rPr>
                <w:szCs w:val="22"/>
              </w:rPr>
              <w:t xml:space="preserve">, </w:t>
            </w:r>
            <w:r w:rsidR="00AE5907">
              <w:rPr>
                <w:szCs w:val="22"/>
              </w:rPr>
              <w:t>2011/0</w:t>
            </w:r>
            <w:r w:rsidR="006F7E15">
              <w:rPr>
                <w:szCs w:val="22"/>
              </w:rPr>
              <w:t>03</w:t>
            </w:r>
            <w:r w:rsidR="003B59C2">
              <w:rPr>
                <w:szCs w:val="22"/>
              </w:rPr>
              <w:t>,</w:t>
            </w:r>
            <w:r w:rsidR="004106E2">
              <w:rPr>
                <w:szCs w:val="22"/>
              </w:rPr>
              <w:t xml:space="preserve"> </w:t>
            </w:r>
            <w:r w:rsidR="00AE5907">
              <w:rPr>
                <w:szCs w:val="22"/>
              </w:rPr>
              <w:t>2011/0</w:t>
            </w:r>
            <w:r w:rsidR="008E5B6C">
              <w:rPr>
                <w:szCs w:val="22"/>
              </w:rPr>
              <w:t>04</w:t>
            </w:r>
            <w:r w:rsidR="000A52C5">
              <w:rPr>
                <w:szCs w:val="22"/>
              </w:rPr>
              <w:t xml:space="preserve">, </w:t>
            </w:r>
            <w:r w:rsidR="00AE5907">
              <w:rPr>
                <w:szCs w:val="22"/>
              </w:rPr>
              <w:t>2011/0</w:t>
            </w:r>
            <w:r w:rsidR="006F7E15">
              <w:rPr>
                <w:szCs w:val="22"/>
              </w:rPr>
              <w:t>05</w:t>
            </w:r>
            <w:r w:rsidR="000A52C5">
              <w:rPr>
                <w:szCs w:val="22"/>
              </w:rPr>
              <w:t xml:space="preserve">, </w:t>
            </w:r>
            <w:r w:rsidR="00AE5907">
              <w:rPr>
                <w:szCs w:val="22"/>
              </w:rPr>
              <w:t>2011/0</w:t>
            </w:r>
            <w:r w:rsidR="006F7E15">
              <w:rPr>
                <w:szCs w:val="22"/>
              </w:rPr>
              <w:t>07</w:t>
            </w:r>
            <w:r w:rsidR="00F960A8">
              <w:rPr>
                <w:szCs w:val="22"/>
              </w:rPr>
              <w:t>,</w:t>
            </w:r>
            <w:r w:rsidR="003B59C2">
              <w:rPr>
                <w:szCs w:val="22"/>
              </w:rPr>
              <w:t xml:space="preserve"> </w:t>
            </w:r>
            <w:r w:rsidR="00AE5907">
              <w:rPr>
                <w:szCs w:val="22"/>
              </w:rPr>
              <w:t>2012/0</w:t>
            </w:r>
            <w:r w:rsidR="006F7E15">
              <w:rPr>
                <w:szCs w:val="22"/>
              </w:rPr>
              <w:t>01</w:t>
            </w:r>
          </w:p>
        </w:tc>
        <w:tc>
          <w:tcPr>
            <w:tcW w:w="2942" w:type="dxa"/>
          </w:tcPr>
          <w:p w14:paraId="33316D79" w14:textId="77777777" w:rsidR="00D315BC" w:rsidRDefault="00D315BC" w:rsidP="001D608C">
            <w:pPr>
              <w:spacing w:after="0"/>
              <w:jc w:val="left"/>
              <w:rPr>
                <w:szCs w:val="22"/>
              </w:rPr>
            </w:pPr>
          </w:p>
        </w:tc>
      </w:tr>
      <w:tr w:rsidR="003129E9" w14:paraId="46954B00" w14:textId="77777777" w:rsidTr="003129E9">
        <w:tc>
          <w:tcPr>
            <w:tcW w:w="1951" w:type="dxa"/>
          </w:tcPr>
          <w:p w14:paraId="10DC48F3" w14:textId="77777777" w:rsidR="003129E9" w:rsidRPr="003129E9" w:rsidRDefault="003129E9" w:rsidP="003129E9">
            <w:pPr>
              <w:spacing w:after="0"/>
              <w:ind w:right="-182"/>
            </w:pPr>
            <w:r>
              <w:t>6.0</w:t>
            </w:r>
          </w:p>
        </w:tc>
        <w:tc>
          <w:tcPr>
            <w:tcW w:w="4468" w:type="dxa"/>
          </w:tcPr>
          <w:p w14:paraId="6DE74407" w14:textId="2A0F352A" w:rsidR="003129E9" w:rsidRDefault="00BD1027" w:rsidP="004E2CC8">
            <w:pPr>
              <w:spacing w:after="0"/>
              <w:jc w:val="left"/>
              <w:rPr>
                <w:szCs w:val="22"/>
              </w:rPr>
            </w:pPr>
            <w:r>
              <w:rPr>
                <w:szCs w:val="22"/>
              </w:rPr>
              <w:t xml:space="preserve">Janeiro </w:t>
            </w:r>
            <w:r w:rsidR="003129E9">
              <w:rPr>
                <w:szCs w:val="22"/>
              </w:rPr>
              <w:t>201</w:t>
            </w:r>
            <w:r>
              <w:rPr>
                <w:szCs w:val="22"/>
              </w:rPr>
              <w:t>5</w:t>
            </w:r>
            <w:r w:rsidR="003129E9">
              <w:rPr>
                <w:szCs w:val="22"/>
              </w:rPr>
              <w:t xml:space="preserve"> – </w:t>
            </w:r>
            <w:r w:rsidR="003129E9" w:rsidRPr="00DC7D82">
              <w:rPr>
                <w:szCs w:val="22"/>
              </w:rPr>
              <w:t xml:space="preserve">RS </w:t>
            </w:r>
            <w:r w:rsidR="003129E9">
              <w:rPr>
                <w:szCs w:val="22"/>
              </w:rPr>
              <w:t>com atualizações de todas as NT publicadas até dezembro de 201</w:t>
            </w:r>
            <w:r>
              <w:rPr>
                <w:szCs w:val="22"/>
              </w:rPr>
              <w:t>4, exceto NT NFC-e 2014.001, NT 2014.002 v1.01 e NT NFC-e 2014.003 v1.02.</w:t>
            </w:r>
          </w:p>
        </w:tc>
        <w:tc>
          <w:tcPr>
            <w:tcW w:w="2942" w:type="dxa"/>
          </w:tcPr>
          <w:p w14:paraId="5C29B1C2" w14:textId="77777777" w:rsidR="003129E9" w:rsidRDefault="003129E9" w:rsidP="003129E9">
            <w:pPr>
              <w:spacing w:after="0"/>
              <w:jc w:val="left"/>
              <w:rPr>
                <w:szCs w:val="22"/>
              </w:rPr>
            </w:pPr>
          </w:p>
        </w:tc>
      </w:tr>
    </w:tbl>
    <w:p w14:paraId="686B0B93" w14:textId="77777777" w:rsidR="00B77258" w:rsidRDefault="00B77258" w:rsidP="001D608C">
      <w:pPr>
        <w:spacing w:after="0"/>
      </w:pPr>
    </w:p>
    <w:p w14:paraId="6DA7F8AA" w14:textId="77777777" w:rsidR="007A4EEE" w:rsidRDefault="007A4EEE" w:rsidP="000E5E95">
      <w:pPr>
        <w:spacing w:after="0"/>
      </w:pPr>
      <w:r w:rsidRPr="00B77258">
        <w:br w:type="page"/>
      </w:r>
      <w:r w:rsidRPr="002F35AC">
        <w:rPr>
          <w:b/>
          <w:sz w:val="28"/>
          <w:szCs w:val="28"/>
        </w:rPr>
        <w:lastRenderedPageBreak/>
        <w:t>Identificação e vigência do Manual</w:t>
      </w:r>
    </w:p>
    <w:p w14:paraId="5FFB9209" w14:textId="77777777" w:rsidR="007A4EEE" w:rsidRDefault="007A4EEE" w:rsidP="000E5E95">
      <w:pPr>
        <w:spacing w:after="0"/>
      </w:pPr>
    </w:p>
    <w:tbl>
      <w:tblPr>
        <w:tblW w:w="903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8"/>
        <w:gridCol w:w="1700"/>
      </w:tblGrid>
      <w:tr w:rsidR="007F12FF" w14:paraId="192D959C" w14:textId="77777777" w:rsidTr="00F960A8">
        <w:tc>
          <w:tcPr>
            <w:tcW w:w="7338" w:type="dxa"/>
          </w:tcPr>
          <w:p w14:paraId="511E3BE9" w14:textId="77777777" w:rsidR="007F12FF" w:rsidRPr="00AD5A4A" w:rsidRDefault="007F12FF" w:rsidP="000E5E95">
            <w:pPr>
              <w:shd w:val="clear" w:color="auto" w:fill="FFFFFF"/>
              <w:spacing w:after="0"/>
              <w:rPr>
                <w:rFonts w:cs="Arial"/>
                <w:sz w:val="20"/>
                <w:szCs w:val="20"/>
              </w:rPr>
            </w:pPr>
            <w:r w:rsidRPr="00AD5A4A">
              <w:rPr>
                <w:rFonts w:cs="Arial"/>
                <w:sz w:val="20"/>
                <w:szCs w:val="20"/>
              </w:rPr>
              <w:t>Versão do manual</w:t>
            </w:r>
            <w:r w:rsidR="00DE6ABE">
              <w:rPr>
                <w:rFonts w:cs="Arial"/>
                <w:sz w:val="20"/>
                <w:szCs w:val="20"/>
              </w:rPr>
              <w:t xml:space="preserve"> </w:t>
            </w:r>
          </w:p>
        </w:tc>
        <w:tc>
          <w:tcPr>
            <w:tcW w:w="1700" w:type="dxa"/>
            <w:shd w:val="clear" w:color="auto" w:fill="E6E6E6"/>
          </w:tcPr>
          <w:p w14:paraId="0FED2EEB" w14:textId="77777777" w:rsidR="007F12FF" w:rsidRDefault="003129E9" w:rsidP="000E5E95">
            <w:pPr>
              <w:spacing w:after="0"/>
              <w:jc w:val="center"/>
            </w:pPr>
            <w:r>
              <w:t>6</w:t>
            </w:r>
            <w:r w:rsidR="00917692">
              <w:t>.0</w:t>
            </w:r>
          </w:p>
        </w:tc>
      </w:tr>
      <w:tr w:rsidR="007F12FF" w14:paraId="49DEE96C" w14:textId="77777777" w:rsidTr="00F960A8">
        <w:tc>
          <w:tcPr>
            <w:tcW w:w="7338" w:type="dxa"/>
          </w:tcPr>
          <w:p w14:paraId="04D149E8" w14:textId="77777777" w:rsidR="007F12FF" w:rsidRPr="00AD5A4A" w:rsidRDefault="007F12FF" w:rsidP="000E5E95">
            <w:pPr>
              <w:shd w:val="clear" w:color="auto" w:fill="FFFFFF"/>
              <w:spacing w:after="0"/>
              <w:rPr>
                <w:rFonts w:cs="Arial"/>
                <w:sz w:val="20"/>
                <w:szCs w:val="20"/>
              </w:rPr>
            </w:pPr>
            <w:r w:rsidRPr="00AD5A4A">
              <w:rPr>
                <w:rFonts w:cs="Arial"/>
                <w:sz w:val="20"/>
                <w:szCs w:val="20"/>
              </w:rPr>
              <w:t xml:space="preserve">Data de divulgação </w:t>
            </w:r>
            <w:r w:rsidR="00A67BBF" w:rsidRPr="00AD5A4A">
              <w:rPr>
                <w:rFonts w:cs="Arial"/>
                <w:sz w:val="20"/>
                <w:szCs w:val="20"/>
              </w:rPr>
              <w:t>da versão inicial</w:t>
            </w:r>
            <w:r w:rsidR="00162D5E" w:rsidRPr="00AD5A4A">
              <w:rPr>
                <w:rFonts w:cs="Arial"/>
                <w:sz w:val="20"/>
                <w:szCs w:val="20"/>
              </w:rPr>
              <w:t xml:space="preserve"> </w:t>
            </w:r>
            <w:r w:rsidRPr="00AD5A4A">
              <w:rPr>
                <w:rFonts w:cs="Arial"/>
                <w:sz w:val="20"/>
                <w:szCs w:val="20"/>
              </w:rPr>
              <w:t>do manual</w:t>
            </w:r>
            <w:r w:rsidR="00162D5E" w:rsidRPr="00AD5A4A">
              <w:rPr>
                <w:rFonts w:cs="Arial"/>
                <w:sz w:val="20"/>
                <w:szCs w:val="20"/>
              </w:rPr>
              <w:t xml:space="preserve"> </w:t>
            </w:r>
          </w:p>
        </w:tc>
        <w:tc>
          <w:tcPr>
            <w:tcW w:w="1700" w:type="dxa"/>
            <w:shd w:val="clear" w:color="auto" w:fill="E6E6E6"/>
          </w:tcPr>
          <w:p w14:paraId="6C0D00A7" w14:textId="77777777" w:rsidR="007F12FF" w:rsidRDefault="007F12FF" w:rsidP="000E5E95">
            <w:pPr>
              <w:spacing w:after="0"/>
              <w:jc w:val="center"/>
            </w:pPr>
          </w:p>
        </w:tc>
      </w:tr>
      <w:tr w:rsidR="00922C1B" w14:paraId="6F194A0C" w14:textId="77777777" w:rsidTr="00F960A8">
        <w:tc>
          <w:tcPr>
            <w:tcW w:w="7338" w:type="dxa"/>
          </w:tcPr>
          <w:p w14:paraId="07ADBDAA" w14:textId="77777777" w:rsidR="00922C1B" w:rsidRPr="00AD5A4A" w:rsidRDefault="00922C1B" w:rsidP="000E5E95">
            <w:pPr>
              <w:shd w:val="clear" w:color="auto" w:fill="FFFFFF"/>
              <w:spacing w:after="0"/>
              <w:rPr>
                <w:rFonts w:cs="Arial"/>
                <w:sz w:val="20"/>
                <w:szCs w:val="20"/>
              </w:rPr>
            </w:pPr>
            <w:r w:rsidRPr="00AD5A4A">
              <w:rPr>
                <w:rFonts w:cs="Arial"/>
                <w:sz w:val="20"/>
                <w:szCs w:val="20"/>
              </w:rPr>
              <w:t xml:space="preserve">Data de divulgação da versão </w:t>
            </w:r>
            <w:r>
              <w:rPr>
                <w:rFonts w:cs="Arial"/>
                <w:sz w:val="20"/>
                <w:szCs w:val="20"/>
              </w:rPr>
              <w:t>corrigida do</w:t>
            </w:r>
            <w:r w:rsidRPr="00AD5A4A">
              <w:rPr>
                <w:rFonts w:cs="Arial"/>
                <w:sz w:val="20"/>
                <w:szCs w:val="20"/>
              </w:rPr>
              <w:t xml:space="preserve"> manual </w:t>
            </w:r>
          </w:p>
        </w:tc>
        <w:tc>
          <w:tcPr>
            <w:tcW w:w="1700" w:type="dxa"/>
            <w:shd w:val="clear" w:color="auto" w:fill="E6E6E6"/>
          </w:tcPr>
          <w:p w14:paraId="2F51C5AD" w14:textId="77777777" w:rsidR="00922C1B" w:rsidRDefault="00922C1B" w:rsidP="000E5E95">
            <w:pPr>
              <w:spacing w:after="0"/>
              <w:jc w:val="center"/>
            </w:pPr>
          </w:p>
        </w:tc>
      </w:tr>
      <w:tr w:rsidR="007F12FF" w14:paraId="7BFC6D21" w14:textId="77777777" w:rsidTr="00F960A8">
        <w:tc>
          <w:tcPr>
            <w:tcW w:w="7338" w:type="dxa"/>
          </w:tcPr>
          <w:p w14:paraId="383AA426" w14:textId="77777777" w:rsidR="007F12FF" w:rsidRPr="00AD5A4A" w:rsidRDefault="007F12FF" w:rsidP="000E5E95">
            <w:pPr>
              <w:shd w:val="clear" w:color="auto" w:fill="FFFFFF"/>
              <w:spacing w:after="0"/>
              <w:rPr>
                <w:rFonts w:cs="Arial"/>
                <w:sz w:val="20"/>
                <w:szCs w:val="20"/>
              </w:rPr>
            </w:pPr>
            <w:r w:rsidRPr="00AD5A4A">
              <w:rPr>
                <w:rFonts w:cs="Arial"/>
                <w:sz w:val="20"/>
                <w:szCs w:val="20"/>
              </w:rPr>
              <w:t xml:space="preserve">Pacote de liberação de </w:t>
            </w:r>
            <w:r w:rsidR="008F2C12" w:rsidRPr="00AD5A4A">
              <w:rPr>
                <w:rFonts w:cs="Arial"/>
                <w:sz w:val="20"/>
                <w:szCs w:val="20"/>
              </w:rPr>
              <w:t>Schema</w:t>
            </w:r>
            <w:r w:rsidRPr="00AD5A4A">
              <w:rPr>
                <w:rFonts w:cs="Arial"/>
                <w:sz w:val="20"/>
                <w:szCs w:val="20"/>
              </w:rPr>
              <w:t xml:space="preserve"> XML</w:t>
            </w:r>
          </w:p>
        </w:tc>
        <w:tc>
          <w:tcPr>
            <w:tcW w:w="1700" w:type="dxa"/>
            <w:shd w:val="clear" w:color="auto" w:fill="E6E6E6"/>
          </w:tcPr>
          <w:p w14:paraId="3CB80DF6" w14:textId="77777777" w:rsidR="007F12FF" w:rsidRDefault="007F12FF" w:rsidP="000E5E95">
            <w:pPr>
              <w:spacing w:after="0"/>
              <w:jc w:val="center"/>
            </w:pPr>
          </w:p>
        </w:tc>
      </w:tr>
      <w:tr w:rsidR="007F12FF" w14:paraId="6A3DDC31" w14:textId="77777777" w:rsidTr="00F960A8">
        <w:tc>
          <w:tcPr>
            <w:tcW w:w="7338" w:type="dxa"/>
          </w:tcPr>
          <w:p w14:paraId="1DF3983B" w14:textId="77777777" w:rsidR="007F12FF" w:rsidRPr="00AD5A4A" w:rsidRDefault="007F12FF" w:rsidP="000E5E95">
            <w:pPr>
              <w:shd w:val="clear" w:color="auto" w:fill="FFFFFF"/>
              <w:spacing w:after="0"/>
              <w:rPr>
                <w:rFonts w:cs="Arial"/>
                <w:sz w:val="20"/>
                <w:szCs w:val="20"/>
              </w:rPr>
            </w:pPr>
            <w:r w:rsidRPr="00AD5A4A">
              <w:rPr>
                <w:rFonts w:cs="Arial"/>
                <w:sz w:val="20"/>
                <w:szCs w:val="20"/>
              </w:rPr>
              <w:t>Data de início de vigência no ambiente de homologação</w:t>
            </w:r>
          </w:p>
        </w:tc>
        <w:tc>
          <w:tcPr>
            <w:tcW w:w="1700" w:type="dxa"/>
            <w:shd w:val="clear" w:color="auto" w:fill="E6E6E6"/>
          </w:tcPr>
          <w:p w14:paraId="2523D20C" w14:textId="77777777" w:rsidR="007F12FF" w:rsidRDefault="007F12FF" w:rsidP="000E5E95">
            <w:pPr>
              <w:spacing w:after="0"/>
              <w:jc w:val="center"/>
            </w:pPr>
          </w:p>
        </w:tc>
      </w:tr>
      <w:tr w:rsidR="007F12FF" w14:paraId="3A7C1E75" w14:textId="77777777" w:rsidTr="00F960A8">
        <w:tc>
          <w:tcPr>
            <w:tcW w:w="7338" w:type="dxa"/>
          </w:tcPr>
          <w:p w14:paraId="623528BA" w14:textId="77777777" w:rsidR="007F12FF" w:rsidRPr="00AD5A4A" w:rsidRDefault="007F12FF" w:rsidP="000E5E95">
            <w:pPr>
              <w:shd w:val="clear" w:color="auto" w:fill="FFFFFF"/>
              <w:spacing w:after="0"/>
              <w:rPr>
                <w:rFonts w:cs="Arial"/>
                <w:sz w:val="20"/>
                <w:szCs w:val="20"/>
              </w:rPr>
            </w:pPr>
            <w:r w:rsidRPr="00AD5A4A">
              <w:rPr>
                <w:rFonts w:cs="Arial"/>
                <w:sz w:val="20"/>
                <w:szCs w:val="20"/>
              </w:rPr>
              <w:t>Data de início de vigência no ambiente de produção</w:t>
            </w:r>
          </w:p>
        </w:tc>
        <w:tc>
          <w:tcPr>
            <w:tcW w:w="1700" w:type="dxa"/>
            <w:shd w:val="clear" w:color="auto" w:fill="E6E6E6"/>
          </w:tcPr>
          <w:p w14:paraId="2C685B1C" w14:textId="77777777" w:rsidR="007F12FF" w:rsidRDefault="007F12FF" w:rsidP="000E5E95">
            <w:pPr>
              <w:spacing w:after="0"/>
              <w:jc w:val="center"/>
            </w:pPr>
          </w:p>
        </w:tc>
      </w:tr>
    </w:tbl>
    <w:p w14:paraId="46A94DD0" w14:textId="77777777" w:rsidR="00DE6ABE" w:rsidRDefault="00DE6ABE" w:rsidP="000E5E95">
      <w:pPr>
        <w:spacing w:after="0"/>
      </w:pPr>
    </w:p>
    <w:p w14:paraId="681B0033" w14:textId="77777777" w:rsidR="00496084" w:rsidRDefault="00496084" w:rsidP="000E5E95">
      <w:pPr>
        <w:spacing w:after="0"/>
      </w:pPr>
    </w:p>
    <w:p w14:paraId="6EE383FC" w14:textId="77777777" w:rsidR="007A4EEE" w:rsidRPr="002F35AC" w:rsidRDefault="002F35AC" w:rsidP="000E5E95">
      <w:pPr>
        <w:spacing w:after="0"/>
        <w:rPr>
          <w:b/>
          <w:sz w:val="28"/>
          <w:szCs w:val="28"/>
        </w:rPr>
      </w:pPr>
      <w:r>
        <w:rPr>
          <w:b/>
          <w:sz w:val="28"/>
          <w:szCs w:val="28"/>
        </w:rPr>
        <w:t>Versões</w:t>
      </w:r>
      <w:r w:rsidR="00860AAC">
        <w:rPr>
          <w:b/>
          <w:sz w:val="28"/>
          <w:szCs w:val="28"/>
        </w:rPr>
        <w:t xml:space="preserve"> de leiautes</w:t>
      </w:r>
      <w:r w:rsidR="00162D5E">
        <w:rPr>
          <w:b/>
          <w:sz w:val="28"/>
          <w:szCs w:val="28"/>
        </w:rPr>
        <w:t xml:space="preserve"> do PL_00</w:t>
      </w:r>
      <w:r w:rsidR="003129E9">
        <w:rPr>
          <w:b/>
          <w:sz w:val="28"/>
          <w:szCs w:val="28"/>
        </w:rPr>
        <w:t>8b</w:t>
      </w:r>
    </w:p>
    <w:p w14:paraId="294B441F" w14:textId="77777777" w:rsidR="007A4EEE" w:rsidRPr="00784FE7" w:rsidRDefault="007A4EEE" w:rsidP="000E5E95">
      <w:pPr>
        <w:spacing w:after="0"/>
      </w:pPr>
    </w:p>
    <w:tbl>
      <w:tblPr>
        <w:tblW w:w="890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93"/>
        <w:gridCol w:w="888"/>
        <w:gridCol w:w="6226"/>
      </w:tblGrid>
      <w:tr w:rsidR="007A4EEE" w:rsidRPr="00036C4E" w14:paraId="11EAE438" w14:textId="77777777" w:rsidTr="00F960A8">
        <w:tc>
          <w:tcPr>
            <w:tcW w:w="1793" w:type="dxa"/>
            <w:shd w:val="clear" w:color="auto" w:fill="E0E0E0"/>
          </w:tcPr>
          <w:p w14:paraId="4781308E" w14:textId="77777777" w:rsidR="007A4EEE" w:rsidRPr="00036C4E" w:rsidRDefault="007A4EEE" w:rsidP="00B15F49">
            <w:pPr>
              <w:pStyle w:val="TabelaCabealho"/>
            </w:pPr>
            <w:r w:rsidRPr="00036C4E">
              <w:t>Leiaute</w:t>
            </w:r>
          </w:p>
        </w:tc>
        <w:tc>
          <w:tcPr>
            <w:tcW w:w="888" w:type="dxa"/>
            <w:shd w:val="clear" w:color="auto" w:fill="E0E0E0"/>
          </w:tcPr>
          <w:p w14:paraId="42308284" w14:textId="77777777" w:rsidR="007A4EEE" w:rsidRPr="00036C4E" w:rsidRDefault="007A4EEE">
            <w:pPr>
              <w:pStyle w:val="TabelaCabealho"/>
            </w:pPr>
            <w:r w:rsidRPr="00036C4E">
              <w:t>versão</w:t>
            </w:r>
          </w:p>
        </w:tc>
        <w:tc>
          <w:tcPr>
            <w:tcW w:w="6226" w:type="dxa"/>
            <w:shd w:val="clear" w:color="auto" w:fill="E0E0E0"/>
          </w:tcPr>
          <w:p w14:paraId="5A0BCE01" w14:textId="77777777" w:rsidR="007A4EEE" w:rsidRPr="00036C4E" w:rsidRDefault="007A4EEE" w:rsidP="00B15F49">
            <w:pPr>
              <w:pStyle w:val="TabelaCabealho"/>
            </w:pPr>
            <w:r w:rsidRPr="00036C4E">
              <w:t>Observação</w:t>
            </w:r>
          </w:p>
        </w:tc>
      </w:tr>
      <w:tr w:rsidR="00054529" w14:paraId="55396D27" w14:textId="77777777" w:rsidTr="00F960A8">
        <w:tc>
          <w:tcPr>
            <w:tcW w:w="1793" w:type="dxa"/>
          </w:tcPr>
          <w:p w14:paraId="7B41E260" w14:textId="77777777" w:rsidR="00054529" w:rsidRDefault="00054529" w:rsidP="00496084">
            <w:pPr>
              <w:spacing w:after="0"/>
              <w:rPr>
                <w:rFonts w:cs="Arial"/>
              </w:rPr>
            </w:pPr>
            <w:r>
              <w:rPr>
                <w:rFonts w:cs="Arial"/>
              </w:rPr>
              <w:t>NFe</w:t>
            </w:r>
          </w:p>
        </w:tc>
        <w:tc>
          <w:tcPr>
            <w:tcW w:w="888" w:type="dxa"/>
          </w:tcPr>
          <w:p w14:paraId="29967942"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0CB6A089" w14:textId="77777777" w:rsidR="00054529" w:rsidRDefault="00054529" w:rsidP="00496084">
            <w:pPr>
              <w:spacing w:after="0"/>
              <w:rPr>
                <w:rFonts w:cs="Arial"/>
              </w:rPr>
            </w:pPr>
            <w:r>
              <w:rPr>
                <w:rFonts w:cs="Arial"/>
              </w:rPr>
              <w:t>Leiaute da NF-e.</w:t>
            </w:r>
          </w:p>
        </w:tc>
      </w:tr>
      <w:tr w:rsidR="00054529" w14:paraId="67673752" w14:textId="77777777" w:rsidTr="00F960A8">
        <w:tc>
          <w:tcPr>
            <w:tcW w:w="1793" w:type="dxa"/>
          </w:tcPr>
          <w:p w14:paraId="171D52A7" w14:textId="77777777" w:rsidR="00054529" w:rsidRDefault="00054529" w:rsidP="00496084">
            <w:pPr>
              <w:spacing w:after="0"/>
              <w:rPr>
                <w:rFonts w:cs="Arial"/>
              </w:rPr>
            </w:pPr>
            <w:r>
              <w:rPr>
                <w:rFonts w:cs="Arial"/>
              </w:rPr>
              <w:t>enviNFe</w:t>
            </w:r>
          </w:p>
        </w:tc>
        <w:tc>
          <w:tcPr>
            <w:tcW w:w="888" w:type="dxa"/>
          </w:tcPr>
          <w:p w14:paraId="5AF89035"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0CC11C4C" w14:textId="77777777" w:rsidR="00054529" w:rsidRDefault="00054529" w:rsidP="00496084">
            <w:pPr>
              <w:spacing w:after="0"/>
              <w:rPr>
                <w:rFonts w:cs="Arial"/>
              </w:rPr>
            </w:pPr>
            <w:r>
              <w:rPr>
                <w:rFonts w:cs="Arial"/>
              </w:rPr>
              <w:t>Mensagem de envio de lote de NF-e.</w:t>
            </w:r>
          </w:p>
        </w:tc>
      </w:tr>
      <w:tr w:rsidR="00054529" w14:paraId="04BBD8BB" w14:textId="77777777" w:rsidTr="00F960A8">
        <w:tc>
          <w:tcPr>
            <w:tcW w:w="1793" w:type="dxa"/>
          </w:tcPr>
          <w:p w14:paraId="7DC228F7" w14:textId="77777777" w:rsidR="00054529" w:rsidRDefault="00054529" w:rsidP="00496084">
            <w:pPr>
              <w:spacing w:after="0"/>
              <w:rPr>
                <w:rFonts w:cs="Arial"/>
              </w:rPr>
            </w:pPr>
            <w:r>
              <w:rPr>
                <w:rFonts w:cs="Arial"/>
              </w:rPr>
              <w:t>retEnviNFe</w:t>
            </w:r>
          </w:p>
        </w:tc>
        <w:tc>
          <w:tcPr>
            <w:tcW w:w="888" w:type="dxa"/>
          </w:tcPr>
          <w:p w14:paraId="1CAA8651"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54EF8B32" w14:textId="77777777" w:rsidR="00054529" w:rsidRDefault="00054529" w:rsidP="00496084">
            <w:pPr>
              <w:spacing w:after="0"/>
              <w:rPr>
                <w:rFonts w:cs="Arial"/>
              </w:rPr>
            </w:pPr>
            <w:r>
              <w:rPr>
                <w:rFonts w:cs="Arial"/>
              </w:rPr>
              <w:t>Mensagem de retorno do envio de lote de NF-e.</w:t>
            </w:r>
          </w:p>
        </w:tc>
      </w:tr>
      <w:tr w:rsidR="00054529" w14:paraId="22439701" w14:textId="77777777" w:rsidTr="00F960A8">
        <w:tc>
          <w:tcPr>
            <w:tcW w:w="1793" w:type="dxa"/>
          </w:tcPr>
          <w:p w14:paraId="35763010" w14:textId="77777777" w:rsidR="00054529" w:rsidRDefault="00054529" w:rsidP="00496084">
            <w:pPr>
              <w:spacing w:after="0"/>
              <w:rPr>
                <w:rFonts w:cs="Arial"/>
              </w:rPr>
            </w:pPr>
            <w:r>
              <w:rPr>
                <w:rFonts w:cs="Arial"/>
              </w:rPr>
              <w:t>consReciNFe</w:t>
            </w:r>
          </w:p>
        </w:tc>
        <w:tc>
          <w:tcPr>
            <w:tcW w:w="888" w:type="dxa"/>
          </w:tcPr>
          <w:p w14:paraId="121E9D26"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3B7F6B49" w14:textId="77777777" w:rsidR="00054529" w:rsidRDefault="00054529" w:rsidP="00496084">
            <w:pPr>
              <w:spacing w:after="0"/>
              <w:rPr>
                <w:rFonts w:cs="Arial"/>
              </w:rPr>
            </w:pPr>
            <w:r>
              <w:rPr>
                <w:rFonts w:cs="Arial"/>
              </w:rPr>
              <w:t>Mensagem de consulta processamento do lote de NF-e transmitida.</w:t>
            </w:r>
          </w:p>
        </w:tc>
      </w:tr>
      <w:tr w:rsidR="00054529" w14:paraId="74477966" w14:textId="77777777" w:rsidTr="00F960A8">
        <w:tc>
          <w:tcPr>
            <w:tcW w:w="1793" w:type="dxa"/>
          </w:tcPr>
          <w:p w14:paraId="1604BFC8" w14:textId="77777777" w:rsidR="00054529" w:rsidRDefault="00054529" w:rsidP="00496084">
            <w:pPr>
              <w:spacing w:after="0"/>
              <w:rPr>
                <w:rFonts w:cs="Arial"/>
              </w:rPr>
            </w:pPr>
            <w:r>
              <w:rPr>
                <w:rFonts w:cs="Arial"/>
              </w:rPr>
              <w:t>retconsReciNFe</w:t>
            </w:r>
          </w:p>
        </w:tc>
        <w:tc>
          <w:tcPr>
            <w:tcW w:w="888" w:type="dxa"/>
          </w:tcPr>
          <w:p w14:paraId="4F3E1AE5"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1C9AA8B9" w14:textId="77777777" w:rsidR="00054529" w:rsidRDefault="00054529" w:rsidP="00496084">
            <w:pPr>
              <w:spacing w:after="0"/>
              <w:rPr>
                <w:rFonts w:cs="Arial"/>
              </w:rPr>
            </w:pPr>
            <w:r>
              <w:rPr>
                <w:rFonts w:cs="Arial"/>
              </w:rPr>
              <w:t>Mensagem de retorno da consulta de processamento do lote de NF-e.</w:t>
            </w:r>
          </w:p>
        </w:tc>
      </w:tr>
      <w:tr w:rsidR="00054529" w14:paraId="33DB44A7" w14:textId="77777777" w:rsidTr="00F960A8">
        <w:tc>
          <w:tcPr>
            <w:tcW w:w="1793" w:type="dxa"/>
          </w:tcPr>
          <w:p w14:paraId="75094718" w14:textId="77777777" w:rsidR="00054529" w:rsidRDefault="00054529" w:rsidP="00496084">
            <w:pPr>
              <w:spacing w:after="0"/>
              <w:rPr>
                <w:rFonts w:cs="Arial"/>
              </w:rPr>
            </w:pPr>
            <w:r>
              <w:rPr>
                <w:rFonts w:cs="Arial"/>
              </w:rPr>
              <w:t>procNFe</w:t>
            </w:r>
          </w:p>
        </w:tc>
        <w:tc>
          <w:tcPr>
            <w:tcW w:w="888" w:type="dxa"/>
          </w:tcPr>
          <w:p w14:paraId="7FF96C76"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1EC2D7BE" w14:textId="77777777" w:rsidR="00054529" w:rsidRDefault="00054529" w:rsidP="00496084">
            <w:pPr>
              <w:spacing w:after="0"/>
              <w:rPr>
                <w:rFonts w:cs="Arial"/>
              </w:rPr>
            </w:pPr>
            <w:r>
              <w:rPr>
                <w:rFonts w:cs="Arial"/>
              </w:rPr>
              <w:t>Leiaute de compartilhamento da NF-e.</w:t>
            </w:r>
          </w:p>
        </w:tc>
      </w:tr>
      <w:tr w:rsidR="00054529" w14:paraId="6441161F" w14:textId="77777777" w:rsidTr="00F960A8">
        <w:tc>
          <w:tcPr>
            <w:tcW w:w="1793" w:type="dxa"/>
          </w:tcPr>
          <w:p w14:paraId="7DE59015" w14:textId="77777777" w:rsidR="00054529" w:rsidRDefault="00054529" w:rsidP="00496084">
            <w:pPr>
              <w:spacing w:after="0"/>
              <w:rPr>
                <w:rFonts w:cs="Arial"/>
              </w:rPr>
            </w:pPr>
            <w:r>
              <w:rPr>
                <w:rFonts w:cs="Arial"/>
              </w:rPr>
              <w:t>cancNFe</w:t>
            </w:r>
          </w:p>
        </w:tc>
        <w:tc>
          <w:tcPr>
            <w:tcW w:w="888" w:type="dxa"/>
          </w:tcPr>
          <w:p w14:paraId="6AD57887" w14:textId="77777777" w:rsidR="00054529" w:rsidRDefault="00054529" w:rsidP="00496084">
            <w:pPr>
              <w:spacing w:after="0"/>
              <w:jc w:val="center"/>
              <w:rPr>
                <w:rFonts w:cs="Arial"/>
              </w:rPr>
            </w:pPr>
            <w:r>
              <w:rPr>
                <w:rFonts w:cs="Arial"/>
              </w:rPr>
              <w:t>2.00</w:t>
            </w:r>
          </w:p>
        </w:tc>
        <w:tc>
          <w:tcPr>
            <w:tcW w:w="6226" w:type="dxa"/>
          </w:tcPr>
          <w:p w14:paraId="1A7DB979" w14:textId="77777777" w:rsidR="00054529" w:rsidRDefault="00054529" w:rsidP="00496084">
            <w:pPr>
              <w:spacing w:after="0"/>
              <w:rPr>
                <w:rFonts w:cs="Arial"/>
              </w:rPr>
            </w:pPr>
            <w:r>
              <w:rPr>
                <w:rFonts w:cs="Arial"/>
              </w:rPr>
              <w:t>Mensagem de solicitação de cancelamento da NF-e.</w:t>
            </w:r>
          </w:p>
        </w:tc>
      </w:tr>
      <w:tr w:rsidR="00054529" w14:paraId="1C03B9E2" w14:textId="77777777" w:rsidTr="00F960A8">
        <w:tc>
          <w:tcPr>
            <w:tcW w:w="1793" w:type="dxa"/>
          </w:tcPr>
          <w:p w14:paraId="2FFA81D3" w14:textId="77777777" w:rsidR="00054529" w:rsidRDefault="00054529" w:rsidP="00496084">
            <w:pPr>
              <w:spacing w:after="0"/>
              <w:rPr>
                <w:rFonts w:cs="Arial"/>
              </w:rPr>
            </w:pPr>
            <w:r>
              <w:rPr>
                <w:rFonts w:cs="Arial"/>
              </w:rPr>
              <w:t>retCancNFe</w:t>
            </w:r>
          </w:p>
        </w:tc>
        <w:tc>
          <w:tcPr>
            <w:tcW w:w="888" w:type="dxa"/>
          </w:tcPr>
          <w:p w14:paraId="385337F8" w14:textId="77777777" w:rsidR="00054529" w:rsidRDefault="00054529" w:rsidP="00496084">
            <w:pPr>
              <w:spacing w:after="0"/>
              <w:jc w:val="center"/>
              <w:rPr>
                <w:rFonts w:cs="Arial"/>
              </w:rPr>
            </w:pPr>
            <w:r>
              <w:rPr>
                <w:rFonts w:cs="Arial"/>
              </w:rPr>
              <w:t>2.00</w:t>
            </w:r>
          </w:p>
        </w:tc>
        <w:tc>
          <w:tcPr>
            <w:tcW w:w="6226" w:type="dxa"/>
          </w:tcPr>
          <w:p w14:paraId="6B970766" w14:textId="77777777" w:rsidR="00054529" w:rsidRDefault="00054529" w:rsidP="00496084">
            <w:pPr>
              <w:spacing w:after="0"/>
              <w:rPr>
                <w:rFonts w:cs="Arial"/>
              </w:rPr>
            </w:pPr>
            <w:r>
              <w:rPr>
                <w:rFonts w:cs="Arial"/>
              </w:rPr>
              <w:t>Mensagem de retorno da solicitação de cancelamento da NF-e.</w:t>
            </w:r>
          </w:p>
        </w:tc>
      </w:tr>
      <w:tr w:rsidR="00054529" w14:paraId="493F54E6" w14:textId="77777777" w:rsidTr="00F960A8">
        <w:tc>
          <w:tcPr>
            <w:tcW w:w="1793" w:type="dxa"/>
          </w:tcPr>
          <w:p w14:paraId="55FEE73F" w14:textId="77777777" w:rsidR="00054529" w:rsidRDefault="00054529" w:rsidP="00496084">
            <w:pPr>
              <w:spacing w:after="0"/>
              <w:rPr>
                <w:rFonts w:cs="Arial"/>
              </w:rPr>
            </w:pPr>
            <w:r>
              <w:rPr>
                <w:rFonts w:cs="Arial"/>
              </w:rPr>
              <w:t>procCancNFe</w:t>
            </w:r>
          </w:p>
        </w:tc>
        <w:tc>
          <w:tcPr>
            <w:tcW w:w="888" w:type="dxa"/>
          </w:tcPr>
          <w:p w14:paraId="2EFA350E" w14:textId="77777777" w:rsidR="00054529" w:rsidRDefault="00054529" w:rsidP="00496084">
            <w:pPr>
              <w:spacing w:after="0"/>
              <w:jc w:val="center"/>
              <w:rPr>
                <w:rFonts w:cs="Arial"/>
              </w:rPr>
            </w:pPr>
            <w:r>
              <w:rPr>
                <w:rFonts w:cs="Arial"/>
              </w:rPr>
              <w:t>2.00</w:t>
            </w:r>
          </w:p>
        </w:tc>
        <w:tc>
          <w:tcPr>
            <w:tcW w:w="6226" w:type="dxa"/>
          </w:tcPr>
          <w:p w14:paraId="4FD21368" w14:textId="77777777" w:rsidR="00054529" w:rsidRDefault="00054529" w:rsidP="00496084">
            <w:pPr>
              <w:spacing w:after="0"/>
              <w:rPr>
                <w:rFonts w:cs="Arial"/>
              </w:rPr>
            </w:pPr>
            <w:r>
              <w:rPr>
                <w:rFonts w:cs="Arial"/>
              </w:rPr>
              <w:t>Leiaute de compartilhamento de Pedido de cancelamento de NF-e</w:t>
            </w:r>
          </w:p>
        </w:tc>
      </w:tr>
      <w:tr w:rsidR="00054529" w14:paraId="5BD0A618" w14:textId="77777777" w:rsidTr="00F960A8">
        <w:tc>
          <w:tcPr>
            <w:tcW w:w="1793" w:type="dxa"/>
          </w:tcPr>
          <w:p w14:paraId="1DA8C669" w14:textId="77777777" w:rsidR="00054529" w:rsidRDefault="00054529" w:rsidP="00496084">
            <w:pPr>
              <w:spacing w:after="0"/>
              <w:rPr>
                <w:rFonts w:cs="Arial"/>
              </w:rPr>
            </w:pPr>
            <w:r>
              <w:rPr>
                <w:rFonts w:cs="Arial"/>
              </w:rPr>
              <w:t>inutNFe</w:t>
            </w:r>
          </w:p>
        </w:tc>
        <w:tc>
          <w:tcPr>
            <w:tcW w:w="888" w:type="dxa"/>
          </w:tcPr>
          <w:p w14:paraId="6ED06F3A"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4D47F00B" w14:textId="77777777" w:rsidR="00054529" w:rsidRDefault="00054529" w:rsidP="00496084">
            <w:pPr>
              <w:spacing w:after="0"/>
              <w:rPr>
                <w:rFonts w:cs="Arial"/>
              </w:rPr>
            </w:pPr>
            <w:r>
              <w:rPr>
                <w:rFonts w:cs="Arial"/>
              </w:rPr>
              <w:t>Mensagem de solicitação de inutilização de numeração de NF-e.</w:t>
            </w:r>
          </w:p>
        </w:tc>
      </w:tr>
      <w:tr w:rsidR="00054529" w14:paraId="24887850" w14:textId="77777777" w:rsidTr="00F960A8">
        <w:tc>
          <w:tcPr>
            <w:tcW w:w="1793" w:type="dxa"/>
          </w:tcPr>
          <w:p w14:paraId="6E80C739" w14:textId="77777777" w:rsidR="00054529" w:rsidRDefault="00054529" w:rsidP="00496084">
            <w:pPr>
              <w:spacing w:after="0"/>
              <w:rPr>
                <w:rFonts w:cs="Arial"/>
              </w:rPr>
            </w:pPr>
            <w:r>
              <w:rPr>
                <w:rFonts w:cs="Arial"/>
              </w:rPr>
              <w:t>retInutNFe</w:t>
            </w:r>
          </w:p>
        </w:tc>
        <w:tc>
          <w:tcPr>
            <w:tcW w:w="888" w:type="dxa"/>
          </w:tcPr>
          <w:p w14:paraId="5D67D41C"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7341207E" w14:textId="77777777" w:rsidR="00054529" w:rsidRDefault="00054529" w:rsidP="00496084">
            <w:pPr>
              <w:spacing w:after="0"/>
              <w:rPr>
                <w:rFonts w:cs="Arial"/>
              </w:rPr>
            </w:pPr>
            <w:r>
              <w:rPr>
                <w:rFonts w:cs="Arial"/>
              </w:rPr>
              <w:t>Mensagem de retorno da solicitação de inutilização de numeração de NF-e.</w:t>
            </w:r>
          </w:p>
        </w:tc>
      </w:tr>
      <w:tr w:rsidR="00054529" w14:paraId="3BDE1B9B" w14:textId="77777777" w:rsidTr="00F960A8">
        <w:tc>
          <w:tcPr>
            <w:tcW w:w="1793" w:type="dxa"/>
          </w:tcPr>
          <w:p w14:paraId="227C5654" w14:textId="77777777" w:rsidR="00054529" w:rsidRDefault="00054529" w:rsidP="00496084">
            <w:pPr>
              <w:spacing w:after="0"/>
              <w:rPr>
                <w:rFonts w:cs="Arial"/>
              </w:rPr>
            </w:pPr>
            <w:r>
              <w:rPr>
                <w:rFonts w:cs="Arial"/>
              </w:rPr>
              <w:t>procInutNFe</w:t>
            </w:r>
          </w:p>
        </w:tc>
        <w:tc>
          <w:tcPr>
            <w:tcW w:w="888" w:type="dxa"/>
          </w:tcPr>
          <w:p w14:paraId="17089003"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3E897F1C" w14:textId="77777777" w:rsidR="00054529" w:rsidRDefault="00054529" w:rsidP="00496084">
            <w:pPr>
              <w:spacing w:after="0"/>
              <w:rPr>
                <w:rFonts w:cs="Arial"/>
              </w:rPr>
            </w:pPr>
            <w:r>
              <w:rPr>
                <w:rFonts w:cs="Arial"/>
              </w:rPr>
              <w:t>Leiaute de compartilhamento de pedido de inutilização de numeração de NF-e</w:t>
            </w:r>
          </w:p>
        </w:tc>
      </w:tr>
      <w:tr w:rsidR="00054529" w14:paraId="5AC900A7" w14:textId="77777777" w:rsidTr="00F960A8">
        <w:tc>
          <w:tcPr>
            <w:tcW w:w="1793" w:type="dxa"/>
          </w:tcPr>
          <w:p w14:paraId="52D5D942" w14:textId="77777777" w:rsidR="00054529" w:rsidRDefault="00054529" w:rsidP="00496084">
            <w:pPr>
              <w:spacing w:after="0"/>
              <w:rPr>
                <w:rFonts w:cs="Arial"/>
              </w:rPr>
            </w:pPr>
            <w:r>
              <w:rPr>
                <w:rFonts w:cs="Arial"/>
              </w:rPr>
              <w:t>consSitNFe</w:t>
            </w:r>
          </w:p>
        </w:tc>
        <w:tc>
          <w:tcPr>
            <w:tcW w:w="888" w:type="dxa"/>
          </w:tcPr>
          <w:p w14:paraId="70FC8B8B" w14:textId="77777777" w:rsidR="00054529" w:rsidRDefault="003129E9" w:rsidP="00DF5C95">
            <w:pPr>
              <w:spacing w:after="0"/>
              <w:jc w:val="center"/>
              <w:rPr>
                <w:rFonts w:cs="Arial"/>
              </w:rPr>
            </w:pPr>
            <w:r>
              <w:rPr>
                <w:rFonts w:cs="Arial"/>
              </w:rPr>
              <w:t>3.1</w:t>
            </w:r>
            <w:r w:rsidR="00DF5C95">
              <w:rPr>
                <w:rFonts w:cs="Arial"/>
              </w:rPr>
              <w:t>0</w:t>
            </w:r>
          </w:p>
        </w:tc>
        <w:tc>
          <w:tcPr>
            <w:tcW w:w="6226" w:type="dxa"/>
          </w:tcPr>
          <w:p w14:paraId="23825A25" w14:textId="77777777" w:rsidR="00054529" w:rsidRDefault="00054529" w:rsidP="00496084">
            <w:pPr>
              <w:spacing w:after="0"/>
              <w:rPr>
                <w:rFonts w:cs="Arial"/>
              </w:rPr>
            </w:pPr>
            <w:r>
              <w:rPr>
                <w:rFonts w:cs="Arial"/>
              </w:rPr>
              <w:t>Mensagem de consulta da situação atual da NF-e.</w:t>
            </w:r>
          </w:p>
        </w:tc>
      </w:tr>
      <w:tr w:rsidR="00054529" w14:paraId="222316EA" w14:textId="77777777" w:rsidTr="00F960A8">
        <w:tc>
          <w:tcPr>
            <w:tcW w:w="1793" w:type="dxa"/>
          </w:tcPr>
          <w:p w14:paraId="6C2ADDE2" w14:textId="77777777" w:rsidR="00054529" w:rsidRDefault="00054529" w:rsidP="00496084">
            <w:pPr>
              <w:spacing w:after="0"/>
              <w:rPr>
                <w:rFonts w:cs="Arial"/>
              </w:rPr>
            </w:pPr>
            <w:r>
              <w:rPr>
                <w:rFonts w:cs="Arial"/>
              </w:rPr>
              <w:t>retconsSitNFe</w:t>
            </w:r>
          </w:p>
        </w:tc>
        <w:tc>
          <w:tcPr>
            <w:tcW w:w="888" w:type="dxa"/>
          </w:tcPr>
          <w:p w14:paraId="438F116D"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629C52D8" w14:textId="77777777" w:rsidR="00054529" w:rsidRDefault="00054529" w:rsidP="00496084">
            <w:pPr>
              <w:spacing w:after="0"/>
              <w:rPr>
                <w:rFonts w:cs="Arial"/>
              </w:rPr>
            </w:pPr>
            <w:r>
              <w:rPr>
                <w:rFonts w:cs="Arial"/>
              </w:rPr>
              <w:t>Mensagem de retorno da consulta da situação atual da NF-e.</w:t>
            </w:r>
          </w:p>
        </w:tc>
      </w:tr>
      <w:tr w:rsidR="00054529" w14:paraId="0CFE54AC" w14:textId="77777777" w:rsidTr="00F960A8">
        <w:tc>
          <w:tcPr>
            <w:tcW w:w="1793" w:type="dxa"/>
          </w:tcPr>
          <w:p w14:paraId="3732DECF" w14:textId="77777777" w:rsidR="00054529" w:rsidRDefault="00054529" w:rsidP="00496084">
            <w:pPr>
              <w:spacing w:after="0"/>
              <w:rPr>
                <w:rFonts w:cs="Arial"/>
              </w:rPr>
            </w:pPr>
            <w:r>
              <w:rPr>
                <w:rFonts w:cs="Arial"/>
              </w:rPr>
              <w:t>consStatServ</w:t>
            </w:r>
          </w:p>
        </w:tc>
        <w:tc>
          <w:tcPr>
            <w:tcW w:w="888" w:type="dxa"/>
          </w:tcPr>
          <w:p w14:paraId="359A6FD6"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00C126E8" w14:textId="77777777" w:rsidR="00054529" w:rsidRDefault="00054529" w:rsidP="00496084">
            <w:pPr>
              <w:spacing w:after="0"/>
              <w:rPr>
                <w:rFonts w:cs="Arial"/>
              </w:rPr>
            </w:pPr>
            <w:r>
              <w:rPr>
                <w:rFonts w:cs="Arial"/>
              </w:rPr>
              <w:t>Mensagem da consulta do status do serviço de autorização de NF-e.</w:t>
            </w:r>
          </w:p>
        </w:tc>
      </w:tr>
      <w:tr w:rsidR="00054529" w14:paraId="197C38C5" w14:textId="77777777" w:rsidTr="00F960A8">
        <w:tc>
          <w:tcPr>
            <w:tcW w:w="1793" w:type="dxa"/>
          </w:tcPr>
          <w:p w14:paraId="1402FB6B" w14:textId="77777777" w:rsidR="00054529" w:rsidRDefault="00054529" w:rsidP="00496084">
            <w:pPr>
              <w:spacing w:after="0"/>
              <w:rPr>
                <w:rFonts w:cs="Arial"/>
              </w:rPr>
            </w:pPr>
            <w:r>
              <w:rPr>
                <w:rFonts w:cs="Arial"/>
              </w:rPr>
              <w:t>retConsStatServ</w:t>
            </w:r>
          </w:p>
        </w:tc>
        <w:tc>
          <w:tcPr>
            <w:tcW w:w="888" w:type="dxa"/>
          </w:tcPr>
          <w:p w14:paraId="5173E7F0" w14:textId="77777777" w:rsidR="00054529" w:rsidRDefault="003129E9" w:rsidP="00496084">
            <w:pPr>
              <w:spacing w:after="0"/>
              <w:jc w:val="center"/>
              <w:rPr>
                <w:rFonts w:cs="Arial"/>
              </w:rPr>
            </w:pPr>
            <w:r>
              <w:rPr>
                <w:rFonts w:cs="Arial"/>
              </w:rPr>
              <w:t>3.1</w:t>
            </w:r>
            <w:r w:rsidR="00054529">
              <w:rPr>
                <w:rFonts w:cs="Arial"/>
              </w:rPr>
              <w:t>0</w:t>
            </w:r>
          </w:p>
        </w:tc>
        <w:tc>
          <w:tcPr>
            <w:tcW w:w="6226" w:type="dxa"/>
          </w:tcPr>
          <w:p w14:paraId="6695BCE3" w14:textId="77777777" w:rsidR="00054529" w:rsidRDefault="00054529" w:rsidP="00496084">
            <w:pPr>
              <w:spacing w:after="0"/>
              <w:rPr>
                <w:rFonts w:cs="Arial"/>
              </w:rPr>
            </w:pPr>
            <w:r>
              <w:rPr>
                <w:rFonts w:cs="Arial"/>
              </w:rPr>
              <w:t>Mensagem de retorno da consulta do status do serviço de autorização de NF-e.</w:t>
            </w:r>
          </w:p>
        </w:tc>
      </w:tr>
      <w:tr w:rsidR="00054529" w14:paraId="23BA9899" w14:textId="77777777" w:rsidTr="00F960A8">
        <w:tc>
          <w:tcPr>
            <w:tcW w:w="1793" w:type="dxa"/>
          </w:tcPr>
          <w:p w14:paraId="4D9A8B0C" w14:textId="77777777" w:rsidR="00054529" w:rsidRDefault="00054529" w:rsidP="00496084">
            <w:pPr>
              <w:spacing w:after="0"/>
              <w:rPr>
                <w:rFonts w:cs="Arial"/>
              </w:rPr>
            </w:pPr>
            <w:r>
              <w:rPr>
                <w:rFonts w:cs="Arial"/>
              </w:rPr>
              <w:t>consCad</w:t>
            </w:r>
          </w:p>
        </w:tc>
        <w:tc>
          <w:tcPr>
            <w:tcW w:w="888" w:type="dxa"/>
          </w:tcPr>
          <w:p w14:paraId="3CD52F04" w14:textId="77777777" w:rsidR="00054529" w:rsidRDefault="00054529" w:rsidP="00496084">
            <w:pPr>
              <w:spacing w:after="0"/>
              <w:jc w:val="center"/>
              <w:rPr>
                <w:rFonts w:cs="Arial"/>
              </w:rPr>
            </w:pPr>
            <w:r>
              <w:rPr>
                <w:rFonts w:cs="Arial"/>
              </w:rPr>
              <w:t>2.00</w:t>
            </w:r>
          </w:p>
        </w:tc>
        <w:tc>
          <w:tcPr>
            <w:tcW w:w="6226" w:type="dxa"/>
          </w:tcPr>
          <w:p w14:paraId="59797642" w14:textId="77777777" w:rsidR="00054529" w:rsidRDefault="00054529" w:rsidP="00496084">
            <w:pPr>
              <w:spacing w:after="0"/>
              <w:rPr>
                <w:rFonts w:cs="Arial"/>
              </w:rPr>
            </w:pPr>
            <w:r>
              <w:rPr>
                <w:rFonts w:cs="Arial"/>
              </w:rPr>
              <w:t>Mensagem de consulta ao cadastro de contribuintes do ICMS.</w:t>
            </w:r>
          </w:p>
        </w:tc>
      </w:tr>
      <w:tr w:rsidR="00054529" w14:paraId="3DFA6E89" w14:textId="77777777" w:rsidTr="00F960A8">
        <w:tc>
          <w:tcPr>
            <w:tcW w:w="1793" w:type="dxa"/>
          </w:tcPr>
          <w:p w14:paraId="487CD829" w14:textId="77777777" w:rsidR="00054529" w:rsidRDefault="00054529" w:rsidP="00496084">
            <w:pPr>
              <w:spacing w:after="0"/>
              <w:rPr>
                <w:rFonts w:cs="Arial"/>
              </w:rPr>
            </w:pPr>
            <w:r>
              <w:rPr>
                <w:rFonts w:cs="Arial"/>
              </w:rPr>
              <w:t>retConsCad</w:t>
            </w:r>
          </w:p>
        </w:tc>
        <w:tc>
          <w:tcPr>
            <w:tcW w:w="888" w:type="dxa"/>
          </w:tcPr>
          <w:p w14:paraId="787D67AB" w14:textId="77777777" w:rsidR="00054529" w:rsidRDefault="00054529" w:rsidP="00496084">
            <w:pPr>
              <w:spacing w:after="0"/>
              <w:jc w:val="center"/>
              <w:rPr>
                <w:rFonts w:cs="Arial"/>
              </w:rPr>
            </w:pPr>
            <w:r>
              <w:rPr>
                <w:rFonts w:cs="Arial"/>
              </w:rPr>
              <w:t>2.00</w:t>
            </w:r>
          </w:p>
        </w:tc>
        <w:tc>
          <w:tcPr>
            <w:tcW w:w="6226" w:type="dxa"/>
          </w:tcPr>
          <w:p w14:paraId="7DFF15F6" w14:textId="77777777" w:rsidR="00054529" w:rsidRDefault="00054529" w:rsidP="00496084">
            <w:pPr>
              <w:spacing w:after="0"/>
              <w:rPr>
                <w:rFonts w:cs="Arial"/>
              </w:rPr>
            </w:pPr>
            <w:r>
              <w:rPr>
                <w:rFonts w:cs="Arial"/>
              </w:rPr>
              <w:t>Mensagem de retorno da consulta ao cadastro de contribuintes do ICMS.</w:t>
            </w:r>
          </w:p>
        </w:tc>
      </w:tr>
    </w:tbl>
    <w:p w14:paraId="090812C7" w14:textId="77777777" w:rsidR="002303B5" w:rsidRPr="00F52A7A" w:rsidRDefault="00773A2F" w:rsidP="000E5E95">
      <w:pPr>
        <w:rPr>
          <w:b/>
          <w:sz w:val="28"/>
          <w:szCs w:val="28"/>
        </w:rPr>
      </w:pPr>
      <w:r w:rsidRPr="00F52A7A">
        <w:br w:type="page"/>
      </w:r>
      <w:r w:rsidR="002303B5" w:rsidRPr="00F52A7A">
        <w:rPr>
          <w:b/>
          <w:sz w:val="28"/>
          <w:szCs w:val="28"/>
        </w:rPr>
        <w:lastRenderedPageBreak/>
        <w:t>Índice</w:t>
      </w:r>
    </w:p>
    <w:bookmarkStart w:id="1" w:name="_Toc136628599"/>
    <w:bookmarkStart w:id="2" w:name="_Toc136628600"/>
    <w:bookmarkStart w:id="3" w:name="OLE_LINK9"/>
    <w:bookmarkStart w:id="4" w:name="OLE_LINK10"/>
    <w:bookmarkStart w:id="5" w:name="OLE_LINK5"/>
    <w:bookmarkStart w:id="6" w:name="OLE_LINK8"/>
    <w:bookmarkStart w:id="7" w:name="_Toc136631121"/>
    <w:bookmarkEnd w:id="1"/>
    <w:bookmarkEnd w:id="2"/>
    <w:p w14:paraId="6D5A75B6" w14:textId="77777777" w:rsidR="00D472E6" w:rsidRDefault="007A1216">
      <w:pPr>
        <w:pStyle w:val="Sumrio1"/>
        <w:rPr>
          <w:rFonts w:asciiTheme="minorHAnsi" w:eastAsiaTheme="minorEastAsia" w:hAnsiTheme="minorHAnsi" w:cstheme="minorBidi"/>
          <w:noProof/>
          <w:szCs w:val="22"/>
        </w:rPr>
      </w:pPr>
      <w:r>
        <w:rPr>
          <w:b/>
          <w:bCs/>
          <w:sz w:val="20"/>
        </w:rPr>
        <w:fldChar w:fldCharType="begin"/>
      </w:r>
      <w:r>
        <w:rPr>
          <w:b/>
          <w:bCs/>
          <w:sz w:val="20"/>
        </w:rPr>
        <w:instrText xml:space="preserve"> TOC \o "1-3" \u </w:instrText>
      </w:r>
      <w:r>
        <w:rPr>
          <w:b/>
          <w:bCs/>
          <w:sz w:val="20"/>
        </w:rPr>
        <w:fldChar w:fldCharType="separate"/>
      </w:r>
      <w:r w:rsidR="00D472E6">
        <w:rPr>
          <w:noProof/>
        </w:rPr>
        <w:t>1</w:t>
      </w:r>
      <w:r w:rsidR="00D472E6">
        <w:rPr>
          <w:rFonts w:asciiTheme="minorHAnsi" w:eastAsiaTheme="minorEastAsia" w:hAnsiTheme="minorHAnsi" w:cstheme="minorBidi"/>
          <w:noProof/>
          <w:szCs w:val="22"/>
        </w:rPr>
        <w:tab/>
      </w:r>
      <w:r w:rsidR="00D472E6">
        <w:rPr>
          <w:noProof/>
        </w:rPr>
        <w:t>Introdução</w:t>
      </w:r>
      <w:r w:rsidR="00D472E6">
        <w:rPr>
          <w:noProof/>
        </w:rPr>
        <w:tab/>
      </w:r>
      <w:r w:rsidR="00D472E6">
        <w:rPr>
          <w:noProof/>
        </w:rPr>
        <w:fldChar w:fldCharType="begin"/>
      </w:r>
      <w:r w:rsidR="00D472E6">
        <w:rPr>
          <w:noProof/>
        </w:rPr>
        <w:instrText xml:space="preserve"> PAGEREF _Toc410222962 \h </w:instrText>
      </w:r>
      <w:r w:rsidR="00D472E6">
        <w:rPr>
          <w:noProof/>
        </w:rPr>
      </w:r>
      <w:r w:rsidR="00D472E6">
        <w:rPr>
          <w:noProof/>
        </w:rPr>
        <w:fldChar w:fldCharType="separate"/>
      </w:r>
      <w:r w:rsidR="00D472E6">
        <w:rPr>
          <w:noProof/>
        </w:rPr>
        <w:t>12</w:t>
      </w:r>
      <w:r w:rsidR="00D472E6">
        <w:rPr>
          <w:noProof/>
        </w:rPr>
        <w:fldChar w:fldCharType="end"/>
      </w:r>
    </w:p>
    <w:p w14:paraId="4262B1AA" w14:textId="77777777" w:rsidR="00D472E6" w:rsidRDefault="00D472E6">
      <w:pPr>
        <w:pStyle w:val="Sumrio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Considerações Iniciais</w:t>
      </w:r>
      <w:r>
        <w:rPr>
          <w:noProof/>
        </w:rPr>
        <w:tab/>
      </w:r>
      <w:r>
        <w:rPr>
          <w:noProof/>
        </w:rPr>
        <w:fldChar w:fldCharType="begin"/>
      </w:r>
      <w:r>
        <w:rPr>
          <w:noProof/>
        </w:rPr>
        <w:instrText xml:space="preserve"> PAGEREF _Toc410222963 \h </w:instrText>
      </w:r>
      <w:r>
        <w:rPr>
          <w:noProof/>
        </w:rPr>
      </w:r>
      <w:r>
        <w:rPr>
          <w:noProof/>
        </w:rPr>
        <w:fldChar w:fldCharType="separate"/>
      </w:r>
      <w:r>
        <w:rPr>
          <w:noProof/>
        </w:rPr>
        <w:t>13</w:t>
      </w:r>
      <w:r>
        <w:rPr>
          <w:noProof/>
        </w:rPr>
        <w:fldChar w:fldCharType="end"/>
      </w:r>
    </w:p>
    <w:p w14:paraId="5F46ABD6" w14:textId="77777777" w:rsidR="00D472E6" w:rsidRDefault="00D472E6">
      <w:pPr>
        <w:pStyle w:val="Sumrio2"/>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Objetivos do Projeto</w:t>
      </w:r>
      <w:r>
        <w:rPr>
          <w:noProof/>
        </w:rPr>
        <w:tab/>
      </w:r>
      <w:r>
        <w:rPr>
          <w:noProof/>
        </w:rPr>
        <w:fldChar w:fldCharType="begin"/>
      </w:r>
      <w:r>
        <w:rPr>
          <w:noProof/>
        </w:rPr>
        <w:instrText xml:space="preserve"> PAGEREF _Toc410222964 \h </w:instrText>
      </w:r>
      <w:r>
        <w:rPr>
          <w:noProof/>
        </w:rPr>
      </w:r>
      <w:r>
        <w:rPr>
          <w:noProof/>
        </w:rPr>
        <w:fldChar w:fldCharType="separate"/>
      </w:r>
      <w:r>
        <w:rPr>
          <w:noProof/>
        </w:rPr>
        <w:t>13</w:t>
      </w:r>
      <w:r>
        <w:rPr>
          <w:noProof/>
        </w:rPr>
        <w:fldChar w:fldCharType="end"/>
      </w:r>
    </w:p>
    <w:p w14:paraId="353B0BDB" w14:textId="77777777" w:rsidR="00D472E6" w:rsidRDefault="00D472E6">
      <w:pPr>
        <w:pStyle w:val="Sumrio2"/>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Conceito da NF-e</w:t>
      </w:r>
      <w:r>
        <w:rPr>
          <w:noProof/>
        </w:rPr>
        <w:tab/>
      </w:r>
      <w:r>
        <w:rPr>
          <w:noProof/>
        </w:rPr>
        <w:fldChar w:fldCharType="begin"/>
      </w:r>
      <w:r>
        <w:rPr>
          <w:noProof/>
        </w:rPr>
        <w:instrText xml:space="preserve"> PAGEREF _Toc410222965 \h </w:instrText>
      </w:r>
      <w:r>
        <w:rPr>
          <w:noProof/>
        </w:rPr>
      </w:r>
      <w:r>
        <w:rPr>
          <w:noProof/>
        </w:rPr>
        <w:fldChar w:fldCharType="separate"/>
      </w:r>
      <w:r>
        <w:rPr>
          <w:noProof/>
        </w:rPr>
        <w:t>13</w:t>
      </w:r>
      <w:r>
        <w:rPr>
          <w:noProof/>
        </w:rPr>
        <w:fldChar w:fldCharType="end"/>
      </w:r>
    </w:p>
    <w:p w14:paraId="3542A59A" w14:textId="77777777" w:rsidR="00D472E6" w:rsidRDefault="00D472E6">
      <w:pPr>
        <w:pStyle w:val="Sumrio2"/>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Descrição Simplificada do Modelo Operacional</w:t>
      </w:r>
      <w:r>
        <w:rPr>
          <w:noProof/>
        </w:rPr>
        <w:tab/>
      </w:r>
      <w:r>
        <w:rPr>
          <w:noProof/>
        </w:rPr>
        <w:fldChar w:fldCharType="begin"/>
      </w:r>
      <w:r>
        <w:rPr>
          <w:noProof/>
        </w:rPr>
        <w:instrText xml:space="preserve"> PAGEREF _Toc410222966 \h </w:instrText>
      </w:r>
      <w:r>
        <w:rPr>
          <w:noProof/>
        </w:rPr>
      </w:r>
      <w:r>
        <w:rPr>
          <w:noProof/>
        </w:rPr>
        <w:fldChar w:fldCharType="separate"/>
      </w:r>
      <w:r>
        <w:rPr>
          <w:noProof/>
        </w:rPr>
        <w:t>13</w:t>
      </w:r>
      <w:r>
        <w:rPr>
          <w:noProof/>
        </w:rPr>
        <w:fldChar w:fldCharType="end"/>
      </w:r>
    </w:p>
    <w:p w14:paraId="58D7E501" w14:textId="77777777" w:rsidR="00D472E6" w:rsidRDefault="00D472E6">
      <w:pPr>
        <w:pStyle w:val="Sumrio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Arquitetura de Comunicação com Contribuinte</w:t>
      </w:r>
      <w:r>
        <w:rPr>
          <w:noProof/>
        </w:rPr>
        <w:tab/>
      </w:r>
      <w:r>
        <w:rPr>
          <w:noProof/>
        </w:rPr>
        <w:fldChar w:fldCharType="begin"/>
      </w:r>
      <w:r>
        <w:rPr>
          <w:noProof/>
        </w:rPr>
        <w:instrText xml:space="preserve"> PAGEREF _Toc410222967 \h </w:instrText>
      </w:r>
      <w:r>
        <w:rPr>
          <w:noProof/>
        </w:rPr>
      </w:r>
      <w:r>
        <w:rPr>
          <w:noProof/>
        </w:rPr>
        <w:fldChar w:fldCharType="separate"/>
      </w:r>
      <w:r>
        <w:rPr>
          <w:noProof/>
        </w:rPr>
        <w:t>15</w:t>
      </w:r>
      <w:r>
        <w:rPr>
          <w:noProof/>
        </w:rPr>
        <w:fldChar w:fldCharType="end"/>
      </w:r>
    </w:p>
    <w:p w14:paraId="6D792BF4" w14:textId="77777777" w:rsidR="00D472E6" w:rsidRDefault="00D472E6">
      <w:pPr>
        <w:pStyle w:val="Sumrio2"/>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Modelo Conceitual</w:t>
      </w:r>
      <w:r>
        <w:rPr>
          <w:noProof/>
        </w:rPr>
        <w:tab/>
      </w:r>
      <w:r>
        <w:rPr>
          <w:noProof/>
        </w:rPr>
        <w:fldChar w:fldCharType="begin"/>
      </w:r>
      <w:r>
        <w:rPr>
          <w:noProof/>
        </w:rPr>
        <w:instrText xml:space="preserve"> PAGEREF _Toc410222968 \h </w:instrText>
      </w:r>
      <w:r>
        <w:rPr>
          <w:noProof/>
        </w:rPr>
      </w:r>
      <w:r>
        <w:rPr>
          <w:noProof/>
        </w:rPr>
        <w:fldChar w:fldCharType="separate"/>
      </w:r>
      <w:r>
        <w:rPr>
          <w:noProof/>
        </w:rPr>
        <w:t>15</w:t>
      </w:r>
      <w:r>
        <w:rPr>
          <w:noProof/>
        </w:rPr>
        <w:fldChar w:fldCharType="end"/>
      </w:r>
    </w:p>
    <w:p w14:paraId="5C98329D" w14:textId="77777777" w:rsidR="00D472E6" w:rsidRDefault="00D472E6">
      <w:pPr>
        <w:pStyle w:val="Sumrio2"/>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Padrões Técnicos</w:t>
      </w:r>
      <w:r>
        <w:rPr>
          <w:noProof/>
        </w:rPr>
        <w:tab/>
      </w:r>
      <w:r>
        <w:rPr>
          <w:noProof/>
        </w:rPr>
        <w:fldChar w:fldCharType="begin"/>
      </w:r>
      <w:r>
        <w:rPr>
          <w:noProof/>
        </w:rPr>
        <w:instrText xml:space="preserve"> PAGEREF _Toc410222969 \h </w:instrText>
      </w:r>
      <w:r>
        <w:rPr>
          <w:noProof/>
        </w:rPr>
      </w:r>
      <w:r>
        <w:rPr>
          <w:noProof/>
        </w:rPr>
        <w:fldChar w:fldCharType="separate"/>
      </w:r>
      <w:r>
        <w:rPr>
          <w:noProof/>
        </w:rPr>
        <w:t>16</w:t>
      </w:r>
      <w:r>
        <w:rPr>
          <w:noProof/>
        </w:rPr>
        <w:fldChar w:fldCharType="end"/>
      </w:r>
    </w:p>
    <w:p w14:paraId="55DA9E5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1</w:t>
      </w:r>
      <w:r>
        <w:rPr>
          <w:rFonts w:asciiTheme="minorHAnsi" w:eastAsiaTheme="minorEastAsia" w:hAnsiTheme="minorHAnsi" w:cstheme="minorBidi"/>
          <w:noProof/>
          <w:szCs w:val="22"/>
        </w:rPr>
        <w:tab/>
      </w:r>
      <w:r>
        <w:rPr>
          <w:noProof/>
        </w:rPr>
        <w:t>Padrão de Documento XML</w:t>
      </w:r>
      <w:r>
        <w:rPr>
          <w:noProof/>
        </w:rPr>
        <w:tab/>
      </w:r>
      <w:r>
        <w:rPr>
          <w:noProof/>
        </w:rPr>
        <w:fldChar w:fldCharType="begin"/>
      </w:r>
      <w:r>
        <w:rPr>
          <w:noProof/>
        </w:rPr>
        <w:instrText xml:space="preserve"> PAGEREF _Toc410222970 \h </w:instrText>
      </w:r>
      <w:r>
        <w:rPr>
          <w:noProof/>
        </w:rPr>
      </w:r>
      <w:r>
        <w:rPr>
          <w:noProof/>
        </w:rPr>
        <w:fldChar w:fldCharType="separate"/>
      </w:r>
      <w:r>
        <w:rPr>
          <w:noProof/>
        </w:rPr>
        <w:t>16</w:t>
      </w:r>
      <w:r>
        <w:rPr>
          <w:noProof/>
        </w:rPr>
        <w:fldChar w:fldCharType="end"/>
      </w:r>
    </w:p>
    <w:p w14:paraId="3EF9E36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2</w:t>
      </w:r>
      <w:r>
        <w:rPr>
          <w:rFonts w:asciiTheme="minorHAnsi" w:eastAsiaTheme="minorEastAsia" w:hAnsiTheme="minorHAnsi" w:cstheme="minorBidi"/>
          <w:noProof/>
          <w:szCs w:val="22"/>
        </w:rPr>
        <w:tab/>
      </w:r>
      <w:r>
        <w:rPr>
          <w:noProof/>
        </w:rPr>
        <w:t>Padrão de Comunicação</w:t>
      </w:r>
      <w:r>
        <w:rPr>
          <w:noProof/>
        </w:rPr>
        <w:tab/>
      </w:r>
      <w:r>
        <w:rPr>
          <w:noProof/>
        </w:rPr>
        <w:fldChar w:fldCharType="begin"/>
      </w:r>
      <w:r>
        <w:rPr>
          <w:noProof/>
        </w:rPr>
        <w:instrText xml:space="preserve"> PAGEREF _Toc410222971 \h </w:instrText>
      </w:r>
      <w:r>
        <w:rPr>
          <w:noProof/>
        </w:rPr>
      </w:r>
      <w:r>
        <w:rPr>
          <w:noProof/>
        </w:rPr>
        <w:fldChar w:fldCharType="separate"/>
      </w:r>
      <w:r>
        <w:rPr>
          <w:noProof/>
        </w:rPr>
        <w:t>17</w:t>
      </w:r>
      <w:r>
        <w:rPr>
          <w:noProof/>
        </w:rPr>
        <w:fldChar w:fldCharType="end"/>
      </w:r>
    </w:p>
    <w:p w14:paraId="1396825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3</w:t>
      </w:r>
      <w:r>
        <w:rPr>
          <w:rFonts w:asciiTheme="minorHAnsi" w:eastAsiaTheme="minorEastAsia" w:hAnsiTheme="minorHAnsi" w:cstheme="minorBidi"/>
          <w:noProof/>
          <w:szCs w:val="22"/>
        </w:rPr>
        <w:tab/>
      </w:r>
      <w:r>
        <w:rPr>
          <w:noProof/>
        </w:rPr>
        <w:t>Padrão de Certificado Digital</w:t>
      </w:r>
      <w:r>
        <w:rPr>
          <w:noProof/>
        </w:rPr>
        <w:tab/>
      </w:r>
      <w:r>
        <w:rPr>
          <w:noProof/>
        </w:rPr>
        <w:fldChar w:fldCharType="begin"/>
      </w:r>
      <w:r>
        <w:rPr>
          <w:noProof/>
        </w:rPr>
        <w:instrText xml:space="preserve"> PAGEREF _Toc410222972 \h </w:instrText>
      </w:r>
      <w:r>
        <w:rPr>
          <w:noProof/>
        </w:rPr>
      </w:r>
      <w:r>
        <w:rPr>
          <w:noProof/>
        </w:rPr>
        <w:fldChar w:fldCharType="separate"/>
      </w:r>
      <w:r>
        <w:rPr>
          <w:noProof/>
        </w:rPr>
        <w:t>18</w:t>
      </w:r>
      <w:r>
        <w:rPr>
          <w:noProof/>
        </w:rPr>
        <w:fldChar w:fldCharType="end"/>
      </w:r>
    </w:p>
    <w:p w14:paraId="101266B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4</w:t>
      </w:r>
      <w:r>
        <w:rPr>
          <w:rFonts w:asciiTheme="minorHAnsi" w:eastAsiaTheme="minorEastAsia" w:hAnsiTheme="minorHAnsi" w:cstheme="minorBidi"/>
          <w:noProof/>
          <w:szCs w:val="22"/>
        </w:rPr>
        <w:tab/>
      </w:r>
      <w:r>
        <w:rPr>
          <w:noProof/>
        </w:rPr>
        <w:t>Padrão de Assinatura Digital</w:t>
      </w:r>
      <w:r>
        <w:rPr>
          <w:noProof/>
        </w:rPr>
        <w:tab/>
      </w:r>
      <w:r>
        <w:rPr>
          <w:noProof/>
        </w:rPr>
        <w:fldChar w:fldCharType="begin"/>
      </w:r>
      <w:r>
        <w:rPr>
          <w:noProof/>
        </w:rPr>
        <w:instrText xml:space="preserve"> PAGEREF _Toc410222973 \h </w:instrText>
      </w:r>
      <w:r>
        <w:rPr>
          <w:noProof/>
        </w:rPr>
      </w:r>
      <w:r>
        <w:rPr>
          <w:noProof/>
        </w:rPr>
        <w:fldChar w:fldCharType="separate"/>
      </w:r>
      <w:r>
        <w:rPr>
          <w:noProof/>
        </w:rPr>
        <w:t>18</w:t>
      </w:r>
      <w:r>
        <w:rPr>
          <w:noProof/>
        </w:rPr>
        <w:fldChar w:fldCharType="end"/>
      </w:r>
    </w:p>
    <w:p w14:paraId="2CFA8B8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5</w:t>
      </w:r>
      <w:r>
        <w:rPr>
          <w:rFonts w:asciiTheme="minorHAnsi" w:eastAsiaTheme="minorEastAsia" w:hAnsiTheme="minorHAnsi" w:cstheme="minorBidi"/>
          <w:noProof/>
          <w:szCs w:val="22"/>
        </w:rPr>
        <w:tab/>
      </w:r>
      <w:r>
        <w:rPr>
          <w:noProof/>
        </w:rPr>
        <w:t>Validação de Assinatura Digital pela Secretaria de Fazenda Estadual</w:t>
      </w:r>
      <w:r>
        <w:rPr>
          <w:noProof/>
        </w:rPr>
        <w:tab/>
      </w:r>
      <w:r>
        <w:rPr>
          <w:noProof/>
        </w:rPr>
        <w:fldChar w:fldCharType="begin"/>
      </w:r>
      <w:r>
        <w:rPr>
          <w:noProof/>
        </w:rPr>
        <w:instrText xml:space="preserve"> PAGEREF _Toc410222974 \h </w:instrText>
      </w:r>
      <w:r>
        <w:rPr>
          <w:noProof/>
        </w:rPr>
      </w:r>
      <w:r>
        <w:rPr>
          <w:noProof/>
        </w:rPr>
        <w:fldChar w:fldCharType="separate"/>
      </w:r>
      <w:r>
        <w:rPr>
          <w:noProof/>
        </w:rPr>
        <w:t>20</w:t>
      </w:r>
      <w:r>
        <w:rPr>
          <w:noProof/>
        </w:rPr>
        <w:fldChar w:fldCharType="end"/>
      </w:r>
    </w:p>
    <w:p w14:paraId="22C6FA0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2.6</w:t>
      </w:r>
      <w:r>
        <w:rPr>
          <w:rFonts w:asciiTheme="minorHAnsi" w:eastAsiaTheme="minorEastAsia" w:hAnsiTheme="minorHAnsi" w:cstheme="minorBidi"/>
          <w:noProof/>
          <w:szCs w:val="22"/>
        </w:rPr>
        <w:tab/>
      </w:r>
      <w:r>
        <w:rPr>
          <w:noProof/>
        </w:rPr>
        <w:t>Resumo dos Padrões Técnicos</w:t>
      </w:r>
      <w:r>
        <w:rPr>
          <w:noProof/>
        </w:rPr>
        <w:tab/>
      </w:r>
      <w:r>
        <w:rPr>
          <w:noProof/>
        </w:rPr>
        <w:fldChar w:fldCharType="begin"/>
      </w:r>
      <w:r>
        <w:rPr>
          <w:noProof/>
        </w:rPr>
        <w:instrText xml:space="preserve"> PAGEREF _Toc410222975 \h </w:instrText>
      </w:r>
      <w:r>
        <w:rPr>
          <w:noProof/>
        </w:rPr>
      </w:r>
      <w:r>
        <w:rPr>
          <w:noProof/>
        </w:rPr>
        <w:fldChar w:fldCharType="separate"/>
      </w:r>
      <w:r>
        <w:rPr>
          <w:noProof/>
        </w:rPr>
        <w:t>20</w:t>
      </w:r>
      <w:r>
        <w:rPr>
          <w:noProof/>
        </w:rPr>
        <w:fldChar w:fldCharType="end"/>
      </w:r>
    </w:p>
    <w:p w14:paraId="4673C048" w14:textId="77777777" w:rsidR="00D472E6" w:rsidRDefault="00D472E6">
      <w:pPr>
        <w:pStyle w:val="Sumrio2"/>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Modelo Operacional</w:t>
      </w:r>
      <w:r>
        <w:rPr>
          <w:noProof/>
        </w:rPr>
        <w:tab/>
      </w:r>
      <w:r>
        <w:rPr>
          <w:noProof/>
        </w:rPr>
        <w:fldChar w:fldCharType="begin"/>
      </w:r>
      <w:r>
        <w:rPr>
          <w:noProof/>
        </w:rPr>
        <w:instrText xml:space="preserve"> PAGEREF _Toc410222976 \h </w:instrText>
      </w:r>
      <w:r>
        <w:rPr>
          <w:noProof/>
        </w:rPr>
      </w:r>
      <w:r>
        <w:rPr>
          <w:noProof/>
        </w:rPr>
        <w:fldChar w:fldCharType="separate"/>
      </w:r>
      <w:r>
        <w:rPr>
          <w:noProof/>
        </w:rPr>
        <w:t>21</w:t>
      </w:r>
      <w:r>
        <w:rPr>
          <w:noProof/>
        </w:rPr>
        <w:fldChar w:fldCharType="end"/>
      </w:r>
    </w:p>
    <w:p w14:paraId="61A451C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3.1</w:t>
      </w:r>
      <w:r>
        <w:rPr>
          <w:rFonts w:asciiTheme="minorHAnsi" w:eastAsiaTheme="minorEastAsia" w:hAnsiTheme="minorHAnsi" w:cstheme="minorBidi"/>
          <w:noProof/>
          <w:szCs w:val="22"/>
        </w:rPr>
        <w:tab/>
      </w:r>
      <w:r>
        <w:rPr>
          <w:noProof/>
        </w:rPr>
        <w:t>Serviços Síncronos</w:t>
      </w:r>
      <w:r>
        <w:rPr>
          <w:noProof/>
        </w:rPr>
        <w:tab/>
      </w:r>
      <w:r>
        <w:rPr>
          <w:noProof/>
        </w:rPr>
        <w:fldChar w:fldCharType="begin"/>
      </w:r>
      <w:r>
        <w:rPr>
          <w:noProof/>
        </w:rPr>
        <w:instrText xml:space="preserve"> PAGEREF _Toc410222977 \h </w:instrText>
      </w:r>
      <w:r>
        <w:rPr>
          <w:noProof/>
        </w:rPr>
      </w:r>
      <w:r>
        <w:rPr>
          <w:noProof/>
        </w:rPr>
        <w:fldChar w:fldCharType="separate"/>
      </w:r>
      <w:r>
        <w:rPr>
          <w:noProof/>
        </w:rPr>
        <w:t>21</w:t>
      </w:r>
      <w:r>
        <w:rPr>
          <w:noProof/>
        </w:rPr>
        <w:fldChar w:fldCharType="end"/>
      </w:r>
    </w:p>
    <w:p w14:paraId="77E27EB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3.2</w:t>
      </w:r>
      <w:r>
        <w:rPr>
          <w:rFonts w:asciiTheme="minorHAnsi" w:eastAsiaTheme="minorEastAsia" w:hAnsiTheme="minorHAnsi" w:cstheme="minorBidi"/>
          <w:noProof/>
          <w:szCs w:val="22"/>
        </w:rPr>
        <w:tab/>
      </w:r>
      <w:r>
        <w:rPr>
          <w:noProof/>
        </w:rPr>
        <w:t>Serviços Assíncronos</w:t>
      </w:r>
      <w:r>
        <w:rPr>
          <w:noProof/>
        </w:rPr>
        <w:tab/>
      </w:r>
      <w:r>
        <w:rPr>
          <w:noProof/>
        </w:rPr>
        <w:fldChar w:fldCharType="begin"/>
      </w:r>
      <w:r>
        <w:rPr>
          <w:noProof/>
        </w:rPr>
        <w:instrText xml:space="preserve"> PAGEREF _Toc410222978 \h </w:instrText>
      </w:r>
      <w:r>
        <w:rPr>
          <w:noProof/>
        </w:rPr>
      </w:r>
      <w:r>
        <w:rPr>
          <w:noProof/>
        </w:rPr>
        <w:fldChar w:fldCharType="separate"/>
      </w:r>
      <w:r>
        <w:rPr>
          <w:noProof/>
        </w:rPr>
        <w:t>22</w:t>
      </w:r>
      <w:r>
        <w:rPr>
          <w:noProof/>
        </w:rPr>
        <w:fldChar w:fldCharType="end"/>
      </w:r>
    </w:p>
    <w:p w14:paraId="4724CFA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3.3</w:t>
      </w:r>
      <w:r>
        <w:rPr>
          <w:rFonts w:asciiTheme="minorHAnsi" w:eastAsiaTheme="minorEastAsia" w:hAnsiTheme="minorHAnsi" w:cstheme="minorBidi"/>
          <w:noProof/>
          <w:szCs w:val="22"/>
        </w:rPr>
        <w:tab/>
      </w:r>
      <w:r>
        <w:rPr>
          <w:noProof/>
        </w:rPr>
        <w:t>Filas e Mensagens</w:t>
      </w:r>
      <w:r>
        <w:rPr>
          <w:noProof/>
        </w:rPr>
        <w:tab/>
      </w:r>
      <w:r>
        <w:rPr>
          <w:noProof/>
        </w:rPr>
        <w:fldChar w:fldCharType="begin"/>
      </w:r>
      <w:r>
        <w:rPr>
          <w:noProof/>
        </w:rPr>
        <w:instrText xml:space="preserve"> PAGEREF _Toc410222979 \h </w:instrText>
      </w:r>
      <w:r>
        <w:rPr>
          <w:noProof/>
        </w:rPr>
      </w:r>
      <w:r>
        <w:rPr>
          <w:noProof/>
        </w:rPr>
        <w:fldChar w:fldCharType="separate"/>
      </w:r>
      <w:r>
        <w:rPr>
          <w:noProof/>
        </w:rPr>
        <w:t>23</w:t>
      </w:r>
      <w:r>
        <w:rPr>
          <w:noProof/>
        </w:rPr>
        <w:fldChar w:fldCharType="end"/>
      </w:r>
    </w:p>
    <w:p w14:paraId="6A3F464E" w14:textId="77777777" w:rsidR="00D472E6" w:rsidRDefault="00D472E6">
      <w:pPr>
        <w:pStyle w:val="Sumrio2"/>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 xml:space="preserve">Padrão de Mensagens dos </w:t>
      </w:r>
      <w:r w:rsidRPr="00625B47">
        <w:rPr>
          <w:i/>
          <w:noProof/>
        </w:rPr>
        <w:t>Web Services</w:t>
      </w:r>
      <w:r>
        <w:rPr>
          <w:noProof/>
        </w:rPr>
        <w:tab/>
      </w:r>
      <w:r>
        <w:rPr>
          <w:noProof/>
        </w:rPr>
        <w:fldChar w:fldCharType="begin"/>
      </w:r>
      <w:r>
        <w:rPr>
          <w:noProof/>
        </w:rPr>
        <w:instrText xml:space="preserve"> PAGEREF _Toc410222980 \h </w:instrText>
      </w:r>
      <w:r>
        <w:rPr>
          <w:noProof/>
        </w:rPr>
      </w:r>
      <w:r>
        <w:rPr>
          <w:noProof/>
        </w:rPr>
        <w:fldChar w:fldCharType="separate"/>
      </w:r>
      <w:r>
        <w:rPr>
          <w:noProof/>
        </w:rPr>
        <w:t>24</w:t>
      </w:r>
      <w:r>
        <w:rPr>
          <w:noProof/>
        </w:rPr>
        <w:fldChar w:fldCharType="end"/>
      </w:r>
    </w:p>
    <w:p w14:paraId="18791C3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4.1</w:t>
      </w:r>
      <w:r>
        <w:rPr>
          <w:rFonts w:asciiTheme="minorHAnsi" w:eastAsiaTheme="minorEastAsia" w:hAnsiTheme="minorHAnsi" w:cstheme="minorBidi"/>
          <w:noProof/>
          <w:szCs w:val="22"/>
        </w:rPr>
        <w:tab/>
      </w:r>
      <w:r>
        <w:rPr>
          <w:noProof/>
        </w:rPr>
        <w:t>Informação de Controle e Área de Dados das Mensagens</w:t>
      </w:r>
      <w:r>
        <w:rPr>
          <w:noProof/>
        </w:rPr>
        <w:tab/>
      </w:r>
      <w:r>
        <w:rPr>
          <w:noProof/>
        </w:rPr>
        <w:fldChar w:fldCharType="begin"/>
      </w:r>
      <w:r>
        <w:rPr>
          <w:noProof/>
        </w:rPr>
        <w:instrText xml:space="preserve"> PAGEREF _Toc410222981 \h </w:instrText>
      </w:r>
      <w:r>
        <w:rPr>
          <w:noProof/>
        </w:rPr>
      </w:r>
      <w:r>
        <w:rPr>
          <w:noProof/>
        </w:rPr>
        <w:fldChar w:fldCharType="separate"/>
      </w:r>
      <w:r>
        <w:rPr>
          <w:noProof/>
        </w:rPr>
        <w:t>24</w:t>
      </w:r>
      <w:r>
        <w:rPr>
          <w:noProof/>
        </w:rPr>
        <w:fldChar w:fldCharType="end"/>
      </w:r>
    </w:p>
    <w:p w14:paraId="793C49D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4.2</w:t>
      </w:r>
      <w:r>
        <w:rPr>
          <w:rFonts w:asciiTheme="minorHAnsi" w:eastAsiaTheme="minorEastAsia" w:hAnsiTheme="minorHAnsi" w:cstheme="minorBidi"/>
          <w:noProof/>
          <w:szCs w:val="22"/>
        </w:rPr>
        <w:tab/>
      </w:r>
      <w:r>
        <w:rPr>
          <w:noProof/>
        </w:rPr>
        <w:t xml:space="preserve">Validação da Estrutura XML das Mensagens dos </w:t>
      </w:r>
      <w:r w:rsidRPr="00625B47">
        <w:rPr>
          <w:i/>
          <w:noProof/>
        </w:rPr>
        <w:t>Web Services</w:t>
      </w:r>
      <w:r>
        <w:rPr>
          <w:noProof/>
        </w:rPr>
        <w:tab/>
      </w:r>
      <w:r>
        <w:rPr>
          <w:noProof/>
        </w:rPr>
        <w:fldChar w:fldCharType="begin"/>
      </w:r>
      <w:r>
        <w:rPr>
          <w:noProof/>
        </w:rPr>
        <w:instrText xml:space="preserve"> PAGEREF _Toc410222982 \h </w:instrText>
      </w:r>
      <w:r>
        <w:rPr>
          <w:noProof/>
        </w:rPr>
      </w:r>
      <w:r>
        <w:rPr>
          <w:noProof/>
        </w:rPr>
        <w:fldChar w:fldCharType="separate"/>
      </w:r>
      <w:r>
        <w:rPr>
          <w:noProof/>
        </w:rPr>
        <w:t>24</w:t>
      </w:r>
      <w:r>
        <w:rPr>
          <w:noProof/>
        </w:rPr>
        <w:fldChar w:fldCharType="end"/>
      </w:r>
    </w:p>
    <w:p w14:paraId="18E8969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4.3</w:t>
      </w:r>
      <w:r>
        <w:rPr>
          <w:rFonts w:asciiTheme="minorHAnsi" w:eastAsiaTheme="minorEastAsia" w:hAnsiTheme="minorHAnsi" w:cstheme="minorBidi"/>
          <w:noProof/>
          <w:szCs w:val="22"/>
        </w:rPr>
        <w:tab/>
      </w:r>
      <w:r>
        <w:rPr>
          <w:noProof/>
        </w:rPr>
        <w:t xml:space="preserve">Schemas XML das Mensagens dos </w:t>
      </w:r>
      <w:r w:rsidRPr="00625B47">
        <w:rPr>
          <w:i/>
          <w:noProof/>
        </w:rPr>
        <w:t>Web Services</w:t>
      </w:r>
      <w:r>
        <w:rPr>
          <w:noProof/>
        </w:rPr>
        <w:tab/>
      </w:r>
      <w:r>
        <w:rPr>
          <w:noProof/>
        </w:rPr>
        <w:fldChar w:fldCharType="begin"/>
      </w:r>
      <w:r>
        <w:rPr>
          <w:noProof/>
        </w:rPr>
        <w:instrText xml:space="preserve"> PAGEREF _Toc410222983 \h </w:instrText>
      </w:r>
      <w:r>
        <w:rPr>
          <w:noProof/>
        </w:rPr>
      </w:r>
      <w:r>
        <w:rPr>
          <w:noProof/>
        </w:rPr>
        <w:fldChar w:fldCharType="separate"/>
      </w:r>
      <w:r>
        <w:rPr>
          <w:noProof/>
        </w:rPr>
        <w:t>24</w:t>
      </w:r>
      <w:r>
        <w:rPr>
          <w:noProof/>
        </w:rPr>
        <w:fldChar w:fldCharType="end"/>
      </w:r>
    </w:p>
    <w:p w14:paraId="2DE6EE03" w14:textId="77777777" w:rsidR="00D472E6" w:rsidRDefault="00D472E6">
      <w:pPr>
        <w:pStyle w:val="Sumrio2"/>
        <w:rPr>
          <w:rFonts w:asciiTheme="minorHAnsi" w:eastAsiaTheme="minorEastAsia" w:hAnsiTheme="minorHAnsi" w:cstheme="minorBidi"/>
          <w:noProof/>
          <w:szCs w:val="22"/>
        </w:rPr>
      </w:pPr>
      <w:r>
        <w:rPr>
          <w:noProof/>
        </w:rPr>
        <w:t>3.5</w:t>
      </w:r>
      <w:r>
        <w:rPr>
          <w:rFonts w:asciiTheme="minorHAnsi" w:eastAsiaTheme="minorEastAsia" w:hAnsiTheme="minorHAnsi" w:cstheme="minorBidi"/>
          <w:noProof/>
          <w:szCs w:val="22"/>
        </w:rPr>
        <w:tab/>
      </w:r>
      <w:r>
        <w:rPr>
          <w:noProof/>
        </w:rPr>
        <w:t>Versão dos Schemas</w:t>
      </w:r>
      <w:r>
        <w:rPr>
          <w:noProof/>
        </w:rPr>
        <w:tab/>
      </w:r>
      <w:r>
        <w:rPr>
          <w:noProof/>
        </w:rPr>
        <w:fldChar w:fldCharType="begin"/>
      </w:r>
      <w:r>
        <w:rPr>
          <w:noProof/>
        </w:rPr>
        <w:instrText xml:space="preserve"> PAGEREF _Toc410222984 \h </w:instrText>
      </w:r>
      <w:r>
        <w:rPr>
          <w:noProof/>
        </w:rPr>
      </w:r>
      <w:r>
        <w:rPr>
          <w:noProof/>
        </w:rPr>
        <w:fldChar w:fldCharType="separate"/>
      </w:r>
      <w:r>
        <w:rPr>
          <w:noProof/>
        </w:rPr>
        <w:t>25</w:t>
      </w:r>
      <w:r>
        <w:rPr>
          <w:noProof/>
        </w:rPr>
        <w:fldChar w:fldCharType="end"/>
      </w:r>
    </w:p>
    <w:p w14:paraId="0F45AEE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5.1</w:t>
      </w:r>
      <w:r>
        <w:rPr>
          <w:rFonts w:asciiTheme="minorHAnsi" w:eastAsiaTheme="minorEastAsia" w:hAnsiTheme="minorHAnsi" w:cstheme="minorBidi"/>
          <w:noProof/>
          <w:szCs w:val="22"/>
        </w:rPr>
        <w:tab/>
      </w:r>
      <w:r>
        <w:rPr>
          <w:noProof/>
        </w:rPr>
        <w:t>Liberação das Versões dos Schemas para o Sistema da NF Eletrônica</w:t>
      </w:r>
      <w:r>
        <w:rPr>
          <w:noProof/>
        </w:rPr>
        <w:tab/>
      </w:r>
      <w:r>
        <w:rPr>
          <w:noProof/>
        </w:rPr>
        <w:fldChar w:fldCharType="begin"/>
      </w:r>
      <w:r>
        <w:rPr>
          <w:noProof/>
        </w:rPr>
        <w:instrText xml:space="preserve"> PAGEREF _Toc410222985 \h </w:instrText>
      </w:r>
      <w:r>
        <w:rPr>
          <w:noProof/>
        </w:rPr>
      </w:r>
      <w:r>
        <w:rPr>
          <w:noProof/>
        </w:rPr>
        <w:fldChar w:fldCharType="separate"/>
      </w:r>
      <w:r>
        <w:rPr>
          <w:noProof/>
        </w:rPr>
        <w:t>25</w:t>
      </w:r>
      <w:r>
        <w:rPr>
          <w:noProof/>
        </w:rPr>
        <w:fldChar w:fldCharType="end"/>
      </w:r>
    </w:p>
    <w:p w14:paraId="7F5478A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3.5.2</w:t>
      </w:r>
      <w:r>
        <w:rPr>
          <w:rFonts w:asciiTheme="minorHAnsi" w:eastAsiaTheme="minorEastAsia" w:hAnsiTheme="minorHAnsi" w:cstheme="minorBidi"/>
          <w:noProof/>
          <w:szCs w:val="22"/>
        </w:rPr>
        <w:tab/>
      </w:r>
      <w:r>
        <w:rPr>
          <w:noProof/>
        </w:rPr>
        <w:t>Controle de Versão</w:t>
      </w:r>
      <w:r>
        <w:rPr>
          <w:noProof/>
        </w:rPr>
        <w:tab/>
      </w:r>
      <w:r>
        <w:rPr>
          <w:noProof/>
        </w:rPr>
        <w:fldChar w:fldCharType="begin"/>
      </w:r>
      <w:r>
        <w:rPr>
          <w:noProof/>
        </w:rPr>
        <w:instrText xml:space="preserve"> PAGEREF _Toc410222986 \h </w:instrText>
      </w:r>
      <w:r>
        <w:rPr>
          <w:noProof/>
        </w:rPr>
      </w:r>
      <w:r>
        <w:rPr>
          <w:noProof/>
        </w:rPr>
        <w:fldChar w:fldCharType="separate"/>
      </w:r>
      <w:r>
        <w:rPr>
          <w:noProof/>
        </w:rPr>
        <w:t>26</w:t>
      </w:r>
      <w:r>
        <w:rPr>
          <w:noProof/>
        </w:rPr>
        <w:fldChar w:fldCharType="end"/>
      </w:r>
    </w:p>
    <w:p w14:paraId="66A5DEEF" w14:textId="77777777" w:rsidR="00D472E6" w:rsidRDefault="00D472E6">
      <w:pPr>
        <w:pStyle w:val="Sumrio2"/>
        <w:rPr>
          <w:rFonts w:asciiTheme="minorHAnsi" w:eastAsiaTheme="minorEastAsia" w:hAnsiTheme="minorHAnsi" w:cstheme="minorBidi"/>
          <w:noProof/>
          <w:szCs w:val="22"/>
        </w:rPr>
      </w:pPr>
      <w:r>
        <w:rPr>
          <w:noProof/>
        </w:rPr>
        <w:t>3.6</w:t>
      </w:r>
      <w:r>
        <w:rPr>
          <w:rFonts w:asciiTheme="minorHAnsi" w:eastAsiaTheme="minorEastAsia" w:hAnsiTheme="minorHAnsi" w:cstheme="minorBidi"/>
          <w:noProof/>
          <w:szCs w:val="22"/>
        </w:rPr>
        <w:tab/>
      </w:r>
      <w:r>
        <w:rPr>
          <w:noProof/>
        </w:rPr>
        <w:t>SEFAZ Virtual</w:t>
      </w:r>
      <w:r>
        <w:rPr>
          <w:noProof/>
        </w:rPr>
        <w:tab/>
      </w:r>
      <w:r>
        <w:rPr>
          <w:noProof/>
        </w:rPr>
        <w:fldChar w:fldCharType="begin"/>
      </w:r>
      <w:r>
        <w:rPr>
          <w:noProof/>
        </w:rPr>
        <w:instrText xml:space="preserve"> PAGEREF _Toc410222987 \h </w:instrText>
      </w:r>
      <w:r>
        <w:rPr>
          <w:noProof/>
        </w:rPr>
      </w:r>
      <w:r>
        <w:rPr>
          <w:noProof/>
        </w:rPr>
        <w:fldChar w:fldCharType="separate"/>
      </w:r>
      <w:r>
        <w:rPr>
          <w:noProof/>
        </w:rPr>
        <w:t>26</w:t>
      </w:r>
      <w:r>
        <w:rPr>
          <w:noProof/>
        </w:rPr>
        <w:fldChar w:fldCharType="end"/>
      </w:r>
    </w:p>
    <w:p w14:paraId="0466541D" w14:textId="77777777" w:rsidR="00D472E6" w:rsidRPr="00B15F49" w:rsidRDefault="00D472E6">
      <w:pPr>
        <w:pStyle w:val="Sumrio1"/>
        <w:rPr>
          <w:rFonts w:asciiTheme="minorHAnsi" w:eastAsiaTheme="minorEastAsia" w:hAnsiTheme="minorHAnsi" w:cstheme="minorBidi"/>
          <w:noProof/>
          <w:szCs w:val="22"/>
          <w:lang w:val="en-US"/>
        </w:rPr>
      </w:pPr>
      <w:r w:rsidRPr="00B15F49">
        <w:rPr>
          <w:i/>
          <w:noProof/>
          <w:lang w:val="en-US"/>
        </w:rPr>
        <w:t>4</w:t>
      </w:r>
      <w:r w:rsidRPr="00B15F49">
        <w:rPr>
          <w:rFonts w:asciiTheme="minorHAnsi" w:eastAsiaTheme="minorEastAsia" w:hAnsiTheme="minorHAnsi" w:cstheme="minorBidi"/>
          <w:noProof/>
          <w:szCs w:val="22"/>
          <w:lang w:val="en-US"/>
        </w:rPr>
        <w:tab/>
      </w:r>
      <w:r w:rsidRPr="00B15F49">
        <w:rPr>
          <w:i/>
          <w:noProof/>
          <w:lang w:val="en-US"/>
        </w:rPr>
        <w:t>Web Services</w:t>
      </w:r>
      <w:r w:rsidRPr="00B15F49">
        <w:rPr>
          <w:noProof/>
          <w:lang w:val="en-US"/>
        </w:rPr>
        <w:tab/>
      </w:r>
      <w:r>
        <w:rPr>
          <w:noProof/>
        </w:rPr>
        <w:fldChar w:fldCharType="begin"/>
      </w:r>
      <w:r w:rsidRPr="00B15F49">
        <w:rPr>
          <w:noProof/>
          <w:lang w:val="en-US"/>
        </w:rPr>
        <w:instrText xml:space="preserve"> PAGEREF _Toc410222988 \h </w:instrText>
      </w:r>
      <w:r>
        <w:rPr>
          <w:noProof/>
        </w:rPr>
      </w:r>
      <w:r>
        <w:rPr>
          <w:noProof/>
        </w:rPr>
        <w:fldChar w:fldCharType="separate"/>
      </w:r>
      <w:r w:rsidRPr="00B15F49">
        <w:rPr>
          <w:noProof/>
          <w:lang w:val="en-US"/>
        </w:rPr>
        <w:t>27</w:t>
      </w:r>
      <w:r>
        <w:rPr>
          <w:noProof/>
        </w:rPr>
        <w:fldChar w:fldCharType="end"/>
      </w:r>
    </w:p>
    <w:p w14:paraId="64B5957B" w14:textId="77777777" w:rsidR="00D472E6" w:rsidRPr="00B15F49" w:rsidRDefault="00D472E6">
      <w:pPr>
        <w:pStyle w:val="Sumrio2"/>
        <w:rPr>
          <w:rFonts w:asciiTheme="minorHAnsi" w:eastAsiaTheme="minorEastAsia" w:hAnsiTheme="minorHAnsi" w:cstheme="minorBidi"/>
          <w:noProof/>
          <w:szCs w:val="22"/>
          <w:lang w:val="en-US"/>
        </w:rPr>
      </w:pPr>
      <w:r w:rsidRPr="00B15F49">
        <w:rPr>
          <w:noProof/>
          <w:lang w:val="en-US"/>
        </w:rPr>
        <w:t>4.1</w:t>
      </w:r>
      <w:r w:rsidRPr="00B15F49">
        <w:rPr>
          <w:rFonts w:asciiTheme="minorHAnsi" w:eastAsiaTheme="minorEastAsia" w:hAnsiTheme="minorHAnsi" w:cstheme="minorBidi"/>
          <w:noProof/>
          <w:szCs w:val="22"/>
          <w:lang w:val="en-US"/>
        </w:rPr>
        <w:tab/>
      </w:r>
      <w:r w:rsidRPr="00B15F49">
        <w:rPr>
          <w:i/>
          <w:noProof/>
          <w:lang w:val="en-US"/>
        </w:rPr>
        <w:t xml:space="preserve">Web Service </w:t>
      </w:r>
      <w:r w:rsidRPr="00B15F49">
        <w:rPr>
          <w:noProof/>
          <w:lang w:val="en-US"/>
        </w:rPr>
        <w:t>– NfeRecepcao2</w:t>
      </w:r>
      <w:r w:rsidRPr="00B15F49">
        <w:rPr>
          <w:noProof/>
          <w:lang w:val="en-US"/>
        </w:rPr>
        <w:tab/>
      </w:r>
      <w:r>
        <w:rPr>
          <w:noProof/>
        </w:rPr>
        <w:fldChar w:fldCharType="begin"/>
      </w:r>
      <w:r w:rsidRPr="00B15F49">
        <w:rPr>
          <w:noProof/>
          <w:lang w:val="en-US"/>
        </w:rPr>
        <w:instrText xml:space="preserve"> PAGEREF _Toc410222989 \h </w:instrText>
      </w:r>
      <w:r>
        <w:rPr>
          <w:noProof/>
        </w:rPr>
      </w:r>
      <w:r>
        <w:rPr>
          <w:noProof/>
        </w:rPr>
        <w:fldChar w:fldCharType="separate"/>
      </w:r>
      <w:r w:rsidRPr="00B15F49">
        <w:rPr>
          <w:noProof/>
          <w:lang w:val="en-US"/>
        </w:rPr>
        <w:t>27</w:t>
      </w:r>
      <w:r>
        <w:rPr>
          <w:noProof/>
        </w:rPr>
        <w:fldChar w:fldCharType="end"/>
      </w:r>
    </w:p>
    <w:p w14:paraId="25346B5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2990 \h </w:instrText>
      </w:r>
      <w:r>
        <w:rPr>
          <w:noProof/>
        </w:rPr>
      </w:r>
      <w:r>
        <w:rPr>
          <w:noProof/>
        </w:rPr>
        <w:fldChar w:fldCharType="separate"/>
      </w:r>
      <w:r>
        <w:rPr>
          <w:noProof/>
        </w:rPr>
        <w:t>27</w:t>
      </w:r>
      <w:r>
        <w:rPr>
          <w:noProof/>
        </w:rPr>
        <w:fldChar w:fldCharType="end"/>
      </w:r>
    </w:p>
    <w:p w14:paraId="6706083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2991 \h </w:instrText>
      </w:r>
      <w:r>
        <w:rPr>
          <w:noProof/>
        </w:rPr>
      </w:r>
      <w:r>
        <w:rPr>
          <w:noProof/>
        </w:rPr>
        <w:fldChar w:fldCharType="separate"/>
      </w:r>
      <w:r>
        <w:rPr>
          <w:noProof/>
        </w:rPr>
        <w:t>28</w:t>
      </w:r>
      <w:r>
        <w:rPr>
          <w:noProof/>
        </w:rPr>
        <w:fldChar w:fldCharType="end"/>
      </w:r>
    </w:p>
    <w:p w14:paraId="6D77427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3</w:t>
      </w:r>
      <w:r>
        <w:rPr>
          <w:rFonts w:asciiTheme="minorHAnsi" w:eastAsiaTheme="minorEastAsia" w:hAnsiTheme="minorHAnsi" w:cstheme="minorBidi"/>
          <w:noProof/>
          <w:szCs w:val="22"/>
        </w:rPr>
        <w:tab/>
      </w:r>
      <w:r>
        <w:rPr>
          <w:noProof/>
        </w:rPr>
        <w:t>Descrição do Processamento do Lote de NF-e</w:t>
      </w:r>
      <w:r>
        <w:rPr>
          <w:noProof/>
        </w:rPr>
        <w:tab/>
      </w:r>
      <w:r>
        <w:rPr>
          <w:noProof/>
        </w:rPr>
        <w:fldChar w:fldCharType="begin"/>
      </w:r>
      <w:r>
        <w:rPr>
          <w:noProof/>
        </w:rPr>
        <w:instrText xml:space="preserve"> PAGEREF _Toc410222995 \h </w:instrText>
      </w:r>
      <w:r>
        <w:rPr>
          <w:noProof/>
        </w:rPr>
      </w:r>
      <w:r>
        <w:rPr>
          <w:noProof/>
        </w:rPr>
        <w:fldChar w:fldCharType="separate"/>
      </w:r>
      <w:r>
        <w:rPr>
          <w:noProof/>
        </w:rPr>
        <w:t>29</w:t>
      </w:r>
      <w:r>
        <w:rPr>
          <w:noProof/>
        </w:rPr>
        <w:fldChar w:fldCharType="end"/>
      </w:r>
    </w:p>
    <w:p w14:paraId="133D801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4</w:t>
      </w:r>
      <w:r>
        <w:rPr>
          <w:rFonts w:asciiTheme="minorHAnsi" w:eastAsiaTheme="minorEastAsia" w:hAnsiTheme="minorHAnsi" w:cstheme="minorBidi"/>
          <w:noProof/>
          <w:szCs w:val="22"/>
        </w:rPr>
        <w:tab/>
      </w:r>
      <w:r>
        <w:rPr>
          <w:noProof/>
        </w:rPr>
        <w:t>Geração da Resposta com o Recibo</w:t>
      </w:r>
      <w:r>
        <w:rPr>
          <w:noProof/>
        </w:rPr>
        <w:tab/>
      </w:r>
      <w:r>
        <w:rPr>
          <w:noProof/>
        </w:rPr>
        <w:fldChar w:fldCharType="begin"/>
      </w:r>
      <w:r>
        <w:rPr>
          <w:noProof/>
        </w:rPr>
        <w:instrText xml:space="preserve"> PAGEREF _Toc410222996 \h </w:instrText>
      </w:r>
      <w:r>
        <w:rPr>
          <w:noProof/>
        </w:rPr>
      </w:r>
      <w:r>
        <w:rPr>
          <w:noProof/>
        </w:rPr>
        <w:fldChar w:fldCharType="separate"/>
      </w:r>
      <w:r>
        <w:rPr>
          <w:noProof/>
        </w:rPr>
        <w:t>29</w:t>
      </w:r>
      <w:r>
        <w:rPr>
          <w:noProof/>
        </w:rPr>
        <w:fldChar w:fldCharType="end"/>
      </w:r>
    </w:p>
    <w:p w14:paraId="39678FF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5</w:t>
      </w:r>
      <w:r>
        <w:rPr>
          <w:rFonts w:asciiTheme="minorHAnsi" w:eastAsiaTheme="minorEastAsia" w:hAnsiTheme="minorHAnsi" w:cstheme="minorBidi"/>
          <w:noProof/>
          <w:szCs w:val="22"/>
        </w:rPr>
        <w:tab/>
      </w:r>
      <w:r>
        <w:rPr>
          <w:noProof/>
        </w:rPr>
        <w:t>Validação do Certificado de Transmissão (protocolo SSL)</w:t>
      </w:r>
      <w:r>
        <w:rPr>
          <w:noProof/>
        </w:rPr>
        <w:tab/>
      </w:r>
      <w:r>
        <w:rPr>
          <w:noProof/>
        </w:rPr>
        <w:fldChar w:fldCharType="begin"/>
      </w:r>
      <w:r>
        <w:rPr>
          <w:noProof/>
        </w:rPr>
        <w:instrText xml:space="preserve"> PAGEREF _Toc410222997 \h </w:instrText>
      </w:r>
      <w:r>
        <w:rPr>
          <w:noProof/>
        </w:rPr>
      </w:r>
      <w:r>
        <w:rPr>
          <w:noProof/>
        </w:rPr>
        <w:fldChar w:fldCharType="separate"/>
      </w:r>
      <w:r>
        <w:rPr>
          <w:noProof/>
        </w:rPr>
        <w:t>29</w:t>
      </w:r>
      <w:r>
        <w:rPr>
          <w:noProof/>
        </w:rPr>
        <w:fldChar w:fldCharType="end"/>
      </w:r>
    </w:p>
    <w:p w14:paraId="550A53D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sidRPr="00625B47">
        <w:rPr>
          <w:i/>
          <w:noProof/>
        </w:rPr>
        <w:t>4.1.6</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2998 \h </w:instrText>
      </w:r>
      <w:r>
        <w:rPr>
          <w:noProof/>
        </w:rPr>
      </w:r>
      <w:r>
        <w:rPr>
          <w:noProof/>
        </w:rPr>
        <w:fldChar w:fldCharType="separate"/>
      </w:r>
      <w:r>
        <w:rPr>
          <w:noProof/>
        </w:rPr>
        <w:t>30</w:t>
      </w:r>
      <w:r>
        <w:rPr>
          <w:noProof/>
        </w:rPr>
        <w:fldChar w:fldCharType="end"/>
      </w:r>
    </w:p>
    <w:p w14:paraId="083E3A0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sidRPr="00625B47">
        <w:rPr>
          <w:i/>
          <w:noProof/>
        </w:rPr>
        <w:t>4.1.7</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2999 \h </w:instrText>
      </w:r>
      <w:r>
        <w:rPr>
          <w:noProof/>
        </w:rPr>
      </w:r>
      <w:r>
        <w:rPr>
          <w:noProof/>
        </w:rPr>
        <w:fldChar w:fldCharType="separate"/>
      </w:r>
      <w:r>
        <w:rPr>
          <w:noProof/>
        </w:rPr>
        <w:t>30</w:t>
      </w:r>
      <w:r>
        <w:rPr>
          <w:noProof/>
        </w:rPr>
        <w:fldChar w:fldCharType="end"/>
      </w:r>
    </w:p>
    <w:p w14:paraId="5645658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8</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00 \h </w:instrText>
      </w:r>
      <w:r>
        <w:rPr>
          <w:noProof/>
        </w:rPr>
      </w:r>
      <w:r>
        <w:rPr>
          <w:noProof/>
        </w:rPr>
        <w:fldChar w:fldCharType="separate"/>
      </w:r>
      <w:r>
        <w:rPr>
          <w:noProof/>
        </w:rPr>
        <w:t>31</w:t>
      </w:r>
      <w:r>
        <w:rPr>
          <w:noProof/>
        </w:rPr>
        <w:fldChar w:fldCharType="end"/>
      </w:r>
    </w:p>
    <w:p w14:paraId="3F55BCD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1.9</w:t>
      </w:r>
      <w:r>
        <w:rPr>
          <w:rFonts w:asciiTheme="minorHAnsi" w:eastAsiaTheme="minorEastAsia" w:hAnsiTheme="minorHAnsi" w:cstheme="minorBidi"/>
          <w:noProof/>
          <w:szCs w:val="22"/>
        </w:rPr>
        <w:tab/>
      </w:r>
      <w:r>
        <w:rPr>
          <w:noProof/>
        </w:rPr>
        <w:t>Final do Processamento do Lote</w:t>
      </w:r>
      <w:r>
        <w:rPr>
          <w:noProof/>
        </w:rPr>
        <w:tab/>
      </w:r>
      <w:r>
        <w:rPr>
          <w:noProof/>
        </w:rPr>
        <w:fldChar w:fldCharType="begin"/>
      </w:r>
      <w:r>
        <w:rPr>
          <w:noProof/>
        </w:rPr>
        <w:instrText xml:space="preserve"> PAGEREF _Toc410223001 \h </w:instrText>
      </w:r>
      <w:r>
        <w:rPr>
          <w:noProof/>
        </w:rPr>
      </w:r>
      <w:r>
        <w:rPr>
          <w:noProof/>
        </w:rPr>
        <w:fldChar w:fldCharType="separate"/>
      </w:r>
      <w:r>
        <w:rPr>
          <w:noProof/>
        </w:rPr>
        <w:t>50</w:t>
      </w:r>
      <w:r>
        <w:rPr>
          <w:noProof/>
        </w:rPr>
        <w:fldChar w:fldCharType="end"/>
      </w:r>
    </w:p>
    <w:p w14:paraId="573A9684" w14:textId="77777777" w:rsidR="00D472E6" w:rsidRDefault="00D472E6">
      <w:pPr>
        <w:pStyle w:val="Sumrio2"/>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sidRPr="00625B47">
        <w:rPr>
          <w:i/>
          <w:noProof/>
        </w:rPr>
        <w:t xml:space="preserve">Web Service </w:t>
      </w:r>
      <w:r>
        <w:rPr>
          <w:noProof/>
        </w:rPr>
        <w:t>– NfeRetRecepcao2</w:t>
      </w:r>
      <w:r>
        <w:rPr>
          <w:noProof/>
        </w:rPr>
        <w:tab/>
      </w:r>
      <w:r>
        <w:rPr>
          <w:noProof/>
        </w:rPr>
        <w:fldChar w:fldCharType="begin"/>
      </w:r>
      <w:r>
        <w:rPr>
          <w:noProof/>
        </w:rPr>
        <w:instrText xml:space="preserve"> PAGEREF _Toc410223002 \h </w:instrText>
      </w:r>
      <w:r>
        <w:rPr>
          <w:noProof/>
        </w:rPr>
      </w:r>
      <w:r>
        <w:rPr>
          <w:noProof/>
        </w:rPr>
        <w:fldChar w:fldCharType="separate"/>
      </w:r>
      <w:r>
        <w:rPr>
          <w:noProof/>
        </w:rPr>
        <w:t>50</w:t>
      </w:r>
      <w:r>
        <w:rPr>
          <w:noProof/>
        </w:rPr>
        <w:fldChar w:fldCharType="end"/>
      </w:r>
    </w:p>
    <w:p w14:paraId="7DAD1CF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03 \h </w:instrText>
      </w:r>
      <w:r>
        <w:rPr>
          <w:noProof/>
        </w:rPr>
      </w:r>
      <w:r>
        <w:rPr>
          <w:noProof/>
        </w:rPr>
        <w:fldChar w:fldCharType="separate"/>
      </w:r>
      <w:r>
        <w:rPr>
          <w:noProof/>
        </w:rPr>
        <w:t>51</w:t>
      </w:r>
      <w:r>
        <w:rPr>
          <w:noProof/>
        </w:rPr>
        <w:fldChar w:fldCharType="end"/>
      </w:r>
    </w:p>
    <w:p w14:paraId="753C455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04 \h </w:instrText>
      </w:r>
      <w:r>
        <w:rPr>
          <w:noProof/>
        </w:rPr>
      </w:r>
      <w:r>
        <w:rPr>
          <w:noProof/>
        </w:rPr>
        <w:fldChar w:fldCharType="separate"/>
      </w:r>
      <w:r>
        <w:rPr>
          <w:noProof/>
        </w:rPr>
        <w:t>51</w:t>
      </w:r>
      <w:r>
        <w:rPr>
          <w:noProof/>
        </w:rPr>
        <w:fldChar w:fldCharType="end"/>
      </w:r>
    </w:p>
    <w:p w14:paraId="243CAA6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3</w:t>
      </w:r>
      <w:r>
        <w:rPr>
          <w:rFonts w:asciiTheme="minorHAnsi" w:eastAsiaTheme="minorEastAsia" w:hAnsiTheme="minorHAnsi" w:cstheme="minorBidi"/>
          <w:noProof/>
          <w:szCs w:val="22"/>
        </w:rPr>
        <w:tab/>
      </w:r>
      <w:r>
        <w:rPr>
          <w:noProof/>
        </w:rPr>
        <w:t xml:space="preserve">Descrição do Processo de </w:t>
      </w:r>
      <w:r w:rsidRPr="00625B47">
        <w:rPr>
          <w:i/>
          <w:noProof/>
        </w:rPr>
        <w:t>Web Service</w:t>
      </w:r>
      <w:r>
        <w:rPr>
          <w:noProof/>
        </w:rPr>
        <w:tab/>
      </w:r>
      <w:r>
        <w:rPr>
          <w:noProof/>
        </w:rPr>
        <w:fldChar w:fldCharType="begin"/>
      </w:r>
      <w:r>
        <w:rPr>
          <w:noProof/>
        </w:rPr>
        <w:instrText xml:space="preserve"> PAGEREF _Toc410223005 \h </w:instrText>
      </w:r>
      <w:r>
        <w:rPr>
          <w:noProof/>
        </w:rPr>
      </w:r>
      <w:r>
        <w:rPr>
          <w:noProof/>
        </w:rPr>
        <w:fldChar w:fldCharType="separate"/>
      </w:r>
      <w:r>
        <w:rPr>
          <w:noProof/>
        </w:rPr>
        <w:t>52</w:t>
      </w:r>
      <w:r>
        <w:rPr>
          <w:noProof/>
        </w:rPr>
        <w:fldChar w:fldCharType="end"/>
      </w:r>
    </w:p>
    <w:p w14:paraId="46628AE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08 \h </w:instrText>
      </w:r>
      <w:r>
        <w:rPr>
          <w:noProof/>
        </w:rPr>
      </w:r>
      <w:r>
        <w:rPr>
          <w:noProof/>
        </w:rPr>
        <w:fldChar w:fldCharType="separate"/>
      </w:r>
      <w:r>
        <w:rPr>
          <w:noProof/>
        </w:rPr>
        <w:t>53</w:t>
      </w:r>
      <w:r>
        <w:rPr>
          <w:noProof/>
        </w:rPr>
        <w:fldChar w:fldCharType="end"/>
      </w:r>
    </w:p>
    <w:p w14:paraId="4D78D84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09 \h </w:instrText>
      </w:r>
      <w:r>
        <w:rPr>
          <w:noProof/>
        </w:rPr>
      </w:r>
      <w:r>
        <w:rPr>
          <w:noProof/>
        </w:rPr>
        <w:fldChar w:fldCharType="separate"/>
      </w:r>
      <w:r>
        <w:rPr>
          <w:noProof/>
        </w:rPr>
        <w:t>53</w:t>
      </w:r>
      <w:r>
        <w:rPr>
          <w:noProof/>
        </w:rPr>
        <w:fldChar w:fldCharType="end"/>
      </w:r>
    </w:p>
    <w:p w14:paraId="300DF36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10 \h </w:instrText>
      </w:r>
      <w:r>
        <w:rPr>
          <w:noProof/>
        </w:rPr>
      </w:r>
      <w:r>
        <w:rPr>
          <w:noProof/>
        </w:rPr>
        <w:fldChar w:fldCharType="separate"/>
      </w:r>
      <w:r>
        <w:rPr>
          <w:noProof/>
        </w:rPr>
        <w:t>54</w:t>
      </w:r>
      <w:r>
        <w:rPr>
          <w:noProof/>
        </w:rPr>
        <w:fldChar w:fldCharType="end"/>
      </w:r>
    </w:p>
    <w:p w14:paraId="223EDD6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11 \h </w:instrText>
      </w:r>
      <w:r>
        <w:rPr>
          <w:noProof/>
        </w:rPr>
      </w:r>
      <w:r>
        <w:rPr>
          <w:noProof/>
        </w:rPr>
        <w:fldChar w:fldCharType="separate"/>
      </w:r>
      <w:r>
        <w:rPr>
          <w:noProof/>
        </w:rPr>
        <w:t>54</w:t>
      </w:r>
      <w:r>
        <w:rPr>
          <w:noProof/>
        </w:rPr>
        <w:fldChar w:fldCharType="end"/>
      </w:r>
    </w:p>
    <w:p w14:paraId="60C09A5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8</w:t>
      </w:r>
      <w:r>
        <w:rPr>
          <w:rFonts w:asciiTheme="minorHAnsi" w:eastAsiaTheme="minorEastAsia" w:hAnsiTheme="minorHAnsi" w:cstheme="minorBidi"/>
          <w:noProof/>
          <w:szCs w:val="22"/>
        </w:rPr>
        <w:tab/>
      </w:r>
      <w:r>
        <w:rPr>
          <w:noProof/>
        </w:rPr>
        <w:t>Final do Processamento</w:t>
      </w:r>
      <w:r>
        <w:rPr>
          <w:noProof/>
        </w:rPr>
        <w:tab/>
      </w:r>
      <w:r>
        <w:rPr>
          <w:noProof/>
        </w:rPr>
        <w:fldChar w:fldCharType="begin"/>
      </w:r>
      <w:r>
        <w:rPr>
          <w:noProof/>
        </w:rPr>
        <w:instrText xml:space="preserve"> PAGEREF _Toc410223012 \h </w:instrText>
      </w:r>
      <w:r>
        <w:rPr>
          <w:noProof/>
        </w:rPr>
      </w:r>
      <w:r>
        <w:rPr>
          <w:noProof/>
        </w:rPr>
        <w:fldChar w:fldCharType="separate"/>
      </w:r>
      <w:r>
        <w:rPr>
          <w:noProof/>
        </w:rPr>
        <w:t>55</w:t>
      </w:r>
      <w:r>
        <w:rPr>
          <w:noProof/>
        </w:rPr>
        <w:fldChar w:fldCharType="end"/>
      </w:r>
    </w:p>
    <w:p w14:paraId="57EE31A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2.9</w:t>
      </w:r>
      <w:r>
        <w:rPr>
          <w:rFonts w:asciiTheme="minorHAnsi" w:eastAsiaTheme="minorEastAsia" w:hAnsiTheme="minorHAnsi" w:cstheme="minorBidi"/>
          <w:noProof/>
          <w:szCs w:val="22"/>
        </w:rPr>
        <w:tab/>
      </w:r>
      <w:r>
        <w:rPr>
          <w:noProof/>
        </w:rPr>
        <w:t>Canal de Comunicação com Contribuinte</w:t>
      </w:r>
      <w:r>
        <w:rPr>
          <w:noProof/>
        </w:rPr>
        <w:tab/>
      </w:r>
      <w:r>
        <w:rPr>
          <w:noProof/>
        </w:rPr>
        <w:fldChar w:fldCharType="begin"/>
      </w:r>
      <w:r>
        <w:rPr>
          <w:noProof/>
        </w:rPr>
        <w:instrText xml:space="preserve"> PAGEREF _Toc410223013 \h </w:instrText>
      </w:r>
      <w:r>
        <w:rPr>
          <w:noProof/>
        </w:rPr>
      </w:r>
      <w:r>
        <w:rPr>
          <w:noProof/>
        </w:rPr>
        <w:fldChar w:fldCharType="separate"/>
      </w:r>
      <w:r>
        <w:rPr>
          <w:noProof/>
        </w:rPr>
        <w:t>55</w:t>
      </w:r>
      <w:r>
        <w:rPr>
          <w:noProof/>
        </w:rPr>
        <w:fldChar w:fldCharType="end"/>
      </w:r>
    </w:p>
    <w:p w14:paraId="67F4C8E2" w14:textId="77777777" w:rsidR="00D472E6" w:rsidRDefault="00D472E6">
      <w:pPr>
        <w:pStyle w:val="Sumrio2"/>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Web Service – RecepcaoEvento – Cancelamento</w:t>
      </w:r>
      <w:r>
        <w:rPr>
          <w:noProof/>
        </w:rPr>
        <w:tab/>
      </w:r>
      <w:r>
        <w:rPr>
          <w:noProof/>
        </w:rPr>
        <w:fldChar w:fldCharType="begin"/>
      </w:r>
      <w:r>
        <w:rPr>
          <w:noProof/>
        </w:rPr>
        <w:instrText xml:space="preserve"> PAGEREF _Toc410223014 \h </w:instrText>
      </w:r>
      <w:r>
        <w:rPr>
          <w:noProof/>
        </w:rPr>
      </w:r>
      <w:r>
        <w:rPr>
          <w:noProof/>
        </w:rPr>
        <w:fldChar w:fldCharType="separate"/>
      </w:r>
      <w:r>
        <w:rPr>
          <w:noProof/>
        </w:rPr>
        <w:t>55</w:t>
      </w:r>
      <w:r>
        <w:rPr>
          <w:noProof/>
        </w:rPr>
        <w:fldChar w:fldCharType="end"/>
      </w:r>
    </w:p>
    <w:p w14:paraId="34CB7CC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15 \h </w:instrText>
      </w:r>
      <w:r>
        <w:rPr>
          <w:noProof/>
        </w:rPr>
      </w:r>
      <w:r>
        <w:rPr>
          <w:noProof/>
        </w:rPr>
        <w:fldChar w:fldCharType="separate"/>
      </w:r>
      <w:r>
        <w:rPr>
          <w:noProof/>
        </w:rPr>
        <w:t>56</w:t>
      </w:r>
      <w:r>
        <w:rPr>
          <w:noProof/>
        </w:rPr>
        <w:fldChar w:fldCharType="end"/>
      </w:r>
    </w:p>
    <w:p w14:paraId="7D7F206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16 \h </w:instrText>
      </w:r>
      <w:r>
        <w:rPr>
          <w:noProof/>
        </w:rPr>
      </w:r>
      <w:r>
        <w:rPr>
          <w:noProof/>
        </w:rPr>
        <w:fldChar w:fldCharType="separate"/>
      </w:r>
      <w:r>
        <w:rPr>
          <w:noProof/>
        </w:rPr>
        <w:t>57</w:t>
      </w:r>
      <w:r>
        <w:rPr>
          <w:noProof/>
        </w:rPr>
        <w:fldChar w:fldCharType="end"/>
      </w:r>
    </w:p>
    <w:p w14:paraId="110C0E0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3</w:t>
      </w:r>
      <w:r>
        <w:rPr>
          <w:rFonts w:asciiTheme="minorHAnsi" w:eastAsiaTheme="minorEastAsia" w:hAnsiTheme="minorHAnsi" w:cstheme="minorBidi"/>
          <w:noProof/>
          <w:szCs w:val="22"/>
        </w:rPr>
        <w:tab/>
      </w:r>
      <w:r>
        <w:rPr>
          <w:noProof/>
        </w:rPr>
        <w:t xml:space="preserve">Descrição do Processo de </w:t>
      </w:r>
      <w:r w:rsidRPr="00625B47">
        <w:rPr>
          <w:i/>
          <w:noProof/>
        </w:rPr>
        <w:t>Web Service</w:t>
      </w:r>
      <w:r>
        <w:rPr>
          <w:noProof/>
        </w:rPr>
        <w:tab/>
      </w:r>
      <w:r>
        <w:rPr>
          <w:noProof/>
        </w:rPr>
        <w:fldChar w:fldCharType="begin"/>
      </w:r>
      <w:r>
        <w:rPr>
          <w:noProof/>
        </w:rPr>
        <w:instrText xml:space="preserve"> PAGEREF _Toc410223018 \h </w:instrText>
      </w:r>
      <w:r>
        <w:rPr>
          <w:noProof/>
        </w:rPr>
      </w:r>
      <w:r>
        <w:rPr>
          <w:noProof/>
        </w:rPr>
        <w:fldChar w:fldCharType="separate"/>
      </w:r>
      <w:r>
        <w:rPr>
          <w:noProof/>
        </w:rPr>
        <w:t>58</w:t>
      </w:r>
      <w:r>
        <w:rPr>
          <w:noProof/>
        </w:rPr>
        <w:fldChar w:fldCharType="end"/>
      </w:r>
    </w:p>
    <w:p w14:paraId="1682016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19 \h </w:instrText>
      </w:r>
      <w:r>
        <w:rPr>
          <w:noProof/>
        </w:rPr>
      </w:r>
      <w:r>
        <w:rPr>
          <w:noProof/>
        </w:rPr>
        <w:fldChar w:fldCharType="separate"/>
      </w:r>
      <w:r>
        <w:rPr>
          <w:noProof/>
        </w:rPr>
        <w:t>58</w:t>
      </w:r>
      <w:r>
        <w:rPr>
          <w:noProof/>
        </w:rPr>
        <w:fldChar w:fldCharType="end"/>
      </w:r>
    </w:p>
    <w:p w14:paraId="147B7E8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20 \h </w:instrText>
      </w:r>
      <w:r>
        <w:rPr>
          <w:noProof/>
        </w:rPr>
      </w:r>
      <w:r>
        <w:rPr>
          <w:noProof/>
        </w:rPr>
        <w:fldChar w:fldCharType="separate"/>
      </w:r>
      <w:r>
        <w:rPr>
          <w:noProof/>
        </w:rPr>
        <w:t>58</w:t>
      </w:r>
      <w:r>
        <w:rPr>
          <w:noProof/>
        </w:rPr>
        <w:fldChar w:fldCharType="end"/>
      </w:r>
    </w:p>
    <w:p w14:paraId="60B1621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lastRenderedPageBreak/>
        <w:t>4.3.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21 \h </w:instrText>
      </w:r>
      <w:r>
        <w:rPr>
          <w:noProof/>
        </w:rPr>
      </w:r>
      <w:r>
        <w:rPr>
          <w:noProof/>
        </w:rPr>
        <w:fldChar w:fldCharType="separate"/>
      </w:r>
      <w:r>
        <w:rPr>
          <w:noProof/>
        </w:rPr>
        <w:t>59</w:t>
      </w:r>
      <w:r>
        <w:rPr>
          <w:noProof/>
        </w:rPr>
        <w:fldChar w:fldCharType="end"/>
      </w:r>
    </w:p>
    <w:p w14:paraId="100D324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22 \h </w:instrText>
      </w:r>
      <w:r>
        <w:rPr>
          <w:noProof/>
        </w:rPr>
      </w:r>
      <w:r>
        <w:rPr>
          <w:noProof/>
        </w:rPr>
        <w:fldChar w:fldCharType="separate"/>
      </w:r>
      <w:r>
        <w:rPr>
          <w:noProof/>
        </w:rPr>
        <w:t>60</w:t>
      </w:r>
      <w:r>
        <w:rPr>
          <w:noProof/>
        </w:rPr>
        <w:fldChar w:fldCharType="end"/>
      </w:r>
    </w:p>
    <w:p w14:paraId="654D7A9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8</w:t>
      </w:r>
      <w:r>
        <w:rPr>
          <w:rFonts w:asciiTheme="minorHAnsi" w:eastAsiaTheme="minorEastAsia" w:hAnsiTheme="minorHAnsi" w:cstheme="minorBidi"/>
          <w:noProof/>
          <w:szCs w:val="22"/>
        </w:rPr>
        <w:tab/>
      </w:r>
      <w:r>
        <w:rPr>
          <w:noProof/>
        </w:rPr>
        <w:t>Regras de validação específica do evento Cancelamento de NF-e</w:t>
      </w:r>
      <w:r>
        <w:rPr>
          <w:noProof/>
        </w:rPr>
        <w:tab/>
      </w:r>
      <w:r>
        <w:rPr>
          <w:noProof/>
        </w:rPr>
        <w:fldChar w:fldCharType="begin"/>
      </w:r>
      <w:r>
        <w:rPr>
          <w:noProof/>
        </w:rPr>
        <w:instrText xml:space="preserve"> PAGEREF _Toc410223024 \h </w:instrText>
      </w:r>
      <w:r>
        <w:rPr>
          <w:noProof/>
        </w:rPr>
      </w:r>
      <w:r>
        <w:rPr>
          <w:noProof/>
        </w:rPr>
        <w:fldChar w:fldCharType="separate"/>
      </w:r>
      <w:r>
        <w:rPr>
          <w:noProof/>
        </w:rPr>
        <w:t>62</w:t>
      </w:r>
      <w:r>
        <w:rPr>
          <w:noProof/>
        </w:rPr>
        <w:fldChar w:fldCharType="end"/>
      </w:r>
    </w:p>
    <w:p w14:paraId="68640B2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3.9</w:t>
      </w:r>
      <w:r>
        <w:rPr>
          <w:rFonts w:asciiTheme="minorHAnsi" w:eastAsiaTheme="minorEastAsia" w:hAnsiTheme="minorHAnsi" w:cstheme="minorBidi"/>
          <w:noProof/>
          <w:szCs w:val="22"/>
        </w:rPr>
        <w:tab/>
      </w:r>
      <w:r>
        <w:rPr>
          <w:noProof/>
        </w:rPr>
        <w:t>Final do Processamento do Lote</w:t>
      </w:r>
      <w:r>
        <w:rPr>
          <w:noProof/>
        </w:rPr>
        <w:tab/>
      </w:r>
      <w:r>
        <w:rPr>
          <w:noProof/>
        </w:rPr>
        <w:fldChar w:fldCharType="begin"/>
      </w:r>
      <w:r>
        <w:rPr>
          <w:noProof/>
        </w:rPr>
        <w:instrText xml:space="preserve"> PAGEREF _Toc410223029 \h </w:instrText>
      </w:r>
      <w:r>
        <w:rPr>
          <w:noProof/>
        </w:rPr>
      </w:r>
      <w:r>
        <w:rPr>
          <w:noProof/>
        </w:rPr>
        <w:fldChar w:fldCharType="separate"/>
      </w:r>
      <w:r>
        <w:rPr>
          <w:noProof/>
        </w:rPr>
        <w:t>63</w:t>
      </w:r>
      <w:r>
        <w:rPr>
          <w:noProof/>
        </w:rPr>
        <w:fldChar w:fldCharType="end"/>
      </w:r>
    </w:p>
    <w:p w14:paraId="610CC86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3.10</w:t>
      </w:r>
      <w:r>
        <w:rPr>
          <w:rFonts w:asciiTheme="minorHAnsi" w:eastAsiaTheme="minorEastAsia" w:hAnsiTheme="minorHAnsi" w:cstheme="minorBidi"/>
          <w:noProof/>
          <w:szCs w:val="22"/>
        </w:rPr>
        <w:tab/>
      </w:r>
      <w:r>
        <w:rPr>
          <w:noProof/>
        </w:rPr>
        <w:t>Armazenamento e Disponibilização do Evento de Cancelamento</w:t>
      </w:r>
      <w:r>
        <w:rPr>
          <w:noProof/>
        </w:rPr>
        <w:tab/>
      </w:r>
      <w:r>
        <w:rPr>
          <w:noProof/>
        </w:rPr>
        <w:fldChar w:fldCharType="begin"/>
      </w:r>
      <w:r>
        <w:rPr>
          <w:noProof/>
        </w:rPr>
        <w:instrText xml:space="preserve"> PAGEREF _Toc410223031 \h </w:instrText>
      </w:r>
      <w:r>
        <w:rPr>
          <w:noProof/>
        </w:rPr>
      </w:r>
      <w:r>
        <w:rPr>
          <w:noProof/>
        </w:rPr>
        <w:fldChar w:fldCharType="separate"/>
      </w:r>
      <w:r>
        <w:rPr>
          <w:noProof/>
        </w:rPr>
        <w:t>63</w:t>
      </w:r>
      <w:r>
        <w:rPr>
          <w:noProof/>
        </w:rPr>
        <w:fldChar w:fldCharType="end"/>
      </w:r>
    </w:p>
    <w:p w14:paraId="4270430D" w14:textId="77777777" w:rsidR="00D472E6" w:rsidRDefault="00D472E6">
      <w:pPr>
        <w:pStyle w:val="Sumrio2"/>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Web Service – NfeInutilizacao2</w:t>
      </w:r>
      <w:r>
        <w:rPr>
          <w:noProof/>
        </w:rPr>
        <w:tab/>
      </w:r>
      <w:r>
        <w:rPr>
          <w:noProof/>
        </w:rPr>
        <w:fldChar w:fldCharType="begin"/>
      </w:r>
      <w:r>
        <w:rPr>
          <w:noProof/>
        </w:rPr>
        <w:instrText xml:space="preserve"> PAGEREF _Toc410223032 \h </w:instrText>
      </w:r>
      <w:r>
        <w:rPr>
          <w:noProof/>
        </w:rPr>
      </w:r>
      <w:r>
        <w:rPr>
          <w:noProof/>
        </w:rPr>
        <w:fldChar w:fldCharType="separate"/>
      </w:r>
      <w:r>
        <w:rPr>
          <w:noProof/>
        </w:rPr>
        <w:t>64</w:t>
      </w:r>
      <w:r>
        <w:rPr>
          <w:noProof/>
        </w:rPr>
        <w:fldChar w:fldCharType="end"/>
      </w:r>
    </w:p>
    <w:p w14:paraId="67C90F5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33 \h </w:instrText>
      </w:r>
      <w:r>
        <w:rPr>
          <w:noProof/>
        </w:rPr>
      </w:r>
      <w:r>
        <w:rPr>
          <w:noProof/>
        </w:rPr>
        <w:fldChar w:fldCharType="separate"/>
      </w:r>
      <w:r>
        <w:rPr>
          <w:noProof/>
        </w:rPr>
        <w:t>64</w:t>
      </w:r>
      <w:r>
        <w:rPr>
          <w:noProof/>
        </w:rPr>
        <w:fldChar w:fldCharType="end"/>
      </w:r>
    </w:p>
    <w:p w14:paraId="275DFFE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34 \h </w:instrText>
      </w:r>
      <w:r>
        <w:rPr>
          <w:noProof/>
        </w:rPr>
      </w:r>
      <w:r>
        <w:rPr>
          <w:noProof/>
        </w:rPr>
        <w:fldChar w:fldCharType="separate"/>
      </w:r>
      <w:r>
        <w:rPr>
          <w:noProof/>
        </w:rPr>
        <w:t>65</w:t>
      </w:r>
      <w:r>
        <w:rPr>
          <w:noProof/>
        </w:rPr>
        <w:fldChar w:fldCharType="end"/>
      </w:r>
    </w:p>
    <w:p w14:paraId="5C2F1A7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3</w:t>
      </w:r>
      <w:r>
        <w:rPr>
          <w:rFonts w:asciiTheme="minorHAnsi" w:eastAsiaTheme="minorEastAsia" w:hAnsiTheme="minorHAnsi" w:cstheme="minorBidi"/>
          <w:noProof/>
          <w:szCs w:val="22"/>
        </w:rPr>
        <w:tab/>
      </w:r>
      <w:r>
        <w:rPr>
          <w:noProof/>
        </w:rPr>
        <w:t xml:space="preserve">Descrição do Processo de </w:t>
      </w:r>
      <w:r w:rsidRPr="00625B47">
        <w:rPr>
          <w:i/>
          <w:noProof/>
        </w:rPr>
        <w:t>Web Service</w:t>
      </w:r>
      <w:r>
        <w:rPr>
          <w:noProof/>
        </w:rPr>
        <w:tab/>
      </w:r>
      <w:r>
        <w:rPr>
          <w:noProof/>
        </w:rPr>
        <w:fldChar w:fldCharType="begin"/>
      </w:r>
      <w:r>
        <w:rPr>
          <w:noProof/>
        </w:rPr>
        <w:instrText xml:space="preserve"> PAGEREF _Toc410223035 \h </w:instrText>
      </w:r>
      <w:r>
        <w:rPr>
          <w:noProof/>
        </w:rPr>
      </w:r>
      <w:r>
        <w:rPr>
          <w:noProof/>
        </w:rPr>
        <w:fldChar w:fldCharType="separate"/>
      </w:r>
      <w:r>
        <w:rPr>
          <w:noProof/>
        </w:rPr>
        <w:t>66</w:t>
      </w:r>
      <w:r>
        <w:rPr>
          <w:noProof/>
        </w:rPr>
        <w:fldChar w:fldCharType="end"/>
      </w:r>
    </w:p>
    <w:p w14:paraId="1616D6A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36 \h </w:instrText>
      </w:r>
      <w:r>
        <w:rPr>
          <w:noProof/>
        </w:rPr>
      </w:r>
      <w:r>
        <w:rPr>
          <w:noProof/>
        </w:rPr>
        <w:fldChar w:fldCharType="separate"/>
      </w:r>
      <w:r>
        <w:rPr>
          <w:noProof/>
        </w:rPr>
        <w:t>66</w:t>
      </w:r>
      <w:r>
        <w:rPr>
          <w:noProof/>
        </w:rPr>
        <w:fldChar w:fldCharType="end"/>
      </w:r>
    </w:p>
    <w:p w14:paraId="053621A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37 \h </w:instrText>
      </w:r>
      <w:r>
        <w:rPr>
          <w:noProof/>
        </w:rPr>
      </w:r>
      <w:r>
        <w:rPr>
          <w:noProof/>
        </w:rPr>
        <w:fldChar w:fldCharType="separate"/>
      </w:r>
      <w:r>
        <w:rPr>
          <w:noProof/>
        </w:rPr>
        <w:t>66</w:t>
      </w:r>
      <w:r>
        <w:rPr>
          <w:noProof/>
        </w:rPr>
        <w:fldChar w:fldCharType="end"/>
      </w:r>
    </w:p>
    <w:p w14:paraId="08B5109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38 \h </w:instrText>
      </w:r>
      <w:r>
        <w:rPr>
          <w:noProof/>
        </w:rPr>
      </w:r>
      <w:r>
        <w:rPr>
          <w:noProof/>
        </w:rPr>
        <w:fldChar w:fldCharType="separate"/>
      </w:r>
      <w:r>
        <w:rPr>
          <w:noProof/>
        </w:rPr>
        <w:t>67</w:t>
      </w:r>
      <w:r>
        <w:rPr>
          <w:noProof/>
        </w:rPr>
        <w:fldChar w:fldCharType="end"/>
      </w:r>
    </w:p>
    <w:p w14:paraId="2549D79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39 \h </w:instrText>
      </w:r>
      <w:r>
        <w:rPr>
          <w:noProof/>
        </w:rPr>
      </w:r>
      <w:r>
        <w:rPr>
          <w:noProof/>
        </w:rPr>
        <w:fldChar w:fldCharType="separate"/>
      </w:r>
      <w:r>
        <w:rPr>
          <w:noProof/>
        </w:rPr>
        <w:t>67</w:t>
      </w:r>
      <w:r>
        <w:rPr>
          <w:noProof/>
        </w:rPr>
        <w:fldChar w:fldCharType="end"/>
      </w:r>
    </w:p>
    <w:p w14:paraId="1CE126F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4.8</w:t>
      </w:r>
      <w:r>
        <w:rPr>
          <w:rFonts w:asciiTheme="minorHAnsi" w:eastAsiaTheme="minorEastAsia" w:hAnsiTheme="minorHAnsi" w:cstheme="minorBidi"/>
          <w:noProof/>
          <w:szCs w:val="22"/>
        </w:rPr>
        <w:tab/>
      </w:r>
      <w:r>
        <w:rPr>
          <w:noProof/>
        </w:rPr>
        <w:t>Final do Processamento</w:t>
      </w:r>
      <w:r>
        <w:rPr>
          <w:noProof/>
        </w:rPr>
        <w:tab/>
      </w:r>
      <w:r>
        <w:rPr>
          <w:noProof/>
        </w:rPr>
        <w:fldChar w:fldCharType="begin"/>
      </w:r>
      <w:r>
        <w:rPr>
          <w:noProof/>
        </w:rPr>
        <w:instrText xml:space="preserve"> PAGEREF _Toc410223040 \h </w:instrText>
      </w:r>
      <w:r>
        <w:rPr>
          <w:noProof/>
        </w:rPr>
      </w:r>
      <w:r>
        <w:rPr>
          <w:noProof/>
        </w:rPr>
        <w:fldChar w:fldCharType="separate"/>
      </w:r>
      <w:r>
        <w:rPr>
          <w:noProof/>
        </w:rPr>
        <w:t>69</w:t>
      </w:r>
      <w:r>
        <w:rPr>
          <w:noProof/>
        </w:rPr>
        <w:fldChar w:fldCharType="end"/>
      </w:r>
    </w:p>
    <w:p w14:paraId="04A14494" w14:textId="77777777" w:rsidR="00D472E6" w:rsidRDefault="00D472E6">
      <w:pPr>
        <w:pStyle w:val="Sumrio2"/>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sidRPr="00625B47">
        <w:rPr>
          <w:i/>
          <w:noProof/>
        </w:rPr>
        <w:t>Web Service</w:t>
      </w:r>
      <w:r>
        <w:rPr>
          <w:noProof/>
        </w:rPr>
        <w:t xml:space="preserve"> – NfeConsulta2 Protocolo</w:t>
      </w:r>
      <w:r>
        <w:rPr>
          <w:noProof/>
        </w:rPr>
        <w:tab/>
      </w:r>
      <w:r>
        <w:rPr>
          <w:noProof/>
        </w:rPr>
        <w:fldChar w:fldCharType="begin"/>
      </w:r>
      <w:r>
        <w:rPr>
          <w:noProof/>
        </w:rPr>
        <w:instrText xml:space="preserve"> PAGEREF _Toc410223041 \h </w:instrText>
      </w:r>
      <w:r>
        <w:rPr>
          <w:noProof/>
        </w:rPr>
      </w:r>
      <w:r>
        <w:rPr>
          <w:noProof/>
        </w:rPr>
        <w:fldChar w:fldCharType="separate"/>
      </w:r>
      <w:r>
        <w:rPr>
          <w:noProof/>
        </w:rPr>
        <w:t>69</w:t>
      </w:r>
      <w:r>
        <w:rPr>
          <w:noProof/>
        </w:rPr>
        <w:fldChar w:fldCharType="end"/>
      </w:r>
    </w:p>
    <w:p w14:paraId="39D089A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42 \h </w:instrText>
      </w:r>
      <w:r>
        <w:rPr>
          <w:noProof/>
        </w:rPr>
      </w:r>
      <w:r>
        <w:rPr>
          <w:noProof/>
        </w:rPr>
        <w:fldChar w:fldCharType="separate"/>
      </w:r>
      <w:r>
        <w:rPr>
          <w:noProof/>
        </w:rPr>
        <w:t>70</w:t>
      </w:r>
      <w:r>
        <w:rPr>
          <w:noProof/>
        </w:rPr>
        <w:fldChar w:fldCharType="end"/>
      </w:r>
    </w:p>
    <w:p w14:paraId="103CB13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44 \h </w:instrText>
      </w:r>
      <w:r>
        <w:rPr>
          <w:noProof/>
        </w:rPr>
      </w:r>
      <w:r>
        <w:rPr>
          <w:noProof/>
        </w:rPr>
        <w:fldChar w:fldCharType="separate"/>
      </w:r>
      <w:r>
        <w:rPr>
          <w:noProof/>
        </w:rPr>
        <w:t>70</w:t>
      </w:r>
      <w:r>
        <w:rPr>
          <w:noProof/>
        </w:rPr>
        <w:fldChar w:fldCharType="end"/>
      </w:r>
    </w:p>
    <w:p w14:paraId="0368638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3</w:t>
      </w:r>
      <w:r>
        <w:rPr>
          <w:rFonts w:asciiTheme="minorHAnsi" w:eastAsiaTheme="minorEastAsia" w:hAnsiTheme="minorHAnsi" w:cstheme="minorBidi"/>
          <w:noProof/>
          <w:szCs w:val="22"/>
        </w:rPr>
        <w:tab/>
      </w:r>
      <w:r>
        <w:rPr>
          <w:noProof/>
        </w:rPr>
        <w:t>Descrição do Processo de Web Service</w:t>
      </w:r>
      <w:r>
        <w:rPr>
          <w:noProof/>
        </w:rPr>
        <w:tab/>
      </w:r>
      <w:r>
        <w:rPr>
          <w:noProof/>
        </w:rPr>
        <w:fldChar w:fldCharType="begin"/>
      </w:r>
      <w:r>
        <w:rPr>
          <w:noProof/>
        </w:rPr>
        <w:instrText xml:space="preserve"> PAGEREF _Toc410223046 \h </w:instrText>
      </w:r>
      <w:r>
        <w:rPr>
          <w:noProof/>
        </w:rPr>
      </w:r>
      <w:r>
        <w:rPr>
          <w:noProof/>
        </w:rPr>
        <w:fldChar w:fldCharType="separate"/>
      </w:r>
      <w:r>
        <w:rPr>
          <w:noProof/>
        </w:rPr>
        <w:t>71</w:t>
      </w:r>
      <w:r>
        <w:rPr>
          <w:noProof/>
        </w:rPr>
        <w:fldChar w:fldCharType="end"/>
      </w:r>
    </w:p>
    <w:p w14:paraId="56BE0662"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47 \h </w:instrText>
      </w:r>
      <w:r>
        <w:rPr>
          <w:noProof/>
        </w:rPr>
      </w:r>
      <w:r>
        <w:rPr>
          <w:noProof/>
        </w:rPr>
        <w:fldChar w:fldCharType="separate"/>
      </w:r>
      <w:r>
        <w:rPr>
          <w:noProof/>
        </w:rPr>
        <w:t>71</w:t>
      </w:r>
      <w:r>
        <w:rPr>
          <w:noProof/>
        </w:rPr>
        <w:fldChar w:fldCharType="end"/>
      </w:r>
    </w:p>
    <w:p w14:paraId="5307B21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48 \h </w:instrText>
      </w:r>
      <w:r>
        <w:rPr>
          <w:noProof/>
        </w:rPr>
      </w:r>
      <w:r>
        <w:rPr>
          <w:noProof/>
        </w:rPr>
        <w:fldChar w:fldCharType="separate"/>
      </w:r>
      <w:r>
        <w:rPr>
          <w:noProof/>
        </w:rPr>
        <w:t>71</w:t>
      </w:r>
      <w:r>
        <w:rPr>
          <w:noProof/>
        </w:rPr>
        <w:fldChar w:fldCharType="end"/>
      </w:r>
    </w:p>
    <w:p w14:paraId="694924E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6</w:t>
      </w:r>
      <w:r>
        <w:rPr>
          <w:rFonts w:asciiTheme="minorHAnsi" w:eastAsiaTheme="minorEastAsia" w:hAnsiTheme="minorHAnsi" w:cstheme="minorBidi"/>
          <w:noProof/>
          <w:szCs w:val="22"/>
        </w:rPr>
        <w:tab/>
      </w:r>
      <w:r>
        <w:rPr>
          <w:noProof/>
        </w:rPr>
        <w:t>Validação das informações de controle da chamada ao Web Service</w:t>
      </w:r>
      <w:r>
        <w:rPr>
          <w:noProof/>
        </w:rPr>
        <w:tab/>
      </w:r>
      <w:r>
        <w:rPr>
          <w:noProof/>
        </w:rPr>
        <w:fldChar w:fldCharType="begin"/>
      </w:r>
      <w:r>
        <w:rPr>
          <w:noProof/>
        </w:rPr>
        <w:instrText xml:space="preserve"> PAGEREF _Toc410223049 \h </w:instrText>
      </w:r>
      <w:r>
        <w:rPr>
          <w:noProof/>
        </w:rPr>
      </w:r>
      <w:r>
        <w:rPr>
          <w:noProof/>
        </w:rPr>
        <w:fldChar w:fldCharType="separate"/>
      </w:r>
      <w:r>
        <w:rPr>
          <w:noProof/>
        </w:rPr>
        <w:t>72</w:t>
      </w:r>
      <w:r>
        <w:rPr>
          <w:noProof/>
        </w:rPr>
        <w:fldChar w:fldCharType="end"/>
      </w:r>
    </w:p>
    <w:p w14:paraId="3619A35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50 \h </w:instrText>
      </w:r>
      <w:r>
        <w:rPr>
          <w:noProof/>
        </w:rPr>
      </w:r>
      <w:r>
        <w:rPr>
          <w:noProof/>
        </w:rPr>
        <w:fldChar w:fldCharType="separate"/>
      </w:r>
      <w:r>
        <w:rPr>
          <w:noProof/>
        </w:rPr>
        <w:t>72</w:t>
      </w:r>
      <w:r>
        <w:rPr>
          <w:noProof/>
        </w:rPr>
        <w:fldChar w:fldCharType="end"/>
      </w:r>
    </w:p>
    <w:p w14:paraId="109CDA6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5.8</w:t>
      </w:r>
      <w:r>
        <w:rPr>
          <w:rFonts w:asciiTheme="minorHAnsi" w:eastAsiaTheme="minorEastAsia" w:hAnsiTheme="minorHAnsi" w:cstheme="minorBidi"/>
          <w:noProof/>
          <w:szCs w:val="22"/>
        </w:rPr>
        <w:tab/>
      </w:r>
      <w:r>
        <w:rPr>
          <w:noProof/>
        </w:rPr>
        <w:t>Final do Processamento</w:t>
      </w:r>
      <w:r>
        <w:rPr>
          <w:noProof/>
        </w:rPr>
        <w:tab/>
      </w:r>
      <w:r>
        <w:rPr>
          <w:noProof/>
        </w:rPr>
        <w:fldChar w:fldCharType="begin"/>
      </w:r>
      <w:r>
        <w:rPr>
          <w:noProof/>
        </w:rPr>
        <w:instrText xml:space="preserve"> PAGEREF _Toc410223051 \h </w:instrText>
      </w:r>
      <w:r>
        <w:rPr>
          <w:noProof/>
        </w:rPr>
      </w:r>
      <w:r>
        <w:rPr>
          <w:noProof/>
        </w:rPr>
        <w:fldChar w:fldCharType="separate"/>
      </w:r>
      <w:r>
        <w:rPr>
          <w:noProof/>
        </w:rPr>
        <w:t>73</w:t>
      </w:r>
      <w:r>
        <w:rPr>
          <w:noProof/>
        </w:rPr>
        <w:fldChar w:fldCharType="end"/>
      </w:r>
    </w:p>
    <w:p w14:paraId="6C73CDC0" w14:textId="77777777" w:rsidR="00D472E6" w:rsidRDefault="00D472E6">
      <w:pPr>
        <w:pStyle w:val="Sumrio2"/>
        <w:rPr>
          <w:rFonts w:asciiTheme="minorHAnsi" w:eastAsiaTheme="minorEastAsia" w:hAnsiTheme="minorHAnsi" w:cstheme="minorBidi"/>
          <w:noProof/>
          <w:szCs w:val="22"/>
        </w:rPr>
      </w:pPr>
      <w:r>
        <w:rPr>
          <w:noProof/>
        </w:rPr>
        <w:t>4.6</w:t>
      </w:r>
      <w:r>
        <w:rPr>
          <w:rFonts w:asciiTheme="minorHAnsi" w:eastAsiaTheme="minorEastAsia" w:hAnsiTheme="minorHAnsi" w:cstheme="minorBidi"/>
          <w:noProof/>
          <w:szCs w:val="22"/>
        </w:rPr>
        <w:tab/>
      </w:r>
      <w:r w:rsidRPr="00625B47">
        <w:rPr>
          <w:i/>
          <w:noProof/>
        </w:rPr>
        <w:t>Web Service</w:t>
      </w:r>
      <w:r>
        <w:rPr>
          <w:noProof/>
        </w:rPr>
        <w:t xml:space="preserve"> – NfeStatusServico2</w:t>
      </w:r>
      <w:r>
        <w:rPr>
          <w:noProof/>
        </w:rPr>
        <w:tab/>
      </w:r>
      <w:r>
        <w:rPr>
          <w:noProof/>
        </w:rPr>
        <w:fldChar w:fldCharType="begin"/>
      </w:r>
      <w:r>
        <w:rPr>
          <w:noProof/>
        </w:rPr>
        <w:instrText xml:space="preserve"> PAGEREF _Toc410223053 \h </w:instrText>
      </w:r>
      <w:r>
        <w:rPr>
          <w:noProof/>
        </w:rPr>
      </w:r>
      <w:r>
        <w:rPr>
          <w:noProof/>
        </w:rPr>
        <w:fldChar w:fldCharType="separate"/>
      </w:r>
      <w:r>
        <w:rPr>
          <w:noProof/>
        </w:rPr>
        <w:t>74</w:t>
      </w:r>
      <w:r>
        <w:rPr>
          <w:noProof/>
        </w:rPr>
        <w:fldChar w:fldCharType="end"/>
      </w:r>
    </w:p>
    <w:p w14:paraId="31A9364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54 \h </w:instrText>
      </w:r>
      <w:r>
        <w:rPr>
          <w:noProof/>
        </w:rPr>
      </w:r>
      <w:r>
        <w:rPr>
          <w:noProof/>
        </w:rPr>
        <w:fldChar w:fldCharType="separate"/>
      </w:r>
      <w:r>
        <w:rPr>
          <w:noProof/>
        </w:rPr>
        <w:t>74</w:t>
      </w:r>
      <w:r>
        <w:rPr>
          <w:noProof/>
        </w:rPr>
        <w:fldChar w:fldCharType="end"/>
      </w:r>
    </w:p>
    <w:p w14:paraId="4393776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55 \h </w:instrText>
      </w:r>
      <w:r>
        <w:rPr>
          <w:noProof/>
        </w:rPr>
      </w:r>
      <w:r>
        <w:rPr>
          <w:noProof/>
        </w:rPr>
        <w:fldChar w:fldCharType="separate"/>
      </w:r>
      <w:r>
        <w:rPr>
          <w:noProof/>
        </w:rPr>
        <w:t>74</w:t>
      </w:r>
      <w:r>
        <w:rPr>
          <w:noProof/>
        </w:rPr>
        <w:fldChar w:fldCharType="end"/>
      </w:r>
    </w:p>
    <w:p w14:paraId="0B580302"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3</w:t>
      </w:r>
      <w:r>
        <w:rPr>
          <w:rFonts w:asciiTheme="minorHAnsi" w:eastAsiaTheme="minorEastAsia" w:hAnsiTheme="minorHAnsi" w:cstheme="minorBidi"/>
          <w:noProof/>
          <w:szCs w:val="22"/>
        </w:rPr>
        <w:tab/>
      </w:r>
      <w:r>
        <w:rPr>
          <w:noProof/>
        </w:rPr>
        <w:t xml:space="preserve">Descrição do Processo de </w:t>
      </w:r>
      <w:r w:rsidRPr="00625B47">
        <w:rPr>
          <w:i/>
          <w:noProof/>
        </w:rPr>
        <w:t>Web Service</w:t>
      </w:r>
      <w:r>
        <w:rPr>
          <w:noProof/>
        </w:rPr>
        <w:tab/>
      </w:r>
      <w:r>
        <w:rPr>
          <w:noProof/>
        </w:rPr>
        <w:fldChar w:fldCharType="begin"/>
      </w:r>
      <w:r>
        <w:rPr>
          <w:noProof/>
        </w:rPr>
        <w:instrText xml:space="preserve"> PAGEREF _Toc410223056 \h </w:instrText>
      </w:r>
      <w:r>
        <w:rPr>
          <w:noProof/>
        </w:rPr>
      </w:r>
      <w:r>
        <w:rPr>
          <w:noProof/>
        </w:rPr>
        <w:fldChar w:fldCharType="separate"/>
      </w:r>
      <w:r>
        <w:rPr>
          <w:noProof/>
        </w:rPr>
        <w:t>75</w:t>
      </w:r>
      <w:r>
        <w:rPr>
          <w:noProof/>
        </w:rPr>
        <w:fldChar w:fldCharType="end"/>
      </w:r>
    </w:p>
    <w:p w14:paraId="4A7828B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57 \h </w:instrText>
      </w:r>
      <w:r>
        <w:rPr>
          <w:noProof/>
        </w:rPr>
      </w:r>
      <w:r>
        <w:rPr>
          <w:noProof/>
        </w:rPr>
        <w:fldChar w:fldCharType="separate"/>
      </w:r>
      <w:r>
        <w:rPr>
          <w:noProof/>
        </w:rPr>
        <w:t>75</w:t>
      </w:r>
      <w:r>
        <w:rPr>
          <w:noProof/>
        </w:rPr>
        <w:fldChar w:fldCharType="end"/>
      </w:r>
    </w:p>
    <w:p w14:paraId="7EBF994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58 \h </w:instrText>
      </w:r>
      <w:r>
        <w:rPr>
          <w:noProof/>
        </w:rPr>
      </w:r>
      <w:r>
        <w:rPr>
          <w:noProof/>
        </w:rPr>
        <w:fldChar w:fldCharType="separate"/>
      </w:r>
      <w:r>
        <w:rPr>
          <w:noProof/>
        </w:rPr>
        <w:t>76</w:t>
      </w:r>
      <w:r>
        <w:rPr>
          <w:noProof/>
        </w:rPr>
        <w:fldChar w:fldCharType="end"/>
      </w:r>
    </w:p>
    <w:p w14:paraId="1768F31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59 \h </w:instrText>
      </w:r>
      <w:r>
        <w:rPr>
          <w:noProof/>
        </w:rPr>
      </w:r>
      <w:r>
        <w:rPr>
          <w:noProof/>
        </w:rPr>
        <w:fldChar w:fldCharType="separate"/>
      </w:r>
      <w:r>
        <w:rPr>
          <w:noProof/>
        </w:rPr>
        <w:t>76</w:t>
      </w:r>
      <w:r>
        <w:rPr>
          <w:noProof/>
        </w:rPr>
        <w:fldChar w:fldCharType="end"/>
      </w:r>
    </w:p>
    <w:p w14:paraId="30439F2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60 \h </w:instrText>
      </w:r>
      <w:r>
        <w:rPr>
          <w:noProof/>
        </w:rPr>
      </w:r>
      <w:r>
        <w:rPr>
          <w:noProof/>
        </w:rPr>
        <w:fldChar w:fldCharType="separate"/>
      </w:r>
      <w:r>
        <w:rPr>
          <w:noProof/>
        </w:rPr>
        <w:t>77</w:t>
      </w:r>
      <w:r>
        <w:rPr>
          <w:noProof/>
        </w:rPr>
        <w:fldChar w:fldCharType="end"/>
      </w:r>
    </w:p>
    <w:p w14:paraId="2D3CE85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6.8</w:t>
      </w:r>
      <w:r>
        <w:rPr>
          <w:rFonts w:asciiTheme="minorHAnsi" w:eastAsiaTheme="minorEastAsia" w:hAnsiTheme="minorHAnsi" w:cstheme="minorBidi"/>
          <w:noProof/>
          <w:szCs w:val="22"/>
        </w:rPr>
        <w:tab/>
      </w:r>
      <w:r>
        <w:rPr>
          <w:noProof/>
        </w:rPr>
        <w:t>Final do Processamento</w:t>
      </w:r>
      <w:r>
        <w:rPr>
          <w:noProof/>
        </w:rPr>
        <w:tab/>
      </w:r>
      <w:r>
        <w:rPr>
          <w:noProof/>
        </w:rPr>
        <w:fldChar w:fldCharType="begin"/>
      </w:r>
      <w:r>
        <w:rPr>
          <w:noProof/>
        </w:rPr>
        <w:instrText xml:space="preserve"> PAGEREF _Toc410223061 \h </w:instrText>
      </w:r>
      <w:r>
        <w:rPr>
          <w:noProof/>
        </w:rPr>
      </w:r>
      <w:r>
        <w:rPr>
          <w:noProof/>
        </w:rPr>
        <w:fldChar w:fldCharType="separate"/>
      </w:r>
      <w:r>
        <w:rPr>
          <w:noProof/>
        </w:rPr>
        <w:t>77</w:t>
      </w:r>
      <w:r>
        <w:rPr>
          <w:noProof/>
        </w:rPr>
        <w:fldChar w:fldCharType="end"/>
      </w:r>
    </w:p>
    <w:p w14:paraId="14AB3225" w14:textId="77777777" w:rsidR="00D472E6" w:rsidRDefault="00D472E6">
      <w:pPr>
        <w:pStyle w:val="Sumrio2"/>
        <w:rPr>
          <w:rFonts w:asciiTheme="minorHAnsi" w:eastAsiaTheme="minorEastAsia" w:hAnsiTheme="minorHAnsi" w:cstheme="minorBidi"/>
          <w:noProof/>
          <w:szCs w:val="22"/>
        </w:rPr>
      </w:pPr>
      <w:r>
        <w:rPr>
          <w:noProof/>
        </w:rPr>
        <w:t>4.7</w:t>
      </w:r>
      <w:r>
        <w:rPr>
          <w:rFonts w:asciiTheme="minorHAnsi" w:eastAsiaTheme="minorEastAsia" w:hAnsiTheme="minorHAnsi" w:cstheme="minorBidi"/>
          <w:noProof/>
          <w:szCs w:val="22"/>
        </w:rPr>
        <w:tab/>
      </w:r>
      <w:r w:rsidRPr="00625B47">
        <w:rPr>
          <w:i/>
          <w:noProof/>
        </w:rPr>
        <w:t>Web Service</w:t>
      </w:r>
      <w:r>
        <w:rPr>
          <w:noProof/>
        </w:rPr>
        <w:t xml:space="preserve"> – CadConsultaCadastro2</w:t>
      </w:r>
      <w:r>
        <w:rPr>
          <w:noProof/>
        </w:rPr>
        <w:tab/>
      </w:r>
      <w:r>
        <w:rPr>
          <w:noProof/>
        </w:rPr>
        <w:fldChar w:fldCharType="begin"/>
      </w:r>
      <w:r>
        <w:rPr>
          <w:noProof/>
        </w:rPr>
        <w:instrText xml:space="preserve"> PAGEREF _Toc410223062 \h </w:instrText>
      </w:r>
      <w:r>
        <w:rPr>
          <w:noProof/>
        </w:rPr>
      </w:r>
      <w:r>
        <w:rPr>
          <w:noProof/>
        </w:rPr>
        <w:fldChar w:fldCharType="separate"/>
      </w:r>
      <w:r>
        <w:rPr>
          <w:noProof/>
        </w:rPr>
        <w:t>78</w:t>
      </w:r>
      <w:r>
        <w:rPr>
          <w:noProof/>
        </w:rPr>
        <w:fldChar w:fldCharType="end"/>
      </w:r>
    </w:p>
    <w:p w14:paraId="06AF80A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1</w:t>
      </w:r>
      <w:r>
        <w:rPr>
          <w:rFonts w:asciiTheme="minorHAnsi" w:eastAsiaTheme="minorEastAsia" w:hAnsiTheme="minorHAnsi" w:cstheme="minorBidi"/>
          <w:noProof/>
          <w:szCs w:val="22"/>
        </w:rPr>
        <w:tab/>
      </w:r>
      <w:r>
        <w:rPr>
          <w:noProof/>
        </w:rPr>
        <w:t>Leiaute da Mensagem de Entrada</w:t>
      </w:r>
      <w:r>
        <w:rPr>
          <w:noProof/>
        </w:rPr>
        <w:tab/>
      </w:r>
      <w:r>
        <w:rPr>
          <w:noProof/>
        </w:rPr>
        <w:fldChar w:fldCharType="begin"/>
      </w:r>
      <w:r>
        <w:rPr>
          <w:noProof/>
        </w:rPr>
        <w:instrText xml:space="preserve"> PAGEREF _Toc410223063 \h </w:instrText>
      </w:r>
      <w:r>
        <w:rPr>
          <w:noProof/>
        </w:rPr>
      </w:r>
      <w:r>
        <w:rPr>
          <w:noProof/>
        </w:rPr>
        <w:fldChar w:fldCharType="separate"/>
      </w:r>
      <w:r>
        <w:rPr>
          <w:noProof/>
        </w:rPr>
        <w:t>78</w:t>
      </w:r>
      <w:r>
        <w:rPr>
          <w:noProof/>
        </w:rPr>
        <w:fldChar w:fldCharType="end"/>
      </w:r>
    </w:p>
    <w:p w14:paraId="15E8080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2</w:t>
      </w:r>
      <w:r>
        <w:rPr>
          <w:rFonts w:asciiTheme="minorHAnsi" w:eastAsiaTheme="minorEastAsia" w:hAnsiTheme="minorHAnsi" w:cstheme="minorBidi"/>
          <w:noProof/>
          <w:szCs w:val="22"/>
        </w:rPr>
        <w:tab/>
      </w:r>
      <w:r>
        <w:rPr>
          <w:noProof/>
        </w:rPr>
        <w:t>Leiaute da Mensagem de Retorno</w:t>
      </w:r>
      <w:r>
        <w:rPr>
          <w:noProof/>
        </w:rPr>
        <w:tab/>
      </w:r>
      <w:r>
        <w:rPr>
          <w:noProof/>
        </w:rPr>
        <w:fldChar w:fldCharType="begin"/>
      </w:r>
      <w:r>
        <w:rPr>
          <w:noProof/>
        </w:rPr>
        <w:instrText xml:space="preserve"> PAGEREF _Toc410223065 \h </w:instrText>
      </w:r>
      <w:r>
        <w:rPr>
          <w:noProof/>
        </w:rPr>
      </w:r>
      <w:r>
        <w:rPr>
          <w:noProof/>
        </w:rPr>
        <w:fldChar w:fldCharType="separate"/>
      </w:r>
      <w:r>
        <w:rPr>
          <w:noProof/>
        </w:rPr>
        <w:t>78</w:t>
      </w:r>
      <w:r>
        <w:rPr>
          <w:noProof/>
        </w:rPr>
        <w:fldChar w:fldCharType="end"/>
      </w:r>
    </w:p>
    <w:p w14:paraId="01898BB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sidRPr="00625B47">
        <w:rPr>
          <w:i/>
          <w:noProof/>
        </w:rPr>
        <w:t>4.7.3</w:t>
      </w:r>
      <w:r>
        <w:rPr>
          <w:rFonts w:asciiTheme="minorHAnsi" w:eastAsiaTheme="minorEastAsia" w:hAnsiTheme="minorHAnsi" w:cstheme="minorBidi"/>
          <w:noProof/>
          <w:szCs w:val="22"/>
        </w:rPr>
        <w:tab/>
      </w:r>
      <w:r>
        <w:rPr>
          <w:noProof/>
        </w:rPr>
        <w:t xml:space="preserve">Descrição do Processo de </w:t>
      </w:r>
      <w:r w:rsidRPr="00625B47">
        <w:rPr>
          <w:i/>
          <w:noProof/>
        </w:rPr>
        <w:t>Web Service</w:t>
      </w:r>
      <w:r>
        <w:rPr>
          <w:noProof/>
        </w:rPr>
        <w:tab/>
      </w:r>
      <w:r>
        <w:rPr>
          <w:noProof/>
        </w:rPr>
        <w:fldChar w:fldCharType="begin"/>
      </w:r>
      <w:r>
        <w:rPr>
          <w:noProof/>
        </w:rPr>
        <w:instrText xml:space="preserve"> PAGEREF _Toc410223067 \h </w:instrText>
      </w:r>
      <w:r>
        <w:rPr>
          <w:noProof/>
        </w:rPr>
      </w:r>
      <w:r>
        <w:rPr>
          <w:noProof/>
        </w:rPr>
        <w:fldChar w:fldCharType="separate"/>
      </w:r>
      <w:r>
        <w:rPr>
          <w:noProof/>
        </w:rPr>
        <w:t>80</w:t>
      </w:r>
      <w:r>
        <w:rPr>
          <w:noProof/>
        </w:rPr>
        <w:fldChar w:fldCharType="end"/>
      </w:r>
    </w:p>
    <w:p w14:paraId="14C2307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4</w:t>
      </w:r>
      <w:r>
        <w:rPr>
          <w:rFonts w:asciiTheme="minorHAnsi" w:eastAsiaTheme="minorEastAsia" w:hAnsiTheme="minorHAnsi" w:cstheme="minorBidi"/>
          <w:noProof/>
          <w:szCs w:val="22"/>
        </w:rPr>
        <w:tab/>
      </w:r>
      <w:r>
        <w:rPr>
          <w:noProof/>
        </w:rPr>
        <w:t>Verificação do Certificado de Transmissão</w:t>
      </w:r>
      <w:r>
        <w:rPr>
          <w:noProof/>
        </w:rPr>
        <w:tab/>
      </w:r>
      <w:r>
        <w:rPr>
          <w:noProof/>
        </w:rPr>
        <w:fldChar w:fldCharType="begin"/>
      </w:r>
      <w:r>
        <w:rPr>
          <w:noProof/>
        </w:rPr>
        <w:instrText xml:space="preserve"> PAGEREF _Toc410223068 \h </w:instrText>
      </w:r>
      <w:r>
        <w:rPr>
          <w:noProof/>
        </w:rPr>
      </w:r>
      <w:r>
        <w:rPr>
          <w:noProof/>
        </w:rPr>
        <w:fldChar w:fldCharType="separate"/>
      </w:r>
      <w:r>
        <w:rPr>
          <w:noProof/>
        </w:rPr>
        <w:t>81</w:t>
      </w:r>
      <w:r>
        <w:rPr>
          <w:noProof/>
        </w:rPr>
        <w:fldChar w:fldCharType="end"/>
      </w:r>
    </w:p>
    <w:p w14:paraId="78CA338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5</w:t>
      </w:r>
      <w:r>
        <w:rPr>
          <w:rFonts w:asciiTheme="minorHAnsi" w:eastAsiaTheme="minorEastAsia" w:hAnsiTheme="minorHAnsi" w:cstheme="minorBidi"/>
          <w:noProof/>
          <w:szCs w:val="22"/>
        </w:rPr>
        <w:tab/>
      </w:r>
      <w:r>
        <w:rPr>
          <w:noProof/>
        </w:rPr>
        <w:t xml:space="preserve">Verificação Inicial da Mensagem no </w:t>
      </w:r>
      <w:r w:rsidRPr="00625B47">
        <w:rPr>
          <w:i/>
          <w:noProof/>
        </w:rPr>
        <w:t>Web Service</w:t>
      </w:r>
      <w:r>
        <w:rPr>
          <w:noProof/>
        </w:rPr>
        <w:tab/>
      </w:r>
      <w:r>
        <w:rPr>
          <w:noProof/>
        </w:rPr>
        <w:fldChar w:fldCharType="begin"/>
      </w:r>
      <w:r>
        <w:rPr>
          <w:noProof/>
        </w:rPr>
        <w:instrText xml:space="preserve"> PAGEREF _Toc410223069 \h </w:instrText>
      </w:r>
      <w:r>
        <w:rPr>
          <w:noProof/>
        </w:rPr>
      </w:r>
      <w:r>
        <w:rPr>
          <w:noProof/>
        </w:rPr>
        <w:fldChar w:fldCharType="separate"/>
      </w:r>
      <w:r>
        <w:rPr>
          <w:noProof/>
        </w:rPr>
        <w:t>81</w:t>
      </w:r>
      <w:r>
        <w:rPr>
          <w:noProof/>
        </w:rPr>
        <w:fldChar w:fldCharType="end"/>
      </w:r>
    </w:p>
    <w:p w14:paraId="00278F6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70 \h </w:instrText>
      </w:r>
      <w:r>
        <w:rPr>
          <w:noProof/>
        </w:rPr>
      </w:r>
      <w:r>
        <w:rPr>
          <w:noProof/>
        </w:rPr>
        <w:fldChar w:fldCharType="separate"/>
      </w:r>
      <w:r>
        <w:rPr>
          <w:noProof/>
        </w:rPr>
        <w:t>82</w:t>
      </w:r>
      <w:r>
        <w:rPr>
          <w:noProof/>
        </w:rPr>
        <w:fldChar w:fldCharType="end"/>
      </w:r>
    </w:p>
    <w:p w14:paraId="08B5644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71 \h </w:instrText>
      </w:r>
      <w:r>
        <w:rPr>
          <w:noProof/>
        </w:rPr>
      </w:r>
      <w:r>
        <w:rPr>
          <w:noProof/>
        </w:rPr>
        <w:fldChar w:fldCharType="separate"/>
      </w:r>
      <w:r>
        <w:rPr>
          <w:noProof/>
        </w:rPr>
        <w:t>82</w:t>
      </w:r>
      <w:r>
        <w:rPr>
          <w:noProof/>
        </w:rPr>
        <w:fldChar w:fldCharType="end"/>
      </w:r>
    </w:p>
    <w:p w14:paraId="31D47C9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7.8</w:t>
      </w:r>
      <w:r>
        <w:rPr>
          <w:rFonts w:asciiTheme="minorHAnsi" w:eastAsiaTheme="minorEastAsia" w:hAnsiTheme="minorHAnsi" w:cstheme="minorBidi"/>
          <w:noProof/>
          <w:szCs w:val="22"/>
        </w:rPr>
        <w:tab/>
      </w:r>
      <w:r>
        <w:rPr>
          <w:noProof/>
        </w:rPr>
        <w:t>Final do Processamento</w:t>
      </w:r>
      <w:r>
        <w:rPr>
          <w:noProof/>
        </w:rPr>
        <w:tab/>
      </w:r>
      <w:r>
        <w:rPr>
          <w:noProof/>
        </w:rPr>
        <w:fldChar w:fldCharType="begin"/>
      </w:r>
      <w:r>
        <w:rPr>
          <w:noProof/>
        </w:rPr>
        <w:instrText xml:space="preserve"> PAGEREF _Toc410223072 \h </w:instrText>
      </w:r>
      <w:r>
        <w:rPr>
          <w:noProof/>
        </w:rPr>
      </w:r>
      <w:r>
        <w:rPr>
          <w:noProof/>
        </w:rPr>
        <w:fldChar w:fldCharType="separate"/>
      </w:r>
      <w:r>
        <w:rPr>
          <w:noProof/>
        </w:rPr>
        <w:t>83</w:t>
      </w:r>
      <w:r>
        <w:rPr>
          <w:noProof/>
        </w:rPr>
        <w:fldChar w:fldCharType="end"/>
      </w:r>
    </w:p>
    <w:p w14:paraId="3FBC86AF" w14:textId="77777777" w:rsidR="00D472E6" w:rsidRDefault="00D472E6">
      <w:pPr>
        <w:pStyle w:val="Sumrio2"/>
        <w:rPr>
          <w:rFonts w:asciiTheme="minorHAnsi" w:eastAsiaTheme="minorEastAsia" w:hAnsiTheme="minorHAnsi" w:cstheme="minorBidi"/>
          <w:noProof/>
          <w:szCs w:val="22"/>
        </w:rPr>
      </w:pPr>
      <w:r>
        <w:rPr>
          <w:noProof/>
        </w:rPr>
        <w:t>4.8</w:t>
      </w:r>
      <w:r>
        <w:rPr>
          <w:rFonts w:asciiTheme="minorHAnsi" w:eastAsiaTheme="minorEastAsia" w:hAnsiTheme="minorHAnsi" w:cstheme="minorBidi"/>
          <w:noProof/>
          <w:szCs w:val="22"/>
        </w:rPr>
        <w:tab/>
      </w:r>
      <w:r w:rsidRPr="00625B47">
        <w:rPr>
          <w:i/>
          <w:noProof/>
        </w:rPr>
        <w:t>Web Service</w:t>
      </w:r>
      <w:r>
        <w:rPr>
          <w:noProof/>
        </w:rPr>
        <w:t xml:space="preserve"> – RecepcaoEvento – Carta de Correção</w:t>
      </w:r>
      <w:r>
        <w:rPr>
          <w:noProof/>
        </w:rPr>
        <w:tab/>
      </w:r>
      <w:r>
        <w:rPr>
          <w:noProof/>
        </w:rPr>
        <w:fldChar w:fldCharType="begin"/>
      </w:r>
      <w:r>
        <w:rPr>
          <w:noProof/>
        </w:rPr>
        <w:instrText xml:space="preserve"> PAGEREF _Toc410223073 \h </w:instrText>
      </w:r>
      <w:r>
        <w:rPr>
          <w:noProof/>
        </w:rPr>
      </w:r>
      <w:r>
        <w:rPr>
          <w:noProof/>
        </w:rPr>
        <w:fldChar w:fldCharType="separate"/>
      </w:r>
      <w:r>
        <w:rPr>
          <w:noProof/>
        </w:rPr>
        <w:t>84</w:t>
      </w:r>
      <w:r>
        <w:rPr>
          <w:noProof/>
        </w:rPr>
        <w:fldChar w:fldCharType="end"/>
      </w:r>
    </w:p>
    <w:p w14:paraId="3E87D05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74 \h </w:instrText>
      </w:r>
      <w:r>
        <w:rPr>
          <w:noProof/>
        </w:rPr>
      </w:r>
      <w:r>
        <w:rPr>
          <w:noProof/>
        </w:rPr>
        <w:fldChar w:fldCharType="separate"/>
      </w:r>
      <w:r>
        <w:rPr>
          <w:noProof/>
        </w:rPr>
        <w:t>84</w:t>
      </w:r>
      <w:r>
        <w:rPr>
          <w:noProof/>
        </w:rPr>
        <w:fldChar w:fldCharType="end"/>
      </w:r>
    </w:p>
    <w:p w14:paraId="7B51476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75 \h </w:instrText>
      </w:r>
      <w:r>
        <w:rPr>
          <w:noProof/>
        </w:rPr>
      </w:r>
      <w:r>
        <w:rPr>
          <w:noProof/>
        </w:rPr>
        <w:fldChar w:fldCharType="separate"/>
      </w:r>
      <w:r>
        <w:rPr>
          <w:noProof/>
        </w:rPr>
        <w:t>86</w:t>
      </w:r>
      <w:r>
        <w:rPr>
          <w:noProof/>
        </w:rPr>
        <w:fldChar w:fldCharType="end"/>
      </w:r>
    </w:p>
    <w:p w14:paraId="782DA03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3</w:t>
      </w:r>
      <w:r>
        <w:rPr>
          <w:rFonts w:asciiTheme="minorHAnsi" w:eastAsiaTheme="minorEastAsia" w:hAnsiTheme="minorHAnsi" w:cstheme="minorBidi"/>
          <w:noProof/>
          <w:szCs w:val="22"/>
        </w:rPr>
        <w:tab/>
      </w:r>
      <w:r>
        <w:rPr>
          <w:noProof/>
        </w:rPr>
        <w:t>Descrição do Processo de Recepção de Evento</w:t>
      </w:r>
      <w:r>
        <w:rPr>
          <w:noProof/>
        </w:rPr>
        <w:tab/>
      </w:r>
      <w:r>
        <w:rPr>
          <w:noProof/>
        </w:rPr>
        <w:fldChar w:fldCharType="begin"/>
      </w:r>
      <w:r>
        <w:rPr>
          <w:noProof/>
        </w:rPr>
        <w:instrText xml:space="preserve"> PAGEREF _Toc410223076 \h </w:instrText>
      </w:r>
      <w:r>
        <w:rPr>
          <w:noProof/>
        </w:rPr>
      </w:r>
      <w:r>
        <w:rPr>
          <w:noProof/>
        </w:rPr>
        <w:fldChar w:fldCharType="separate"/>
      </w:r>
      <w:r>
        <w:rPr>
          <w:noProof/>
        </w:rPr>
        <w:t>87</w:t>
      </w:r>
      <w:r>
        <w:rPr>
          <w:noProof/>
        </w:rPr>
        <w:fldChar w:fldCharType="end"/>
      </w:r>
    </w:p>
    <w:p w14:paraId="0968882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77 \h </w:instrText>
      </w:r>
      <w:r>
        <w:rPr>
          <w:noProof/>
        </w:rPr>
      </w:r>
      <w:r>
        <w:rPr>
          <w:noProof/>
        </w:rPr>
        <w:fldChar w:fldCharType="separate"/>
      </w:r>
      <w:r>
        <w:rPr>
          <w:noProof/>
        </w:rPr>
        <w:t>87</w:t>
      </w:r>
      <w:r>
        <w:rPr>
          <w:noProof/>
        </w:rPr>
        <w:fldChar w:fldCharType="end"/>
      </w:r>
    </w:p>
    <w:p w14:paraId="0A3BBA6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78 \h </w:instrText>
      </w:r>
      <w:r>
        <w:rPr>
          <w:noProof/>
        </w:rPr>
      </w:r>
      <w:r>
        <w:rPr>
          <w:noProof/>
        </w:rPr>
        <w:fldChar w:fldCharType="separate"/>
      </w:r>
      <w:r>
        <w:rPr>
          <w:noProof/>
        </w:rPr>
        <w:t>88</w:t>
      </w:r>
      <w:r>
        <w:rPr>
          <w:noProof/>
        </w:rPr>
        <w:fldChar w:fldCharType="end"/>
      </w:r>
    </w:p>
    <w:p w14:paraId="306AB56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79 \h </w:instrText>
      </w:r>
      <w:r>
        <w:rPr>
          <w:noProof/>
        </w:rPr>
      </w:r>
      <w:r>
        <w:rPr>
          <w:noProof/>
        </w:rPr>
        <w:fldChar w:fldCharType="separate"/>
      </w:r>
      <w:r>
        <w:rPr>
          <w:noProof/>
        </w:rPr>
        <w:t>88</w:t>
      </w:r>
      <w:r>
        <w:rPr>
          <w:noProof/>
        </w:rPr>
        <w:fldChar w:fldCharType="end"/>
      </w:r>
    </w:p>
    <w:p w14:paraId="08BEA5F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80 \h </w:instrText>
      </w:r>
      <w:r>
        <w:rPr>
          <w:noProof/>
        </w:rPr>
      </w:r>
      <w:r>
        <w:rPr>
          <w:noProof/>
        </w:rPr>
        <w:fldChar w:fldCharType="separate"/>
      </w:r>
      <w:r>
        <w:rPr>
          <w:noProof/>
        </w:rPr>
        <w:t>89</w:t>
      </w:r>
      <w:r>
        <w:rPr>
          <w:noProof/>
        </w:rPr>
        <w:fldChar w:fldCharType="end"/>
      </w:r>
    </w:p>
    <w:p w14:paraId="14F18AE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8</w:t>
      </w:r>
      <w:r>
        <w:rPr>
          <w:rFonts w:asciiTheme="minorHAnsi" w:eastAsiaTheme="minorEastAsia" w:hAnsiTheme="minorHAnsi" w:cstheme="minorBidi"/>
          <w:noProof/>
          <w:szCs w:val="22"/>
        </w:rPr>
        <w:tab/>
      </w:r>
      <w:r>
        <w:rPr>
          <w:noProof/>
        </w:rPr>
        <w:t>Regras de validação específicas do evento Carta de Correção</w:t>
      </w:r>
      <w:r>
        <w:rPr>
          <w:noProof/>
        </w:rPr>
        <w:tab/>
      </w:r>
      <w:r>
        <w:rPr>
          <w:noProof/>
        </w:rPr>
        <w:fldChar w:fldCharType="begin"/>
      </w:r>
      <w:r>
        <w:rPr>
          <w:noProof/>
        </w:rPr>
        <w:instrText xml:space="preserve"> PAGEREF _Toc410223081 \h </w:instrText>
      </w:r>
      <w:r>
        <w:rPr>
          <w:noProof/>
        </w:rPr>
      </w:r>
      <w:r>
        <w:rPr>
          <w:noProof/>
        </w:rPr>
        <w:fldChar w:fldCharType="separate"/>
      </w:r>
      <w:r>
        <w:rPr>
          <w:noProof/>
        </w:rPr>
        <w:t>91</w:t>
      </w:r>
      <w:r>
        <w:rPr>
          <w:noProof/>
        </w:rPr>
        <w:fldChar w:fldCharType="end"/>
      </w:r>
    </w:p>
    <w:p w14:paraId="116ADD7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8.9</w:t>
      </w:r>
      <w:r>
        <w:rPr>
          <w:rFonts w:asciiTheme="minorHAnsi" w:eastAsiaTheme="minorEastAsia" w:hAnsiTheme="minorHAnsi" w:cstheme="minorBidi"/>
          <w:noProof/>
          <w:szCs w:val="22"/>
        </w:rPr>
        <w:tab/>
      </w:r>
      <w:r>
        <w:rPr>
          <w:noProof/>
        </w:rPr>
        <w:t>Final do Processamento do Lote</w:t>
      </w:r>
      <w:r>
        <w:rPr>
          <w:noProof/>
        </w:rPr>
        <w:tab/>
      </w:r>
      <w:r>
        <w:rPr>
          <w:noProof/>
        </w:rPr>
        <w:fldChar w:fldCharType="begin"/>
      </w:r>
      <w:r>
        <w:rPr>
          <w:noProof/>
        </w:rPr>
        <w:instrText xml:space="preserve"> PAGEREF _Toc410223082 \h </w:instrText>
      </w:r>
      <w:r>
        <w:rPr>
          <w:noProof/>
        </w:rPr>
      </w:r>
      <w:r>
        <w:rPr>
          <w:noProof/>
        </w:rPr>
        <w:fldChar w:fldCharType="separate"/>
      </w:r>
      <w:r>
        <w:rPr>
          <w:noProof/>
        </w:rPr>
        <w:t>92</w:t>
      </w:r>
      <w:r>
        <w:rPr>
          <w:noProof/>
        </w:rPr>
        <w:fldChar w:fldCharType="end"/>
      </w:r>
    </w:p>
    <w:p w14:paraId="4BC0043D"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8.10</w:t>
      </w:r>
      <w:r>
        <w:rPr>
          <w:rFonts w:asciiTheme="minorHAnsi" w:eastAsiaTheme="minorEastAsia" w:hAnsiTheme="minorHAnsi" w:cstheme="minorBidi"/>
          <w:noProof/>
          <w:szCs w:val="22"/>
        </w:rPr>
        <w:tab/>
      </w:r>
      <w:r>
        <w:rPr>
          <w:noProof/>
        </w:rPr>
        <w:t>Armazenamento e Disponibilização da Carta de Correção</w:t>
      </w:r>
      <w:r>
        <w:rPr>
          <w:noProof/>
        </w:rPr>
        <w:tab/>
      </w:r>
      <w:r>
        <w:rPr>
          <w:noProof/>
        </w:rPr>
        <w:fldChar w:fldCharType="begin"/>
      </w:r>
      <w:r>
        <w:rPr>
          <w:noProof/>
        </w:rPr>
        <w:instrText xml:space="preserve"> PAGEREF _Toc410223083 \h </w:instrText>
      </w:r>
      <w:r>
        <w:rPr>
          <w:noProof/>
        </w:rPr>
      </w:r>
      <w:r>
        <w:rPr>
          <w:noProof/>
        </w:rPr>
        <w:fldChar w:fldCharType="separate"/>
      </w:r>
      <w:r>
        <w:rPr>
          <w:noProof/>
        </w:rPr>
        <w:t>92</w:t>
      </w:r>
      <w:r>
        <w:rPr>
          <w:noProof/>
        </w:rPr>
        <w:fldChar w:fldCharType="end"/>
      </w:r>
    </w:p>
    <w:p w14:paraId="206F6D5B" w14:textId="77777777" w:rsidR="00D472E6" w:rsidRDefault="00D472E6">
      <w:pPr>
        <w:pStyle w:val="Sumrio2"/>
        <w:rPr>
          <w:rFonts w:asciiTheme="minorHAnsi" w:eastAsiaTheme="minorEastAsia" w:hAnsiTheme="minorHAnsi" w:cstheme="minorBidi"/>
          <w:noProof/>
          <w:szCs w:val="22"/>
        </w:rPr>
      </w:pPr>
      <w:r>
        <w:rPr>
          <w:noProof/>
        </w:rPr>
        <w:t>4.9</w:t>
      </w:r>
      <w:r>
        <w:rPr>
          <w:rFonts w:asciiTheme="minorHAnsi" w:eastAsiaTheme="minorEastAsia" w:hAnsiTheme="minorHAnsi" w:cstheme="minorBidi"/>
          <w:noProof/>
          <w:szCs w:val="22"/>
        </w:rPr>
        <w:tab/>
      </w:r>
      <w:r w:rsidRPr="00625B47">
        <w:rPr>
          <w:i/>
          <w:noProof/>
        </w:rPr>
        <w:t>Web Service</w:t>
      </w:r>
      <w:r>
        <w:rPr>
          <w:noProof/>
        </w:rPr>
        <w:t xml:space="preserve"> – RecepcaoEvento – Manifestação do Destinatário</w:t>
      </w:r>
      <w:r>
        <w:rPr>
          <w:noProof/>
        </w:rPr>
        <w:tab/>
      </w:r>
      <w:r>
        <w:rPr>
          <w:noProof/>
        </w:rPr>
        <w:fldChar w:fldCharType="begin"/>
      </w:r>
      <w:r>
        <w:rPr>
          <w:noProof/>
        </w:rPr>
        <w:instrText xml:space="preserve"> PAGEREF _Toc410223084 \h </w:instrText>
      </w:r>
      <w:r>
        <w:rPr>
          <w:noProof/>
        </w:rPr>
      </w:r>
      <w:r>
        <w:rPr>
          <w:noProof/>
        </w:rPr>
        <w:fldChar w:fldCharType="separate"/>
      </w:r>
      <w:r>
        <w:rPr>
          <w:noProof/>
        </w:rPr>
        <w:t>93</w:t>
      </w:r>
      <w:r>
        <w:rPr>
          <w:noProof/>
        </w:rPr>
        <w:fldChar w:fldCharType="end"/>
      </w:r>
    </w:p>
    <w:p w14:paraId="6DC303B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085 \h </w:instrText>
      </w:r>
      <w:r>
        <w:rPr>
          <w:noProof/>
        </w:rPr>
      </w:r>
      <w:r>
        <w:rPr>
          <w:noProof/>
        </w:rPr>
        <w:fldChar w:fldCharType="separate"/>
      </w:r>
      <w:r>
        <w:rPr>
          <w:noProof/>
        </w:rPr>
        <w:t>94</w:t>
      </w:r>
      <w:r>
        <w:rPr>
          <w:noProof/>
        </w:rPr>
        <w:fldChar w:fldCharType="end"/>
      </w:r>
    </w:p>
    <w:p w14:paraId="6D7169A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086 \h </w:instrText>
      </w:r>
      <w:r>
        <w:rPr>
          <w:noProof/>
        </w:rPr>
      </w:r>
      <w:r>
        <w:rPr>
          <w:noProof/>
        </w:rPr>
        <w:fldChar w:fldCharType="separate"/>
      </w:r>
      <w:r>
        <w:rPr>
          <w:noProof/>
        </w:rPr>
        <w:t>95</w:t>
      </w:r>
      <w:r>
        <w:rPr>
          <w:noProof/>
        </w:rPr>
        <w:fldChar w:fldCharType="end"/>
      </w:r>
    </w:p>
    <w:p w14:paraId="32EF091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3</w:t>
      </w:r>
      <w:r>
        <w:rPr>
          <w:rFonts w:asciiTheme="minorHAnsi" w:eastAsiaTheme="minorEastAsia" w:hAnsiTheme="minorHAnsi" w:cstheme="minorBidi"/>
          <w:noProof/>
          <w:szCs w:val="22"/>
        </w:rPr>
        <w:tab/>
      </w:r>
      <w:r>
        <w:rPr>
          <w:noProof/>
        </w:rPr>
        <w:t>Descrição do Processo de Recepção de Evento</w:t>
      </w:r>
      <w:r>
        <w:rPr>
          <w:noProof/>
        </w:rPr>
        <w:tab/>
      </w:r>
      <w:r>
        <w:rPr>
          <w:noProof/>
        </w:rPr>
        <w:fldChar w:fldCharType="begin"/>
      </w:r>
      <w:r>
        <w:rPr>
          <w:noProof/>
        </w:rPr>
        <w:instrText xml:space="preserve"> PAGEREF _Toc410223087 \h </w:instrText>
      </w:r>
      <w:r>
        <w:rPr>
          <w:noProof/>
        </w:rPr>
      </w:r>
      <w:r>
        <w:rPr>
          <w:noProof/>
        </w:rPr>
        <w:fldChar w:fldCharType="separate"/>
      </w:r>
      <w:r>
        <w:rPr>
          <w:noProof/>
        </w:rPr>
        <w:t>96</w:t>
      </w:r>
      <w:r>
        <w:rPr>
          <w:noProof/>
        </w:rPr>
        <w:fldChar w:fldCharType="end"/>
      </w:r>
    </w:p>
    <w:p w14:paraId="173D17C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lastRenderedPageBreak/>
        <w:t>4.9.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088 \h </w:instrText>
      </w:r>
      <w:r>
        <w:rPr>
          <w:noProof/>
        </w:rPr>
      </w:r>
      <w:r>
        <w:rPr>
          <w:noProof/>
        </w:rPr>
        <w:fldChar w:fldCharType="separate"/>
      </w:r>
      <w:r>
        <w:rPr>
          <w:noProof/>
        </w:rPr>
        <w:t>96</w:t>
      </w:r>
      <w:r>
        <w:rPr>
          <w:noProof/>
        </w:rPr>
        <w:fldChar w:fldCharType="end"/>
      </w:r>
    </w:p>
    <w:p w14:paraId="1DC59492"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089 \h </w:instrText>
      </w:r>
      <w:r>
        <w:rPr>
          <w:noProof/>
        </w:rPr>
      </w:r>
      <w:r>
        <w:rPr>
          <w:noProof/>
        </w:rPr>
        <w:fldChar w:fldCharType="separate"/>
      </w:r>
      <w:r>
        <w:rPr>
          <w:noProof/>
        </w:rPr>
        <w:t>97</w:t>
      </w:r>
      <w:r>
        <w:rPr>
          <w:noProof/>
        </w:rPr>
        <w:fldChar w:fldCharType="end"/>
      </w:r>
    </w:p>
    <w:p w14:paraId="3FE15AC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090 \h </w:instrText>
      </w:r>
      <w:r>
        <w:rPr>
          <w:noProof/>
        </w:rPr>
      </w:r>
      <w:r>
        <w:rPr>
          <w:noProof/>
        </w:rPr>
        <w:fldChar w:fldCharType="separate"/>
      </w:r>
      <w:r>
        <w:rPr>
          <w:noProof/>
        </w:rPr>
        <w:t>97</w:t>
      </w:r>
      <w:r>
        <w:rPr>
          <w:noProof/>
        </w:rPr>
        <w:fldChar w:fldCharType="end"/>
      </w:r>
    </w:p>
    <w:p w14:paraId="4363CDB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091 \h </w:instrText>
      </w:r>
      <w:r>
        <w:rPr>
          <w:noProof/>
        </w:rPr>
      </w:r>
      <w:r>
        <w:rPr>
          <w:noProof/>
        </w:rPr>
        <w:fldChar w:fldCharType="separate"/>
      </w:r>
      <w:r>
        <w:rPr>
          <w:noProof/>
        </w:rPr>
        <w:t>98</w:t>
      </w:r>
      <w:r>
        <w:rPr>
          <w:noProof/>
        </w:rPr>
        <w:fldChar w:fldCharType="end"/>
      </w:r>
    </w:p>
    <w:p w14:paraId="66D8E93B"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8</w:t>
      </w:r>
      <w:r>
        <w:rPr>
          <w:rFonts w:asciiTheme="minorHAnsi" w:eastAsiaTheme="minorEastAsia" w:hAnsiTheme="minorHAnsi" w:cstheme="minorBidi"/>
          <w:noProof/>
          <w:szCs w:val="22"/>
        </w:rPr>
        <w:tab/>
      </w:r>
      <w:r>
        <w:rPr>
          <w:noProof/>
        </w:rPr>
        <w:t>Regras de validação específica dos eventos da Manifestação do Destinatário</w:t>
      </w:r>
      <w:r>
        <w:rPr>
          <w:noProof/>
        </w:rPr>
        <w:tab/>
      </w:r>
      <w:r>
        <w:rPr>
          <w:noProof/>
        </w:rPr>
        <w:fldChar w:fldCharType="begin"/>
      </w:r>
      <w:r>
        <w:rPr>
          <w:noProof/>
        </w:rPr>
        <w:instrText xml:space="preserve"> PAGEREF _Toc410223093 \h </w:instrText>
      </w:r>
      <w:r>
        <w:rPr>
          <w:noProof/>
        </w:rPr>
      </w:r>
      <w:r>
        <w:rPr>
          <w:noProof/>
        </w:rPr>
        <w:fldChar w:fldCharType="separate"/>
      </w:r>
      <w:r>
        <w:rPr>
          <w:noProof/>
        </w:rPr>
        <w:t>100</w:t>
      </w:r>
      <w:r>
        <w:rPr>
          <w:noProof/>
        </w:rPr>
        <w:fldChar w:fldCharType="end"/>
      </w:r>
    </w:p>
    <w:p w14:paraId="2A787C4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4.9.9</w:t>
      </w:r>
      <w:r>
        <w:rPr>
          <w:rFonts w:asciiTheme="minorHAnsi" w:eastAsiaTheme="minorEastAsia" w:hAnsiTheme="minorHAnsi" w:cstheme="minorBidi"/>
          <w:noProof/>
          <w:szCs w:val="22"/>
        </w:rPr>
        <w:tab/>
      </w:r>
      <w:r>
        <w:rPr>
          <w:noProof/>
        </w:rPr>
        <w:t>Final do Processamento do Lote</w:t>
      </w:r>
      <w:r>
        <w:rPr>
          <w:noProof/>
        </w:rPr>
        <w:tab/>
      </w:r>
      <w:r>
        <w:rPr>
          <w:noProof/>
        </w:rPr>
        <w:fldChar w:fldCharType="begin"/>
      </w:r>
      <w:r>
        <w:rPr>
          <w:noProof/>
        </w:rPr>
        <w:instrText xml:space="preserve"> PAGEREF _Toc410223095 \h </w:instrText>
      </w:r>
      <w:r>
        <w:rPr>
          <w:noProof/>
        </w:rPr>
      </w:r>
      <w:r>
        <w:rPr>
          <w:noProof/>
        </w:rPr>
        <w:fldChar w:fldCharType="separate"/>
      </w:r>
      <w:r>
        <w:rPr>
          <w:noProof/>
        </w:rPr>
        <w:t>100</w:t>
      </w:r>
      <w:r>
        <w:rPr>
          <w:noProof/>
        </w:rPr>
        <w:fldChar w:fldCharType="end"/>
      </w:r>
    </w:p>
    <w:p w14:paraId="6B43EB88"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9.10</w:t>
      </w:r>
      <w:r>
        <w:rPr>
          <w:rFonts w:asciiTheme="minorHAnsi" w:eastAsiaTheme="minorEastAsia" w:hAnsiTheme="minorHAnsi" w:cstheme="minorBidi"/>
          <w:noProof/>
          <w:szCs w:val="22"/>
        </w:rPr>
        <w:tab/>
      </w:r>
      <w:r>
        <w:rPr>
          <w:noProof/>
        </w:rPr>
        <w:t>Sobre os Eventos da Manifestação do Destinatário</w:t>
      </w:r>
      <w:r>
        <w:rPr>
          <w:noProof/>
        </w:rPr>
        <w:tab/>
      </w:r>
      <w:r>
        <w:rPr>
          <w:noProof/>
        </w:rPr>
        <w:fldChar w:fldCharType="begin"/>
      </w:r>
      <w:r>
        <w:rPr>
          <w:noProof/>
        </w:rPr>
        <w:instrText xml:space="preserve"> PAGEREF _Toc410223096 \h </w:instrText>
      </w:r>
      <w:r>
        <w:rPr>
          <w:noProof/>
        </w:rPr>
      </w:r>
      <w:r>
        <w:rPr>
          <w:noProof/>
        </w:rPr>
        <w:fldChar w:fldCharType="separate"/>
      </w:r>
      <w:r>
        <w:rPr>
          <w:noProof/>
        </w:rPr>
        <w:t>101</w:t>
      </w:r>
      <w:r>
        <w:rPr>
          <w:noProof/>
        </w:rPr>
        <w:fldChar w:fldCharType="end"/>
      </w:r>
    </w:p>
    <w:p w14:paraId="27AFAE67"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9.11</w:t>
      </w:r>
      <w:r>
        <w:rPr>
          <w:rFonts w:asciiTheme="minorHAnsi" w:eastAsiaTheme="minorEastAsia" w:hAnsiTheme="minorHAnsi" w:cstheme="minorBidi"/>
          <w:noProof/>
          <w:szCs w:val="22"/>
        </w:rPr>
        <w:tab/>
      </w:r>
      <w:r>
        <w:rPr>
          <w:noProof/>
        </w:rPr>
        <w:t>Obrigatoriedade de Manifestação do Destinatário nas Operações com Combustíveis</w:t>
      </w:r>
      <w:r>
        <w:rPr>
          <w:noProof/>
        </w:rPr>
        <w:tab/>
      </w:r>
      <w:r>
        <w:rPr>
          <w:noProof/>
        </w:rPr>
        <w:fldChar w:fldCharType="begin"/>
      </w:r>
      <w:r>
        <w:rPr>
          <w:noProof/>
        </w:rPr>
        <w:instrText xml:space="preserve"> PAGEREF _Toc410223097 \h </w:instrText>
      </w:r>
      <w:r>
        <w:rPr>
          <w:noProof/>
        </w:rPr>
      </w:r>
      <w:r>
        <w:rPr>
          <w:noProof/>
        </w:rPr>
        <w:fldChar w:fldCharType="separate"/>
      </w:r>
      <w:r>
        <w:rPr>
          <w:noProof/>
        </w:rPr>
        <w:t>102</w:t>
      </w:r>
      <w:r>
        <w:rPr>
          <w:noProof/>
        </w:rPr>
        <w:fldChar w:fldCharType="end"/>
      </w:r>
    </w:p>
    <w:p w14:paraId="19C271C6" w14:textId="77777777" w:rsidR="00D472E6" w:rsidRDefault="00D472E6">
      <w:pPr>
        <w:pStyle w:val="Sumrio2"/>
        <w:rPr>
          <w:rFonts w:asciiTheme="minorHAnsi" w:eastAsiaTheme="minorEastAsia" w:hAnsiTheme="minorHAnsi" w:cstheme="minorBidi"/>
          <w:noProof/>
          <w:szCs w:val="22"/>
        </w:rPr>
      </w:pPr>
      <w:r>
        <w:rPr>
          <w:noProof/>
        </w:rPr>
        <w:t>4.10</w:t>
      </w:r>
      <w:r>
        <w:rPr>
          <w:rFonts w:asciiTheme="minorHAnsi" w:eastAsiaTheme="minorEastAsia" w:hAnsiTheme="minorHAnsi" w:cstheme="minorBidi"/>
          <w:noProof/>
          <w:szCs w:val="22"/>
        </w:rPr>
        <w:tab/>
      </w:r>
      <w:r>
        <w:rPr>
          <w:noProof/>
        </w:rPr>
        <w:t>Web Service – RecepcaoEvento – Evento Prévio de Emissão em Contingência (EPEC)</w:t>
      </w:r>
      <w:r>
        <w:rPr>
          <w:noProof/>
        </w:rPr>
        <w:tab/>
      </w:r>
      <w:r>
        <w:rPr>
          <w:noProof/>
        </w:rPr>
        <w:fldChar w:fldCharType="begin"/>
      </w:r>
      <w:r>
        <w:rPr>
          <w:noProof/>
        </w:rPr>
        <w:instrText xml:space="preserve"> PAGEREF _Toc410223098 \h </w:instrText>
      </w:r>
      <w:r>
        <w:rPr>
          <w:noProof/>
        </w:rPr>
      </w:r>
      <w:r>
        <w:rPr>
          <w:noProof/>
        </w:rPr>
        <w:fldChar w:fldCharType="separate"/>
      </w:r>
      <w:r>
        <w:rPr>
          <w:noProof/>
        </w:rPr>
        <w:t>102</w:t>
      </w:r>
      <w:r>
        <w:rPr>
          <w:noProof/>
        </w:rPr>
        <w:fldChar w:fldCharType="end"/>
      </w:r>
    </w:p>
    <w:p w14:paraId="53936FED"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w:t>
      </w:r>
      <w:r>
        <w:rPr>
          <w:rFonts w:asciiTheme="minorHAnsi" w:eastAsiaTheme="minorEastAsia" w:hAnsiTheme="minorHAnsi" w:cstheme="minorBidi"/>
          <w:noProof/>
          <w:szCs w:val="22"/>
        </w:rPr>
        <w:tab/>
      </w:r>
      <w:r>
        <w:rPr>
          <w:noProof/>
        </w:rPr>
        <w:t>Emissão do EPEC</w:t>
      </w:r>
      <w:r>
        <w:rPr>
          <w:noProof/>
        </w:rPr>
        <w:tab/>
      </w:r>
      <w:r>
        <w:rPr>
          <w:noProof/>
        </w:rPr>
        <w:fldChar w:fldCharType="begin"/>
      </w:r>
      <w:r>
        <w:rPr>
          <w:noProof/>
        </w:rPr>
        <w:instrText xml:space="preserve"> PAGEREF _Toc410223099 \h </w:instrText>
      </w:r>
      <w:r>
        <w:rPr>
          <w:noProof/>
        </w:rPr>
      </w:r>
      <w:r>
        <w:rPr>
          <w:noProof/>
        </w:rPr>
        <w:fldChar w:fldCharType="separate"/>
      </w:r>
      <w:r>
        <w:rPr>
          <w:noProof/>
        </w:rPr>
        <w:t>103</w:t>
      </w:r>
      <w:r>
        <w:rPr>
          <w:noProof/>
        </w:rPr>
        <w:fldChar w:fldCharType="end"/>
      </w:r>
    </w:p>
    <w:p w14:paraId="5A39BD60"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2</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153 \h </w:instrText>
      </w:r>
      <w:r>
        <w:rPr>
          <w:noProof/>
        </w:rPr>
      </w:r>
      <w:r>
        <w:rPr>
          <w:noProof/>
        </w:rPr>
        <w:fldChar w:fldCharType="separate"/>
      </w:r>
      <w:r>
        <w:rPr>
          <w:noProof/>
        </w:rPr>
        <w:t>105</w:t>
      </w:r>
      <w:r>
        <w:rPr>
          <w:noProof/>
        </w:rPr>
        <w:fldChar w:fldCharType="end"/>
      </w:r>
    </w:p>
    <w:p w14:paraId="7422E363"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3</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481 \h </w:instrText>
      </w:r>
      <w:r>
        <w:rPr>
          <w:noProof/>
        </w:rPr>
      </w:r>
      <w:r>
        <w:rPr>
          <w:noProof/>
        </w:rPr>
        <w:fldChar w:fldCharType="separate"/>
      </w:r>
      <w:r>
        <w:rPr>
          <w:noProof/>
        </w:rPr>
        <w:t>106</w:t>
      </w:r>
      <w:r>
        <w:rPr>
          <w:noProof/>
        </w:rPr>
        <w:fldChar w:fldCharType="end"/>
      </w:r>
    </w:p>
    <w:p w14:paraId="797A5329"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4</w:t>
      </w:r>
      <w:r>
        <w:rPr>
          <w:rFonts w:asciiTheme="minorHAnsi" w:eastAsiaTheme="minorEastAsia" w:hAnsiTheme="minorHAnsi" w:cstheme="minorBidi"/>
          <w:noProof/>
          <w:szCs w:val="22"/>
        </w:rPr>
        <w:tab/>
      </w:r>
      <w:r>
        <w:rPr>
          <w:noProof/>
        </w:rPr>
        <w:t>Descrição do Processo de Recepção de Evento</w:t>
      </w:r>
      <w:r>
        <w:rPr>
          <w:noProof/>
        </w:rPr>
        <w:tab/>
      </w:r>
      <w:r>
        <w:rPr>
          <w:noProof/>
        </w:rPr>
        <w:fldChar w:fldCharType="begin"/>
      </w:r>
      <w:r>
        <w:rPr>
          <w:noProof/>
        </w:rPr>
        <w:instrText xml:space="preserve"> PAGEREF _Toc410223482 \h </w:instrText>
      </w:r>
      <w:r>
        <w:rPr>
          <w:noProof/>
        </w:rPr>
      </w:r>
      <w:r>
        <w:rPr>
          <w:noProof/>
        </w:rPr>
        <w:fldChar w:fldCharType="separate"/>
      </w:r>
      <w:r>
        <w:rPr>
          <w:noProof/>
        </w:rPr>
        <w:t>107</w:t>
      </w:r>
      <w:r>
        <w:rPr>
          <w:noProof/>
        </w:rPr>
        <w:fldChar w:fldCharType="end"/>
      </w:r>
    </w:p>
    <w:p w14:paraId="64D5320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5</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484 \h </w:instrText>
      </w:r>
      <w:r>
        <w:rPr>
          <w:noProof/>
        </w:rPr>
      </w:r>
      <w:r>
        <w:rPr>
          <w:noProof/>
        </w:rPr>
        <w:fldChar w:fldCharType="separate"/>
      </w:r>
      <w:r>
        <w:rPr>
          <w:noProof/>
        </w:rPr>
        <w:t>107</w:t>
      </w:r>
      <w:r>
        <w:rPr>
          <w:noProof/>
        </w:rPr>
        <w:fldChar w:fldCharType="end"/>
      </w:r>
    </w:p>
    <w:p w14:paraId="61ECD9D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6</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485 \h </w:instrText>
      </w:r>
      <w:r>
        <w:rPr>
          <w:noProof/>
        </w:rPr>
      </w:r>
      <w:r>
        <w:rPr>
          <w:noProof/>
        </w:rPr>
        <w:fldChar w:fldCharType="separate"/>
      </w:r>
      <w:r>
        <w:rPr>
          <w:noProof/>
        </w:rPr>
        <w:t>108</w:t>
      </w:r>
      <w:r>
        <w:rPr>
          <w:noProof/>
        </w:rPr>
        <w:fldChar w:fldCharType="end"/>
      </w:r>
    </w:p>
    <w:p w14:paraId="566DAF6C"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7</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486 \h </w:instrText>
      </w:r>
      <w:r>
        <w:rPr>
          <w:noProof/>
        </w:rPr>
      </w:r>
      <w:r>
        <w:rPr>
          <w:noProof/>
        </w:rPr>
        <w:fldChar w:fldCharType="separate"/>
      </w:r>
      <w:r>
        <w:rPr>
          <w:noProof/>
        </w:rPr>
        <w:t>108</w:t>
      </w:r>
      <w:r>
        <w:rPr>
          <w:noProof/>
        </w:rPr>
        <w:fldChar w:fldCharType="end"/>
      </w:r>
    </w:p>
    <w:p w14:paraId="48EFA36B"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8</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488 \h </w:instrText>
      </w:r>
      <w:r>
        <w:rPr>
          <w:noProof/>
        </w:rPr>
      </w:r>
      <w:r>
        <w:rPr>
          <w:noProof/>
        </w:rPr>
        <w:fldChar w:fldCharType="separate"/>
      </w:r>
      <w:r>
        <w:rPr>
          <w:noProof/>
        </w:rPr>
        <w:t>108</w:t>
      </w:r>
      <w:r>
        <w:rPr>
          <w:noProof/>
        </w:rPr>
        <w:fldChar w:fldCharType="end"/>
      </w:r>
    </w:p>
    <w:p w14:paraId="2C5D09E7"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9</w:t>
      </w:r>
      <w:r>
        <w:rPr>
          <w:rFonts w:asciiTheme="minorHAnsi" w:eastAsiaTheme="minorEastAsia" w:hAnsiTheme="minorHAnsi" w:cstheme="minorBidi"/>
          <w:noProof/>
          <w:szCs w:val="22"/>
        </w:rPr>
        <w:tab/>
      </w:r>
      <w:r>
        <w:rPr>
          <w:noProof/>
        </w:rPr>
        <w:t>Regras de validação específica dos eventos de EPEC</w:t>
      </w:r>
      <w:r>
        <w:rPr>
          <w:noProof/>
        </w:rPr>
        <w:tab/>
      </w:r>
      <w:r>
        <w:rPr>
          <w:noProof/>
        </w:rPr>
        <w:fldChar w:fldCharType="begin"/>
      </w:r>
      <w:r>
        <w:rPr>
          <w:noProof/>
        </w:rPr>
        <w:instrText xml:space="preserve"> PAGEREF _Toc410223490 \h </w:instrText>
      </w:r>
      <w:r>
        <w:rPr>
          <w:noProof/>
        </w:rPr>
      </w:r>
      <w:r>
        <w:rPr>
          <w:noProof/>
        </w:rPr>
        <w:fldChar w:fldCharType="separate"/>
      </w:r>
      <w:r>
        <w:rPr>
          <w:noProof/>
        </w:rPr>
        <w:t>110</w:t>
      </w:r>
      <w:r>
        <w:rPr>
          <w:noProof/>
        </w:rPr>
        <w:fldChar w:fldCharType="end"/>
      </w:r>
    </w:p>
    <w:p w14:paraId="0851A81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0</w:t>
      </w:r>
      <w:r>
        <w:rPr>
          <w:rFonts w:asciiTheme="minorHAnsi" w:eastAsiaTheme="minorEastAsia" w:hAnsiTheme="minorHAnsi" w:cstheme="minorBidi"/>
          <w:noProof/>
          <w:szCs w:val="22"/>
        </w:rPr>
        <w:tab/>
      </w:r>
      <w:r>
        <w:rPr>
          <w:noProof/>
        </w:rPr>
        <w:t>Final do Processamento do Lote</w:t>
      </w:r>
      <w:r>
        <w:rPr>
          <w:noProof/>
        </w:rPr>
        <w:tab/>
      </w:r>
      <w:r>
        <w:rPr>
          <w:noProof/>
        </w:rPr>
        <w:fldChar w:fldCharType="begin"/>
      </w:r>
      <w:r>
        <w:rPr>
          <w:noProof/>
        </w:rPr>
        <w:instrText xml:space="preserve"> PAGEREF _Toc410223491 \h </w:instrText>
      </w:r>
      <w:r>
        <w:rPr>
          <w:noProof/>
        </w:rPr>
      </w:r>
      <w:r>
        <w:rPr>
          <w:noProof/>
        </w:rPr>
        <w:fldChar w:fldCharType="separate"/>
      </w:r>
      <w:r>
        <w:rPr>
          <w:noProof/>
        </w:rPr>
        <w:t>112</w:t>
      </w:r>
      <w:r>
        <w:rPr>
          <w:noProof/>
        </w:rPr>
        <w:fldChar w:fldCharType="end"/>
      </w:r>
    </w:p>
    <w:p w14:paraId="3FA9D3D8"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1</w:t>
      </w:r>
      <w:r>
        <w:rPr>
          <w:rFonts w:asciiTheme="minorHAnsi" w:eastAsiaTheme="minorEastAsia" w:hAnsiTheme="minorHAnsi" w:cstheme="minorBidi"/>
          <w:noProof/>
          <w:szCs w:val="22"/>
        </w:rPr>
        <w:tab/>
      </w:r>
      <w:r>
        <w:rPr>
          <w:noProof/>
        </w:rPr>
        <w:t>Controle do Ambiente de Contingência do EPEC</w:t>
      </w:r>
      <w:r>
        <w:rPr>
          <w:noProof/>
        </w:rPr>
        <w:tab/>
      </w:r>
      <w:r>
        <w:rPr>
          <w:noProof/>
        </w:rPr>
        <w:fldChar w:fldCharType="begin"/>
      </w:r>
      <w:r>
        <w:rPr>
          <w:noProof/>
        </w:rPr>
        <w:instrText xml:space="preserve"> PAGEREF _Toc410223492 \h </w:instrText>
      </w:r>
      <w:r>
        <w:rPr>
          <w:noProof/>
        </w:rPr>
      </w:r>
      <w:r>
        <w:rPr>
          <w:noProof/>
        </w:rPr>
        <w:fldChar w:fldCharType="separate"/>
      </w:r>
      <w:r>
        <w:rPr>
          <w:noProof/>
        </w:rPr>
        <w:t>113</w:t>
      </w:r>
      <w:r>
        <w:rPr>
          <w:noProof/>
        </w:rPr>
        <w:fldChar w:fldCharType="end"/>
      </w:r>
    </w:p>
    <w:p w14:paraId="7130D15E"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2</w:t>
      </w:r>
      <w:r>
        <w:rPr>
          <w:rFonts w:asciiTheme="minorHAnsi" w:eastAsiaTheme="minorEastAsia" w:hAnsiTheme="minorHAnsi" w:cstheme="minorBidi"/>
          <w:noProof/>
          <w:szCs w:val="22"/>
        </w:rPr>
        <w:tab/>
      </w:r>
      <w:r>
        <w:rPr>
          <w:noProof/>
        </w:rPr>
        <w:t>Controle de EPEC Pendente de Conciliação</w:t>
      </w:r>
      <w:r>
        <w:rPr>
          <w:noProof/>
        </w:rPr>
        <w:tab/>
      </w:r>
      <w:r>
        <w:rPr>
          <w:noProof/>
        </w:rPr>
        <w:fldChar w:fldCharType="begin"/>
      </w:r>
      <w:r>
        <w:rPr>
          <w:noProof/>
        </w:rPr>
        <w:instrText xml:space="preserve"> PAGEREF _Toc410223494 \h </w:instrText>
      </w:r>
      <w:r>
        <w:rPr>
          <w:noProof/>
        </w:rPr>
      </w:r>
      <w:r>
        <w:rPr>
          <w:noProof/>
        </w:rPr>
        <w:fldChar w:fldCharType="separate"/>
      </w:r>
      <w:r>
        <w:rPr>
          <w:noProof/>
        </w:rPr>
        <w:t>113</w:t>
      </w:r>
      <w:r>
        <w:rPr>
          <w:noProof/>
        </w:rPr>
        <w:fldChar w:fldCharType="end"/>
      </w:r>
    </w:p>
    <w:p w14:paraId="78DD036C"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3</w:t>
      </w:r>
      <w:r>
        <w:rPr>
          <w:rFonts w:asciiTheme="minorHAnsi" w:eastAsiaTheme="minorEastAsia" w:hAnsiTheme="minorHAnsi" w:cstheme="minorBidi"/>
          <w:noProof/>
          <w:szCs w:val="22"/>
        </w:rPr>
        <w:tab/>
      </w:r>
      <w:r>
        <w:rPr>
          <w:noProof/>
        </w:rPr>
        <w:t>Adaptação nos Serviços de Autorização de Uso</w:t>
      </w:r>
      <w:r>
        <w:rPr>
          <w:noProof/>
        </w:rPr>
        <w:tab/>
      </w:r>
      <w:r>
        <w:rPr>
          <w:noProof/>
        </w:rPr>
        <w:fldChar w:fldCharType="begin"/>
      </w:r>
      <w:r>
        <w:rPr>
          <w:noProof/>
        </w:rPr>
        <w:instrText xml:space="preserve"> PAGEREF _Toc410223542 \h </w:instrText>
      </w:r>
      <w:r>
        <w:rPr>
          <w:noProof/>
        </w:rPr>
      </w:r>
      <w:r>
        <w:rPr>
          <w:noProof/>
        </w:rPr>
        <w:fldChar w:fldCharType="separate"/>
      </w:r>
      <w:r>
        <w:rPr>
          <w:noProof/>
        </w:rPr>
        <w:t>114</w:t>
      </w:r>
      <w:r>
        <w:rPr>
          <w:noProof/>
        </w:rPr>
        <w:fldChar w:fldCharType="end"/>
      </w:r>
    </w:p>
    <w:p w14:paraId="51D9453D"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4</w:t>
      </w:r>
      <w:r>
        <w:rPr>
          <w:rFonts w:asciiTheme="minorHAnsi" w:eastAsiaTheme="minorEastAsia" w:hAnsiTheme="minorHAnsi" w:cstheme="minorBidi"/>
          <w:noProof/>
          <w:szCs w:val="22"/>
        </w:rPr>
        <w:tab/>
      </w:r>
      <w:r>
        <w:rPr>
          <w:noProof/>
        </w:rPr>
        <w:t>Sincronismo dos Ambientes de Autorização: Situações de Exceção</w:t>
      </w:r>
      <w:r>
        <w:rPr>
          <w:noProof/>
        </w:rPr>
        <w:tab/>
      </w:r>
      <w:r>
        <w:rPr>
          <w:noProof/>
        </w:rPr>
        <w:fldChar w:fldCharType="begin"/>
      </w:r>
      <w:r>
        <w:rPr>
          <w:noProof/>
        </w:rPr>
        <w:instrText xml:space="preserve"> PAGEREF _Toc410223543 \h </w:instrText>
      </w:r>
      <w:r>
        <w:rPr>
          <w:noProof/>
        </w:rPr>
      </w:r>
      <w:r>
        <w:rPr>
          <w:noProof/>
        </w:rPr>
        <w:fldChar w:fldCharType="separate"/>
      </w:r>
      <w:r>
        <w:rPr>
          <w:noProof/>
        </w:rPr>
        <w:t>115</w:t>
      </w:r>
      <w:r>
        <w:rPr>
          <w:noProof/>
        </w:rPr>
        <w:fldChar w:fldCharType="end"/>
      </w:r>
    </w:p>
    <w:p w14:paraId="17420A8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0.15</w:t>
      </w:r>
      <w:r>
        <w:rPr>
          <w:rFonts w:asciiTheme="minorHAnsi" w:eastAsiaTheme="minorEastAsia" w:hAnsiTheme="minorHAnsi" w:cstheme="minorBidi"/>
          <w:noProof/>
          <w:szCs w:val="22"/>
        </w:rPr>
        <w:tab/>
      </w:r>
      <w:r>
        <w:rPr>
          <w:noProof/>
        </w:rPr>
        <w:t>Consulta Pública da NF-e</w:t>
      </w:r>
      <w:r>
        <w:rPr>
          <w:noProof/>
        </w:rPr>
        <w:tab/>
      </w:r>
      <w:r>
        <w:rPr>
          <w:noProof/>
        </w:rPr>
        <w:fldChar w:fldCharType="begin"/>
      </w:r>
      <w:r>
        <w:rPr>
          <w:noProof/>
        </w:rPr>
        <w:instrText xml:space="preserve"> PAGEREF _Toc410223544 \h </w:instrText>
      </w:r>
      <w:r>
        <w:rPr>
          <w:noProof/>
        </w:rPr>
      </w:r>
      <w:r>
        <w:rPr>
          <w:noProof/>
        </w:rPr>
        <w:fldChar w:fldCharType="separate"/>
      </w:r>
      <w:r>
        <w:rPr>
          <w:noProof/>
        </w:rPr>
        <w:t>116</w:t>
      </w:r>
      <w:r>
        <w:rPr>
          <w:noProof/>
        </w:rPr>
        <w:fldChar w:fldCharType="end"/>
      </w:r>
    </w:p>
    <w:p w14:paraId="5B99CC6E" w14:textId="77777777" w:rsidR="00D472E6" w:rsidRDefault="00D472E6">
      <w:pPr>
        <w:pStyle w:val="Sumrio2"/>
        <w:rPr>
          <w:rFonts w:asciiTheme="minorHAnsi" w:eastAsiaTheme="minorEastAsia" w:hAnsiTheme="minorHAnsi" w:cstheme="minorBidi"/>
          <w:noProof/>
          <w:szCs w:val="22"/>
        </w:rPr>
      </w:pPr>
      <w:r>
        <w:rPr>
          <w:noProof/>
        </w:rPr>
        <w:t>4.11</w:t>
      </w:r>
      <w:r>
        <w:rPr>
          <w:rFonts w:asciiTheme="minorHAnsi" w:eastAsiaTheme="minorEastAsia" w:hAnsiTheme="minorHAnsi" w:cstheme="minorBidi"/>
          <w:noProof/>
          <w:szCs w:val="22"/>
        </w:rPr>
        <w:tab/>
      </w:r>
      <w:r>
        <w:rPr>
          <w:noProof/>
        </w:rPr>
        <w:t>Web Service – NfeConsultaDest</w:t>
      </w:r>
      <w:r>
        <w:rPr>
          <w:noProof/>
        </w:rPr>
        <w:tab/>
      </w:r>
      <w:r>
        <w:rPr>
          <w:noProof/>
        </w:rPr>
        <w:fldChar w:fldCharType="begin"/>
      </w:r>
      <w:r>
        <w:rPr>
          <w:noProof/>
        </w:rPr>
        <w:instrText xml:space="preserve"> PAGEREF _Toc410223545 \h </w:instrText>
      </w:r>
      <w:r>
        <w:rPr>
          <w:noProof/>
        </w:rPr>
      </w:r>
      <w:r>
        <w:rPr>
          <w:noProof/>
        </w:rPr>
        <w:fldChar w:fldCharType="separate"/>
      </w:r>
      <w:r>
        <w:rPr>
          <w:noProof/>
        </w:rPr>
        <w:t>117</w:t>
      </w:r>
      <w:r>
        <w:rPr>
          <w:noProof/>
        </w:rPr>
        <w:fldChar w:fldCharType="end"/>
      </w:r>
    </w:p>
    <w:p w14:paraId="3644826F"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546 \h </w:instrText>
      </w:r>
      <w:r>
        <w:rPr>
          <w:noProof/>
        </w:rPr>
      </w:r>
      <w:r>
        <w:rPr>
          <w:noProof/>
        </w:rPr>
        <w:fldChar w:fldCharType="separate"/>
      </w:r>
      <w:r>
        <w:rPr>
          <w:noProof/>
        </w:rPr>
        <w:t>117</w:t>
      </w:r>
      <w:r>
        <w:rPr>
          <w:noProof/>
        </w:rPr>
        <w:fldChar w:fldCharType="end"/>
      </w:r>
    </w:p>
    <w:p w14:paraId="7D4CBA6E"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547 \h </w:instrText>
      </w:r>
      <w:r>
        <w:rPr>
          <w:noProof/>
        </w:rPr>
      </w:r>
      <w:r>
        <w:rPr>
          <w:noProof/>
        </w:rPr>
        <w:fldChar w:fldCharType="separate"/>
      </w:r>
      <w:r>
        <w:rPr>
          <w:noProof/>
        </w:rPr>
        <w:t>118</w:t>
      </w:r>
      <w:r>
        <w:rPr>
          <w:noProof/>
        </w:rPr>
        <w:fldChar w:fldCharType="end"/>
      </w:r>
    </w:p>
    <w:p w14:paraId="03991390"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3</w:t>
      </w:r>
      <w:r>
        <w:rPr>
          <w:rFonts w:asciiTheme="minorHAnsi" w:eastAsiaTheme="minorEastAsia" w:hAnsiTheme="minorHAnsi" w:cstheme="minorBidi"/>
          <w:noProof/>
          <w:szCs w:val="22"/>
        </w:rPr>
        <w:tab/>
      </w:r>
      <w:r>
        <w:rPr>
          <w:noProof/>
        </w:rPr>
        <w:t>Descrição do Processo de Consulta da Relação de Documentos Destinados</w:t>
      </w:r>
      <w:r>
        <w:rPr>
          <w:noProof/>
        </w:rPr>
        <w:tab/>
      </w:r>
      <w:r>
        <w:rPr>
          <w:noProof/>
        </w:rPr>
        <w:fldChar w:fldCharType="begin"/>
      </w:r>
      <w:r>
        <w:rPr>
          <w:noProof/>
        </w:rPr>
        <w:instrText xml:space="preserve"> PAGEREF _Toc410223549 \h </w:instrText>
      </w:r>
      <w:r>
        <w:rPr>
          <w:noProof/>
        </w:rPr>
      </w:r>
      <w:r>
        <w:rPr>
          <w:noProof/>
        </w:rPr>
        <w:fldChar w:fldCharType="separate"/>
      </w:r>
      <w:r>
        <w:rPr>
          <w:noProof/>
        </w:rPr>
        <w:t>119</w:t>
      </w:r>
      <w:r>
        <w:rPr>
          <w:noProof/>
        </w:rPr>
        <w:fldChar w:fldCharType="end"/>
      </w:r>
    </w:p>
    <w:p w14:paraId="229029B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550 \h </w:instrText>
      </w:r>
      <w:r>
        <w:rPr>
          <w:noProof/>
        </w:rPr>
      </w:r>
      <w:r>
        <w:rPr>
          <w:noProof/>
        </w:rPr>
        <w:fldChar w:fldCharType="separate"/>
      </w:r>
      <w:r>
        <w:rPr>
          <w:noProof/>
        </w:rPr>
        <w:t>120</w:t>
      </w:r>
      <w:r>
        <w:rPr>
          <w:noProof/>
        </w:rPr>
        <w:fldChar w:fldCharType="end"/>
      </w:r>
    </w:p>
    <w:p w14:paraId="0F9C55DA"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5</w:t>
      </w:r>
      <w:r>
        <w:rPr>
          <w:rFonts w:asciiTheme="minorHAnsi" w:eastAsiaTheme="minorEastAsia" w:hAnsiTheme="minorHAnsi" w:cstheme="minorBidi"/>
          <w:noProof/>
          <w:szCs w:val="22"/>
        </w:rPr>
        <w:tab/>
      </w:r>
      <w:r>
        <w:rPr>
          <w:noProof/>
        </w:rPr>
        <w:t xml:space="preserve">Validação Inicial da Mensagem no </w:t>
      </w:r>
      <w:r w:rsidRPr="00625B47">
        <w:rPr>
          <w:i/>
          <w:noProof/>
        </w:rPr>
        <w:t>Web Service</w:t>
      </w:r>
      <w:r>
        <w:rPr>
          <w:noProof/>
        </w:rPr>
        <w:tab/>
      </w:r>
      <w:r>
        <w:rPr>
          <w:noProof/>
        </w:rPr>
        <w:fldChar w:fldCharType="begin"/>
      </w:r>
      <w:r>
        <w:rPr>
          <w:noProof/>
        </w:rPr>
        <w:instrText xml:space="preserve"> PAGEREF _Toc410223551 \h </w:instrText>
      </w:r>
      <w:r>
        <w:rPr>
          <w:noProof/>
        </w:rPr>
      </w:r>
      <w:r>
        <w:rPr>
          <w:noProof/>
        </w:rPr>
        <w:fldChar w:fldCharType="separate"/>
      </w:r>
      <w:r>
        <w:rPr>
          <w:noProof/>
        </w:rPr>
        <w:t>121</w:t>
      </w:r>
      <w:r>
        <w:rPr>
          <w:noProof/>
        </w:rPr>
        <w:fldChar w:fldCharType="end"/>
      </w:r>
    </w:p>
    <w:p w14:paraId="7B964AE8"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6</w:t>
      </w:r>
      <w:r>
        <w:rPr>
          <w:rFonts w:asciiTheme="minorHAnsi" w:eastAsiaTheme="minorEastAsia" w:hAnsiTheme="minorHAnsi" w:cstheme="minorBidi"/>
          <w:noProof/>
          <w:szCs w:val="22"/>
        </w:rPr>
        <w:tab/>
      </w:r>
      <w:r>
        <w:rPr>
          <w:noProof/>
        </w:rPr>
        <w:t xml:space="preserve">Validação das informações de controle da chamada ao </w:t>
      </w:r>
      <w:r w:rsidRPr="00625B47">
        <w:rPr>
          <w:i/>
          <w:noProof/>
        </w:rPr>
        <w:t>Web Service</w:t>
      </w:r>
      <w:r>
        <w:rPr>
          <w:noProof/>
        </w:rPr>
        <w:tab/>
      </w:r>
      <w:r>
        <w:rPr>
          <w:noProof/>
        </w:rPr>
        <w:fldChar w:fldCharType="begin"/>
      </w:r>
      <w:r>
        <w:rPr>
          <w:noProof/>
        </w:rPr>
        <w:instrText xml:space="preserve"> PAGEREF _Toc410223552 \h </w:instrText>
      </w:r>
      <w:r>
        <w:rPr>
          <w:noProof/>
        </w:rPr>
      </w:r>
      <w:r>
        <w:rPr>
          <w:noProof/>
        </w:rPr>
        <w:fldChar w:fldCharType="separate"/>
      </w:r>
      <w:r>
        <w:rPr>
          <w:noProof/>
        </w:rPr>
        <w:t>121</w:t>
      </w:r>
      <w:r>
        <w:rPr>
          <w:noProof/>
        </w:rPr>
        <w:fldChar w:fldCharType="end"/>
      </w:r>
    </w:p>
    <w:p w14:paraId="4FC4A7C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553 \h </w:instrText>
      </w:r>
      <w:r>
        <w:rPr>
          <w:noProof/>
        </w:rPr>
      </w:r>
      <w:r>
        <w:rPr>
          <w:noProof/>
        </w:rPr>
        <w:fldChar w:fldCharType="separate"/>
      </w:r>
      <w:r>
        <w:rPr>
          <w:noProof/>
        </w:rPr>
        <w:t>121</w:t>
      </w:r>
      <w:r>
        <w:rPr>
          <w:noProof/>
        </w:rPr>
        <w:fldChar w:fldCharType="end"/>
      </w:r>
    </w:p>
    <w:p w14:paraId="4664928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8</w:t>
      </w:r>
      <w:r>
        <w:rPr>
          <w:rFonts w:asciiTheme="minorHAnsi" w:eastAsiaTheme="minorEastAsia" w:hAnsiTheme="minorHAnsi" w:cstheme="minorBidi"/>
          <w:noProof/>
          <w:szCs w:val="22"/>
        </w:rPr>
        <w:tab/>
      </w:r>
      <w:r>
        <w:rPr>
          <w:noProof/>
        </w:rPr>
        <w:t>Processamento da Consulta</w:t>
      </w:r>
      <w:r>
        <w:rPr>
          <w:noProof/>
        </w:rPr>
        <w:tab/>
      </w:r>
      <w:r>
        <w:rPr>
          <w:noProof/>
        </w:rPr>
        <w:fldChar w:fldCharType="begin"/>
      </w:r>
      <w:r>
        <w:rPr>
          <w:noProof/>
        </w:rPr>
        <w:instrText xml:space="preserve"> PAGEREF _Toc410223554 \h </w:instrText>
      </w:r>
      <w:r>
        <w:rPr>
          <w:noProof/>
        </w:rPr>
      </w:r>
      <w:r>
        <w:rPr>
          <w:noProof/>
        </w:rPr>
        <w:fldChar w:fldCharType="separate"/>
      </w:r>
      <w:r>
        <w:rPr>
          <w:noProof/>
        </w:rPr>
        <w:t>122</w:t>
      </w:r>
      <w:r>
        <w:rPr>
          <w:noProof/>
        </w:rPr>
        <w:fldChar w:fldCharType="end"/>
      </w:r>
    </w:p>
    <w:p w14:paraId="1B55D861"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9</w:t>
      </w:r>
      <w:r>
        <w:rPr>
          <w:rFonts w:asciiTheme="minorHAnsi" w:eastAsiaTheme="minorEastAsia" w:hAnsiTheme="minorHAnsi" w:cstheme="minorBidi"/>
          <w:noProof/>
          <w:szCs w:val="22"/>
        </w:rPr>
        <w:tab/>
      </w:r>
      <w:r>
        <w:rPr>
          <w:noProof/>
        </w:rPr>
        <w:t>Recomendações para evitar o uso indevido</w:t>
      </w:r>
      <w:r>
        <w:rPr>
          <w:noProof/>
        </w:rPr>
        <w:tab/>
      </w:r>
      <w:r>
        <w:rPr>
          <w:noProof/>
        </w:rPr>
        <w:fldChar w:fldCharType="begin"/>
      </w:r>
      <w:r>
        <w:rPr>
          <w:noProof/>
        </w:rPr>
        <w:instrText xml:space="preserve"> PAGEREF _Toc410223555 \h </w:instrText>
      </w:r>
      <w:r>
        <w:rPr>
          <w:noProof/>
        </w:rPr>
      </w:r>
      <w:r>
        <w:rPr>
          <w:noProof/>
        </w:rPr>
        <w:fldChar w:fldCharType="separate"/>
      </w:r>
      <w:r>
        <w:rPr>
          <w:noProof/>
        </w:rPr>
        <w:t>124</w:t>
      </w:r>
      <w:r>
        <w:rPr>
          <w:noProof/>
        </w:rPr>
        <w:fldChar w:fldCharType="end"/>
      </w:r>
    </w:p>
    <w:p w14:paraId="475AAF78"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1.10</w:t>
      </w:r>
      <w:r>
        <w:rPr>
          <w:rFonts w:asciiTheme="minorHAnsi" w:eastAsiaTheme="minorEastAsia" w:hAnsiTheme="minorHAnsi" w:cstheme="minorBidi"/>
          <w:noProof/>
          <w:szCs w:val="22"/>
        </w:rPr>
        <w:tab/>
      </w:r>
      <w:r>
        <w:rPr>
          <w:noProof/>
        </w:rPr>
        <w:t>Recomendações para a SEFAZ</w:t>
      </w:r>
      <w:r>
        <w:rPr>
          <w:noProof/>
        </w:rPr>
        <w:tab/>
      </w:r>
      <w:r>
        <w:rPr>
          <w:noProof/>
        </w:rPr>
        <w:fldChar w:fldCharType="begin"/>
      </w:r>
      <w:r>
        <w:rPr>
          <w:noProof/>
        </w:rPr>
        <w:instrText xml:space="preserve"> PAGEREF _Toc410223556 \h </w:instrText>
      </w:r>
      <w:r>
        <w:rPr>
          <w:noProof/>
        </w:rPr>
      </w:r>
      <w:r>
        <w:rPr>
          <w:noProof/>
        </w:rPr>
        <w:fldChar w:fldCharType="separate"/>
      </w:r>
      <w:r>
        <w:rPr>
          <w:noProof/>
        </w:rPr>
        <w:t>124</w:t>
      </w:r>
      <w:r>
        <w:rPr>
          <w:noProof/>
        </w:rPr>
        <w:fldChar w:fldCharType="end"/>
      </w:r>
    </w:p>
    <w:p w14:paraId="7D0A6B34" w14:textId="77777777" w:rsidR="00D472E6" w:rsidRDefault="00D472E6">
      <w:pPr>
        <w:pStyle w:val="Sumrio2"/>
        <w:rPr>
          <w:rFonts w:asciiTheme="minorHAnsi" w:eastAsiaTheme="minorEastAsia" w:hAnsiTheme="minorHAnsi" w:cstheme="minorBidi"/>
          <w:noProof/>
          <w:szCs w:val="22"/>
        </w:rPr>
      </w:pPr>
      <w:r>
        <w:rPr>
          <w:noProof/>
        </w:rPr>
        <w:t>4.12</w:t>
      </w:r>
      <w:r>
        <w:rPr>
          <w:rFonts w:asciiTheme="minorHAnsi" w:eastAsiaTheme="minorEastAsia" w:hAnsiTheme="minorHAnsi" w:cstheme="minorBidi"/>
          <w:noProof/>
          <w:szCs w:val="22"/>
        </w:rPr>
        <w:tab/>
      </w:r>
      <w:r>
        <w:rPr>
          <w:noProof/>
        </w:rPr>
        <w:t>Web Service – NfeDownloadNF</w:t>
      </w:r>
      <w:r>
        <w:rPr>
          <w:noProof/>
        </w:rPr>
        <w:tab/>
      </w:r>
      <w:r>
        <w:rPr>
          <w:noProof/>
        </w:rPr>
        <w:fldChar w:fldCharType="begin"/>
      </w:r>
      <w:r>
        <w:rPr>
          <w:noProof/>
        </w:rPr>
        <w:instrText xml:space="preserve"> PAGEREF _Toc410223557 \h </w:instrText>
      </w:r>
      <w:r>
        <w:rPr>
          <w:noProof/>
        </w:rPr>
      </w:r>
      <w:r>
        <w:rPr>
          <w:noProof/>
        </w:rPr>
        <w:fldChar w:fldCharType="separate"/>
      </w:r>
      <w:r>
        <w:rPr>
          <w:noProof/>
        </w:rPr>
        <w:t>125</w:t>
      </w:r>
      <w:r>
        <w:rPr>
          <w:noProof/>
        </w:rPr>
        <w:fldChar w:fldCharType="end"/>
      </w:r>
    </w:p>
    <w:p w14:paraId="13BF9737"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1</w:t>
      </w:r>
      <w:r>
        <w:rPr>
          <w:rFonts w:asciiTheme="minorHAnsi" w:eastAsiaTheme="minorEastAsia" w:hAnsiTheme="minorHAnsi" w:cstheme="minorBidi"/>
          <w:noProof/>
          <w:szCs w:val="22"/>
        </w:rPr>
        <w:tab/>
      </w:r>
      <w:r>
        <w:rPr>
          <w:noProof/>
        </w:rPr>
        <w:t>Leiaute Mensagem de Entrada</w:t>
      </w:r>
      <w:r>
        <w:rPr>
          <w:noProof/>
        </w:rPr>
        <w:tab/>
      </w:r>
      <w:r>
        <w:rPr>
          <w:noProof/>
        </w:rPr>
        <w:fldChar w:fldCharType="begin"/>
      </w:r>
      <w:r>
        <w:rPr>
          <w:noProof/>
        </w:rPr>
        <w:instrText xml:space="preserve"> PAGEREF _Toc410223558 \h </w:instrText>
      </w:r>
      <w:r>
        <w:rPr>
          <w:noProof/>
        </w:rPr>
      </w:r>
      <w:r>
        <w:rPr>
          <w:noProof/>
        </w:rPr>
        <w:fldChar w:fldCharType="separate"/>
      </w:r>
      <w:r>
        <w:rPr>
          <w:noProof/>
        </w:rPr>
        <w:t>125</w:t>
      </w:r>
      <w:r>
        <w:rPr>
          <w:noProof/>
        </w:rPr>
        <w:fldChar w:fldCharType="end"/>
      </w:r>
    </w:p>
    <w:p w14:paraId="3818CD0E"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2</w:t>
      </w:r>
      <w:r>
        <w:rPr>
          <w:rFonts w:asciiTheme="minorHAnsi" w:eastAsiaTheme="minorEastAsia" w:hAnsiTheme="minorHAnsi" w:cstheme="minorBidi"/>
          <w:noProof/>
          <w:szCs w:val="22"/>
        </w:rPr>
        <w:tab/>
      </w:r>
      <w:r>
        <w:rPr>
          <w:noProof/>
        </w:rPr>
        <w:t>Leiaute Mensagem de Retorno</w:t>
      </w:r>
      <w:r>
        <w:rPr>
          <w:noProof/>
        </w:rPr>
        <w:tab/>
      </w:r>
      <w:r>
        <w:rPr>
          <w:noProof/>
        </w:rPr>
        <w:fldChar w:fldCharType="begin"/>
      </w:r>
      <w:r>
        <w:rPr>
          <w:noProof/>
        </w:rPr>
        <w:instrText xml:space="preserve"> PAGEREF _Toc410223560 \h </w:instrText>
      </w:r>
      <w:r>
        <w:rPr>
          <w:noProof/>
        </w:rPr>
      </w:r>
      <w:r>
        <w:rPr>
          <w:noProof/>
        </w:rPr>
        <w:fldChar w:fldCharType="separate"/>
      </w:r>
      <w:r>
        <w:rPr>
          <w:noProof/>
        </w:rPr>
        <w:t>125</w:t>
      </w:r>
      <w:r>
        <w:rPr>
          <w:noProof/>
        </w:rPr>
        <w:fldChar w:fldCharType="end"/>
      </w:r>
    </w:p>
    <w:p w14:paraId="2A7F752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3</w:t>
      </w:r>
      <w:r>
        <w:rPr>
          <w:rFonts w:asciiTheme="minorHAnsi" w:eastAsiaTheme="minorEastAsia" w:hAnsiTheme="minorHAnsi" w:cstheme="minorBidi"/>
          <w:noProof/>
          <w:szCs w:val="22"/>
        </w:rPr>
        <w:tab/>
      </w:r>
      <w:r>
        <w:rPr>
          <w:noProof/>
        </w:rPr>
        <w:t>Descrição do Processo de Pedido de Download de NF-e</w:t>
      </w:r>
      <w:r>
        <w:rPr>
          <w:noProof/>
        </w:rPr>
        <w:tab/>
      </w:r>
      <w:r>
        <w:rPr>
          <w:noProof/>
        </w:rPr>
        <w:fldChar w:fldCharType="begin"/>
      </w:r>
      <w:r>
        <w:rPr>
          <w:noProof/>
        </w:rPr>
        <w:instrText xml:space="preserve"> PAGEREF _Toc410223562 \h </w:instrText>
      </w:r>
      <w:r>
        <w:rPr>
          <w:noProof/>
        </w:rPr>
      </w:r>
      <w:r>
        <w:rPr>
          <w:noProof/>
        </w:rPr>
        <w:fldChar w:fldCharType="separate"/>
      </w:r>
      <w:r>
        <w:rPr>
          <w:noProof/>
        </w:rPr>
        <w:t>126</w:t>
      </w:r>
      <w:r>
        <w:rPr>
          <w:noProof/>
        </w:rPr>
        <w:fldChar w:fldCharType="end"/>
      </w:r>
    </w:p>
    <w:p w14:paraId="76BDC4DC"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4</w:t>
      </w:r>
      <w:r>
        <w:rPr>
          <w:rFonts w:asciiTheme="minorHAnsi" w:eastAsiaTheme="minorEastAsia" w:hAnsiTheme="minorHAnsi" w:cstheme="minorBidi"/>
          <w:noProof/>
          <w:szCs w:val="22"/>
        </w:rPr>
        <w:tab/>
      </w:r>
      <w:r>
        <w:rPr>
          <w:noProof/>
        </w:rPr>
        <w:t>Validação do Certificado de Transmissão</w:t>
      </w:r>
      <w:r>
        <w:rPr>
          <w:noProof/>
        </w:rPr>
        <w:tab/>
      </w:r>
      <w:r>
        <w:rPr>
          <w:noProof/>
        </w:rPr>
        <w:fldChar w:fldCharType="begin"/>
      </w:r>
      <w:r>
        <w:rPr>
          <w:noProof/>
        </w:rPr>
        <w:instrText xml:space="preserve"> PAGEREF _Toc410223563 \h </w:instrText>
      </w:r>
      <w:r>
        <w:rPr>
          <w:noProof/>
        </w:rPr>
      </w:r>
      <w:r>
        <w:rPr>
          <w:noProof/>
        </w:rPr>
        <w:fldChar w:fldCharType="separate"/>
      </w:r>
      <w:r>
        <w:rPr>
          <w:noProof/>
        </w:rPr>
        <w:t>126</w:t>
      </w:r>
      <w:r>
        <w:rPr>
          <w:noProof/>
        </w:rPr>
        <w:fldChar w:fldCharType="end"/>
      </w:r>
    </w:p>
    <w:p w14:paraId="69362381"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5</w:t>
      </w:r>
      <w:r>
        <w:rPr>
          <w:rFonts w:asciiTheme="minorHAnsi" w:eastAsiaTheme="minorEastAsia" w:hAnsiTheme="minorHAnsi" w:cstheme="minorBidi"/>
          <w:noProof/>
          <w:szCs w:val="22"/>
        </w:rPr>
        <w:tab/>
      </w:r>
      <w:r>
        <w:rPr>
          <w:noProof/>
        </w:rPr>
        <w:t>Validação Inicial da Mensagem no Web Service</w:t>
      </w:r>
      <w:r>
        <w:rPr>
          <w:noProof/>
        </w:rPr>
        <w:tab/>
      </w:r>
      <w:r>
        <w:rPr>
          <w:noProof/>
        </w:rPr>
        <w:fldChar w:fldCharType="begin"/>
      </w:r>
      <w:r>
        <w:rPr>
          <w:noProof/>
        </w:rPr>
        <w:instrText xml:space="preserve"> PAGEREF _Toc410223564 \h </w:instrText>
      </w:r>
      <w:r>
        <w:rPr>
          <w:noProof/>
        </w:rPr>
      </w:r>
      <w:r>
        <w:rPr>
          <w:noProof/>
        </w:rPr>
        <w:fldChar w:fldCharType="separate"/>
      </w:r>
      <w:r>
        <w:rPr>
          <w:noProof/>
        </w:rPr>
        <w:t>127</w:t>
      </w:r>
      <w:r>
        <w:rPr>
          <w:noProof/>
        </w:rPr>
        <w:fldChar w:fldCharType="end"/>
      </w:r>
    </w:p>
    <w:p w14:paraId="5CFD082B"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6</w:t>
      </w:r>
      <w:r>
        <w:rPr>
          <w:rFonts w:asciiTheme="minorHAnsi" w:eastAsiaTheme="minorEastAsia" w:hAnsiTheme="minorHAnsi" w:cstheme="minorBidi"/>
          <w:noProof/>
          <w:szCs w:val="22"/>
        </w:rPr>
        <w:tab/>
      </w:r>
      <w:r>
        <w:rPr>
          <w:noProof/>
        </w:rPr>
        <w:t>Validação das informações de controle da chamada ao Web Service</w:t>
      </w:r>
      <w:r>
        <w:rPr>
          <w:noProof/>
        </w:rPr>
        <w:tab/>
      </w:r>
      <w:r>
        <w:rPr>
          <w:noProof/>
        </w:rPr>
        <w:fldChar w:fldCharType="begin"/>
      </w:r>
      <w:r>
        <w:rPr>
          <w:noProof/>
        </w:rPr>
        <w:instrText xml:space="preserve"> PAGEREF _Toc410223565 \h </w:instrText>
      </w:r>
      <w:r>
        <w:rPr>
          <w:noProof/>
        </w:rPr>
      </w:r>
      <w:r>
        <w:rPr>
          <w:noProof/>
        </w:rPr>
        <w:fldChar w:fldCharType="separate"/>
      </w:r>
      <w:r>
        <w:rPr>
          <w:noProof/>
        </w:rPr>
        <w:t>127</w:t>
      </w:r>
      <w:r>
        <w:rPr>
          <w:noProof/>
        </w:rPr>
        <w:fldChar w:fldCharType="end"/>
      </w:r>
    </w:p>
    <w:p w14:paraId="722F409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7</w:t>
      </w:r>
      <w:r>
        <w:rPr>
          <w:rFonts w:asciiTheme="minorHAnsi" w:eastAsiaTheme="minorEastAsia" w:hAnsiTheme="minorHAnsi" w:cstheme="minorBidi"/>
          <w:noProof/>
          <w:szCs w:val="22"/>
        </w:rPr>
        <w:tab/>
      </w:r>
      <w:r>
        <w:rPr>
          <w:noProof/>
        </w:rPr>
        <w:t>Validação da Área de Dados</w:t>
      </w:r>
      <w:r>
        <w:rPr>
          <w:noProof/>
        </w:rPr>
        <w:tab/>
      </w:r>
      <w:r>
        <w:rPr>
          <w:noProof/>
        </w:rPr>
        <w:fldChar w:fldCharType="begin"/>
      </w:r>
      <w:r>
        <w:rPr>
          <w:noProof/>
        </w:rPr>
        <w:instrText xml:space="preserve"> PAGEREF _Toc410223567 \h </w:instrText>
      </w:r>
      <w:r>
        <w:rPr>
          <w:noProof/>
        </w:rPr>
      </w:r>
      <w:r>
        <w:rPr>
          <w:noProof/>
        </w:rPr>
        <w:fldChar w:fldCharType="separate"/>
      </w:r>
      <w:r>
        <w:rPr>
          <w:noProof/>
        </w:rPr>
        <w:t>128</w:t>
      </w:r>
      <w:r>
        <w:rPr>
          <w:noProof/>
        </w:rPr>
        <w:fldChar w:fldCharType="end"/>
      </w:r>
    </w:p>
    <w:p w14:paraId="19CD10E9"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8</w:t>
      </w:r>
      <w:r>
        <w:rPr>
          <w:rFonts w:asciiTheme="minorHAnsi" w:eastAsiaTheme="minorEastAsia" w:hAnsiTheme="minorHAnsi" w:cstheme="minorBidi"/>
          <w:noProof/>
          <w:szCs w:val="22"/>
        </w:rPr>
        <w:tab/>
      </w:r>
      <w:r>
        <w:rPr>
          <w:noProof/>
        </w:rPr>
        <w:t>Processamento do Pedido</w:t>
      </w:r>
      <w:r>
        <w:rPr>
          <w:noProof/>
        </w:rPr>
        <w:tab/>
      </w:r>
      <w:r>
        <w:rPr>
          <w:noProof/>
        </w:rPr>
        <w:fldChar w:fldCharType="begin"/>
      </w:r>
      <w:r>
        <w:rPr>
          <w:noProof/>
        </w:rPr>
        <w:instrText xml:space="preserve"> PAGEREF _Toc410223568 \h </w:instrText>
      </w:r>
      <w:r>
        <w:rPr>
          <w:noProof/>
        </w:rPr>
      </w:r>
      <w:r>
        <w:rPr>
          <w:noProof/>
        </w:rPr>
        <w:fldChar w:fldCharType="separate"/>
      </w:r>
      <w:r>
        <w:rPr>
          <w:noProof/>
        </w:rPr>
        <w:t>128</w:t>
      </w:r>
      <w:r>
        <w:rPr>
          <w:noProof/>
        </w:rPr>
        <w:fldChar w:fldCharType="end"/>
      </w:r>
    </w:p>
    <w:p w14:paraId="6B0E7576"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9</w:t>
      </w:r>
      <w:r>
        <w:rPr>
          <w:rFonts w:asciiTheme="minorHAnsi" w:eastAsiaTheme="minorEastAsia" w:hAnsiTheme="minorHAnsi" w:cstheme="minorBidi"/>
          <w:noProof/>
          <w:szCs w:val="22"/>
        </w:rPr>
        <w:tab/>
      </w:r>
      <w:r>
        <w:rPr>
          <w:noProof/>
        </w:rPr>
        <w:t>Recomendações para evitar o uso indevido</w:t>
      </w:r>
      <w:r>
        <w:rPr>
          <w:noProof/>
        </w:rPr>
        <w:tab/>
      </w:r>
      <w:r>
        <w:rPr>
          <w:noProof/>
        </w:rPr>
        <w:fldChar w:fldCharType="begin"/>
      </w:r>
      <w:r>
        <w:rPr>
          <w:noProof/>
        </w:rPr>
        <w:instrText xml:space="preserve"> PAGEREF _Toc410223569 \h </w:instrText>
      </w:r>
      <w:r>
        <w:rPr>
          <w:noProof/>
        </w:rPr>
      </w:r>
      <w:r>
        <w:rPr>
          <w:noProof/>
        </w:rPr>
        <w:fldChar w:fldCharType="separate"/>
      </w:r>
      <w:r>
        <w:rPr>
          <w:noProof/>
        </w:rPr>
        <w:t>130</w:t>
      </w:r>
      <w:r>
        <w:rPr>
          <w:noProof/>
        </w:rPr>
        <w:fldChar w:fldCharType="end"/>
      </w:r>
    </w:p>
    <w:p w14:paraId="24BD2043"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4.12.10</w:t>
      </w:r>
      <w:r>
        <w:rPr>
          <w:rFonts w:asciiTheme="minorHAnsi" w:eastAsiaTheme="minorEastAsia" w:hAnsiTheme="minorHAnsi" w:cstheme="minorBidi"/>
          <w:noProof/>
          <w:szCs w:val="22"/>
        </w:rPr>
        <w:tab/>
      </w:r>
      <w:r>
        <w:rPr>
          <w:noProof/>
        </w:rPr>
        <w:t>Sobre o Download da NF-e</w:t>
      </w:r>
      <w:r>
        <w:rPr>
          <w:noProof/>
        </w:rPr>
        <w:tab/>
      </w:r>
      <w:r>
        <w:rPr>
          <w:noProof/>
        </w:rPr>
        <w:fldChar w:fldCharType="begin"/>
      </w:r>
      <w:r>
        <w:rPr>
          <w:noProof/>
        </w:rPr>
        <w:instrText xml:space="preserve"> PAGEREF _Toc410223570 \h </w:instrText>
      </w:r>
      <w:r>
        <w:rPr>
          <w:noProof/>
        </w:rPr>
      </w:r>
      <w:r>
        <w:rPr>
          <w:noProof/>
        </w:rPr>
        <w:fldChar w:fldCharType="separate"/>
      </w:r>
      <w:r>
        <w:rPr>
          <w:noProof/>
        </w:rPr>
        <w:t>130</w:t>
      </w:r>
      <w:r>
        <w:rPr>
          <w:noProof/>
        </w:rPr>
        <w:fldChar w:fldCharType="end"/>
      </w:r>
    </w:p>
    <w:p w14:paraId="068B6F81" w14:textId="77777777" w:rsidR="00D472E6" w:rsidRDefault="00D472E6">
      <w:pPr>
        <w:pStyle w:val="Sumrio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Web Services – Informações Adicionais</w:t>
      </w:r>
      <w:r>
        <w:rPr>
          <w:noProof/>
        </w:rPr>
        <w:tab/>
      </w:r>
      <w:r>
        <w:rPr>
          <w:noProof/>
        </w:rPr>
        <w:fldChar w:fldCharType="begin"/>
      </w:r>
      <w:r>
        <w:rPr>
          <w:noProof/>
        </w:rPr>
        <w:instrText xml:space="preserve"> PAGEREF _Toc410223571 \h </w:instrText>
      </w:r>
      <w:r>
        <w:rPr>
          <w:noProof/>
        </w:rPr>
      </w:r>
      <w:r>
        <w:rPr>
          <w:noProof/>
        </w:rPr>
        <w:fldChar w:fldCharType="separate"/>
      </w:r>
      <w:r>
        <w:rPr>
          <w:noProof/>
        </w:rPr>
        <w:t>131</w:t>
      </w:r>
      <w:r>
        <w:rPr>
          <w:noProof/>
        </w:rPr>
        <w:fldChar w:fldCharType="end"/>
      </w:r>
    </w:p>
    <w:p w14:paraId="2E414E14" w14:textId="77777777" w:rsidR="00D472E6" w:rsidRDefault="00D472E6">
      <w:pPr>
        <w:pStyle w:val="Sumrio2"/>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gras de validação</w:t>
      </w:r>
      <w:r>
        <w:rPr>
          <w:noProof/>
        </w:rPr>
        <w:tab/>
      </w:r>
      <w:r>
        <w:rPr>
          <w:noProof/>
        </w:rPr>
        <w:fldChar w:fldCharType="begin"/>
      </w:r>
      <w:r>
        <w:rPr>
          <w:noProof/>
        </w:rPr>
        <w:instrText xml:space="preserve"> PAGEREF _Toc410223572 \h </w:instrText>
      </w:r>
      <w:r>
        <w:rPr>
          <w:noProof/>
        </w:rPr>
      </w:r>
      <w:r>
        <w:rPr>
          <w:noProof/>
        </w:rPr>
        <w:fldChar w:fldCharType="separate"/>
      </w:r>
      <w:r>
        <w:rPr>
          <w:noProof/>
        </w:rPr>
        <w:t>131</w:t>
      </w:r>
      <w:r>
        <w:rPr>
          <w:noProof/>
        </w:rPr>
        <w:fldChar w:fldCharType="end"/>
      </w:r>
    </w:p>
    <w:p w14:paraId="1A5D212C" w14:textId="77777777" w:rsidR="00D472E6" w:rsidRDefault="00D472E6">
      <w:pPr>
        <w:pStyle w:val="Sumrio2"/>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Tabela de Códigos de Erros e Descrições de Mensagens de Erros</w:t>
      </w:r>
      <w:r>
        <w:rPr>
          <w:noProof/>
        </w:rPr>
        <w:tab/>
      </w:r>
      <w:r>
        <w:rPr>
          <w:noProof/>
        </w:rPr>
        <w:fldChar w:fldCharType="begin"/>
      </w:r>
      <w:r>
        <w:rPr>
          <w:noProof/>
        </w:rPr>
        <w:instrText xml:space="preserve"> PAGEREF _Toc410223573 \h </w:instrText>
      </w:r>
      <w:r>
        <w:rPr>
          <w:noProof/>
        </w:rPr>
      </w:r>
      <w:r>
        <w:rPr>
          <w:noProof/>
        </w:rPr>
        <w:fldChar w:fldCharType="separate"/>
      </w:r>
      <w:r>
        <w:rPr>
          <w:noProof/>
        </w:rPr>
        <w:t>131</w:t>
      </w:r>
      <w:r>
        <w:rPr>
          <w:noProof/>
        </w:rPr>
        <w:fldChar w:fldCharType="end"/>
      </w:r>
    </w:p>
    <w:p w14:paraId="01CE488A" w14:textId="77777777" w:rsidR="00D472E6" w:rsidRDefault="00D472E6">
      <w:pPr>
        <w:pStyle w:val="Sumrio2"/>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Padrão de Nomes para os Arquivos</w:t>
      </w:r>
      <w:r>
        <w:rPr>
          <w:noProof/>
        </w:rPr>
        <w:tab/>
      </w:r>
      <w:r>
        <w:rPr>
          <w:noProof/>
        </w:rPr>
        <w:fldChar w:fldCharType="begin"/>
      </w:r>
      <w:r>
        <w:rPr>
          <w:noProof/>
        </w:rPr>
        <w:instrText xml:space="preserve"> PAGEREF _Toc410223574 \h </w:instrText>
      </w:r>
      <w:r>
        <w:rPr>
          <w:noProof/>
        </w:rPr>
      </w:r>
      <w:r>
        <w:rPr>
          <w:noProof/>
        </w:rPr>
        <w:fldChar w:fldCharType="separate"/>
      </w:r>
      <w:r>
        <w:rPr>
          <w:noProof/>
        </w:rPr>
        <w:t>143</w:t>
      </w:r>
      <w:r>
        <w:rPr>
          <w:noProof/>
        </w:rPr>
        <w:fldChar w:fldCharType="end"/>
      </w:r>
    </w:p>
    <w:p w14:paraId="61C18868" w14:textId="77777777" w:rsidR="00D472E6" w:rsidRDefault="00D472E6">
      <w:pPr>
        <w:pStyle w:val="Sumrio2"/>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Tratamento de Caracteres Especiais no Texto de XML</w:t>
      </w:r>
      <w:r>
        <w:rPr>
          <w:noProof/>
        </w:rPr>
        <w:tab/>
      </w:r>
      <w:r>
        <w:rPr>
          <w:noProof/>
        </w:rPr>
        <w:fldChar w:fldCharType="begin"/>
      </w:r>
      <w:r>
        <w:rPr>
          <w:noProof/>
        </w:rPr>
        <w:instrText xml:space="preserve"> PAGEREF _Toc410223575 \h </w:instrText>
      </w:r>
      <w:r>
        <w:rPr>
          <w:noProof/>
        </w:rPr>
      </w:r>
      <w:r>
        <w:rPr>
          <w:noProof/>
        </w:rPr>
        <w:fldChar w:fldCharType="separate"/>
      </w:r>
      <w:r>
        <w:rPr>
          <w:noProof/>
        </w:rPr>
        <w:t>144</w:t>
      </w:r>
      <w:r>
        <w:rPr>
          <w:noProof/>
        </w:rPr>
        <w:fldChar w:fldCharType="end"/>
      </w:r>
    </w:p>
    <w:p w14:paraId="589AF96A" w14:textId="77777777" w:rsidR="00D472E6" w:rsidRDefault="00D472E6">
      <w:pPr>
        <w:pStyle w:val="Sumrio2"/>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Chave de Acesso da NF-e</w:t>
      </w:r>
      <w:r>
        <w:rPr>
          <w:noProof/>
        </w:rPr>
        <w:tab/>
      </w:r>
      <w:r>
        <w:rPr>
          <w:noProof/>
        </w:rPr>
        <w:fldChar w:fldCharType="begin"/>
      </w:r>
      <w:r>
        <w:rPr>
          <w:noProof/>
        </w:rPr>
        <w:instrText xml:space="preserve"> PAGEREF _Toc410223576 \h </w:instrText>
      </w:r>
      <w:r>
        <w:rPr>
          <w:noProof/>
        </w:rPr>
      </w:r>
      <w:r>
        <w:rPr>
          <w:noProof/>
        </w:rPr>
        <w:fldChar w:fldCharType="separate"/>
      </w:r>
      <w:r>
        <w:rPr>
          <w:noProof/>
        </w:rPr>
        <w:t>144</w:t>
      </w:r>
      <w:r>
        <w:rPr>
          <w:noProof/>
        </w:rPr>
        <w:fldChar w:fldCharType="end"/>
      </w:r>
    </w:p>
    <w:p w14:paraId="4C5F3D1C" w14:textId="77777777" w:rsidR="00D472E6" w:rsidRDefault="00D472E6">
      <w:pPr>
        <w:pStyle w:val="Sumrio2"/>
        <w:rPr>
          <w:rFonts w:asciiTheme="minorHAnsi" w:eastAsiaTheme="minorEastAsia" w:hAnsiTheme="minorHAnsi" w:cstheme="minorBidi"/>
          <w:noProof/>
          <w:szCs w:val="22"/>
        </w:rPr>
      </w:pPr>
      <w:r>
        <w:rPr>
          <w:noProof/>
        </w:rPr>
        <w:lastRenderedPageBreak/>
        <w:t>5.6</w:t>
      </w:r>
      <w:r>
        <w:rPr>
          <w:rFonts w:asciiTheme="minorHAnsi" w:eastAsiaTheme="minorEastAsia" w:hAnsiTheme="minorHAnsi" w:cstheme="minorBidi"/>
          <w:noProof/>
          <w:szCs w:val="22"/>
        </w:rPr>
        <w:tab/>
      </w:r>
      <w:r>
        <w:rPr>
          <w:noProof/>
        </w:rPr>
        <w:t>Cálculo do Dígito Verificador da Chave de Acesso da NF-e</w:t>
      </w:r>
      <w:r>
        <w:rPr>
          <w:noProof/>
        </w:rPr>
        <w:tab/>
      </w:r>
      <w:r>
        <w:rPr>
          <w:noProof/>
        </w:rPr>
        <w:fldChar w:fldCharType="begin"/>
      </w:r>
      <w:r>
        <w:rPr>
          <w:noProof/>
        </w:rPr>
        <w:instrText xml:space="preserve"> PAGEREF _Toc410223577 \h </w:instrText>
      </w:r>
      <w:r>
        <w:rPr>
          <w:noProof/>
        </w:rPr>
      </w:r>
      <w:r>
        <w:rPr>
          <w:noProof/>
        </w:rPr>
        <w:fldChar w:fldCharType="separate"/>
      </w:r>
      <w:r>
        <w:rPr>
          <w:noProof/>
        </w:rPr>
        <w:t>145</w:t>
      </w:r>
      <w:r>
        <w:rPr>
          <w:noProof/>
        </w:rPr>
        <w:fldChar w:fldCharType="end"/>
      </w:r>
    </w:p>
    <w:p w14:paraId="7CB840B2" w14:textId="77777777" w:rsidR="00D472E6" w:rsidRDefault="00D472E6">
      <w:pPr>
        <w:pStyle w:val="Sumrio2"/>
        <w:rPr>
          <w:rFonts w:asciiTheme="minorHAnsi" w:eastAsiaTheme="minorEastAsia" w:hAnsiTheme="minorHAnsi" w:cstheme="minorBidi"/>
          <w:noProof/>
          <w:szCs w:val="22"/>
        </w:rPr>
      </w:pPr>
      <w:r>
        <w:rPr>
          <w:noProof/>
        </w:rPr>
        <w:t>5.7</w:t>
      </w:r>
      <w:r>
        <w:rPr>
          <w:rFonts w:asciiTheme="minorHAnsi" w:eastAsiaTheme="minorEastAsia" w:hAnsiTheme="minorHAnsi" w:cstheme="minorBidi"/>
          <w:noProof/>
          <w:szCs w:val="22"/>
        </w:rPr>
        <w:tab/>
      </w:r>
      <w:r>
        <w:rPr>
          <w:noProof/>
        </w:rPr>
        <w:t>Número do Recibo de Lote</w:t>
      </w:r>
      <w:r>
        <w:rPr>
          <w:noProof/>
        </w:rPr>
        <w:tab/>
      </w:r>
      <w:r>
        <w:rPr>
          <w:noProof/>
        </w:rPr>
        <w:fldChar w:fldCharType="begin"/>
      </w:r>
      <w:r>
        <w:rPr>
          <w:noProof/>
        </w:rPr>
        <w:instrText xml:space="preserve"> PAGEREF _Toc410223578 \h </w:instrText>
      </w:r>
      <w:r>
        <w:rPr>
          <w:noProof/>
        </w:rPr>
      </w:r>
      <w:r>
        <w:rPr>
          <w:noProof/>
        </w:rPr>
        <w:fldChar w:fldCharType="separate"/>
      </w:r>
      <w:r>
        <w:rPr>
          <w:noProof/>
        </w:rPr>
        <w:t>146</w:t>
      </w:r>
      <w:r>
        <w:rPr>
          <w:noProof/>
        </w:rPr>
        <w:fldChar w:fldCharType="end"/>
      </w:r>
    </w:p>
    <w:p w14:paraId="4396F196" w14:textId="77777777" w:rsidR="00D472E6" w:rsidRDefault="00D472E6">
      <w:pPr>
        <w:pStyle w:val="Sumrio2"/>
        <w:rPr>
          <w:rFonts w:asciiTheme="minorHAnsi" w:eastAsiaTheme="minorEastAsia" w:hAnsiTheme="minorHAnsi" w:cstheme="minorBidi"/>
          <w:noProof/>
          <w:szCs w:val="22"/>
        </w:rPr>
      </w:pPr>
      <w:r>
        <w:rPr>
          <w:noProof/>
        </w:rPr>
        <w:t>5.8</w:t>
      </w:r>
      <w:r>
        <w:rPr>
          <w:rFonts w:asciiTheme="minorHAnsi" w:eastAsiaTheme="minorEastAsia" w:hAnsiTheme="minorHAnsi" w:cstheme="minorBidi"/>
          <w:noProof/>
          <w:szCs w:val="22"/>
        </w:rPr>
        <w:tab/>
      </w:r>
      <w:r>
        <w:rPr>
          <w:noProof/>
        </w:rPr>
        <w:t>Número do Protocolo</w:t>
      </w:r>
      <w:r>
        <w:rPr>
          <w:noProof/>
        </w:rPr>
        <w:tab/>
      </w:r>
      <w:r>
        <w:rPr>
          <w:noProof/>
        </w:rPr>
        <w:fldChar w:fldCharType="begin"/>
      </w:r>
      <w:r>
        <w:rPr>
          <w:noProof/>
        </w:rPr>
        <w:instrText xml:space="preserve"> PAGEREF _Toc410223579 \h </w:instrText>
      </w:r>
      <w:r>
        <w:rPr>
          <w:noProof/>
        </w:rPr>
      </w:r>
      <w:r>
        <w:rPr>
          <w:noProof/>
        </w:rPr>
        <w:fldChar w:fldCharType="separate"/>
      </w:r>
      <w:r>
        <w:rPr>
          <w:noProof/>
        </w:rPr>
        <w:t>146</w:t>
      </w:r>
      <w:r>
        <w:rPr>
          <w:noProof/>
        </w:rPr>
        <w:fldChar w:fldCharType="end"/>
      </w:r>
    </w:p>
    <w:p w14:paraId="10BEEA2D" w14:textId="77777777" w:rsidR="00D472E6" w:rsidRDefault="00D472E6">
      <w:pPr>
        <w:pStyle w:val="Sumrio2"/>
        <w:rPr>
          <w:rFonts w:asciiTheme="minorHAnsi" w:eastAsiaTheme="minorEastAsia" w:hAnsiTheme="minorHAnsi" w:cstheme="minorBidi"/>
          <w:noProof/>
          <w:szCs w:val="22"/>
        </w:rPr>
      </w:pPr>
      <w:r>
        <w:rPr>
          <w:noProof/>
        </w:rPr>
        <w:t>5.9</w:t>
      </w:r>
      <w:r>
        <w:rPr>
          <w:rFonts w:asciiTheme="minorHAnsi" w:eastAsiaTheme="minorEastAsia" w:hAnsiTheme="minorHAnsi" w:cstheme="minorBidi"/>
          <w:noProof/>
          <w:szCs w:val="22"/>
        </w:rPr>
        <w:tab/>
      </w:r>
      <w:r>
        <w:rPr>
          <w:noProof/>
        </w:rPr>
        <w:t>Tempo Médio de Resposta</w:t>
      </w:r>
      <w:r>
        <w:rPr>
          <w:noProof/>
        </w:rPr>
        <w:tab/>
      </w:r>
      <w:r>
        <w:rPr>
          <w:noProof/>
        </w:rPr>
        <w:fldChar w:fldCharType="begin"/>
      </w:r>
      <w:r>
        <w:rPr>
          <w:noProof/>
        </w:rPr>
        <w:instrText xml:space="preserve"> PAGEREF _Toc410223580 \h </w:instrText>
      </w:r>
      <w:r>
        <w:rPr>
          <w:noProof/>
        </w:rPr>
      </w:r>
      <w:r>
        <w:rPr>
          <w:noProof/>
        </w:rPr>
        <w:fldChar w:fldCharType="separate"/>
      </w:r>
      <w:r>
        <w:rPr>
          <w:noProof/>
        </w:rPr>
        <w:t>147</w:t>
      </w:r>
      <w:r>
        <w:rPr>
          <w:noProof/>
        </w:rPr>
        <w:fldChar w:fldCharType="end"/>
      </w:r>
    </w:p>
    <w:p w14:paraId="072A7C4B" w14:textId="77777777" w:rsidR="00D472E6" w:rsidRDefault="00D472E6">
      <w:pPr>
        <w:pStyle w:val="Sumrio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Código de Barra</w:t>
      </w:r>
      <w:r>
        <w:rPr>
          <w:noProof/>
        </w:rPr>
        <w:tab/>
      </w:r>
      <w:r>
        <w:rPr>
          <w:noProof/>
        </w:rPr>
        <w:fldChar w:fldCharType="begin"/>
      </w:r>
      <w:r>
        <w:rPr>
          <w:noProof/>
        </w:rPr>
        <w:instrText xml:space="preserve"> PAGEREF _Toc410223581 \h </w:instrText>
      </w:r>
      <w:r>
        <w:rPr>
          <w:noProof/>
        </w:rPr>
      </w:r>
      <w:r>
        <w:rPr>
          <w:noProof/>
        </w:rPr>
        <w:fldChar w:fldCharType="separate"/>
      </w:r>
      <w:r>
        <w:rPr>
          <w:noProof/>
        </w:rPr>
        <w:t>148</w:t>
      </w:r>
      <w:r>
        <w:rPr>
          <w:noProof/>
        </w:rPr>
        <w:fldChar w:fldCharType="end"/>
      </w:r>
    </w:p>
    <w:p w14:paraId="03EF08B7" w14:textId="77777777" w:rsidR="00D472E6" w:rsidRDefault="00D472E6">
      <w:pPr>
        <w:pStyle w:val="Sumrio2"/>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Cálculo do Dígito Verificador do CODE-128C</w:t>
      </w:r>
      <w:r>
        <w:rPr>
          <w:noProof/>
        </w:rPr>
        <w:tab/>
      </w:r>
      <w:r>
        <w:rPr>
          <w:noProof/>
        </w:rPr>
        <w:fldChar w:fldCharType="begin"/>
      </w:r>
      <w:r>
        <w:rPr>
          <w:noProof/>
        </w:rPr>
        <w:instrText xml:space="preserve"> PAGEREF _Toc410223582 \h </w:instrText>
      </w:r>
      <w:r>
        <w:rPr>
          <w:noProof/>
        </w:rPr>
      </w:r>
      <w:r>
        <w:rPr>
          <w:noProof/>
        </w:rPr>
        <w:fldChar w:fldCharType="separate"/>
      </w:r>
      <w:r>
        <w:rPr>
          <w:noProof/>
        </w:rPr>
        <w:t>149</w:t>
      </w:r>
      <w:r>
        <w:rPr>
          <w:noProof/>
        </w:rPr>
        <w:fldChar w:fldCharType="end"/>
      </w:r>
    </w:p>
    <w:p w14:paraId="042E0231" w14:textId="77777777" w:rsidR="00D472E6" w:rsidRDefault="00D472E6">
      <w:pPr>
        <w:pStyle w:val="Sumrio2"/>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Representação Simbólica do Código</w:t>
      </w:r>
      <w:r>
        <w:rPr>
          <w:noProof/>
        </w:rPr>
        <w:tab/>
      </w:r>
      <w:r>
        <w:rPr>
          <w:noProof/>
        </w:rPr>
        <w:fldChar w:fldCharType="begin"/>
      </w:r>
      <w:r>
        <w:rPr>
          <w:noProof/>
        </w:rPr>
        <w:instrText xml:space="preserve"> PAGEREF _Toc410223583 \h </w:instrText>
      </w:r>
      <w:r>
        <w:rPr>
          <w:noProof/>
        </w:rPr>
      </w:r>
      <w:r>
        <w:rPr>
          <w:noProof/>
        </w:rPr>
        <w:fldChar w:fldCharType="separate"/>
      </w:r>
      <w:r>
        <w:rPr>
          <w:noProof/>
        </w:rPr>
        <w:t>149</w:t>
      </w:r>
      <w:r>
        <w:rPr>
          <w:noProof/>
        </w:rPr>
        <w:fldChar w:fldCharType="end"/>
      </w:r>
    </w:p>
    <w:p w14:paraId="7416BDA2" w14:textId="77777777" w:rsidR="00D472E6" w:rsidRDefault="00D472E6">
      <w:pPr>
        <w:pStyle w:val="Sumrio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DANFE</w:t>
      </w:r>
      <w:r>
        <w:rPr>
          <w:noProof/>
        </w:rPr>
        <w:tab/>
      </w:r>
      <w:r>
        <w:rPr>
          <w:noProof/>
        </w:rPr>
        <w:fldChar w:fldCharType="begin"/>
      </w:r>
      <w:r>
        <w:rPr>
          <w:noProof/>
        </w:rPr>
        <w:instrText xml:space="preserve"> PAGEREF _Toc410223584 \h </w:instrText>
      </w:r>
      <w:r>
        <w:rPr>
          <w:noProof/>
        </w:rPr>
      </w:r>
      <w:r>
        <w:rPr>
          <w:noProof/>
        </w:rPr>
        <w:fldChar w:fldCharType="separate"/>
      </w:r>
      <w:r>
        <w:rPr>
          <w:noProof/>
        </w:rPr>
        <w:t>150</w:t>
      </w:r>
      <w:r>
        <w:rPr>
          <w:noProof/>
        </w:rPr>
        <w:fldChar w:fldCharType="end"/>
      </w:r>
    </w:p>
    <w:p w14:paraId="2775D3A8" w14:textId="77777777" w:rsidR="00D472E6" w:rsidRDefault="00D472E6">
      <w:pPr>
        <w:pStyle w:val="Sumrio2"/>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Campos do DANFE</w:t>
      </w:r>
      <w:r>
        <w:rPr>
          <w:noProof/>
        </w:rPr>
        <w:tab/>
      </w:r>
      <w:r>
        <w:rPr>
          <w:noProof/>
        </w:rPr>
        <w:fldChar w:fldCharType="begin"/>
      </w:r>
      <w:r>
        <w:rPr>
          <w:noProof/>
        </w:rPr>
        <w:instrText xml:space="preserve"> PAGEREF _Toc410223585 \h </w:instrText>
      </w:r>
      <w:r>
        <w:rPr>
          <w:noProof/>
        </w:rPr>
      </w:r>
      <w:r>
        <w:rPr>
          <w:noProof/>
        </w:rPr>
        <w:fldChar w:fldCharType="separate"/>
      </w:r>
      <w:r>
        <w:rPr>
          <w:noProof/>
        </w:rPr>
        <w:t>150</w:t>
      </w:r>
      <w:r>
        <w:rPr>
          <w:noProof/>
        </w:rPr>
        <w:fldChar w:fldCharType="end"/>
      </w:r>
    </w:p>
    <w:p w14:paraId="6E45ABC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1</w:t>
      </w:r>
      <w:r>
        <w:rPr>
          <w:rFonts w:asciiTheme="minorHAnsi" w:eastAsiaTheme="minorEastAsia" w:hAnsiTheme="minorHAnsi" w:cstheme="minorBidi"/>
          <w:noProof/>
          <w:szCs w:val="22"/>
        </w:rPr>
        <w:tab/>
      </w:r>
      <w:r>
        <w:rPr>
          <w:noProof/>
        </w:rPr>
        <w:t>Chave de Acesso</w:t>
      </w:r>
      <w:r>
        <w:rPr>
          <w:noProof/>
        </w:rPr>
        <w:tab/>
      </w:r>
      <w:r>
        <w:rPr>
          <w:noProof/>
        </w:rPr>
        <w:fldChar w:fldCharType="begin"/>
      </w:r>
      <w:r>
        <w:rPr>
          <w:noProof/>
        </w:rPr>
        <w:instrText xml:space="preserve"> PAGEREF _Toc410223586 \h </w:instrText>
      </w:r>
      <w:r>
        <w:rPr>
          <w:noProof/>
        </w:rPr>
      </w:r>
      <w:r>
        <w:rPr>
          <w:noProof/>
        </w:rPr>
        <w:fldChar w:fldCharType="separate"/>
      </w:r>
      <w:r>
        <w:rPr>
          <w:noProof/>
        </w:rPr>
        <w:t>151</w:t>
      </w:r>
      <w:r>
        <w:rPr>
          <w:noProof/>
        </w:rPr>
        <w:fldChar w:fldCharType="end"/>
      </w:r>
    </w:p>
    <w:p w14:paraId="01DB994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2</w:t>
      </w:r>
      <w:r>
        <w:rPr>
          <w:rFonts w:asciiTheme="minorHAnsi" w:eastAsiaTheme="minorEastAsia" w:hAnsiTheme="minorHAnsi" w:cstheme="minorBidi"/>
          <w:noProof/>
          <w:szCs w:val="22"/>
        </w:rPr>
        <w:tab/>
      </w:r>
      <w:r>
        <w:rPr>
          <w:noProof/>
        </w:rPr>
        <w:t>Dados da NF-e</w:t>
      </w:r>
      <w:r>
        <w:rPr>
          <w:noProof/>
        </w:rPr>
        <w:tab/>
      </w:r>
      <w:r>
        <w:rPr>
          <w:noProof/>
        </w:rPr>
        <w:fldChar w:fldCharType="begin"/>
      </w:r>
      <w:r>
        <w:rPr>
          <w:noProof/>
        </w:rPr>
        <w:instrText xml:space="preserve"> PAGEREF _Toc410223587 \h </w:instrText>
      </w:r>
      <w:r>
        <w:rPr>
          <w:noProof/>
        </w:rPr>
      </w:r>
      <w:r>
        <w:rPr>
          <w:noProof/>
        </w:rPr>
        <w:fldChar w:fldCharType="separate"/>
      </w:r>
      <w:r>
        <w:rPr>
          <w:noProof/>
        </w:rPr>
        <w:t>151</w:t>
      </w:r>
      <w:r>
        <w:rPr>
          <w:noProof/>
        </w:rPr>
        <w:fldChar w:fldCharType="end"/>
      </w:r>
    </w:p>
    <w:p w14:paraId="60951F0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3</w:t>
      </w:r>
      <w:r>
        <w:rPr>
          <w:rFonts w:asciiTheme="minorHAnsi" w:eastAsiaTheme="minorEastAsia" w:hAnsiTheme="minorHAnsi" w:cstheme="minorBidi"/>
          <w:noProof/>
          <w:szCs w:val="22"/>
        </w:rPr>
        <w:tab/>
      </w:r>
      <w:r>
        <w:rPr>
          <w:noProof/>
        </w:rPr>
        <w:t>Dados do Emitente</w:t>
      </w:r>
      <w:r>
        <w:rPr>
          <w:noProof/>
        </w:rPr>
        <w:tab/>
      </w:r>
      <w:r>
        <w:rPr>
          <w:noProof/>
        </w:rPr>
        <w:fldChar w:fldCharType="begin"/>
      </w:r>
      <w:r>
        <w:rPr>
          <w:noProof/>
        </w:rPr>
        <w:instrText xml:space="preserve"> PAGEREF _Toc410223588 \h </w:instrText>
      </w:r>
      <w:r>
        <w:rPr>
          <w:noProof/>
        </w:rPr>
      </w:r>
      <w:r>
        <w:rPr>
          <w:noProof/>
        </w:rPr>
        <w:fldChar w:fldCharType="separate"/>
      </w:r>
      <w:r>
        <w:rPr>
          <w:noProof/>
        </w:rPr>
        <w:t>151</w:t>
      </w:r>
      <w:r>
        <w:rPr>
          <w:noProof/>
        </w:rPr>
        <w:fldChar w:fldCharType="end"/>
      </w:r>
    </w:p>
    <w:p w14:paraId="53D4134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4</w:t>
      </w:r>
      <w:r>
        <w:rPr>
          <w:rFonts w:asciiTheme="minorHAnsi" w:eastAsiaTheme="minorEastAsia" w:hAnsiTheme="minorHAnsi" w:cstheme="minorBidi"/>
          <w:noProof/>
          <w:szCs w:val="22"/>
        </w:rPr>
        <w:tab/>
      </w:r>
      <w:r>
        <w:rPr>
          <w:noProof/>
        </w:rPr>
        <w:t>Quadro Fatura/Duplicatas</w:t>
      </w:r>
      <w:r>
        <w:rPr>
          <w:noProof/>
        </w:rPr>
        <w:tab/>
      </w:r>
      <w:r>
        <w:rPr>
          <w:noProof/>
        </w:rPr>
        <w:fldChar w:fldCharType="begin"/>
      </w:r>
      <w:r>
        <w:rPr>
          <w:noProof/>
        </w:rPr>
        <w:instrText xml:space="preserve"> PAGEREF _Toc410223589 \h </w:instrText>
      </w:r>
      <w:r>
        <w:rPr>
          <w:noProof/>
        </w:rPr>
      </w:r>
      <w:r>
        <w:rPr>
          <w:noProof/>
        </w:rPr>
        <w:fldChar w:fldCharType="separate"/>
      </w:r>
      <w:r>
        <w:rPr>
          <w:noProof/>
        </w:rPr>
        <w:t>151</w:t>
      </w:r>
      <w:r>
        <w:rPr>
          <w:noProof/>
        </w:rPr>
        <w:fldChar w:fldCharType="end"/>
      </w:r>
    </w:p>
    <w:p w14:paraId="09F4836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5</w:t>
      </w:r>
      <w:r>
        <w:rPr>
          <w:rFonts w:asciiTheme="minorHAnsi" w:eastAsiaTheme="minorEastAsia" w:hAnsiTheme="minorHAnsi" w:cstheme="minorBidi"/>
          <w:noProof/>
          <w:szCs w:val="22"/>
        </w:rPr>
        <w:tab/>
      </w:r>
      <w:r>
        <w:rPr>
          <w:noProof/>
        </w:rPr>
        <w:t>Quadro Dados dos Produtos / Serviços</w:t>
      </w:r>
      <w:r>
        <w:rPr>
          <w:noProof/>
        </w:rPr>
        <w:tab/>
      </w:r>
      <w:r>
        <w:rPr>
          <w:noProof/>
        </w:rPr>
        <w:fldChar w:fldCharType="begin"/>
      </w:r>
      <w:r>
        <w:rPr>
          <w:noProof/>
        </w:rPr>
        <w:instrText xml:space="preserve"> PAGEREF _Toc410223590 \h </w:instrText>
      </w:r>
      <w:r>
        <w:rPr>
          <w:noProof/>
        </w:rPr>
      </w:r>
      <w:r>
        <w:rPr>
          <w:noProof/>
        </w:rPr>
        <w:fldChar w:fldCharType="separate"/>
      </w:r>
      <w:r>
        <w:rPr>
          <w:noProof/>
        </w:rPr>
        <w:t>151</w:t>
      </w:r>
      <w:r>
        <w:rPr>
          <w:noProof/>
        </w:rPr>
        <w:fldChar w:fldCharType="end"/>
      </w:r>
    </w:p>
    <w:p w14:paraId="0462D76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6</w:t>
      </w:r>
      <w:r>
        <w:rPr>
          <w:rFonts w:asciiTheme="minorHAnsi" w:eastAsiaTheme="minorEastAsia" w:hAnsiTheme="minorHAnsi" w:cstheme="minorBidi"/>
          <w:noProof/>
          <w:szCs w:val="22"/>
        </w:rPr>
        <w:tab/>
      </w:r>
      <w:r>
        <w:rPr>
          <w:noProof/>
        </w:rPr>
        <w:t>Informações Complementares</w:t>
      </w:r>
      <w:r>
        <w:rPr>
          <w:noProof/>
        </w:rPr>
        <w:tab/>
      </w:r>
      <w:r>
        <w:rPr>
          <w:noProof/>
        </w:rPr>
        <w:fldChar w:fldCharType="begin"/>
      </w:r>
      <w:r>
        <w:rPr>
          <w:noProof/>
        </w:rPr>
        <w:instrText xml:space="preserve"> PAGEREF _Toc410223591 \h </w:instrText>
      </w:r>
      <w:r>
        <w:rPr>
          <w:noProof/>
        </w:rPr>
      </w:r>
      <w:r>
        <w:rPr>
          <w:noProof/>
        </w:rPr>
        <w:fldChar w:fldCharType="separate"/>
      </w:r>
      <w:r>
        <w:rPr>
          <w:noProof/>
        </w:rPr>
        <w:t>152</w:t>
      </w:r>
      <w:r>
        <w:rPr>
          <w:noProof/>
        </w:rPr>
        <w:fldChar w:fldCharType="end"/>
      </w:r>
    </w:p>
    <w:p w14:paraId="5EED2B21"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7</w:t>
      </w:r>
      <w:r>
        <w:rPr>
          <w:rFonts w:asciiTheme="minorHAnsi" w:eastAsiaTheme="minorEastAsia" w:hAnsiTheme="minorHAnsi" w:cstheme="minorBidi"/>
          <w:noProof/>
          <w:szCs w:val="22"/>
        </w:rPr>
        <w:tab/>
      </w:r>
      <w:r>
        <w:rPr>
          <w:noProof/>
        </w:rPr>
        <w:t>Reservado ao Fisco</w:t>
      </w:r>
      <w:r>
        <w:rPr>
          <w:noProof/>
        </w:rPr>
        <w:tab/>
      </w:r>
      <w:r>
        <w:rPr>
          <w:noProof/>
        </w:rPr>
        <w:fldChar w:fldCharType="begin"/>
      </w:r>
      <w:r>
        <w:rPr>
          <w:noProof/>
        </w:rPr>
        <w:instrText xml:space="preserve"> PAGEREF _Toc410223592 \h </w:instrText>
      </w:r>
      <w:r>
        <w:rPr>
          <w:noProof/>
        </w:rPr>
      </w:r>
      <w:r>
        <w:rPr>
          <w:noProof/>
        </w:rPr>
        <w:fldChar w:fldCharType="separate"/>
      </w:r>
      <w:r>
        <w:rPr>
          <w:noProof/>
        </w:rPr>
        <w:t>153</w:t>
      </w:r>
      <w:r>
        <w:rPr>
          <w:noProof/>
        </w:rPr>
        <w:fldChar w:fldCharType="end"/>
      </w:r>
    </w:p>
    <w:p w14:paraId="4B9C861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1.8</w:t>
      </w:r>
      <w:r>
        <w:rPr>
          <w:rFonts w:asciiTheme="minorHAnsi" w:eastAsiaTheme="minorEastAsia" w:hAnsiTheme="minorHAnsi" w:cstheme="minorBidi"/>
          <w:noProof/>
          <w:szCs w:val="22"/>
        </w:rPr>
        <w:tab/>
      </w:r>
      <w:r>
        <w:rPr>
          <w:noProof/>
        </w:rPr>
        <w:t>Quadro do Transportador</w:t>
      </w:r>
      <w:r>
        <w:rPr>
          <w:noProof/>
        </w:rPr>
        <w:tab/>
      </w:r>
      <w:r>
        <w:rPr>
          <w:noProof/>
        </w:rPr>
        <w:fldChar w:fldCharType="begin"/>
      </w:r>
      <w:r>
        <w:rPr>
          <w:noProof/>
        </w:rPr>
        <w:instrText xml:space="preserve"> PAGEREF _Toc410223593 \h </w:instrText>
      </w:r>
      <w:r>
        <w:rPr>
          <w:noProof/>
        </w:rPr>
      </w:r>
      <w:r>
        <w:rPr>
          <w:noProof/>
        </w:rPr>
        <w:fldChar w:fldCharType="separate"/>
      </w:r>
      <w:r>
        <w:rPr>
          <w:noProof/>
        </w:rPr>
        <w:t>153</w:t>
      </w:r>
      <w:r>
        <w:rPr>
          <w:noProof/>
        </w:rPr>
        <w:fldChar w:fldCharType="end"/>
      </w:r>
    </w:p>
    <w:p w14:paraId="4ED1699D" w14:textId="77777777" w:rsidR="00D472E6" w:rsidRDefault="00D472E6">
      <w:pPr>
        <w:pStyle w:val="Sumrio2"/>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Possibilidade de Uso de Uma Mesma Coluna Com Mais de Um Campo no Quadro “Dados dos Produtos/Serviços”</w:t>
      </w:r>
      <w:r>
        <w:rPr>
          <w:noProof/>
        </w:rPr>
        <w:tab/>
      </w:r>
      <w:r>
        <w:rPr>
          <w:noProof/>
        </w:rPr>
        <w:fldChar w:fldCharType="begin"/>
      </w:r>
      <w:r>
        <w:rPr>
          <w:noProof/>
        </w:rPr>
        <w:instrText xml:space="preserve"> PAGEREF _Toc410223595 \h </w:instrText>
      </w:r>
      <w:r>
        <w:rPr>
          <w:noProof/>
        </w:rPr>
      </w:r>
      <w:r>
        <w:rPr>
          <w:noProof/>
        </w:rPr>
        <w:fldChar w:fldCharType="separate"/>
      </w:r>
      <w:r>
        <w:rPr>
          <w:noProof/>
        </w:rPr>
        <w:t>153</w:t>
      </w:r>
      <w:r>
        <w:rPr>
          <w:noProof/>
        </w:rPr>
        <w:fldChar w:fldCharType="end"/>
      </w:r>
    </w:p>
    <w:p w14:paraId="52CD8187" w14:textId="77777777" w:rsidR="00D472E6" w:rsidRDefault="00D472E6">
      <w:pPr>
        <w:pStyle w:val="Sumrio2"/>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Supressões e Modificações Permitidas</w:t>
      </w:r>
      <w:r>
        <w:rPr>
          <w:noProof/>
        </w:rPr>
        <w:tab/>
      </w:r>
      <w:r>
        <w:rPr>
          <w:noProof/>
        </w:rPr>
        <w:fldChar w:fldCharType="begin"/>
      </w:r>
      <w:r>
        <w:rPr>
          <w:noProof/>
        </w:rPr>
        <w:instrText xml:space="preserve"> PAGEREF _Toc410223596 \h </w:instrText>
      </w:r>
      <w:r>
        <w:rPr>
          <w:noProof/>
        </w:rPr>
      </w:r>
      <w:r>
        <w:rPr>
          <w:noProof/>
        </w:rPr>
        <w:fldChar w:fldCharType="separate"/>
      </w:r>
      <w:r>
        <w:rPr>
          <w:noProof/>
        </w:rPr>
        <w:t>153</w:t>
      </w:r>
      <w:r>
        <w:rPr>
          <w:noProof/>
        </w:rPr>
        <w:fldChar w:fldCharType="end"/>
      </w:r>
    </w:p>
    <w:p w14:paraId="30EEFB8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3.1</w:t>
      </w:r>
      <w:r>
        <w:rPr>
          <w:rFonts w:asciiTheme="minorHAnsi" w:eastAsiaTheme="minorEastAsia" w:hAnsiTheme="minorHAnsi" w:cstheme="minorBidi"/>
          <w:noProof/>
          <w:szCs w:val="22"/>
        </w:rPr>
        <w:tab/>
      </w:r>
      <w:r>
        <w:rPr>
          <w:noProof/>
        </w:rPr>
        <w:t>Bloco de Canhoto</w:t>
      </w:r>
      <w:r>
        <w:rPr>
          <w:noProof/>
        </w:rPr>
        <w:tab/>
      </w:r>
      <w:r>
        <w:rPr>
          <w:noProof/>
        </w:rPr>
        <w:fldChar w:fldCharType="begin"/>
      </w:r>
      <w:r>
        <w:rPr>
          <w:noProof/>
        </w:rPr>
        <w:instrText xml:space="preserve"> PAGEREF _Toc410223597 \h </w:instrText>
      </w:r>
      <w:r>
        <w:rPr>
          <w:noProof/>
        </w:rPr>
      </w:r>
      <w:r>
        <w:rPr>
          <w:noProof/>
        </w:rPr>
        <w:fldChar w:fldCharType="separate"/>
      </w:r>
      <w:r>
        <w:rPr>
          <w:noProof/>
        </w:rPr>
        <w:t>153</w:t>
      </w:r>
      <w:r>
        <w:rPr>
          <w:noProof/>
        </w:rPr>
        <w:fldChar w:fldCharType="end"/>
      </w:r>
    </w:p>
    <w:p w14:paraId="5B350C1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3.2</w:t>
      </w:r>
      <w:r>
        <w:rPr>
          <w:rFonts w:asciiTheme="minorHAnsi" w:eastAsiaTheme="minorEastAsia" w:hAnsiTheme="minorHAnsi" w:cstheme="minorBidi"/>
          <w:noProof/>
          <w:szCs w:val="22"/>
        </w:rPr>
        <w:tab/>
      </w:r>
      <w:r>
        <w:rPr>
          <w:noProof/>
        </w:rPr>
        <w:t>Quadro “Fatura/Duplicatas”</w:t>
      </w:r>
      <w:r>
        <w:rPr>
          <w:noProof/>
        </w:rPr>
        <w:tab/>
      </w:r>
      <w:r>
        <w:rPr>
          <w:noProof/>
        </w:rPr>
        <w:fldChar w:fldCharType="begin"/>
      </w:r>
      <w:r>
        <w:rPr>
          <w:noProof/>
        </w:rPr>
        <w:instrText xml:space="preserve"> PAGEREF _Toc410223598 \h </w:instrText>
      </w:r>
      <w:r>
        <w:rPr>
          <w:noProof/>
        </w:rPr>
      </w:r>
      <w:r>
        <w:rPr>
          <w:noProof/>
        </w:rPr>
        <w:fldChar w:fldCharType="separate"/>
      </w:r>
      <w:r>
        <w:rPr>
          <w:noProof/>
        </w:rPr>
        <w:t>154</w:t>
      </w:r>
      <w:r>
        <w:rPr>
          <w:noProof/>
        </w:rPr>
        <w:fldChar w:fldCharType="end"/>
      </w:r>
    </w:p>
    <w:p w14:paraId="1D1DAD3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3.3</w:t>
      </w:r>
      <w:r>
        <w:rPr>
          <w:rFonts w:asciiTheme="minorHAnsi" w:eastAsiaTheme="minorEastAsia" w:hAnsiTheme="minorHAnsi" w:cstheme="minorBidi"/>
          <w:noProof/>
          <w:szCs w:val="22"/>
        </w:rPr>
        <w:tab/>
      </w:r>
      <w:r>
        <w:rPr>
          <w:noProof/>
        </w:rPr>
        <w:t>Quadro “Cálculo do ISSQN”</w:t>
      </w:r>
      <w:r>
        <w:rPr>
          <w:noProof/>
        </w:rPr>
        <w:tab/>
      </w:r>
      <w:r>
        <w:rPr>
          <w:noProof/>
        </w:rPr>
        <w:fldChar w:fldCharType="begin"/>
      </w:r>
      <w:r>
        <w:rPr>
          <w:noProof/>
        </w:rPr>
        <w:instrText xml:space="preserve"> PAGEREF _Toc410223599 \h </w:instrText>
      </w:r>
      <w:r>
        <w:rPr>
          <w:noProof/>
        </w:rPr>
      </w:r>
      <w:r>
        <w:rPr>
          <w:noProof/>
        </w:rPr>
        <w:fldChar w:fldCharType="separate"/>
      </w:r>
      <w:r>
        <w:rPr>
          <w:noProof/>
        </w:rPr>
        <w:t>154</w:t>
      </w:r>
      <w:r>
        <w:rPr>
          <w:noProof/>
        </w:rPr>
        <w:fldChar w:fldCharType="end"/>
      </w:r>
    </w:p>
    <w:p w14:paraId="168AEF2D" w14:textId="77777777" w:rsidR="00D472E6" w:rsidRDefault="00D472E6">
      <w:pPr>
        <w:pStyle w:val="Sumrio2"/>
        <w:rPr>
          <w:rFonts w:asciiTheme="minorHAnsi" w:eastAsiaTheme="minorEastAsia" w:hAnsiTheme="minorHAnsi" w:cstheme="minorBidi"/>
          <w:noProof/>
          <w:szCs w:val="22"/>
        </w:rPr>
      </w:pPr>
      <w:r>
        <w:rPr>
          <w:noProof/>
        </w:rPr>
        <w:t>7.4</w:t>
      </w:r>
      <w:r>
        <w:rPr>
          <w:rFonts w:asciiTheme="minorHAnsi" w:eastAsiaTheme="minorEastAsia" w:hAnsiTheme="minorHAnsi" w:cstheme="minorBidi"/>
          <w:noProof/>
          <w:szCs w:val="22"/>
        </w:rPr>
        <w:tab/>
      </w:r>
      <w:r>
        <w:rPr>
          <w:noProof/>
        </w:rPr>
        <w:t>Verso do DANFE</w:t>
      </w:r>
      <w:r>
        <w:rPr>
          <w:noProof/>
        </w:rPr>
        <w:tab/>
      </w:r>
      <w:r>
        <w:rPr>
          <w:noProof/>
        </w:rPr>
        <w:fldChar w:fldCharType="begin"/>
      </w:r>
      <w:r>
        <w:rPr>
          <w:noProof/>
        </w:rPr>
        <w:instrText xml:space="preserve"> PAGEREF _Toc410223600 \h </w:instrText>
      </w:r>
      <w:r>
        <w:rPr>
          <w:noProof/>
        </w:rPr>
      </w:r>
      <w:r>
        <w:rPr>
          <w:noProof/>
        </w:rPr>
        <w:fldChar w:fldCharType="separate"/>
      </w:r>
      <w:r>
        <w:rPr>
          <w:noProof/>
        </w:rPr>
        <w:t>154</w:t>
      </w:r>
      <w:r>
        <w:rPr>
          <w:noProof/>
        </w:rPr>
        <w:fldChar w:fldCharType="end"/>
      </w:r>
    </w:p>
    <w:p w14:paraId="6B063CCE" w14:textId="77777777" w:rsidR="00D472E6" w:rsidRDefault="00D472E6">
      <w:pPr>
        <w:pStyle w:val="Sumrio2"/>
        <w:rPr>
          <w:rFonts w:asciiTheme="minorHAnsi" w:eastAsiaTheme="minorEastAsia" w:hAnsiTheme="minorHAnsi" w:cstheme="minorBidi"/>
          <w:noProof/>
          <w:szCs w:val="22"/>
        </w:rPr>
      </w:pPr>
      <w:r>
        <w:rPr>
          <w:noProof/>
        </w:rPr>
        <w:t>7.5</w:t>
      </w:r>
      <w:r>
        <w:rPr>
          <w:rFonts w:asciiTheme="minorHAnsi" w:eastAsiaTheme="minorEastAsia" w:hAnsiTheme="minorHAnsi" w:cstheme="minorBidi"/>
          <w:noProof/>
          <w:szCs w:val="22"/>
        </w:rPr>
        <w:tab/>
      </w:r>
      <w:r>
        <w:rPr>
          <w:noProof/>
        </w:rPr>
        <w:t>Folhas Adicionais</w:t>
      </w:r>
      <w:r>
        <w:rPr>
          <w:noProof/>
        </w:rPr>
        <w:tab/>
      </w:r>
      <w:r>
        <w:rPr>
          <w:noProof/>
        </w:rPr>
        <w:fldChar w:fldCharType="begin"/>
      </w:r>
      <w:r>
        <w:rPr>
          <w:noProof/>
        </w:rPr>
        <w:instrText xml:space="preserve"> PAGEREF _Toc410223601 \h </w:instrText>
      </w:r>
      <w:r>
        <w:rPr>
          <w:noProof/>
        </w:rPr>
      </w:r>
      <w:r>
        <w:rPr>
          <w:noProof/>
        </w:rPr>
        <w:fldChar w:fldCharType="separate"/>
      </w:r>
      <w:r>
        <w:rPr>
          <w:noProof/>
        </w:rPr>
        <w:t>154</w:t>
      </w:r>
      <w:r>
        <w:rPr>
          <w:noProof/>
        </w:rPr>
        <w:fldChar w:fldCharType="end"/>
      </w:r>
    </w:p>
    <w:p w14:paraId="69579229" w14:textId="77777777" w:rsidR="00D472E6" w:rsidRDefault="00D472E6">
      <w:pPr>
        <w:pStyle w:val="Sumrio2"/>
        <w:rPr>
          <w:rFonts w:asciiTheme="minorHAnsi" w:eastAsiaTheme="minorEastAsia" w:hAnsiTheme="minorHAnsi" w:cstheme="minorBidi"/>
          <w:noProof/>
          <w:szCs w:val="22"/>
        </w:rPr>
      </w:pPr>
      <w:r>
        <w:rPr>
          <w:noProof/>
        </w:rPr>
        <w:t>7.6</w:t>
      </w:r>
      <w:r>
        <w:rPr>
          <w:rFonts w:asciiTheme="minorHAnsi" w:eastAsiaTheme="minorEastAsia" w:hAnsiTheme="minorHAnsi" w:cstheme="minorBidi"/>
          <w:noProof/>
          <w:szCs w:val="22"/>
        </w:rPr>
        <w:tab/>
      </w:r>
      <w:r>
        <w:rPr>
          <w:noProof/>
        </w:rPr>
        <w:t>Formulário</w:t>
      </w:r>
      <w:r>
        <w:rPr>
          <w:noProof/>
        </w:rPr>
        <w:tab/>
      </w:r>
      <w:r>
        <w:rPr>
          <w:noProof/>
        </w:rPr>
        <w:fldChar w:fldCharType="begin"/>
      </w:r>
      <w:r>
        <w:rPr>
          <w:noProof/>
        </w:rPr>
        <w:instrText xml:space="preserve"> PAGEREF _Toc410223602 \h </w:instrText>
      </w:r>
      <w:r>
        <w:rPr>
          <w:noProof/>
        </w:rPr>
      </w:r>
      <w:r>
        <w:rPr>
          <w:noProof/>
        </w:rPr>
        <w:fldChar w:fldCharType="separate"/>
      </w:r>
      <w:r>
        <w:rPr>
          <w:noProof/>
        </w:rPr>
        <w:t>155</w:t>
      </w:r>
      <w:r>
        <w:rPr>
          <w:noProof/>
        </w:rPr>
        <w:fldChar w:fldCharType="end"/>
      </w:r>
    </w:p>
    <w:p w14:paraId="5F8F1B5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6.1</w:t>
      </w:r>
      <w:r>
        <w:rPr>
          <w:rFonts w:asciiTheme="minorHAnsi" w:eastAsiaTheme="minorEastAsia" w:hAnsiTheme="minorHAnsi" w:cstheme="minorBidi"/>
          <w:noProof/>
          <w:szCs w:val="22"/>
        </w:rPr>
        <w:tab/>
      </w:r>
      <w:r>
        <w:rPr>
          <w:noProof/>
        </w:rPr>
        <w:t>Tamanho do Papel</w:t>
      </w:r>
      <w:r>
        <w:rPr>
          <w:noProof/>
        </w:rPr>
        <w:tab/>
      </w:r>
      <w:r>
        <w:rPr>
          <w:noProof/>
        </w:rPr>
        <w:fldChar w:fldCharType="begin"/>
      </w:r>
      <w:r>
        <w:rPr>
          <w:noProof/>
        </w:rPr>
        <w:instrText xml:space="preserve"> PAGEREF _Toc410223603 \h </w:instrText>
      </w:r>
      <w:r>
        <w:rPr>
          <w:noProof/>
        </w:rPr>
      </w:r>
      <w:r>
        <w:rPr>
          <w:noProof/>
        </w:rPr>
        <w:fldChar w:fldCharType="separate"/>
      </w:r>
      <w:r>
        <w:rPr>
          <w:noProof/>
        </w:rPr>
        <w:t>155</w:t>
      </w:r>
      <w:r>
        <w:rPr>
          <w:noProof/>
        </w:rPr>
        <w:fldChar w:fldCharType="end"/>
      </w:r>
    </w:p>
    <w:p w14:paraId="1017C5E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6.2</w:t>
      </w:r>
      <w:r>
        <w:rPr>
          <w:rFonts w:asciiTheme="minorHAnsi" w:eastAsiaTheme="minorEastAsia" w:hAnsiTheme="minorHAnsi" w:cstheme="minorBidi"/>
          <w:noProof/>
          <w:szCs w:val="22"/>
        </w:rPr>
        <w:tab/>
      </w:r>
      <w:r>
        <w:rPr>
          <w:noProof/>
        </w:rPr>
        <w:t>Margem Lateral no Formulário</w:t>
      </w:r>
      <w:r>
        <w:rPr>
          <w:noProof/>
        </w:rPr>
        <w:tab/>
      </w:r>
      <w:r>
        <w:rPr>
          <w:noProof/>
        </w:rPr>
        <w:fldChar w:fldCharType="begin"/>
      </w:r>
      <w:r>
        <w:rPr>
          <w:noProof/>
        </w:rPr>
        <w:instrText xml:space="preserve"> PAGEREF _Toc410223604 \h </w:instrText>
      </w:r>
      <w:r>
        <w:rPr>
          <w:noProof/>
        </w:rPr>
      </w:r>
      <w:r>
        <w:rPr>
          <w:noProof/>
        </w:rPr>
        <w:fldChar w:fldCharType="separate"/>
      </w:r>
      <w:r>
        <w:rPr>
          <w:noProof/>
        </w:rPr>
        <w:t>155</w:t>
      </w:r>
      <w:r>
        <w:rPr>
          <w:noProof/>
        </w:rPr>
        <w:fldChar w:fldCharType="end"/>
      </w:r>
    </w:p>
    <w:p w14:paraId="7B0FC95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6.3</w:t>
      </w:r>
      <w:r>
        <w:rPr>
          <w:rFonts w:asciiTheme="minorHAnsi" w:eastAsiaTheme="minorEastAsia" w:hAnsiTheme="minorHAnsi" w:cstheme="minorBidi"/>
          <w:noProof/>
          <w:szCs w:val="22"/>
        </w:rPr>
        <w:tab/>
      </w:r>
      <w:r>
        <w:rPr>
          <w:noProof/>
        </w:rPr>
        <w:t>Modelos de DANFE Permitidos</w:t>
      </w:r>
      <w:r>
        <w:rPr>
          <w:noProof/>
        </w:rPr>
        <w:tab/>
      </w:r>
      <w:r>
        <w:rPr>
          <w:noProof/>
        </w:rPr>
        <w:fldChar w:fldCharType="begin"/>
      </w:r>
      <w:r>
        <w:rPr>
          <w:noProof/>
        </w:rPr>
        <w:instrText xml:space="preserve"> PAGEREF _Toc410223605 \h </w:instrText>
      </w:r>
      <w:r>
        <w:rPr>
          <w:noProof/>
        </w:rPr>
      </w:r>
      <w:r>
        <w:rPr>
          <w:noProof/>
        </w:rPr>
        <w:fldChar w:fldCharType="separate"/>
      </w:r>
      <w:r>
        <w:rPr>
          <w:noProof/>
        </w:rPr>
        <w:t>155</w:t>
      </w:r>
      <w:r>
        <w:rPr>
          <w:noProof/>
        </w:rPr>
        <w:fldChar w:fldCharType="end"/>
      </w:r>
    </w:p>
    <w:p w14:paraId="27ACF98F" w14:textId="77777777" w:rsidR="00D472E6" w:rsidRDefault="00D472E6">
      <w:pPr>
        <w:pStyle w:val="Sumrio2"/>
        <w:rPr>
          <w:rFonts w:asciiTheme="minorHAnsi" w:eastAsiaTheme="minorEastAsia" w:hAnsiTheme="minorHAnsi" w:cstheme="minorBidi"/>
          <w:noProof/>
          <w:szCs w:val="22"/>
        </w:rPr>
      </w:pPr>
      <w:r>
        <w:rPr>
          <w:noProof/>
        </w:rPr>
        <w:t>7.7</w:t>
      </w:r>
      <w:r>
        <w:rPr>
          <w:rFonts w:asciiTheme="minorHAnsi" w:eastAsiaTheme="minorEastAsia" w:hAnsiTheme="minorHAnsi" w:cstheme="minorBidi"/>
          <w:noProof/>
          <w:szCs w:val="22"/>
        </w:rPr>
        <w:tab/>
      </w:r>
      <w:r>
        <w:rPr>
          <w:noProof/>
        </w:rPr>
        <w:t>Padrões de Caracteres (Tipos de Fontes)</w:t>
      </w:r>
      <w:r>
        <w:rPr>
          <w:noProof/>
        </w:rPr>
        <w:tab/>
      </w:r>
      <w:r>
        <w:rPr>
          <w:noProof/>
        </w:rPr>
        <w:fldChar w:fldCharType="begin"/>
      </w:r>
      <w:r>
        <w:rPr>
          <w:noProof/>
        </w:rPr>
        <w:instrText xml:space="preserve"> PAGEREF _Toc410223606 \h </w:instrText>
      </w:r>
      <w:r>
        <w:rPr>
          <w:noProof/>
        </w:rPr>
      </w:r>
      <w:r>
        <w:rPr>
          <w:noProof/>
        </w:rPr>
        <w:fldChar w:fldCharType="separate"/>
      </w:r>
      <w:r>
        <w:rPr>
          <w:noProof/>
        </w:rPr>
        <w:t>155</w:t>
      </w:r>
      <w:r>
        <w:rPr>
          <w:noProof/>
        </w:rPr>
        <w:fldChar w:fldCharType="end"/>
      </w:r>
    </w:p>
    <w:p w14:paraId="31EEB7B2"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1</w:t>
      </w:r>
      <w:r>
        <w:rPr>
          <w:rFonts w:asciiTheme="minorHAnsi" w:eastAsiaTheme="minorEastAsia" w:hAnsiTheme="minorHAnsi" w:cstheme="minorBidi"/>
          <w:noProof/>
          <w:szCs w:val="22"/>
        </w:rPr>
        <w:tab/>
      </w:r>
      <w:r>
        <w:rPr>
          <w:noProof/>
        </w:rPr>
        <w:t>Descritivo dos Blocos de Campos</w:t>
      </w:r>
      <w:r>
        <w:rPr>
          <w:noProof/>
        </w:rPr>
        <w:tab/>
      </w:r>
      <w:r>
        <w:rPr>
          <w:noProof/>
        </w:rPr>
        <w:fldChar w:fldCharType="begin"/>
      </w:r>
      <w:r>
        <w:rPr>
          <w:noProof/>
        </w:rPr>
        <w:instrText xml:space="preserve"> PAGEREF _Toc410223607 \h </w:instrText>
      </w:r>
      <w:r>
        <w:rPr>
          <w:noProof/>
        </w:rPr>
      </w:r>
      <w:r>
        <w:rPr>
          <w:noProof/>
        </w:rPr>
        <w:fldChar w:fldCharType="separate"/>
      </w:r>
      <w:r>
        <w:rPr>
          <w:noProof/>
        </w:rPr>
        <w:t>155</w:t>
      </w:r>
      <w:r>
        <w:rPr>
          <w:noProof/>
        </w:rPr>
        <w:fldChar w:fldCharType="end"/>
      </w:r>
    </w:p>
    <w:p w14:paraId="2E09EBD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2</w:t>
      </w:r>
      <w:r>
        <w:rPr>
          <w:rFonts w:asciiTheme="minorHAnsi" w:eastAsiaTheme="minorEastAsia" w:hAnsiTheme="minorHAnsi" w:cstheme="minorBidi"/>
          <w:noProof/>
          <w:szCs w:val="22"/>
        </w:rPr>
        <w:tab/>
      </w:r>
      <w:r>
        <w:rPr>
          <w:noProof/>
        </w:rPr>
        <w:t>Descritivo dos Campos do Quadro “Dados dos Produtos/Serviços”</w:t>
      </w:r>
      <w:r>
        <w:rPr>
          <w:noProof/>
        </w:rPr>
        <w:tab/>
      </w:r>
      <w:r>
        <w:rPr>
          <w:noProof/>
        </w:rPr>
        <w:fldChar w:fldCharType="begin"/>
      </w:r>
      <w:r>
        <w:rPr>
          <w:noProof/>
        </w:rPr>
        <w:instrText xml:space="preserve"> PAGEREF _Toc410223608 \h </w:instrText>
      </w:r>
      <w:r>
        <w:rPr>
          <w:noProof/>
        </w:rPr>
      </w:r>
      <w:r>
        <w:rPr>
          <w:noProof/>
        </w:rPr>
        <w:fldChar w:fldCharType="separate"/>
      </w:r>
      <w:r>
        <w:rPr>
          <w:noProof/>
        </w:rPr>
        <w:t>155</w:t>
      </w:r>
      <w:r>
        <w:rPr>
          <w:noProof/>
        </w:rPr>
        <w:fldChar w:fldCharType="end"/>
      </w:r>
    </w:p>
    <w:p w14:paraId="4DA9C8E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3</w:t>
      </w:r>
      <w:r>
        <w:rPr>
          <w:rFonts w:asciiTheme="minorHAnsi" w:eastAsiaTheme="minorEastAsia" w:hAnsiTheme="minorHAnsi" w:cstheme="minorBidi"/>
          <w:noProof/>
          <w:szCs w:val="22"/>
        </w:rPr>
        <w:tab/>
      </w:r>
      <w:r>
        <w:rPr>
          <w:noProof/>
        </w:rPr>
        <w:t>Descritivo dos Demais Campos</w:t>
      </w:r>
      <w:r>
        <w:rPr>
          <w:noProof/>
        </w:rPr>
        <w:tab/>
      </w:r>
      <w:r>
        <w:rPr>
          <w:noProof/>
        </w:rPr>
        <w:fldChar w:fldCharType="begin"/>
      </w:r>
      <w:r>
        <w:rPr>
          <w:noProof/>
        </w:rPr>
        <w:instrText xml:space="preserve"> PAGEREF _Toc410223609 \h </w:instrText>
      </w:r>
      <w:r>
        <w:rPr>
          <w:noProof/>
        </w:rPr>
      </w:r>
      <w:r>
        <w:rPr>
          <w:noProof/>
        </w:rPr>
        <w:fldChar w:fldCharType="separate"/>
      </w:r>
      <w:r>
        <w:rPr>
          <w:noProof/>
        </w:rPr>
        <w:t>155</w:t>
      </w:r>
      <w:r>
        <w:rPr>
          <w:noProof/>
        </w:rPr>
        <w:fldChar w:fldCharType="end"/>
      </w:r>
    </w:p>
    <w:p w14:paraId="058D6DC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4</w:t>
      </w:r>
      <w:r>
        <w:rPr>
          <w:rFonts w:asciiTheme="minorHAnsi" w:eastAsiaTheme="minorEastAsia" w:hAnsiTheme="minorHAnsi" w:cstheme="minorBidi"/>
          <w:noProof/>
          <w:szCs w:val="22"/>
        </w:rPr>
        <w:tab/>
      </w:r>
      <w:r>
        <w:rPr>
          <w:noProof/>
        </w:rPr>
        <w:t>Conteúdo do Bloco de Campos de Identificação do Documento</w:t>
      </w:r>
      <w:r>
        <w:rPr>
          <w:noProof/>
        </w:rPr>
        <w:tab/>
      </w:r>
      <w:r>
        <w:rPr>
          <w:noProof/>
        </w:rPr>
        <w:fldChar w:fldCharType="begin"/>
      </w:r>
      <w:r>
        <w:rPr>
          <w:noProof/>
        </w:rPr>
        <w:instrText xml:space="preserve"> PAGEREF _Toc410223610 \h </w:instrText>
      </w:r>
      <w:r>
        <w:rPr>
          <w:noProof/>
        </w:rPr>
      </w:r>
      <w:r>
        <w:rPr>
          <w:noProof/>
        </w:rPr>
        <w:fldChar w:fldCharType="separate"/>
      </w:r>
      <w:r>
        <w:rPr>
          <w:noProof/>
        </w:rPr>
        <w:t>156</w:t>
      </w:r>
      <w:r>
        <w:rPr>
          <w:noProof/>
        </w:rPr>
        <w:fldChar w:fldCharType="end"/>
      </w:r>
    </w:p>
    <w:p w14:paraId="1DB8808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5</w:t>
      </w:r>
      <w:r>
        <w:rPr>
          <w:rFonts w:asciiTheme="minorHAnsi" w:eastAsiaTheme="minorEastAsia" w:hAnsiTheme="minorHAnsi" w:cstheme="minorBidi"/>
          <w:noProof/>
          <w:szCs w:val="22"/>
        </w:rPr>
        <w:tab/>
      </w:r>
      <w:r>
        <w:rPr>
          <w:noProof/>
        </w:rPr>
        <w:t>Conteúdo do Campo Chave de Acesso.</w:t>
      </w:r>
      <w:r>
        <w:rPr>
          <w:noProof/>
        </w:rPr>
        <w:tab/>
      </w:r>
      <w:r>
        <w:rPr>
          <w:noProof/>
        </w:rPr>
        <w:fldChar w:fldCharType="begin"/>
      </w:r>
      <w:r>
        <w:rPr>
          <w:noProof/>
        </w:rPr>
        <w:instrText xml:space="preserve"> PAGEREF _Toc410223611 \h </w:instrText>
      </w:r>
      <w:r>
        <w:rPr>
          <w:noProof/>
        </w:rPr>
      </w:r>
      <w:r>
        <w:rPr>
          <w:noProof/>
        </w:rPr>
        <w:fldChar w:fldCharType="separate"/>
      </w:r>
      <w:r>
        <w:rPr>
          <w:noProof/>
        </w:rPr>
        <w:t>156</w:t>
      </w:r>
      <w:r>
        <w:rPr>
          <w:noProof/>
        </w:rPr>
        <w:fldChar w:fldCharType="end"/>
      </w:r>
    </w:p>
    <w:p w14:paraId="4A274E6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6</w:t>
      </w:r>
      <w:r>
        <w:rPr>
          <w:rFonts w:asciiTheme="minorHAnsi" w:eastAsiaTheme="minorEastAsia" w:hAnsiTheme="minorHAnsi" w:cstheme="minorBidi"/>
          <w:noProof/>
          <w:szCs w:val="22"/>
        </w:rPr>
        <w:tab/>
      </w:r>
      <w:r>
        <w:rPr>
          <w:noProof/>
        </w:rPr>
        <w:t>Conteúdo do Quadro Dados do Emitente</w:t>
      </w:r>
      <w:r>
        <w:rPr>
          <w:noProof/>
        </w:rPr>
        <w:tab/>
      </w:r>
      <w:r>
        <w:rPr>
          <w:noProof/>
        </w:rPr>
        <w:fldChar w:fldCharType="begin"/>
      </w:r>
      <w:r>
        <w:rPr>
          <w:noProof/>
        </w:rPr>
        <w:instrText xml:space="preserve"> PAGEREF _Toc410223612 \h </w:instrText>
      </w:r>
      <w:r>
        <w:rPr>
          <w:noProof/>
        </w:rPr>
      </w:r>
      <w:r>
        <w:rPr>
          <w:noProof/>
        </w:rPr>
        <w:fldChar w:fldCharType="separate"/>
      </w:r>
      <w:r>
        <w:rPr>
          <w:noProof/>
        </w:rPr>
        <w:t>156</w:t>
      </w:r>
      <w:r>
        <w:rPr>
          <w:noProof/>
        </w:rPr>
        <w:fldChar w:fldCharType="end"/>
      </w:r>
    </w:p>
    <w:p w14:paraId="60F68D7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7</w:t>
      </w:r>
      <w:r>
        <w:rPr>
          <w:rFonts w:asciiTheme="minorHAnsi" w:eastAsiaTheme="minorEastAsia" w:hAnsiTheme="minorHAnsi" w:cstheme="minorBidi"/>
          <w:noProof/>
          <w:szCs w:val="22"/>
        </w:rPr>
        <w:tab/>
      </w:r>
      <w:r>
        <w:rPr>
          <w:noProof/>
        </w:rPr>
        <w:t>Conteúdo dos Campos do Quadro “Dados dos Produtos/Serviços”</w:t>
      </w:r>
      <w:r>
        <w:rPr>
          <w:noProof/>
        </w:rPr>
        <w:tab/>
      </w:r>
      <w:r>
        <w:rPr>
          <w:noProof/>
        </w:rPr>
        <w:fldChar w:fldCharType="begin"/>
      </w:r>
      <w:r>
        <w:rPr>
          <w:noProof/>
        </w:rPr>
        <w:instrText xml:space="preserve"> PAGEREF _Toc410223613 \h </w:instrText>
      </w:r>
      <w:r>
        <w:rPr>
          <w:noProof/>
        </w:rPr>
      </w:r>
      <w:r>
        <w:rPr>
          <w:noProof/>
        </w:rPr>
        <w:fldChar w:fldCharType="separate"/>
      </w:r>
      <w:r>
        <w:rPr>
          <w:noProof/>
        </w:rPr>
        <w:t>156</w:t>
      </w:r>
      <w:r>
        <w:rPr>
          <w:noProof/>
        </w:rPr>
        <w:fldChar w:fldCharType="end"/>
      </w:r>
    </w:p>
    <w:p w14:paraId="6D9E1134"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8</w:t>
      </w:r>
      <w:r>
        <w:rPr>
          <w:rFonts w:asciiTheme="minorHAnsi" w:eastAsiaTheme="minorEastAsia" w:hAnsiTheme="minorHAnsi" w:cstheme="minorBidi"/>
          <w:noProof/>
          <w:szCs w:val="22"/>
        </w:rPr>
        <w:tab/>
      </w:r>
      <w:r>
        <w:rPr>
          <w:noProof/>
        </w:rPr>
        <w:t>Conteúdo do Campo Informações Complementares</w:t>
      </w:r>
      <w:r>
        <w:rPr>
          <w:noProof/>
        </w:rPr>
        <w:tab/>
      </w:r>
      <w:r>
        <w:rPr>
          <w:noProof/>
        </w:rPr>
        <w:fldChar w:fldCharType="begin"/>
      </w:r>
      <w:r>
        <w:rPr>
          <w:noProof/>
        </w:rPr>
        <w:instrText xml:space="preserve"> PAGEREF _Toc410223614 \h </w:instrText>
      </w:r>
      <w:r>
        <w:rPr>
          <w:noProof/>
        </w:rPr>
      </w:r>
      <w:r>
        <w:rPr>
          <w:noProof/>
        </w:rPr>
        <w:fldChar w:fldCharType="separate"/>
      </w:r>
      <w:r>
        <w:rPr>
          <w:noProof/>
        </w:rPr>
        <w:t>156</w:t>
      </w:r>
      <w:r>
        <w:rPr>
          <w:noProof/>
        </w:rPr>
        <w:fldChar w:fldCharType="end"/>
      </w:r>
    </w:p>
    <w:p w14:paraId="6406E536"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7.9</w:t>
      </w:r>
      <w:r>
        <w:rPr>
          <w:rFonts w:asciiTheme="minorHAnsi" w:eastAsiaTheme="minorEastAsia" w:hAnsiTheme="minorHAnsi" w:cstheme="minorBidi"/>
          <w:noProof/>
          <w:szCs w:val="22"/>
        </w:rPr>
        <w:tab/>
      </w:r>
      <w:r>
        <w:rPr>
          <w:noProof/>
        </w:rPr>
        <w:t>Conteúdo dos Demais Campos</w:t>
      </w:r>
      <w:r>
        <w:rPr>
          <w:noProof/>
        </w:rPr>
        <w:tab/>
      </w:r>
      <w:r>
        <w:rPr>
          <w:noProof/>
        </w:rPr>
        <w:fldChar w:fldCharType="begin"/>
      </w:r>
      <w:r>
        <w:rPr>
          <w:noProof/>
        </w:rPr>
        <w:instrText xml:space="preserve"> PAGEREF _Toc410223615 \h </w:instrText>
      </w:r>
      <w:r>
        <w:rPr>
          <w:noProof/>
        </w:rPr>
      </w:r>
      <w:r>
        <w:rPr>
          <w:noProof/>
        </w:rPr>
        <w:fldChar w:fldCharType="separate"/>
      </w:r>
      <w:r>
        <w:rPr>
          <w:noProof/>
        </w:rPr>
        <w:t>156</w:t>
      </w:r>
      <w:r>
        <w:rPr>
          <w:noProof/>
        </w:rPr>
        <w:fldChar w:fldCharType="end"/>
      </w:r>
    </w:p>
    <w:p w14:paraId="7794230D" w14:textId="77777777" w:rsidR="00D472E6" w:rsidRDefault="00D472E6">
      <w:pPr>
        <w:pStyle w:val="Sumrio2"/>
        <w:rPr>
          <w:rFonts w:asciiTheme="minorHAnsi" w:eastAsiaTheme="minorEastAsia" w:hAnsiTheme="minorHAnsi" w:cstheme="minorBidi"/>
          <w:noProof/>
          <w:szCs w:val="22"/>
        </w:rPr>
      </w:pPr>
      <w:r>
        <w:rPr>
          <w:noProof/>
        </w:rPr>
        <w:t>7.8</w:t>
      </w:r>
      <w:r>
        <w:rPr>
          <w:rFonts w:asciiTheme="minorHAnsi" w:eastAsiaTheme="minorEastAsia" w:hAnsiTheme="minorHAnsi" w:cstheme="minorBidi"/>
          <w:noProof/>
          <w:szCs w:val="22"/>
        </w:rPr>
        <w:tab/>
      </w:r>
      <w:r>
        <w:rPr>
          <w:noProof/>
        </w:rPr>
        <w:t>Tamanho dos Campos</w:t>
      </w:r>
      <w:r>
        <w:rPr>
          <w:noProof/>
        </w:rPr>
        <w:tab/>
      </w:r>
      <w:r>
        <w:rPr>
          <w:noProof/>
        </w:rPr>
        <w:fldChar w:fldCharType="begin"/>
      </w:r>
      <w:r>
        <w:rPr>
          <w:noProof/>
        </w:rPr>
        <w:instrText xml:space="preserve"> PAGEREF _Toc410223616 \h </w:instrText>
      </w:r>
      <w:r>
        <w:rPr>
          <w:noProof/>
        </w:rPr>
      </w:r>
      <w:r>
        <w:rPr>
          <w:noProof/>
        </w:rPr>
        <w:fldChar w:fldCharType="separate"/>
      </w:r>
      <w:r>
        <w:rPr>
          <w:noProof/>
        </w:rPr>
        <w:t>156</w:t>
      </w:r>
      <w:r>
        <w:rPr>
          <w:noProof/>
        </w:rPr>
        <w:fldChar w:fldCharType="end"/>
      </w:r>
    </w:p>
    <w:p w14:paraId="0911B32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8.1</w:t>
      </w:r>
      <w:r>
        <w:rPr>
          <w:rFonts w:asciiTheme="minorHAnsi" w:eastAsiaTheme="minorEastAsia" w:hAnsiTheme="minorHAnsi" w:cstheme="minorBidi"/>
          <w:noProof/>
          <w:szCs w:val="22"/>
        </w:rPr>
        <w:tab/>
      </w:r>
      <w:r>
        <w:rPr>
          <w:noProof/>
        </w:rPr>
        <w:t>Formulário A-4 em Modo Retrato</w:t>
      </w:r>
      <w:r>
        <w:rPr>
          <w:noProof/>
        </w:rPr>
        <w:tab/>
      </w:r>
      <w:r>
        <w:rPr>
          <w:noProof/>
        </w:rPr>
        <w:fldChar w:fldCharType="begin"/>
      </w:r>
      <w:r>
        <w:rPr>
          <w:noProof/>
        </w:rPr>
        <w:instrText xml:space="preserve"> PAGEREF _Toc410223617 \h </w:instrText>
      </w:r>
      <w:r>
        <w:rPr>
          <w:noProof/>
        </w:rPr>
      </w:r>
      <w:r>
        <w:rPr>
          <w:noProof/>
        </w:rPr>
        <w:fldChar w:fldCharType="separate"/>
      </w:r>
      <w:r>
        <w:rPr>
          <w:noProof/>
        </w:rPr>
        <w:t>156</w:t>
      </w:r>
      <w:r>
        <w:rPr>
          <w:noProof/>
        </w:rPr>
        <w:fldChar w:fldCharType="end"/>
      </w:r>
    </w:p>
    <w:p w14:paraId="07124AD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8.2</w:t>
      </w:r>
      <w:r>
        <w:rPr>
          <w:rFonts w:asciiTheme="minorHAnsi" w:eastAsiaTheme="minorEastAsia" w:hAnsiTheme="minorHAnsi" w:cstheme="minorBidi"/>
          <w:noProof/>
          <w:szCs w:val="22"/>
        </w:rPr>
        <w:tab/>
      </w:r>
      <w:r>
        <w:rPr>
          <w:noProof/>
        </w:rPr>
        <w:t>Formulário A-4 em Modo Paisagem</w:t>
      </w:r>
      <w:r>
        <w:rPr>
          <w:noProof/>
        </w:rPr>
        <w:tab/>
      </w:r>
      <w:r>
        <w:rPr>
          <w:noProof/>
        </w:rPr>
        <w:fldChar w:fldCharType="begin"/>
      </w:r>
      <w:r>
        <w:rPr>
          <w:noProof/>
        </w:rPr>
        <w:instrText xml:space="preserve"> PAGEREF _Toc410223618 \h </w:instrText>
      </w:r>
      <w:r>
        <w:rPr>
          <w:noProof/>
        </w:rPr>
      </w:r>
      <w:r>
        <w:rPr>
          <w:noProof/>
        </w:rPr>
        <w:fldChar w:fldCharType="separate"/>
      </w:r>
      <w:r>
        <w:rPr>
          <w:noProof/>
        </w:rPr>
        <w:t>158</w:t>
      </w:r>
      <w:r>
        <w:rPr>
          <w:noProof/>
        </w:rPr>
        <w:fldChar w:fldCharType="end"/>
      </w:r>
    </w:p>
    <w:p w14:paraId="63CED181" w14:textId="77777777" w:rsidR="00D472E6" w:rsidRDefault="00D472E6">
      <w:pPr>
        <w:pStyle w:val="Sumrio2"/>
        <w:rPr>
          <w:rFonts w:asciiTheme="minorHAnsi" w:eastAsiaTheme="minorEastAsia" w:hAnsiTheme="minorHAnsi" w:cstheme="minorBidi"/>
          <w:noProof/>
          <w:szCs w:val="22"/>
        </w:rPr>
      </w:pPr>
      <w:r w:rsidRPr="00625B47">
        <w:rPr>
          <w:noProof/>
          <w:highlight w:val="cyan"/>
        </w:rPr>
        <w:t>7.9</w:t>
      </w:r>
      <w:r>
        <w:rPr>
          <w:rFonts w:asciiTheme="minorHAnsi" w:eastAsiaTheme="minorEastAsia" w:hAnsiTheme="minorHAnsi" w:cstheme="minorBidi"/>
          <w:noProof/>
          <w:szCs w:val="22"/>
        </w:rPr>
        <w:tab/>
      </w:r>
      <w:r w:rsidRPr="00625B47">
        <w:rPr>
          <w:noProof/>
          <w:highlight w:val="cyan"/>
        </w:rPr>
        <w:t>Campos de Conteúdo Variável</w:t>
      </w:r>
      <w:r>
        <w:rPr>
          <w:noProof/>
        </w:rPr>
        <w:tab/>
      </w:r>
      <w:r>
        <w:rPr>
          <w:noProof/>
        </w:rPr>
        <w:fldChar w:fldCharType="begin"/>
      </w:r>
      <w:r>
        <w:rPr>
          <w:noProof/>
        </w:rPr>
        <w:instrText xml:space="preserve"> PAGEREF _Toc410223619 \h </w:instrText>
      </w:r>
      <w:r>
        <w:rPr>
          <w:noProof/>
        </w:rPr>
      </w:r>
      <w:r>
        <w:rPr>
          <w:noProof/>
        </w:rPr>
        <w:fldChar w:fldCharType="separate"/>
      </w:r>
      <w:r>
        <w:rPr>
          <w:noProof/>
        </w:rPr>
        <w:t>159</w:t>
      </w:r>
      <w:r>
        <w:rPr>
          <w:noProof/>
        </w:rPr>
        <w:fldChar w:fldCharType="end"/>
      </w:r>
    </w:p>
    <w:p w14:paraId="10483E2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9.1</w:t>
      </w:r>
      <w:r>
        <w:rPr>
          <w:rFonts w:asciiTheme="minorHAnsi" w:eastAsiaTheme="minorEastAsia" w:hAnsiTheme="minorHAnsi" w:cstheme="minorBidi"/>
          <w:noProof/>
          <w:szCs w:val="22"/>
        </w:rPr>
        <w:tab/>
      </w:r>
      <w:r>
        <w:rPr>
          <w:noProof/>
        </w:rPr>
        <w:t>Emissão Normal da NF-e</w:t>
      </w:r>
      <w:r>
        <w:rPr>
          <w:noProof/>
        </w:rPr>
        <w:tab/>
      </w:r>
      <w:r>
        <w:rPr>
          <w:noProof/>
        </w:rPr>
        <w:fldChar w:fldCharType="begin"/>
      </w:r>
      <w:r>
        <w:rPr>
          <w:noProof/>
        </w:rPr>
        <w:instrText xml:space="preserve"> PAGEREF _Toc410223620 \h </w:instrText>
      </w:r>
      <w:r>
        <w:rPr>
          <w:noProof/>
        </w:rPr>
      </w:r>
      <w:r>
        <w:rPr>
          <w:noProof/>
        </w:rPr>
        <w:fldChar w:fldCharType="separate"/>
      </w:r>
      <w:r>
        <w:rPr>
          <w:noProof/>
        </w:rPr>
        <w:t>160</w:t>
      </w:r>
      <w:r>
        <w:rPr>
          <w:noProof/>
        </w:rPr>
        <w:fldChar w:fldCharType="end"/>
      </w:r>
    </w:p>
    <w:p w14:paraId="3E85DE93"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9.2</w:t>
      </w:r>
      <w:r>
        <w:rPr>
          <w:rFonts w:asciiTheme="minorHAnsi" w:eastAsiaTheme="minorEastAsia" w:hAnsiTheme="minorHAnsi" w:cstheme="minorBidi"/>
          <w:noProof/>
          <w:szCs w:val="22"/>
        </w:rPr>
        <w:tab/>
      </w:r>
      <w:r>
        <w:rPr>
          <w:noProof/>
        </w:rPr>
        <w:t>Emissão da NF-e em Contingência com Impressão do DANFE em Formulário de Segurança</w:t>
      </w:r>
      <w:r>
        <w:rPr>
          <w:noProof/>
        </w:rPr>
        <w:tab/>
      </w:r>
      <w:r>
        <w:rPr>
          <w:noProof/>
        </w:rPr>
        <w:fldChar w:fldCharType="begin"/>
      </w:r>
      <w:r>
        <w:rPr>
          <w:noProof/>
        </w:rPr>
        <w:instrText xml:space="preserve"> PAGEREF _Toc410223621 \h </w:instrText>
      </w:r>
      <w:r>
        <w:rPr>
          <w:noProof/>
        </w:rPr>
      </w:r>
      <w:r>
        <w:rPr>
          <w:noProof/>
        </w:rPr>
        <w:fldChar w:fldCharType="separate"/>
      </w:r>
      <w:r>
        <w:rPr>
          <w:noProof/>
        </w:rPr>
        <w:t>160</w:t>
      </w:r>
      <w:r>
        <w:rPr>
          <w:noProof/>
        </w:rPr>
        <w:fldChar w:fldCharType="end"/>
      </w:r>
    </w:p>
    <w:p w14:paraId="30B876E9"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7.9.3</w:t>
      </w:r>
      <w:r>
        <w:rPr>
          <w:rFonts w:asciiTheme="minorHAnsi" w:eastAsiaTheme="minorEastAsia" w:hAnsiTheme="minorHAnsi" w:cstheme="minorBidi"/>
          <w:noProof/>
          <w:szCs w:val="22"/>
        </w:rPr>
        <w:tab/>
      </w:r>
      <w:r>
        <w:rPr>
          <w:noProof/>
        </w:rPr>
        <w:t>Emissão da NF-e com Prévio Registro da DPEC no Ambiente Nacional</w:t>
      </w:r>
      <w:r>
        <w:rPr>
          <w:noProof/>
        </w:rPr>
        <w:tab/>
      </w:r>
      <w:r>
        <w:rPr>
          <w:noProof/>
        </w:rPr>
        <w:fldChar w:fldCharType="begin"/>
      </w:r>
      <w:r>
        <w:rPr>
          <w:noProof/>
        </w:rPr>
        <w:instrText xml:space="preserve"> PAGEREF _Toc410223622 \h </w:instrText>
      </w:r>
      <w:r>
        <w:rPr>
          <w:noProof/>
        </w:rPr>
      </w:r>
      <w:r>
        <w:rPr>
          <w:noProof/>
        </w:rPr>
        <w:fldChar w:fldCharType="separate"/>
      </w:r>
      <w:r>
        <w:rPr>
          <w:noProof/>
        </w:rPr>
        <w:t>161</w:t>
      </w:r>
      <w:r>
        <w:rPr>
          <w:noProof/>
        </w:rPr>
        <w:fldChar w:fldCharType="end"/>
      </w:r>
    </w:p>
    <w:p w14:paraId="2FB68364" w14:textId="77777777" w:rsidR="00D472E6" w:rsidRDefault="00D472E6">
      <w:pPr>
        <w:pStyle w:val="Sumrio2"/>
        <w:rPr>
          <w:rFonts w:asciiTheme="minorHAnsi" w:eastAsiaTheme="minorEastAsia" w:hAnsiTheme="minorHAnsi" w:cstheme="minorBidi"/>
          <w:noProof/>
          <w:szCs w:val="22"/>
        </w:rPr>
      </w:pPr>
      <w:r>
        <w:rPr>
          <w:noProof/>
        </w:rPr>
        <w:t>7.10</w:t>
      </w:r>
      <w:r>
        <w:rPr>
          <w:rFonts w:asciiTheme="minorHAnsi" w:eastAsiaTheme="minorEastAsia" w:hAnsiTheme="minorHAnsi" w:cstheme="minorBidi"/>
          <w:noProof/>
          <w:szCs w:val="22"/>
        </w:rPr>
        <w:tab/>
      </w:r>
      <w:r>
        <w:rPr>
          <w:noProof/>
        </w:rPr>
        <w:t>Outros</w:t>
      </w:r>
      <w:r>
        <w:rPr>
          <w:noProof/>
        </w:rPr>
        <w:tab/>
      </w:r>
      <w:r>
        <w:rPr>
          <w:noProof/>
        </w:rPr>
        <w:fldChar w:fldCharType="begin"/>
      </w:r>
      <w:r>
        <w:rPr>
          <w:noProof/>
        </w:rPr>
        <w:instrText xml:space="preserve"> PAGEREF _Toc410223623 \h </w:instrText>
      </w:r>
      <w:r>
        <w:rPr>
          <w:noProof/>
        </w:rPr>
      </w:r>
      <w:r>
        <w:rPr>
          <w:noProof/>
        </w:rPr>
        <w:fldChar w:fldCharType="separate"/>
      </w:r>
      <w:r>
        <w:rPr>
          <w:noProof/>
        </w:rPr>
        <w:t>161</w:t>
      </w:r>
      <w:r>
        <w:rPr>
          <w:noProof/>
        </w:rPr>
        <w:fldChar w:fldCharType="end"/>
      </w:r>
    </w:p>
    <w:p w14:paraId="07DB5665"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0.1</w:t>
      </w:r>
      <w:r>
        <w:rPr>
          <w:rFonts w:asciiTheme="minorHAnsi" w:eastAsiaTheme="minorEastAsia" w:hAnsiTheme="minorHAnsi" w:cstheme="minorBidi"/>
          <w:noProof/>
          <w:szCs w:val="22"/>
        </w:rPr>
        <w:tab/>
      </w:r>
      <w:r>
        <w:rPr>
          <w:noProof/>
        </w:rPr>
        <w:t>Marca d’Água</w:t>
      </w:r>
      <w:r>
        <w:rPr>
          <w:noProof/>
        </w:rPr>
        <w:tab/>
      </w:r>
      <w:r>
        <w:rPr>
          <w:noProof/>
        </w:rPr>
        <w:fldChar w:fldCharType="begin"/>
      </w:r>
      <w:r>
        <w:rPr>
          <w:noProof/>
        </w:rPr>
        <w:instrText xml:space="preserve"> PAGEREF _Toc410223624 \h </w:instrText>
      </w:r>
      <w:r>
        <w:rPr>
          <w:noProof/>
        </w:rPr>
      </w:r>
      <w:r>
        <w:rPr>
          <w:noProof/>
        </w:rPr>
        <w:fldChar w:fldCharType="separate"/>
      </w:r>
      <w:r>
        <w:rPr>
          <w:noProof/>
        </w:rPr>
        <w:t>161</w:t>
      </w:r>
      <w:r>
        <w:rPr>
          <w:noProof/>
        </w:rPr>
        <w:fldChar w:fldCharType="end"/>
      </w:r>
    </w:p>
    <w:p w14:paraId="048E039D"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0.2</w:t>
      </w:r>
      <w:r>
        <w:rPr>
          <w:rFonts w:asciiTheme="minorHAnsi" w:eastAsiaTheme="minorEastAsia" w:hAnsiTheme="minorHAnsi" w:cstheme="minorBidi"/>
          <w:noProof/>
          <w:szCs w:val="22"/>
        </w:rPr>
        <w:tab/>
      </w:r>
      <w:r>
        <w:rPr>
          <w:noProof/>
        </w:rPr>
        <w:t>Impressão do Número da Folha</w:t>
      </w:r>
      <w:r>
        <w:rPr>
          <w:noProof/>
        </w:rPr>
        <w:tab/>
      </w:r>
      <w:r>
        <w:rPr>
          <w:noProof/>
        </w:rPr>
        <w:fldChar w:fldCharType="begin"/>
      </w:r>
      <w:r>
        <w:rPr>
          <w:noProof/>
        </w:rPr>
        <w:instrText xml:space="preserve"> PAGEREF _Toc410223625 \h </w:instrText>
      </w:r>
      <w:r>
        <w:rPr>
          <w:noProof/>
        </w:rPr>
      </w:r>
      <w:r>
        <w:rPr>
          <w:noProof/>
        </w:rPr>
        <w:fldChar w:fldCharType="separate"/>
      </w:r>
      <w:r>
        <w:rPr>
          <w:noProof/>
        </w:rPr>
        <w:t>161</w:t>
      </w:r>
      <w:r>
        <w:rPr>
          <w:noProof/>
        </w:rPr>
        <w:fldChar w:fldCharType="end"/>
      </w:r>
    </w:p>
    <w:p w14:paraId="572D43DF"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0.3</w:t>
      </w:r>
      <w:r>
        <w:rPr>
          <w:rFonts w:asciiTheme="minorHAnsi" w:eastAsiaTheme="minorEastAsia" w:hAnsiTheme="minorHAnsi" w:cstheme="minorBidi"/>
          <w:noProof/>
          <w:szCs w:val="22"/>
        </w:rPr>
        <w:tab/>
      </w:r>
      <w:r>
        <w:rPr>
          <w:noProof/>
        </w:rPr>
        <w:t>Limitações da Impressora</w:t>
      </w:r>
      <w:r>
        <w:rPr>
          <w:noProof/>
        </w:rPr>
        <w:tab/>
      </w:r>
      <w:r>
        <w:rPr>
          <w:noProof/>
        </w:rPr>
        <w:fldChar w:fldCharType="begin"/>
      </w:r>
      <w:r>
        <w:rPr>
          <w:noProof/>
        </w:rPr>
        <w:instrText xml:space="preserve"> PAGEREF _Toc410223626 \h </w:instrText>
      </w:r>
      <w:r>
        <w:rPr>
          <w:noProof/>
        </w:rPr>
      </w:r>
      <w:r>
        <w:rPr>
          <w:noProof/>
        </w:rPr>
        <w:fldChar w:fldCharType="separate"/>
      </w:r>
      <w:r>
        <w:rPr>
          <w:noProof/>
        </w:rPr>
        <w:t>161</w:t>
      </w:r>
      <w:r>
        <w:rPr>
          <w:noProof/>
        </w:rPr>
        <w:fldChar w:fldCharType="end"/>
      </w:r>
    </w:p>
    <w:p w14:paraId="7E91B7CC"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0.4</w:t>
      </w:r>
      <w:r>
        <w:rPr>
          <w:rFonts w:asciiTheme="minorHAnsi" w:eastAsiaTheme="minorEastAsia" w:hAnsiTheme="minorHAnsi" w:cstheme="minorBidi"/>
          <w:noProof/>
          <w:szCs w:val="22"/>
        </w:rPr>
        <w:tab/>
      </w:r>
      <w:r>
        <w:rPr>
          <w:noProof/>
        </w:rPr>
        <w:t>Código de Barras</w:t>
      </w:r>
      <w:r>
        <w:rPr>
          <w:noProof/>
        </w:rPr>
        <w:tab/>
      </w:r>
      <w:r>
        <w:rPr>
          <w:noProof/>
        </w:rPr>
        <w:fldChar w:fldCharType="begin"/>
      </w:r>
      <w:r>
        <w:rPr>
          <w:noProof/>
        </w:rPr>
        <w:instrText xml:space="preserve"> PAGEREF _Toc410223627 \h </w:instrText>
      </w:r>
      <w:r>
        <w:rPr>
          <w:noProof/>
        </w:rPr>
      </w:r>
      <w:r>
        <w:rPr>
          <w:noProof/>
        </w:rPr>
        <w:fldChar w:fldCharType="separate"/>
      </w:r>
      <w:r>
        <w:rPr>
          <w:noProof/>
        </w:rPr>
        <w:t>162</w:t>
      </w:r>
      <w:r>
        <w:rPr>
          <w:noProof/>
        </w:rPr>
        <w:fldChar w:fldCharType="end"/>
      </w:r>
    </w:p>
    <w:p w14:paraId="3744FBA1" w14:textId="77777777" w:rsidR="00D472E6" w:rsidRDefault="00D472E6">
      <w:pPr>
        <w:pStyle w:val="Sumrio2"/>
        <w:rPr>
          <w:rFonts w:asciiTheme="minorHAnsi" w:eastAsiaTheme="minorEastAsia" w:hAnsiTheme="minorHAnsi" w:cstheme="minorBidi"/>
          <w:noProof/>
          <w:szCs w:val="22"/>
        </w:rPr>
      </w:pPr>
      <w:r>
        <w:rPr>
          <w:noProof/>
        </w:rPr>
        <w:t>7.11</w:t>
      </w:r>
      <w:r>
        <w:rPr>
          <w:rFonts w:asciiTheme="minorHAnsi" w:eastAsiaTheme="minorEastAsia" w:hAnsiTheme="minorHAnsi" w:cstheme="minorBidi"/>
          <w:noProof/>
          <w:szCs w:val="22"/>
        </w:rPr>
        <w:tab/>
      </w:r>
      <w:r>
        <w:rPr>
          <w:noProof/>
        </w:rPr>
        <w:t>DANFE Simplificado</w:t>
      </w:r>
      <w:r>
        <w:rPr>
          <w:noProof/>
        </w:rPr>
        <w:tab/>
      </w:r>
      <w:r>
        <w:rPr>
          <w:noProof/>
        </w:rPr>
        <w:fldChar w:fldCharType="begin"/>
      </w:r>
      <w:r>
        <w:rPr>
          <w:noProof/>
        </w:rPr>
        <w:instrText xml:space="preserve"> PAGEREF _Toc410223628 \h </w:instrText>
      </w:r>
      <w:r>
        <w:rPr>
          <w:noProof/>
        </w:rPr>
      </w:r>
      <w:r>
        <w:rPr>
          <w:noProof/>
        </w:rPr>
        <w:fldChar w:fldCharType="separate"/>
      </w:r>
      <w:r>
        <w:rPr>
          <w:noProof/>
        </w:rPr>
        <w:t>162</w:t>
      </w:r>
      <w:r>
        <w:rPr>
          <w:noProof/>
        </w:rPr>
        <w:fldChar w:fldCharType="end"/>
      </w:r>
    </w:p>
    <w:p w14:paraId="6C762654"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1.1</w:t>
      </w:r>
      <w:r>
        <w:rPr>
          <w:rFonts w:asciiTheme="minorHAnsi" w:eastAsiaTheme="minorEastAsia" w:hAnsiTheme="minorHAnsi" w:cstheme="minorBidi"/>
          <w:noProof/>
          <w:szCs w:val="22"/>
        </w:rPr>
        <w:tab/>
      </w:r>
      <w:r>
        <w:rPr>
          <w:noProof/>
        </w:rPr>
        <w:t>Tipo e tamanho do Papel</w:t>
      </w:r>
      <w:r>
        <w:rPr>
          <w:noProof/>
        </w:rPr>
        <w:tab/>
      </w:r>
      <w:r>
        <w:rPr>
          <w:noProof/>
        </w:rPr>
        <w:fldChar w:fldCharType="begin"/>
      </w:r>
      <w:r>
        <w:rPr>
          <w:noProof/>
        </w:rPr>
        <w:instrText xml:space="preserve"> PAGEREF _Toc410223629 \h </w:instrText>
      </w:r>
      <w:r>
        <w:rPr>
          <w:noProof/>
        </w:rPr>
      </w:r>
      <w:r>
        <w:rPr>
          <w:noProof/>
        </w:rPr>
        <w:fldChar w:fldCharType="separate"/>
      </w:r>
      <w:r>
        <w:rPr>
          <w:noProof/>
        </w:rPr>
        <w:t>162</w:t>
      </w:r>
      <w:r>
        <w:rPr>
          <w:noProof/>
        </w:rPr>
        <w:fldChar w:fldCharType="end"/>
      </w:r>
    </w:p>
    <w:p w14:paraId="0BA9525D"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1.2</w:t>
      </w:r>
      <w:r>
        <w:rPr>
          <w:rFonts w:asciiTheme="minorHAnsi" w:eastAsiaTheme="minorEastAsia" w:hAnsiTheme="minorHAnsi" w:cstheme="minorBidi"/>
          <w:noProof/>
          <w:szCs w:val="22"/>
        </w:rPr>
        <w:tab/>
      </w:r>
      <w:r>
        <w:rPr>
          <w:noProof/>
        </w:rPr>
        <w:t>Chave de acesso</w:t>
      </w:r>
      <w:r>
        <w:rPr>
          <w:noProof/>
        </w:rPr>
        <w:tab/>
      </w:r>
      <w:r>
        <w:rPr>
          <w:noProof/>
        </w:rPr>
        <w:fldChar w:fldCharType="begin"/>
      </w:r>
      <w:r>
        <w:rPr>
          <w:noProof/>
        </w:rPr>
        <w:instrText xml:space="preserve"> PAGEREF _Toc410223630 \h </w:instrText>
      </w:r>
      <w:r>
        <w:rPr>
          <w:noProof/>
        </w:rPr>
      </w:r>
      <w:r>
        <w:rPr>
          <w:noProof/>
        </w:rPr>
        <w:fldChar w:fldCharType="separate"/>
      </w:r>
      <w:r>
        <w:rPr>
          <w:noProof/>
        </w:rPr>
        <w:t>162</w:t>
      </w:r>
      <w:r>
        <w:rPr>
          <w:noProof/>
        </w:rPr>
        <w:fldChar w:fldCharType="end"/>
      </w:r>
    </w:p>
    <w:p w14:paraId="79C97832"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lastRenderedPageBreak/>
        <w:t>7.11.3</w:t>
      </w:r>
      <w:r>
        <w:rPr>
          <w:rFonts w:asciiTheme="minorHAnsi" w:eastAsiaTheme="minorEastAsia" w:hAnsiTheme="minorHAnsi" w:cstheme="minorBidi"/>
          <w:noProof/>
          <w:szCs w:val="22"/>
        </w:rPr>
        <w:tab/>
      </w:r>
      <w:r>
        <w:rPr>
          <w:noProof/>
        </w:rPr>
        <w:t>Padrões de Caracteres (Tipos de Fontes)</w:t>
      </w:r>
      <w:r>
        <w:rPr>
          <w:noProof/>
        </w:rPr>
        <w:tab/>
      </w:r>
      <w:r>
        <w:rPr>
          <w:noProof/>
        </w:rPr>
        <w:fldChar w:fldCharType="begin"/>
      </w:r>
      <w:r>
        <w:rPr>
          <w:noProof/>
        </w:rPr>
        <w:instrText xml:space="preserve"> PAGEREF _Toc410223631 \h </w:instrText>
      </w:r>
      <w:r>
        <w:rPr>
          <w:noProof/>
        </w:rPr>
      </w:r>
      <w:r>
        <w:rPr>
          <w:noProof/>
        </w:rPr>
        <w:fldChar w:fldCharType="separate"/>
      </w:r>
      <w:r>
        <w:rPr>
          <w:noProof/>
        </w:rPr>
        <w:t>162</w:t>
      </w:r>
      <w:r>
        <w:rPr>
          <w:noProof/>
        </w:rPr>
        <w:fldChar w:fldCharType="end"/>
      </w:r>
    </w:p>
    <w:p w14:paraId="41152221" w14:textId="77777777" w:rsidR="00D472E6" w:rsidRDefault="00D472E6">
      <w:pPr>
        <w:pStyle w:val="Sumrio3"/>
        <w:tabs>
          <w:tab w:val="left" w:pos="1440"/>
          <w:tab w:val="right" w:leader="dot" w:pos="9061"/>
        </w:tabs>
        <w:rPr>
          <w:rFonts w:asciiTheme="minorHAnsi" w:eastAsiaTheme="minorEastAsia" w:hAnsiTheme="minorHAnsi" w:cstheme="minorBidi"/>
          <w:noProof/>
          <w:szCs w:val="22"/>
        </w:rPr>
      </w:pPr>
      <w:r>
        <w:rPr>
          <w:noProof/>
        </w:rPr>
        <w:t>7.11.4</w:t>
      </w:r>
      <w:r>
        <w:rPr>
          <w:rFonts w:asciiTheme="minorHAnsi" w:eastAsiaTheme="minorEastAsia" w:hAnsiTheme="minorHAnsi" w:cstheme="minorBidi"/>
          <w:noProof/>
          <w:szCs w:val="22"/>
        </w:rPr>
        <w:tab/>
      </w:r>
      <w:r>
        <w:rPr>
          <w:noProof/>
        </w:rPr>
        <w:t>Campos obrigatórios</w:t>
      </w:r>
      <w:r>
        <w:rPr>
          <w:noProof/>
        </w:rPr>
        <w:tab/>
      </w:r>
      <w:r>
        <w:rPr>
          <w:noProof/>
        </w:rPr>
        <w:fldChar w:fldCharType="begin"/>
      </w:r>
      <w:r>
        <w:rPr>
          <w:noProof/>
        </w:rPr>
        <w:instrText xml:space="preserve"> PAGEREF _Toc410223632 \h </w:instrText>
      </w:r>
      <w:r>
        <w:rPr>
          <w:noProof/>
        </w:rPr>
      </w:r>
      <w:r>
        <w:rPr>
          <w:noProof/>
        </w:rPr>
        <w:fldChar w:fldCharType="separate"/>
      </w:r>
      <w:r>
        <w:rPr>
          <w:noProof/>
        </w:rPr>
        <w:t>162</w:t>
      </w:r>
      <w:r>
        <w:rPr>
          <w:noProof/>
        </w:rPr>
        <w:fldChar w:fldCharType="end"/>
      </w:r>
    </w:p>
    <w:p w14:paraId="62CB3184" w14:textId="77777777" w:rsidR="00D472E6" w:rsidRDefault="00D472E6">
      <w:pPr>
        <w:pStyle w:val="Sumrio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tingência</w:t>
      </w:r>
      <w:r>
        <w:rPr>
          <w:noProof/>
        </w:rPr>
        <w:tab/>
      </w:r>
      <w:r>
        <w:rPr>
          <w:noProof/>
        </w:rPr>
        <w:fldChar w:fldCharType="begin"/>
      </w:r>
      <w:r>
        <w:rPr>
          <w:noProof/>
        </w:rPr>
        <w:instrText xml:space="preserve"> PAGEREF _Toc410223633 \h </w:instrText>
      </w:r>
      <w:r>
        <w:rPr>
          <w:noProof/>
        </w:rPr>
      </w:r>
      <w:r>
        <w:rPr>
          <w:noProof/>
        </w:rPr>
        <w:fldChar w:fldCharType="separate"/>
      </w:r>
      <w:r>
        <w:rPr>
          <w:noProof/>
        </w:rPr>
        <w:t>163</w:t>
      </w:r>
      <w:r>
        <w:rPr>
          <w:noProof/>
        </w:rPr>
        <w:fldChar w:fldCharType="end"/>
      </w:r>
    </w:p>
    <w:p w14:paraId="28377384" w14:textId="77777777" w:rsidR="00D472E6" w:rsidRDefault="00D472E6">
      <w:pPr>
        <w:pStyle w:val="Sumrio2"/>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Modalidades de Emissão de NF-e</w:t>
      </w:r>
      <w:r>
        <w:rPr>
          <w:noProof/>
        </w:rPr>
        <w:tab/>
      </w:r>
      <w:r>
        <w:rPr>
          <w:noProof/>
        </w:rPr>
        <w:fldChar w:fldCharType="begin"/>
      </w:r>
      <w:r>
        <w:rPr>
          <w:noProof/>
        </w:rPr>
        <w:instrText xml:space="preserve"> PAGEREF _Toc410223634 \h </w:instrText>
      </w:r>
      <w:r>
        <w:rPr>
          <w:noProof/>
        </w:rPr>
      </w:r>
      <w:r>
        <w:rPr>
          <w:noProof/>
        </w:rPr>
        <w:fldChar w:fldCharType="separate"/>
      </w:r>
      <w:r>
        <w:rPr>
          <w:noProof/>
        </w:rPr>
        <w:t>164</w:t>
      </w:r>
      <w:r>
        <w:rPr>
          <w:noProof/>
        </w:rPr>
        <w:fldChar w:fldCharType="end"/>
      </w:r>
    </w:p>
    <w:p w14:paraId="72574B45"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1.1</w:t>
      </w:r>
      <w:r>
        <w:rPr>
          <w:rFonts w:asciiTheme="minorHAnsi" w:eastAsiaTheme="minorEastAsia" w:hAnsiTheme="minorHAnsi" w:cstheme="minorBidi"/>
          <w:noProof/>
          <w:szCs w:val="22"/>
        </w:rPr>
        <w:tab/>
      </w:r>
      <w:r>
        <w:rPr>
          <w:noProof/>
        </w:rPr>
        <w:t>Emissão Normal</w:t>
      </w:r>
      <w:r>
        <w:rPr>
          <w:noProof/>
        </w:rPr>
        <w:tab/>
      </w:r>
      <w:r>
        <w:rPr>
          <w:noProof/>
        </w:rPr>
        <w:fldChar w:fldCharType="begin"/>
      </w:r>
      <w:r>
        <w:rPr>
          <w:noProof/>
        </w:rPr>
        <w:instrText xml:space="preserve"> PAGEREF _Toc410223635 \h </w:instrText>
      </w:r>
      <w:r>
        <w:rPr>
          <w:noProof/>
        </w:rPr>
      </w:r>
      <w:r>
        <w:rPr>
          <w:noProof/>
        </w:rPr>
        <w:fldChar w:fldCharType="separate"/>
      </w:r>
      <w:r>
        <w:rPr>
          <w:noProof/>
        </w:rPr>
        <w:t>164</w:t>
      </w:r>
      <w:r>
        <w:rPr>
          <w:noProof/>
        </w:rPr>
        <w:fldChar w:fldCharType="end"/>
      </w:r>
    </w:p>
    <w:p w14:paraId="19EF786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1.2</w:t>
      </w:r>
      <w:r>
        <w:rPr>
          <w:rFonts w:asciiTheme="minorHAnsi" w:eastAsiaTheme="minorEastAsia" w:hAnsiTheme="minorHAnsi" w:cstheme="minorBidi"/>
          <w:noProof/>
          <w:szCs w:val="22"/>
        </w:rPr>
        <w:tab/>
      </w:r>
      <w:r>
        <w:rPr>
          <w:noProof/>
        </w:rPr>
        <w:t>Contingência em Formulário de Segurança para impressão de Documento Auxiliar de Documento Fiscal Eletrônico – FS-DA</w:t>
      </w:r>
      <w:r>
        <w:rPr>
          <w:noProof/>
        </w:rPr>
        <w:tab/>
      </w:r>
      <w:r>
        <w:rPr>
          <w:noProof/>
        </w:rPr>
        <w:fldChar w:fldCharType="begin"/>
      </w:r>
      <w:r>
        <w:rPr>
          <w:noProof/>
        </w:rPr>
        <w:instrText xml:space="preserve"> PAGEREF _Toc410223636 \h </w:instrText>
      </w:r>
      <w:r>
        <w:rPr>
          <w:noProof/>
        </w:rPr>
      </w:r>
      <w:r>
        <w:rPr>
          <w:noProof/>
        </w:rPr>
        <w:fldChar w:fldCharType="separate"/>
      </w:r>
      <w:r>
        <w:rPr>
          <w:noProof/>
        </w:rPr>
        <w:t>165</w:t>
      </w:r>
      <w:r>
        <w:rPr>
          <w:noProof/>
        </w:rPr>
        <w:fldChar w:fldCharType="end"/>
      </w:r>
    </w:p>
    <w:p w14:paraId="12E9BA58"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1.3</w:t>
      </w:r>
      <w:r>
        <w:rPr>
          <w:rFonts w:asciiTheme="minorHAnsi" w:eastAsiaTheme="minorEastAsia" w:hAnsiTheme="minorHAnsi" w:cstheme="minorBidi"/>
          <w:noProof/>
          <w:szCs w:val="22"/>
        </w:rPr>
        <w:tab/>
      </w:r>
      <w:r>
        <w:rPr>
          <w:noProof/>
        </w:rPr>
        <w:t>Ambiente de Autorização – SVC</w:t>
      </w:r>
      <w:r>
        <w:rPr>
          <w:noProof/>
        </w:rPr>
        <w:tab/>
      </w:r>
      <w:r>
        <w:rPr>
          <w:noProof/>
        </w:rPr>
        <w:fldChar w:fldCharType="begin"/>
      </w:r>
      <w:r>
        <w:rPr>
          <w:noProof/>
        </w:rPr>
        <w:instrText xml:space="preserve"> PAGEREF _Toc410223639 \h </w:instrText>
      </w:r>
      <w:r>
        <w:rPr>
          <w:noProof/>
        </w:rPr>
      </w:r>
      <w:r>
        <w:rPr>
          <w:noProof/>
        </w:rPr>
        <w:fldChar w:fldCharType="separate"/>
      </w:r>
      <w:r>
        <w:rPr>
          <w:noProof/>
        </w:rPr>
        <w:t>166</w:t>
      </w:r>
      <w:r>
        <w:rPr>
          <w:noProof/>
        </w:rPr>
        <w:fldChar w:fldCharType="end"/>
      </w:r>
    </w:p>
    <w:p w14:paraId="2B9E6FAD"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1.4</w:t>
      </w:r>
      <w:r>
        <w:rPr>
          <w:rFonts w:asciiTheme="minorHAnsi" w:eastAsiaTheme="minorEastAsia" w:hAnsiTheme="minorHAnsi" w:cstheme="minorBidi"/>
          <w:noProof/>
          <w:szCs w:val="22"/>
        </w:rPr>
        <w:tab/>
      </w:r>
      <w:r>
        <w:rPr>
          <w:noProof/>
        </w:rPr>
        <w:t>Contingência Eletrônica com o uso da Declaração Prévia de Emissão em Contingência – SCE/DPEC</w:t>
      </w:r>
      <w:r>
        <w:rPr>
          <w:noProof/>
        </w:rPr>
        <w:tab/>
      </w:r>
      <w:r>
        <w:rPr>
          <w:noProof/>
        </w:rPr>
        <w:fldChar w:fldCharType="begin"/>
      </w:r>
      <w:r>
        <w:rPr>
          <w:noProof/>
        </w:rPr>
        <w:instrText xml:space="preserve"> PAGEREF _Toc410223640 \h </w:instrText>
      </w:r>
      <w:r>
        <w:rPr>
          <w:noProof/>
        </w:rPr>
      </w:r>
      <w:r>
        <w:rPr>
          <w:noProof/>
        </w:rPr>
        <w:fldChar w:fldCharType="separate"/>
      </w:r>
      <w:r>
        <w:rPr>
          <w:noProof/>
        </w:rPr>
        <w:t>172</w:t>
      </w:r>
      <w:r>
        <w:rPr>
          <w:noProof/>
        </w:rPr>
        <w:fldChar w:fldCharType="end"/>
      </w:r>
    </w:p>
    <w:p w14:paraId="782F120A"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1.5</w:t>
      </w:r>
      <w:r>
        <w:rPr>
          <w:rFonts w:asciiTheme="minorHAnsi" w:eastAsiaTheme="minorEastAsia" w:hAnsiTheme="minorHAnsi" w:cstheme="minorBidi"/>
          <w:noProof/>
          <w:szCs w:val="22"/>
        </w:rPr>
        <w:tab/>
      </w:r>
      <w:r>
        <w:rPr>
          <w:noProof/>
        </w:rPr>
        <w:t>Quadro Resumo das modalidades de emissão da NF-e</w:t>
      </w:r>
      <w:r>
        <w:rPr>
          <w:noProof/>
        </w:rPr>
        <w:tab/>
      </w:r>
      <w:r>
        <w:rPr>
          <w:noProof/>
        </w:rPr>
        <w:fldChar w:fldCharType="begin"/>
      </w:r>
      <w:r>
        <w:rPr>
          <w:noProof/>
        </w:rPr>
        <w:instrText xml:space="preserve"> PAGEREF _Toc410223641 \h </w:instrText>
      </w:r>
      <w:r>
        <w:rPr>
          <w:noProof/>
        </w:rPr>
      </w:r>
      <w:r>
        <w:rPr>
          <w:noProof/>
        </w:rPr>
        <w:fldChar w:fldCharType="separate"/>
      </w:r>
      <w:r>
        <w:rPr>
          <w:noProof/>
        </w:rPr>
        <w:t>175</w:t>
      </w:r>
      <w:r>
        <w:rPr>
          <w:noProof/>
        </w:rPr>
        <w:fldChar w:fldCharType="end"/>
      </w:r>
    </w:p>
    <w:p w14:paraId="40D413CD" w14:textId="77777777" w:rsidR="00D472E6" w:rsidRDefault="00D472E6">
      <w:pPr>
        <w:pStyle w:val="Sumrio2"/>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Documento Auxiliar da Nota Fiscal Eletrônica - DANFE</w:t>
      </w:r>
      <w:r>
        <w:rPr>
          <w:noProof/>
        </w:rPr>
        <w:tab/>
      </w:r>
      <w:r>
        <w:rPr>
          <w:noProof/>
        </w:rPr>
        <w:fldChar w:fldCharType="begin"/>
      </w:r>
      <w:r>
        <w:rPr>
          <w:noProof/>
        </w:rPr>
        <w:instrText xml:space="preserve"> PAGEREF _Toc410223642 \h </w:instrText>
      </w:r>
      <w:r>
        <w:rPr>
          <w:noProof/>
        </w:rPr>
      </w:r>
      <w:r>
        <w:rPr>
          <w:noProof/>
        </w:rPr>
        <w:fldChar w:fldCharType="separate"/>
      </w:r>
      <w:r>
        <w:rPr>
          <w:noProof/>
        </w:rPr>
        <w:t>175</w:t>
      </w:r>
      <w:r>
        <w:rPr>
          <w:noProof/>
        </w:rPr>
        <w:fldChar w:fldCharType="end"/>
      </w:r>
    </w:p>
    <w:p w14:paraId="23087737"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2.1</w:t>
      </w:r>
      <w:r>
        <w:rPr>
          <w:rFonts w:asciiTheme="minorHAnsi" w:eastAsiaTheme="minorEastAsia" w:hAnsiTheme="minorHAnsi" w:cstheme="minorBidi"/>
          <w:noProof/>
          <w:szCs w:val="22"/>
        </w:rPr>
        <w:tab/>
      </w:r>
      <w:r>
        <w:rPr>
          <w:noProof/>
        </w:rPr>
        <w:t>Formulários de Segurança para Impressão do DANFE</w:t>
      </w:r>
      <w:r>
        <w:rPr>
          <w:noProof/>
        </w:rPr>
        <w:tab/>
      </w:r>
      <w:r>
        <w:rPr>
          <w:noProof/>
        </w:rPr>
        <w:fldChar w:fldCharType="begin"/>
      </w:r>
      <w:r>
        <w:rPr>
          <w:noProof/>
        </w:rPr>
        <w:instrText xml:space="preserve"> PAGEREF _Toc410223643 \h </w:instrText>
      </w:r>
      <w:r>
        <w:rPr>
          <w:noProof/>
        </w:rPr>
      </w:r>
      <w:r>
        <w:rPr>
          <w:noProof/>
        </w:rPr>
        <w:fldChar w:fldCharType="separate"/>
      </w:r>
      <w:r>
        <w:rPr>
          <w:noProof/>
        </w:rPr>
        <w:t>175</w:t>
      </w:r>
      <w:r>
        <w:rPr>
          <w:noProof/>
        </w:rPr>
        <w:fldChar w:fldCharType="end"/>
      </w:r>
    </w:p>
    <w:p w14:paraId="16D2475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2.2</w:t>
      </w:r>
      <w:r>
        <w:rPr>
          <w:rFonts w:asciiTheme="minorHAnsi" w:eastAsiaTheme="minorEastAsia" w:hAnsiTheme="minorHAnsi" w:cstheme="minorBidi"/>
          <w:noProof/>
          <w:szCs w:val="22"/>
        </w:rPr>
        <w:tab/>
      </w:r>
      <w:r>
        <w:rPr>
          <w:noProof/>
        </w:rPr>
        <w:t>Localização da Estampa Fiscal no FS -DA</w:t>
      </w:r>
      <w:r>
        <w:rPr>
          <w:noProof/>
        </w:rPr>
        <w:tab/>
      </w:r>
      <w:r>
        <w:rPr>
          <w:noProof/>
        </w:rPr>
        <w:fldChar w:fldCharType="begin"/>
      </w:r>
      <w:r>
        <w:rPr>
          <w:noProof/>
        </w:rPr>
        <w:instrText xml:space="preserve"> PAGEREF _Toc410223644 \h </w:instrText>
      </w:r>
      <w:r>
        <w:rPr>
          <w:noProof/>
        </w:rPr>
      </w:r>
      <w:r>
        <w:rPr>
          <w:noProof/>
        </w:rPr>
        <w:fldChar w:fldCharType="separate"/>
      </w:r>
      <w:r>
        <w:rPr>
          <w:noProof/>
        </w:rPr>
        <w:t>177</w:t>
      </w:r>
      <w:r>
        <w:rPr>
          <w:noProof/>
        </w:rPr>
        <w:fldChar w:fldCharType="end"/>
      </w:r>
    </w:p>
    <w:p w14:paraId="1C0847C0"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2.3</w:t>
      </w:r>
      <w:r>
        <w:rPr>
          <w:rFonts w:asciiTheme="minorHAnsi" w:eastAsiaTheme="minorEastAsia" w:hAnsiTheme="minorHAnsi" w:cstheme="minorBidi"/>
          <w:noProof/>
          <w:szCs w:val="22"/>
        </w:rPr>
        <w:tab/>
      </w:r>
      <w:r>
        <w:rPr>
          <w:noProof/>
        </w:rPr>
        <w:t>Impressão do DANFE em Contingência com Formulário de Segurança</w:t>
      </w:r>
      <w:r>
        <w:rPr>
          <w:noProof/>
        </w:rPr>
        <w:tab/>
      </w:r>
      <w:r>
        <w:rPr>
          <w:noProof/>
        </w:rPr>
        <w:fldChar w:fldCharType="begin"/>
      </w:r>
      <w:r>
        <w:rPr>
          <w:noProof/>
        </w:rPr>
        <w:instrText xml:space="preserve"> PAGEREF _Toc410223645 \h </w:instrText>
      </w:r>
      <w:r>
        <w:rPr>
          <w:noProof/>
        </w:rPr>
      </w:r>
      <w:r>
        <w:rPr>
          <w:noProof/>
        </w:rPr>
        <w:fldChar w:fldCharType="separate"/>
      </w:r>
      <w:r>
        <w:rPr>
          <w:noProof/>
        </w:rPr>
        <w:t>179</w:t>
      </w:r>
      <w:r>
        <w:rPr>
          <w:noProof/>
        </w:rPr>
        <w:fldChar w:fldCharType="end"/>
      </w:r>
    </w:p>
    <w:p w14:paraId="04B5547D" w14:textId="77777777" w:rsidR="00D472E6" w:rsidRDefault="00D472E6">
      <w:pPr>
        <w:pStyle w:val="Sumrio2"/>
        <w:rPr>
          <w:rFonts w:asciiTheme="minorHAnsi" w:eastAsiaTheme="minorEastAsia" w:hAnsiTheme="minorHAnsi" w:cstheme="minorBidi"/>
          <w:noProof/>
          <w:szCs w:val="22"/>
        </w:rPr>
      </w:pPr>
      <w:r>
        <w:rPr>
          <w:noProof/>
        </w:rPr>
        <w:t>8.3</w:t>
      </w:r>
      <w:r>
        <w:rPr>
          <w:rFonts w:asciiTheme="minorHAnsi" w:eastAsiaTheme="minorEastAsia" w:hAnsiTheme="minorHAnsi" w:cstheme="minorBidi"/>
          <w:noProof/>
          <w:szCs w:val="22"/>
        </w:rPr>
        <w:tab/>
      </w:r>
      <w:r>
        <w:rPr>
          <w:noProof/>
        </w:rPr>
        <w:t>Ações que devem ser tomadas após a recuperação da falha</w:t>
      </w:r>
      <w:r>
        <w:rPr>
          <w:noProof/>
        </w:rPr>
        <w:tab/>
      </w:r>
      <w:r>
        <w:rPr>
          <w:noProof/>
        </w:rPr>
        <w:fldChar w:fldCharType="begin"/>
      </w:r>
      <w:r>
        <w:rPr>
          <w:noProof/>
        </w:rPr>
        <w:instrText xml:space="preserve"> PAGEREF _Toc410223646 \h </w:instrText>
      </w:r>
      <w:r>
        <w:rPr>
          <w:noProof/>
        </w:rPr>
      </w:r>
      <w:r>
        <w:rPr>
          <w:noProof/>
        </w:rPr>
        <w:fldChar w:fldCharType="separate"/>
      </w:r>
      <w:r>
        <w:rPr>
          <w:noProof/>
        </w:rPr>
        <w:t>179</w:t>
      </w:r>
      <w:r>
        <w:rPr>
          <w:noProof/>
        </w:rPr>
        <w:fldChar w:fldCharType="end"/>
      </w:r>
    </w:p>
    <w:p w14:paraId="3B76FAAE"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3.1</w:t>
      </w:r>
      <w:r>
        <w:rPr>
          <w:rFonts w:asciiTheme="minorHAnsi" w:eastAsiaTheme="minorEastAsia" w:hAnsiTheme="minorHAnsi" w:cstheme="minorBidi"/>
          <w:noProof/>
          <w:szCs w:val="22"/>
        </w:rPr>
        <w:tab/>
      </w:r>
      <w:r>
        <w:rPr>
          <w:noProof/>
        </w:rPr>
        <w:t>Transmissão das NF-e emitidas em Contingência</w:t>
      </w:r>
      <w:r>
        <w:rPr>
          <w:noProof/>
        </w:rPr>
        <w:tab/>
      </w:r>
      <w:r>
        <w:rPr>
          <w:noProof/>
        </w:rPr>
        <w:fldChar w:fldCharType="begin"/>
      </w:r>
      <w:r>
        <w:rPr>
          <w:noProof/>
        </w:rPr>
        <w:instrText xml:space="preserve"> PAGEREF _Toc410223647 \h </w:instrText>
      </w:r>
      <w:r>
        <w:rPr>
          <w:noProof/>
        </w:rPr>
      </w:r>
      <w:r>
        <w:rPr>
          <w:noProof/>
        </w:rPr>
        <w:fldChar w:fldCharType="separate"/>
      </w:r>
      <w:r>
        <w:rPr>
          <w:noProof/>
        </w:rPr>
        <w:t>179</w:t>
      </w:r>
      <w:r>
        <w:rPr>
          <w:noProof/>
        </w:rPr>
        <w:fldChar w:fldCharType="end"/>
      </w:r>
    </w:p>
    <w:p w14:paraId="5E7BB2AF"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3.2</w:t>
      </w:r>
      <w:r>
        <w:rPr>
          <w:rFonts w:asciiTheme="minorHAnsi" w:eastAsiaTheme="minorEastAsia" w:hAnsiTheme="minorHAnsi" w:cstheme="minorBidi"/>
          <w:noProof/>
          <w:szCs w:val="22"/>
        </w:rPr>
        <w:tab/>
      </w:r>
      <w:r>
        <w:rPr>
          <w:noProof/>
        </w:rPr>
        <w:t>Rejeição de NF-e emitidas em Contingência</w:t>
      </w:r>
      <w:r>
        <w:rPr>
          <w:noProof/>
        </w:rPr>
        <w:tab/>
      </w:r>
      <w:r>
        <w:rPr>
          <w:noProof/>
        </w:rPr>
        <w:fldChar w:fldCharType="begin"/>
      </w:r>
      <w:r>
        <w:rPr>
          <w:noProof/>
        </w:rPr>
        <w:instrText xml:space="preserve"> PAGEREF _Toc410223648 \h </w:instrText>
      </w:r>
      <w:r>
        <w:rPr>
          <w:noProof/>
        </w:rPr>
      </w:r>
      <w:r>
        <w:rPr>
          <w:noProof/>
        </w:rPr>
        <w:fldChar w:fldCharType="separate"/>
      </w:r>
      <w:r>
        <w:rPr>
          <w:noProof/>
        </w:rPr>
        <w:t>179</w:t>
      </w:r>
      <w:r>
        <w:rPr>
          <w:noProof/>
        </w:rPr>
        <w:fldChar w:fldCharType="end"/>
      </w:r>
    </w:p>
    <w:p w14:paraId="4A82DCBC" w14:textId="77777777" w:rsidR="00D472E6" w:rsidRDefault="00D472E6">
      <w:pPr>
        <w:pStyle w:val="Sumrio3"/>
        <w:tabs>
          <w:tab w:val="left" w:pos="1200"/>
          <w:tab w:val="right" w:leader="dot" w:pos="9061"/>
        </w:tabs>
        <w:rPr>
          <w:rFonts w:asciiTheme="minorHAnsi" w:eastAsiaTheme="minorEastAsia" w:hAnsiTheme="minorHAnsi" w:cstheme="minorBidi"/>
          <w:noProof/>
          <w:szCs w:val="22"/>
        </w:rPr>
      </w:pPr>
      <w:r>
        <w:rPr>
          <w:noProof/>
        </w:rPr>
        <w:t>8.3.3</w:t>
      </w:r>
      <w:r>
        <w:rPr>
          <w:rFonts w:asciiTheme="minorHAnsi" w:eastAsiaTheme="minorEastAsia" w:hAnsiTheme="minorHAnsi" w:cstheme="minorBidi"/>
          <w:noProof/>
          <w:szCs w:val="22"/>
        </w:rPr>
        <w:tab/>
      </w:r>
      <w:r>
        <w:rPr>
          <w:noProof/>
        </w:rPr>
        <w:t>NF-e Pendentes de Retorno</w:t>
      </w:r>
      <w:r>
        <w:rPr>
          <w:noProof/>
        </w:rPr>
        <w:tab/>
      </w:r>
      <w:r>
        <w:rPr>
          <w:noProof/>
        </w:rPr>
        <w:fldChar w:fldCharType="begin"/>
      </w:r>
      <w:r>
        <w:rPr>
          <w:noProof/>
        </w:rPr>
        <w:instrText xml:space="preserve"> PAGEREF _Toc410223649 \h </w:instrText>
      </w:r>
      <w:r>
        <w:rPr>
          <w:noProof/>
        </w:rPr>
      </w:r>
      <w:r>
        <w:rPr>
          <w:noProof/>
        </w:rPr>
        <w:fldChar w:fldCharType="separate"/>
      </w:r>
      <w:r>
        <w:rPr>
          <w:noProof/>
        </w:rPr>
        <w:t>180</w:t>
      </w:r>
      <w:r>
        <w:rPr>
          <w:noProof/>
        </w:rPr>
        <w:fldChar w:fldCharType="end"/>
      </w:r>
    </w:p>
    <w:p w14:paraId="195AE720" w14:textId="77777777" w:rsidR="00D472E6" w:rsidRDefault="00D472E6">
      <w:pPr>
        <w:pStyle w:val="Sumrio1"/>
        <w:rPr>
          <w:rFonts w:asciiTheme="minorHAnsi" w:eastAsiaTheme="minorEastAsia" w:hAnsiTheme="minorHAnsi" w:cstheme="minorBidi"/>
          <w:noProof/>
          <w:szCs w:val="22"/>
        </w:rPr>
      </w:pPr>
      <w:r>
        <w:rPr>
          <w:noProof/>
        </w:rPr>
        <w:t>9</w:t>
      </w:r>
      <w:r>
        <w:rPr>
          <w:rFonts w:asciiTheme="minorHAnsi" w:eastAsiaTheme="minorEastAsia" w:hAnsiTheme="minorHAnsi" w:cstheme="minorBidi"/>
          <w:noProof/>
          <w:szCs w:val="22"/>
        </w:rPr>
        <w:tab/>
      </w:r>
      <w:r>
        <w:rPr>
          <w:noProof/>
        </w:rPr>
        <w:t>Ambientes de Homologação e de Produção</w:t>
      </w:r>
      <w:r>
        <w:rPr>
          <w:noProof/>
        </w:rPr>
        <w:tab/>
      </w:r>
      <w:r>
        <w:rPr>
          <w:noProof/>
        </w:rPr>
        <w:fldChar w:fldCharType="begin"/>
      </w:r>
      <w:r>
        <w:rPr>
          <w:noProof/>
        </w:rPr>
        <w:instrText xml:space="preserve"> PAGEREF _Toc410223650 \h </w:instrText>
      </w:r>
      <w:r>
        <w:rPr>
          <w:noProof/>
        </w:rPr>
      </w:r>
      <w:r>
        <w:rPr>
          <w:noProof/>
        </w:rPr>
        <w:fldChar w:fldCharType="separate"/>
      </w:r>
      <w:r>
        <w:rPr>
          <w:noProof/>
        </w:rPr>
        <w:t>181</w:t>
      </w:r>
      <w:r>
        <w:rPr>
          <w:noProof/>
        </w:rPr>
        <w:fldChar w:fldCharType="end"/>
      </w:r>
    </w:p>
    <w:p w14:paraId="4F616D66" w14:textId="77777777" w:rsidR="00D472E6" w:rsidRDefault="00D472E6">
      <w:pPr>
        <w:pStyle w:val="Sumrio1"/>
        <w:rPr>
          <w:rFonts w:asciiTheme="minorHAnsi" w:eastAsiaTheme="minorEastAsia" w:hAnsiTheme="minorHAnsi" w:cstheme="minorBidi"/>
          <w:noProof/>
          <w:szCs w:val="22"/>
        </w:rPr>
      </w:pPr>
      <w:r>
        <w:rPr>
          <w:noProof/>
        </w:rPr>
        <w:t>10</w:t>
      </w:r>
      <w:r>
        <w:rPr>
          <w:rFonts w:asciiTheme="minorHAnsi" w:eastAsiaTheme="minorEastAsia" w:hAnsiTheme="minorHAnsi" w:cstheme="minorBidi"/>
          <w:noProof/>
          <w:szCs w:val="22"/>
        </w:rPr>
        <w:tab/>
      </w:r>
      <w:r>
        <w:rPr>
          <w:noProof/>
        </w:rPr>
        <w:t>Distribuição dos Documentos com Autorização pela SEFAZ</w:t>
      </w:r>
      <w:r>
        <w:rPr>
          <w:noProof/>
        </w:rPr>
        <w:tab/>
      </w:r>
      <w:r>
        <w:rPr>
          <w:noProof/>
        </w:rPr>
        <w:fldChar w:fldCharType="begin"/>
      </w:r>
      <w:r>
        <w:rPr>
          <w:noProof/>
        </w:rPr>
        <w:instrText xml:space="preserve"> PAGEREF _Toc410223651 \h </w:instrText>
      </w:r>
      <w:r>
        <w:rPr>
          <w:noProof/>
        </w:rPr>
      </w:r>
      <w:r>
        <w:rPr>
          <w:noProof/>
        </w:rPr>
        <w:fldChar w:fldCharType="separate"/>
      </w:r>
      <w:r>
        <w:rPr>
          <w:noProof/>
        </w:rPr>
        <w:t>182</w:t>
      </w:r>
      <w:r>
        <w:rPr>
          <w:noProof/>
        </w:rPr>
        <w:fldChar w:fldCharType="end"/>
      </w:r>
    </w:p>
    <w:p w14:paraId="67AEB36D" w14:textId="77777777" w:rsidR="00D472E6" w:rsidRDefault="00D472E6">
      <w:pPr>
        <w:pStyle w:val="Sumrio2"/>
        <w:rPr>
          <w:rFonts w:asciiTheme="minorHAnsi" w:eastAsiaTheme="minorEastAsia" w:hAnsiTheme="minorHAnsi" w:cstheme="minorBidi"/>
          <w:noProof/>
          <w:szCs w:val="22"/>
        </w:rPr>
      </w:pPr>
      <w:r>
        <w:rPr>
          <w:noProof/>
        </w:rPr>
        <w:t>10.1</w:t>
      </w:r>
      <w:r>
        <w:rPr>
          <w:rFonts w:asciiTheme="minorHAnsi" w:eastAsiaTheme="minorEastAsia" w:hAnsiTheme="minorHAnsi" w:cstheme="minorBidi"/>
          <w:noProof/>
          <w:szCs w:val="22"/>
        </w:rPr>
        <w:tab/>
      </w:r>
      <w:r>
        <w:rPr>
          <w:noProof/>
        </w:rPr>
        <w:t>Processo de Distribuição</w:t>
      </w:r>
      <w:r>
        <w:rPr>
          <w:noProof/>
        </w:rPr>
        <w:tab/>
      </w:r>
      <w:r>
        <w:rPr>
          <w:noProof/>
        </w:rPr>
        <w:fldChar w:fldCharType="begin"/>
      </w:r>
      <w:r>
        <w:rPr>
          <w:noProof/>
        </w:rPr>
        <w:instrText xml:space="preserve"> PAGEREF _Toc410223652 \h </w:instrText>
      </w:r>
      <w:r>
        <w:rPr>
          <w:noProof/>
        </w:rPr>
      </w:r>
      <w:r>
        <w:rPr>
          <w:noProof/>
        </w:rPr>
        <w:fldChar w:fldCharType="separate"/>
      </w:r>
      <w:r>
        <w:rPr>
          <w:noProof/>
        </w:rPr>
        <w:t>182</w:t>
      </w:r>
      <w:r>
        <w:rPr>
          <w:noProof/>
        </w:rPr>
        <w:fldChar w:fldCharType="end"/>
      </w:r>
    </w:p>
    <w:p w14:paraId="3426407A" w14:textId="77777777" w:rsidR="00D472E6" w:rsidRDefault="00D472E6">
      <w:pPr>
        <w:pStyle w:val="Sumrio2"/>
        <w:rPr>
          <w:rFonts w:asciiTheme="minorHAnsi" w:eastAsiaTheme="minorEastAsia" w:hAnsiTheme="minorHAnsi" w:cstheme="minorBidi"/>
          <w:noProof/>
          <w:szCs w:val="22"/>
        </w:rPr>
      </w:pPr>
      <w:r>
        <w:rPr>
          <w:noProof/>
        </w:rPr>
        <w:t>10.2</w:t>
      </w:r>
      <w:r>
        <w:rPr>
          <w:rFonts w:asciiTheme="minorHAnsi" w:eastAsiaTheme="minorEastAsia" w:hAnsiTheme="minorHAnsi" w:cstheme="minorBidi"/>
          <w:noProof/>
          <w:szCs w:val="22"/>
        </w:rPr>
        <w:tab/>
      </w:r>
      <w:r>
        <w:rPr>
          <w:noProof/>
        </w:rPr>
        <w:t>Distribuição de Documentos Autorizados e Informações de B2B</w:t>
      </w:r>
      <w:r>
        <w:rPr>
          <w:noProof/>
        </w:rPr>
        <w:tab/>
      </w:r>
      <w:r>
        <w:rPr>
          <w:noProof/>
        </w:rPr>
        <w:fldChar w:fldCharType="begin"/>
      </w:r>
      <w:r>
        <w:rPr>
          <w:noProof/>
        </w:rPr>
        <w:instrText xml:space="preserve"> PAGEREF _Toc410223653 \h </w:instrText>
      </w:r>
      <w:r>
        <w:rPr>
          <w:noProof/>
        </w:rPr>
      </w:r>
      <w:r>
        <w:rPr>
          <w:noProof/>
        </w:rPr>
        <w:fldChar w:fldCharType="separate"/>
      </w:r>
      <w:r>
        <w:rPr>
          <w:noProof/>
        </w:rPr>
        <w:t>182</w:t>
      </w:r>
      <w:r>
        <w:rPr>
          <w:noProof/>
        </w:rPr>
        <w:fldChar w:fldCharType="end"/>
      </w:r>
    </w:p>
    <w:p w14:paraId="3A846708" w14:textId="77777777" w:rsidR="00D472E6" w:rsidRDefault="00D472E6">
      <w:pPr>
        <w:pStyle w:val="Sumrio2"/>
        <w:rPr>
          <w:rFonts w:asciiTheme="minorHAnsi" w:eastAsiaTheme="minorEastAsia" w:hAnsiTheme="minorHAnsi" w:cstheme="minorBidi"/>
          <w:noProof/>
          <w:szCs w:val="22"/>
        </w:rPr>
      </w:pPr>
      <w:r>
        <w:rPr>
          <w:noProof/>
        </w:rPr>
        <w:t>10.3</w:t>
      </w:r>
      <w:r>
        <w:rPr>
          <w:rFonts w:asciiTheme="minorHAnsi" w:eastAsiaTheme="minorEastAsia" w:hAnsiTheme="minorHAnsi" w:cstheme="minorBidi"/>
          <w:noProof/>
          <w:szCs w:val="22"/>
        </w:rPr>
        <w:tab/>
      </w:r>
      <w:r>
        <w:rPr>
          <w:noProof/>
        </w:rPr>
        <w:t>Leiaute da Distribuição: NF-e</w:t>
      </w:r>
      <w:r>
        <w:rPr>
          <w:noProof/>
        </w:rPr>
        <w:tab/>
      </w:r>
      <w:r>
        <w:rPr>
          <w:noProof/>
        </w:rPr>
        <w:fldChar w:fldCharType="begin"/>
      </w:r>
      <w:r>
        <w:rPr>
          <w:noProof/>
        </w:rPr>
        <w:instrText xml:space="preserve"> PAGEREF _Toc410223654 \h </w:instrText>
      </w:r>
      <w:r>
        <w:rPr>
          <w:noProof/>
        </w:rPr>
      </w:r>
      <w:r>
        <w:rPr>
          <w:noProof/>
        </w:rPr>
        <w:fldChar w:fldCharType="separate"/>
      </w:r>
      <w:r>
        <w:rPr>
          <w:noProof/>
        </w:rPr>
        <w:t>183</w:t>
      </w:r>
      <w:r>
        <w:rPr>
          <w:noProof/>
        </w:rPr>
        <w:fldChar w:fldCharType="end"/>
      </w:r>
    </w:p>
    <w:p w14:paraId="0471682A" w14:textId="77777777" w:rsidR="00D472E6" w:rsidRDefault="00D472E6">
      <w:pPr>
        <w:pStyle w:val="Sumrio2"/>
        <w:rPr>
          <w:rFonts w:asciiTheme="minorHAnsi" w:eastAsiaTheme="minorEastAsia" w:hAnsiTheme="minorHAnsi" w:cstheme="minorBidi"/>
          <w:noProof/>
          <w:szCs w:val="22"/>
        </w:rPr>
      </w:pPr>
      <w:r>
        <w:rPr>
          <w:noProof/>
        </w:rPr>
        <w:t>10.4</w:t>
      </w:r>
      <w:r>
        <w:rPr>
          <w:rFonts w:asciiTheme="minorHAnsi" w:eastAsiaTheme="minorEastAsia" w:hAnsiTheme="minorHAnsi" w:cstheme="minorBidi"/>
          <w:noProof/>
          <w:szCs w:val="22"/>
        </w:rPr>
        <w:tab/>
      </w:r>
      <w:r>
        <w:rPr>
          <w:noProof/>
        </w:rPr>
        <w:t>Leiaute de Distribuição: Cancelamento de NF-e</w:t>
      </w:r>
      <w:r>
        <w:rPr>
          <w:noProof/>
        </w:rPr>
        <w:tab/>
      </w:r>
      <w:r>
        <w:rPr>
          <w:noProof/>
        </w:rPr>
        <w:fldChar w:fldCharType="begin"/>
      </w:r>
      <w:r>
        <w:rPr>
          <w:noProof/>
        </w:rPr>
        <w:instrText xml:space="preserve"> PAGEREF _Toc410223655 \h </w:instrText>
      </w:r>
      <w:r>
        <w:rPr>
          <w:noProof/>
        </w:rPr>
      </w:r>
      <w:r>
        <w:rPr>
          <w:noProof/>
        </w:rPr>
        <w:fldChar w:fldCharType="separate"/>
      </w:r>
      <w:r>
        <w:rPr>
          <w:noProof/>
        </w:rPr>
        <w:t>183</w:t>
      </w:r>
      <w:r>
        <w:rPr>
          <w:noProof/>
        </w:rPr>
        <w:fldChar w:fldCharType="end"/>
      </w:r>
    </w:p>
    <w:p w14:paraId="0DB5C6F6" w14:textId="77777777" w:rsidR="00D472E6" w:rsidRDefault="00D472E6">
      <w:pPr>
        <w:pStyle w:val="Sumrio2"/>
        <w:rPr>
          <w:rFonts w:asciiTheme="minorHAnsi" w:eastAsiaTheme="minorEastAsia" w:hAnsiTheme="minorHAnsi" w:cstheme="minorBidi"/>
          <w:noProof/>
          <w:szCs w:val="22"/>
        </w:rPr>
      </w:pPr>
      <w:r>
        <w:rPr>
          <w:noProof/>
        </w:rPr>
        <w:t>10.5</w:t>
      </w:r>
      <w:r>
        <w:rPr>
          <w:rFonts w:asciiTheme="minorHAnsi" w:eastAsiaTheme="minorEastAsia" w:hAnsiTheme="minorHAnsi" w:cstheme="minorBidi"/>
          <w:noProof/>
          <w:szCs w:val="22"/>
        </w:rPr>
        <w:tab/>
      </w:r>
      <w:r>
        <w:rPr>
          <w:noProof/>
        </w:rPr>
        <w:t>Leiaute de Distribuição: Evento da NF-e</w:t>
      </w:r>
      <w:r>
        <w:rPr>
          <w:noProof/>
        </w:rPr>
        <w:tab/>
      </w:r>
      <w:r>
        <w:rPr>
          <w:noProof/>
        </w:rPr>
        <w:fldChar w:fldCharType="begin"/>
      </w:r>
      <w:r>
        <w:rPr>
          <w:noProof/>
        </w:rPr>
        <w:instrText xml:space="preserve"> PAGEREF _Toc410223656 \h </w:instrText>
      </w:r>
      <w:r>
        <w:rPr>
          <w:noProof/>
        </w:rPr>
      </w:r>
      <w:r>
        <w:rPr>
          <w:noProof/>
        </w:rPr>
        <w:fldChar w:fldCharType="separate"/>
      </w:r>
      <w:r>
        <w:rPr>
          <w:noProof/>
        </w:rPr>
        <w:t>184</w:t>
      </w:r>
      <w:r>
        <w:rPr>
          <w:noProof/>
        </w:rPr>
        <w:fldChar w:fldCharType="end"/>
      </w:r>
    </w:p>
    <w:p w14:paraId="119E8B95" w14:textId="77777777" w:rsidR="00D472E6" w:rsidRDefault="00D472E6">
      <w:pPr>
        <w:pStyle w:val="Sumrio1"/>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Obrigatoriedade de Manifestação do Destinatário nas Operações com Combustíveis</w:t>
      </w:r>
      <w:r>
        <w:rPr>
          <w:noProof/>
        </w:rPr>
        <w:tab/>
      </w:r>
      <w:r>
        <w:rPr>
          <w:noProof/>
        </w:rPr>
        <w:fldChar w:fldCharType="begin"/>
      </w:r>
      <w:r>
        <w:rPr>
          <w:noProof/>
        </w:rPr>
        <w:instrText xml:space="preserve"> PAGEREF _Toc410223657 \h </w:instrText>
      </w:r>
      <w:r>
        <w:rPr>
          <w:noProof/>
        </w:rPr>
      </w:r>
      <w:r>
        <w:rPr>
          <w:noProof/>
        </w:rPr>
        <w:fldChar w:fldCharType="separate"/>
      </w:r>
      <w:r>
        <w:rPr>
          <w:noProof/>
        </w:rPr>
        <w:t>185</w:t>
      </w:r>
      <w:r>
        <w:rPr>
          <w:noProof/>
        </w:rPr>
        <w:fldChar w:fldCharType="end"/>
      </w:r>
    </w:p>
    <w:p w14:paraId="0A5DA029" w14:textId="77777777" w:rsidR="00D472E6" w:rsidRDefault="00D472E6">
      <w:pPr>
        <w:pStyle w:val="Sumrio2"/>
        <w:rPr>
          <w:rFonts w:asciiTheme="minorHAnsi" w:eastAsiaTheme="minorEastAsia" w:hAnsiTheme="minorHAnsi" w:cstheme="minorBidi"/>
          <w:noProof/>
          <w:szCs w:val="22"/>
        </w:rPr>
      </w:pPr>
      <w:r>
        <w:rPr>
          <w:noProof/>
        </w:rPr>
        <w:t>11.1</w:t>
      </w:r>
      <w:r>
        <w:rPr>
          <w:rFonts w:asciiTheme="minorHAnsi" w:eastAsiaTheme="minorEastAsia" w:hAnsiTheme="minorHAnsi" w:cstheme="minorBidi"/>
          <w:noProof/>
          <w:szCs w:val="22"/>
        </w:rPr>
        <w:tab/>
      </w:r>
      <w:r>
        <w:rPr>
          <w:noProof/>
        </w:rPr>
        <w:t>Sobre a Obrigatoriedade</w:t>
      </w:r>
      <w:r>
        <w:rPr>
          <w:noProof/>
        </w:rPr>
        <w:tab/>
      </w:r>
      <w:r>
        <w:rPr>
          <w:noProof/>
        </w:rPr>
        <w:fldChar w:fldCharType="begin"/>
      </w:r>
      <w:r>
        <w:rPr>
          <w:noProof/>
        </w:rPr>
        <w:instrText xml:space="preserve"> PAGEREF _Toc410223658 \h </w:instrText>
      </w:r>
      <w:r>
        <w:rPr>
          <w:noProof/>
        </w:rPr>
      </w:r>
      <w:r>
        <w:rPr>
          <w:noProof/>
        </w:rPr>
        <w:fldChar w:fldCharType="separate"/>
      </w:r>
      <w:r>
        <w:rPr>
          <w:noProof/>
        </w:rPr>
        <w:t>185</w:t>
      </w:r>
      <w:r>
        <w:rPr>
          <w:noProof/>
        </w:rPr>
        <w:fldChar w:fldCharType="end"/>
      </w:r>
    </w:p>
    <w:p w14:paraId="44D5EDE1" w14:textId="77777777" w:rsidR="00D472E6" w:rsidRDefault="00D472E6">
      <w:pPr>
        <w:pStyle w:val="Sumrio2"/>
        <w:rPr>
          <w:rFonts w:asciiTheme="minorHAnsi" w:eastAsiaTheme="minorEastAsia" w:hAnsiTheme="minorHAnsi" w:cstheme="minorBidi"/>
          <w:noProof/>
          <w:szCs w:val="22"/>
        </w:rPr>
      </w:pPr>
      <w:r>
        <w:rPr>
          <w:noProof/>
        </w:rPr>
        <w:t>11.2</w:t>
      </w:r>
      <w:r>
        <w:rPr>
          <w:rFonts w:asciiTheme="minorHAnsi" w:eastAsiaTheme="minorEastAsia" w:hAnsiTheme="minorHAnsi" w:cstheme="minorBidi"/>
          <w:noProof/>
          <w:szCs w:val="22"/>
        </w:rPr>
        <w:tab/>
      </w:r>
      <w:r>
        <w:rPr>
          <w:noProof/>
        </w:rPr>
        <w:t>Quem está obrigado a registrar a Manifestação do Destinatário</w:t>
      </w:r>
      <w:r>
        <w:rPr>
          <w:noProof/>
        </w:rPr>
        <w:tab/>
      </w:r>
      <w:r>
        <w:rPr>
          <w:noProof/>
        </w:rPr>
        <w:fldChar w:fldCharType="begin"/>
      </w:r>
      <w:r>
        <w:rPr>
          <w:noProof/>
        </w:rPr>
        <w:instrText xml:space="preserve"> PAGEREF _Toc410223659 \h </w:instrText>
      </w:r>
      <w:r>
        <w:rPr>
          <w:noProof/>
        </w:rPr>
      </w:r>
      <w:r>
        <w:rPr>
          <w:noProof/>
        </w:rPr>
        <w:fldChar w:fldCharType="separate"/>
      </w:r>
      <w:r>
        <w:rPr>
          <w:noProof/>
        </w:rPr>
        <w:t>185</w:t>
      </w:r>
      <w:r>
        <w:rPr>
          <w:noProof/>
        </w:rPr>
        <w:fldChar w:fldCharType="end"/>
      </w:r>
    </w:p>
    <w:p w14:paraId="5E13B84A" w14:textId="77777777" w:rsidR="00D472E6" w:rsidRDefault="00D472E6">
      <w:pPr>
        <w:pStyle w:val="Sumrio2"/>
        <w:rPr>
          <w:rFonts w:asciiTheme="minorHAnsi" w:eastAsiaTheme="minorEastAsia" w:hAnsiTheme="minorHAnsi" w:cstheme="minorBidi"/>
          <w:noProof/>
          <w:szCs w:val="22"/>
        </w:rPr>
      </w:pPr>
      <w:r>
        <w:rPr>
          <w:noProof/>
        </w:rPr>
        <w:t>11.3</w:t>
      </w:r>
      <w:r>
        <w:rPr>
          <w:rFonts w:asciiTheme="minorHAnsi" w:eastAsiaTheme="minorEastAsia" w:hAnsiTheme="minorHAnsi" w:cstheme="minorBidi"/>
          <w:noProof/>
          <w:szCs w:val="22"/>
        </w:rPr>
        <w:tab/>
      </w:r>
      <w:r>
        <w:rPr>
          <w:noProof/>
        </w:rPr>
        <w:t>Quais operações precisam da Manifestação do Destinatário</w:t>
      </w:r>
      <w:r>
        <w:rPr>
          <w:noProof/>
        </w:rPr>
        <w:tab/>
      </w:r>
      <w:r>
        <w:rPr>
          <w:noProof/>
        </w:rPr>
        <w:fldChar w:fldCharType="begin"/>
      </w:r>
      <w:r>
        <w:rPr>
          <w:noProof/>
        </w:rPr>
        <w:instrText xml:space="preserve"> PAGEREF _Toc410223660 \h </w:instrText>
      </w:r>
      <w:r>
        <w:rPr>
          <w:noProof/>
        </w:rPr>
      </w:r>
      <w:r>
        <w:rPr>
          <w:noProof/>
        </w:rPr>
        <w:fldChar w:fldCharType="separate"/>
      </w:r>
      <w:r>
        <w:rPr>
          <w:noProof/>
        </w:rPr>
        <w:t>185</w:t>
      </w:r>
      <w:r>
        <w:rPr>
          <w:noProof/>
        </w:rPr>
        <w:fldChar w:fldCharType="end"/>
      </w:r>
    </w:p>
    <w:p w14:paraId="3591C9C6" w14:textId="77777777" w:rsidR="00D472E6" w:rsidRDefault="00D472E6">
      <w:pPr>
        <w:pStyle w:val="Sumrio2"/>
        <w:rPr>
          <w:rFonts w:asciiTheme="minorHAnsi" w:eastAsiaTheme="minorEastAsia" w:hAnsiTheme="minorHAnsi" w:cstheme="minorBidi"/>
          <w:noProof/>
          <w:szCs w:val="22"/>
        </w:rPr>
      </w:pPr>
      <w:r>
        <w:rPr>
          <w:noProof/>
        </w:rPr>
        <w:t>11.4</w:t>
      </w:r>
      <w:r>
        <w:rPr>
          <w:rFonts w:asciiTheme="minorHAnsi" w:eastAsiaTheme="minorEastAsia" w:hAnsiTheme="minorHAnsi" w:cstheme="minorBidi"/>
          <w:noProof/>
          <w:szCs w:val="22"/>
        </w:rPr>
        <w:tab/>
      </w:r>
      <w:r>
        <w:rPr>
          <w:noProof/>
        </w:rPr>
        <w:t>Sobre a Manifestação do Destinatário</w:t>
      </w:r>
      <w:r>
        <w:rPr>
          <w:noProof/>
        </w:rPr>
        <w:tab/>
      </w:r>
      <w:r>
        <w:rPr>
          <w:noProof/>
        </w:rPr>
        <w:fldChar w:fldCharType="begin"/>
      </w:r>
      <w:r>
        <w:rPr>
          <w:noProof/>
        </w:rPr>
        <w:instrText xml:space="preserve"> PAGEREF _Toc410223662 \h </w:instrText>
      </w:r>
      <w:r>
        <w:rPr>
          <w:noProof/>
        </w:rPr>
      </w:r>
      <w:r>
        <w:rPr>
          <w:noProof/>
        </w:rPr>
        <w:fldChar w:fldCharType="separate"/>
      </w:r>
      <w:r>
        <w:rPr>
          <w:noProof/>
        </w:rPr>
        <w:t>185</w:t>
      </w:r>
      <w:r>
        <w:rPr>
          <w:noProof/>
        </w:rPr>
        <w:fldChar w:fldCharType="end"/>
      </w:r>
    </w:p>
    <w:p w14:paraId="34F67112" w14:textId="77777777" w:rsidR="00D472E6" w:rsidRDefault="00D472E6">
      <w:pPr>
        <w:pStyle w:val="Sumrio2"/>
        <w:rPr>
          <w:rFonts w:asciiTheme="minorHAnsi" w:eastAsiaTheme="minorEastAsia" w:hAnsiTheme="minorHAnsi" w:cstheme="minorBidi"/>
          <w:noProof/>
          <w:szCs w:val="22"/>
        </w:rPr>
      </w:pPr>
      <w:r>
        <w:rPr>
          <w:noProof/>
        </w:rPr>
        <w:t>11.5</w:t>
      </w:r>
      <w:r>
        <w:rPr>
          <w:rFonts w:asciiTheme="minorHAnsi" w:eastAsiaTheme="minorEastAsia" w:hAnsiTheme="minorHAnsi" w:cstheme="minorBidi"/>
          <w:noProof/>
          <w:szCs w:val="22"/>
        </w:rPr>
        <w:tab/>
      </w:r>
      <w:r>
        <w:rPr>
          <w:noProof/>
        </w:rPr>
        <w:t>Como operacionalizar a Manifestação do Destinatário</w:t>
      </w:r>
      <w:r>
        <w:rPr>
          <w:noProof/>
        </w:rPr>
        <w:tab/>
      </w:r>
      <w:r>
        <w:rPr>
          <w:noProof/>
        </w:rPr>
        <w:fldChar w:fldCharType="begin"/>
      </w:r>
      <w:r>
        <w:rPr>
          <w:noProof/>
        </w:rPr>
        <w:instrText xml:space="preserve"> PAGEREF _Toc410223663 \h </w:instrText>
      </w:r>
      <w:r>
        <w:rPr>
          <w:noProof/>
        </w:rPr>
      </w:r>
      <w:r>
        <w:rPr>
          <w:noProof/>
        </w:rPr>
        <w:fldChar w:fldCharType="separate"/>
      </w:r>
      <w:r>
        <w:rPr>
          <w:noProof/>
        </w:rPr>
        <w:t>186</w:t>
      </w:r>
      <w:r>
        <w:rPr>
          <w:noProof/>
        </w:rPr>
        <w:fldChar w:fldCharType="end"/>
      </w:r>
    </w:p>
    <w:p w14:paraId="6D5C8598" w14:textId="77777777" w:rsidR="00D472E6" w:rsidRDefault="00D472E6">
      <w:pPr>
        <w:pStyle w:val="Sumrio2"/>
        <w:rPr>
          <w:rFonts w:asciiTheme="minorHAnsi" w:eastAsiaTheme="minorEastAsia" w:hAnsiTheme="minorHAnsi" w:cstheme="minorBidi"/>
          <w:noProof/>
          <w:szCs w:val="22"/>
        </w:rPr>
      </w:pPr>
      <w:r>
        <w:rPr>
          <w:noProof/>
        </w:rPr>
        <w:t>11.6</w:t>
      </w:r>
      <w:r>
        <w:rPr>
          <w:rFonts w:asciiTheme="minorHAnsi" w:eastAsiaTheme="minorEastAsia" w:hAnsiTheme="minorHAnsi" w:cstheme="minorBidi"/>
          <w:noProof/>
          <w:szCs w:val="22"/>
        </w:rPr>
        <w:tab/>
      </w:r>
      <w:r>
        <w:rPr>
          <w:noProof/>
        </w:rPr>
        <w:t>Orientação sobre o Desenvolvimento da Aplicação pelas Empresas</w:t>
      </w:r>
      <w:r>
        <w:rPr>
          <w:noProof/>
        </w:rPr>
        <w:tab/>
      </w:r>
      <w:r>
        <w:rPr>
          <w:noProof/>
        </w:rPr>
        <w:fldChar w:fldCharType="begin"/>
      </w:r>
      <w:r>
        <w:rPr>
          <w:noProof/>
        </w:rPr>
        <w:instrText xml:space="preserve"> PAGEREF _Toc410223664 \h </w:instrText>
      </w:r>
      <w:r>
        <w:rPr>
          <w:noProof/>
        </w:rPr>
      </w:r>
      <w:r>
        <w:rPr>
          <w:noProof/>
        </w:rPr>
        <w:fldChar w:fldCharType="separate"/>
      </w:r>
      <w:r>
        <w:rPr>
          <w:noProof/>
        </w:rPr>
        <w:t>186</w:t>
      </w:r>
      <w:r>
        <w:rPr>
          <w:noProof/>
        </w:rPr>
        <w:fldChar w:fldCharType="end"/>
      </w:r>
    </w:p>
    <w:p w14:paraId="117E120E" w14:textId="77777777" w:rsidR="00D472E6" w:rsidRDefault="00D472E6">
      <w:pPr>
        <w:pStyle w:val="Sumrio1"/>
        <w:rPr>
          <w:rFonts w:asciiTheme="minorHAnsi" w:eastAsiaTheme="minorEastAsia" w:hAnsiTheme="minorHAnsi" w:cstheme="minorBidi"/>
          <w:noProof/>
          <w:szCs w:val="22"/>
        </w:rPr>
      </w:pPr>
      <w:r>
        <w:rPr>
          <w:noProof/>
        </w:rPr>
        <w:t>Anexo I – Leiaute da NF-e</w:t>
      </w:r>
      <w:r>
        <w:rPr>
          <w:noProof/>
        </w:rPr>
        <w:tab/>
      </w:r>
      <w:r>
        <w:rPr>
          <w:noProof/>
        </w:rPr>
        <w:fldChar w:fldCharType="begin"/>
      </w:r>
      <w:r>
        <w:rPr>
          <w:noProof/>
        </w:rPr>
        <w:instrText xml:space="preserve"> PAGEREF _Toc410223665 \h </w:instrText>
      </w:r>
      <w:r>
        <w:rPr>
          <w:noProof/>
        </w:rPr>
      </w:r>
      <w:r>
        <w:rPr>
          <w:noProof/>
        </w:rPr>
        <w:fldChar w:fldCharType="separate"/>
      </w:r>
      <w:r>
        <w:rPr>
          <w:noProof/>
        </w:rPr>
        <w:t>188</w:t>
      </w:r>
      <w:r>
        <w:rPr>
          <w:noProof/>
        </w:rPr>
        <w:fldChar w:fldCharType="end"/>
      </w:r>
    </w:p>
    <w:p w14:paraId="2C8763E7" w14:textId="77777777" w:rsidR="00D472E6" w:rsidRDefault="00D472E6">
      <w:pPr>
        <w:pStyle w:val="Sumrio2"/>
        <w:rPr>
          <w:rFonts w:asciiTheme="minorHAnsi" w:eastAsiaTheme="minorEastAsia" w:hAnsiTheme="minorHAnsi" w:cstheme="minorBidi"/>
          <w:noProof/>
          <w:szCs w:val="22"/>
        </w:rPr>
      </w:pPr>
      <w:r>
        <w:rPr>
          <w:noProof/>
        </w:rPr>
        <w:t>A. Dados da Nota Fiscal eletrônica</w:t>
      </w:r>
      <w:r>
        <w:rPr>
          <w:noProof/>
        </w:rPr>
        <w:tab/>
      </w:r>
      <w:r>
        <w:rPr>
          <w:noProof/>
        </w:rPr>
        <w:fldChar w:fldCharType="begin"/>
      </w:r>
      <w:r>
        <w:rPr>
          <w:noProof/>
        </w:rPr>
        <w:instrText xml:space="preserve"> PAGEREF _Toc410223666 \h </w:instrText>
      </w:r>
      <w:r>
        <w:rPr>
          <w:noProof/>
        </w:rPr>
      </w:r>
      <w:r>
        <w:rPr>
          <w:noProof/>
        </w:rPr>
        <w:fldChar w:fldCharType="separate"/>
      </w:r>
      <w:r>
        <w:rPr>
          <w:noProof/>
        </w:rPr>
        <w:t>189</w:t>
      </w:r>
      <w:r>
        <w:rPr>
          <w:noProof/>
        </w:rPr>
        <w:fldChar w:fldCharType="end"/>
      </w:r>
    </w:p>
    <w:p w14:paraId="61104CF6" w14:textId="77777777" w:rsidR="00D472E6" w:rsidRDefault="00D472E6">
      <w:pPr>
        <w:pStyle w:val="Sumrio2"/>
        <w:rPr>
          <w:rFonts w:asciiTheme="minorHAnsi" w:eastAsiaTheme="minorEastAsia" w:hAnsiTheme="minorHAnsi" w:cstheme="minorBidi"/>
          <w:noProof/>
          <w:szCs w:val="22"/>
        </w:rPr>
      </w:pPr>
      <w:r>
        <w:rPr>
          <w:noProof/>
        </w:rPr>
        <w:t>B. Identificação da Nota Fiscal eletrônica</w:t>
      </w:r>
      <w:r>
        <w:rPr>
          <w:noProof/>
        </w:rPr>
        <w:tab/>
      </w:r>
      <w:r>
        <w:rPr>
          <w:noProof/>
        </w:rPr>
        <w:fldChar w:fldCharType="begin"/>
      </w:r>
      <w:r>
        <w:rPr>
          <w:noProof/>
        </w:rPr>
        <w:instrText xml:space="preserve"> PAGEREF _Toc410223667 \h </w:instrText>
      </w:r>
      <w:r>
        <w:rPr>
          <w:noProof/>
        </w:rPr>
      </w:r>
      <w:r>
        <w:rPr>
          <w:noProof/>
        </w:rPr>
        <w:fldChar w:fldCharType="separate"/>
      </w:r>
      <w:r>
        <w:rPr>
          <w:noProof/>
        </w:rPr>
        <w:t>189</w:t>
      </w:r>
      <w:r>
        <w:rPr>
          <w:noProof/>
        </w:rPr>
        <w:fldChar w:fldCharType="end"/>
      </w:r>
    </w:p>
    <w:p w14:paraId="49657479" w14:textId="77777777" w:rsidR="00D472E6" w:rsidRDefault="00D472E6">
      <w:pPr>
        <w:pStyle w:val="Sumrio2"/>
        <w:rPr>
          <w:rFonts w:asciiTheme="minorHAnsi" w:eastAsiaTheme="minorEastAsia" w:hAnsiTheme="minorHAnsi" w:cstheme="minorBidi"/>
          <w:noProof/>
          <w:szCs w:val="22"/>
        </w:rPr>
      </w:pPr>
      <w:r>
        <w:rPr>
          <w:noProof/>
        </w:rPr>
        <w:t>BA. Documento Fiscal Referenciado</w:t>
      </w:r>
      <w:r>
        <w:rPr>
          <w:noProof/>
        </w:rPr>
        <w:tab/>
      </w:r>
      <w:r>
        <w:rPr>
          <w:noProof/>
        </w:rPr>
        <w:fldChar w:fldCharType="begin"/>
      </w:r>
      <w:r>
        <w:rPr>
          <w:noProof/>
        </w:rPr>
        <w:instrText xml:space="preserve"> PAGEREF _Toc410223668 \h </w:instrText>
      </w:r>
      <w:r>
        <w:rPr>
          <w:noProof/>
        </w:rPr>
      </w:r>
      <w:r>
        <w:rPr>
          <w:noProof/>
        </w:rPr>
        <w:fldChar w:fldCharType="separate"/>
      </w:r>
      <w:r>
        <w:rPr>
          <w:noProof/>
        </w:rPr>
        <w:t>191</w:t>
      </w:r>
      <w:r>
        <w:rPr>
          <w:noProof/>
        </w:rPr>
        <w:fldChar w:fldCharType="end"/>
      </w:r>
    </w:p>
    <w:p w14:paraId="54323081" w14:textId="77777777" w:rsidR="00D472E6" w:rsidRDefault="00D472E6">
      <w:pPr>
        <w:pStyle w:val="Sumrio2"/>
        <w:rPr>
          <w:rFonts w:asciiTheme="minorHAnsi" w:eastAsiaTheme="minorEastAsia" w:hAnsiTheme="minorHAnsi" w:cstheme="minorBidi"/>
          <w:noProof/>
          <w:szCs w:val="22"/>
        </w:rPr>
      </w:pPr>
      <w:r>
        <w:rPr>
          <w:noProof/>
        </w:rPr>
        <w:t>C. Identificação do Emitente da Nota Fiscal eletrônica</w:t>
      </w:r>
      <w:r>
        <w:rPr>
          <w:noProof/>
        </w:rPr>
        <w:tab/>
      </w:r>
      <w:r>
        <w:rPr>
          <w:noProof/>
        </w:rPr>
        <w:fldChar w:fldCharType="begin"/>
      </w:r>
      <w:r>
        <w:rPr>
          <w:noProof/>
        </w:rPr>
        <w:instrText xml:space="preserve"> PAGEREF _Toc410223669 \h </w:instrText>
      </w:r>
      <w:r>
        <w:rPr>
          <w:noProof/>
        </w:rPr>
      </w:r>
      <w:r>
        <w:rPr>
          <w:noProof/>
        </w:rPr>
        <w:fldChar w:fldCharType="separate"/>
      </w:r>
      <w:r>
        <w:rPr>
          <w:noProof/>
        </w:rPr>
        <w:t>192</w:t>
      </w:r>
      <w:r>
        <w:rPr>
          <w:noProof/>
        </w:rPr>
        <w:fldChar w:fldCharType="end"/>
      </w:r>
    </w:p>
    <w:p w14:paraId="247BA9F2" w14:textId="77777777" w:rsidR="00D472E6" w:rsidRDefault="00D472E6">
      <w:pPr>
        <w:pStyle w:val="Sumrio2"/>
        <w:rPr>
          <w:rFonts w:asciiTheme="minorHAnsi" w:eastAsiaTheme="minorEastAsia" w:hAnsiTheme="minorHAnsi" w:cstheme="minorBidi"/>
          <w:noProof/>
          <w:szCs w:val="22"/>
        </w:rPr>
      </w:pPr>
      <w:r>
        <w:rPr>
          <w:noProof/>
        </w:rPr>
        <w:t>D. Identificação do Fisco Emitente da NF-e</w:t>
      </w:r>
      <w:r>
        <w:rPr>
          <w:noProof/>
        </w:rPr>
        <w:tab/>
      </w:r>
      <w:r>
        <w:rPr>
          <w:noProof/>
        </w:rPr>
        <w:fldChar w:fldCharType="begin"/>
      </w:r>
      <w:r>
        <w:rPr>
          <w:noProof/>
        </w:rPr>
        <w:instrText xml:space="preserve"> PAGEREF _Toc410223670 \h </w:instrText>
      </w:r>
      <w:r>
        <w:rPr>
          <w:noProof/>
        </w:rPr>
      </w:r>
      <w:r>
        <w:rPr>
          <w:noProof/>
        </w:rPr>
        <w:fldChar w:fldCharType="separate"/>
      </w:r>
      <w:r>
        <w:rPr>
          <w:noProof/>
        </w:rPr>
        <w:t>194</w:t>
      </w:r>
      <w:r>
        <w:rPr>
          <w:noProof/>
        </w:rPr>
        <w:fldChar w:fldCharType="end"/>
      </w:r>
    </w:p>
    <w:p w14:paraId="37335DAA" w14:textId="77777777" w:rsidR="00D472E6" w:rsidRDefault="00D472E6">
      <w:pPr>
        <w:pStyle w:val="Sumrio2"/>
        <w:rPr>
          <w:rFonts w:asciiTheme="minorHAnsi" w:eastAsiaTheme="minorEastAsia" w:hAnsiTheme="minorHAnsi" w:cstheme="minorBidi"/>
          <w:noProof/>
          <w:szCs w:val="22"/>
        </w:rPr>
      </w:pPr>
      <w:r>
        <w:rPr>
          <w:noProof/>
        </w:rPr>
        <w:t>E. Identificação do Destinatário da Nota Fiscal eletrônica</w:t>
      </w:r>
      <w:r>
        <w:rPr>
          <w:noProof/>
        </w:rPr>
        <w:tab/>
      </w:r>
      <w:r>
        <w:rPr>
          <w:noProof/>
        </w:rPr>
        <w:fldChar w:fldCharType="begin"/>
      </w:r>
      <w:r>
        <w:rPr>
          <w:noProof/>
        </w:rPr>
        <w:instrText xml:space="preserve"> PAGEREF _Toc410223671 \h </w:instrText>
      </w:r>
      <w:r>
        <w:rPr>
          <w:noProof/>
        </w:rPr>
      </w:r>
      <w:r>
        <w:rPr>
          <w:noProof/>
        </w:rPr>
        <w:fldChar w:fldCharType="separate"/>
      </w:r>
      <w:r>
        <w:rPr>
          <w:noProof/>
        </w:rPr>
        <w:t>194</w:t>
      </w:r>
      <w:r>
        <w:rPr>
          <w:noProof/>
        </w:rPr>
        <w:fldChar w:fldCharType="end"/>
      </w:r>
    </w:p>
    <w:p w14:paraId="489D17CD" w14:textId="77777777" w:rsidR="00D472E6" w:rsidRDefault="00D472E6">
      <w:pPr>
        <w:pStyle w:val="Sumrio2"/>
        <w:rPr>
          <w:rFonts w:asciiTheme="minorHAnsi" w:eastAsiaTheme="minorEastAsia" w:hAnsiTheme="minorHAnsi" w:cstheme="minorBidi"/>
          <w:noProof/>
          <w:szCs w:val="22"/>
        </w:rPr>
      </w:pPr>
      <w:r>
        <w:rPr>
          <w:noProof/>
        </w:rPr>
        <w:t>F. Identificação do Local de Retirada</w:t>
      </w:r>
      <w:r>
        <w:rPr>
          <w:noProof/>
        </w:rPr>
        <w:tab/>
      </w:r>
      <w:r>
        <w:rPr>
          <w:noProof/>
        </w:rPr>
        <w:fldChar w:fldCharType="begin"/>
      </w:r>
      <w:r>
        <w:rPr>
          <w:noProof/>
        </w:rPr>
        <w:instrText xml:space="preserve"> PAGEREF _Toc410223672 \h </w:instrText>
      </w:r>
      <w:r>
        <w:rPr>
          <w:noProof/>
        </w:rPr>
      </w:r>
      <w:r>
        <w:rPr>
          <w:noProof/>
        </w:rPr>
        <w:fldChar w:fldCharType="separate"/>
      </w:r>
      <w:r>
        <w:rPr>
          <w:noProof/>
        </w:rPr>
        <w:t>196</w:t>
      </w:r>
      <w:r>
        <w:rPr>
          <w:noProof/>
        </w:rPr>
        <w:fldChar w:fldCharType="end"/>
      </w:r>
    </w:p>
    <w:p w14:paraId="4DA6F388" w14:textId="77777777" w:rsidR="00D472E6" w:rsidRDefault="00D472E6">
      <w:pPr>
        <w:pStyle w:val="Sumrio2"/>
        <w:rPr>
          <w:rFonts w:asciiTheme="minorHAnsi" w:eastAsiaTheme="minorEastAsia" w:hAnsiTheme="minorHAnsi" w:cstheme="minorBidi"/>
          <w:noProof/>
          <w:szCs w:val="22"/>
        </w:rPr>
      </w:pPr>
      <w:r>
        <w:rPr>
          <w:noProof/>
        </w:rPr>
        <w:t>G. Identificação do Local de Entrega</w:t>
      </w:r>
      <w:r>
        <w:rPr>
          <w:noProof/>
        </w:rPr>
        <w:tab/>
      </w:r>
      <w:r>
        <w:rPr>
          <w:noProof/>
        </w:rPr>
        <w:fldChar w:fldCharType="begin"/>
      </w:r>
      <w:r>
        <w:rPr>
          <w:noProof/>
        </w:rPr>
        <w:instrText xml:space="preserve"> PAGEREF _Toc410223673 \h </w:instrText>
      </w:r>
      <w:r>
        <w:rPr>
          <w:noProof/>
        </w:rPr>
      </w:r>
      <w:r>
        <w:rPr>
          <w:noProof/>
        </w:rPr>
        <w:fldChar w:fldCharType="separate"/>
      </w:r>
      <w:r>
        <w:rPr>
          <w:noProof/>
        </w:rPr>
        <w:t>196</w:t>
      </w:r>
      <w:r>
        <w:rPr>
          <w:noProof/>
        </w:rPr>
        <w:fldChar w:fldCharType="end"/>
      </w:r>
    </w:p>
    <w:p w14:paraId="18D97D01" w14:textId="77777777" w:rsidR="00D472E6" w:rsidRDefault="00D472E6">
      <w:pPr>
        <w:pStyle w:val="Sumrio2"/>
        <w:rPr>
          <w:rFonts w:asciiTheme="minorHAnsi" w:eastAsiaTheme="minorEastAsia" w:hAnsiTheme="minorHAnsi" w:cstheme="minorBidi"/>
          <w:noProof/>
          <w:szCs w:val="22"/>
        </w:rPr>
      </w:pPr>
      <w:r>
        <w:rPr>
          <w:noProof/>
        </w:rPr>
        <w:t>GA. Autorização para obter XML</w:t>
      </w:r>
      <w:r>
        <w:rPr>
          <w:noProof/>
        </w:rPr>
        <w:tab/>
      </w:r>
      <w:r>
        <w:rPr>
          <w:noProof/>
        </w:rPr>
        <w:fldChar w:fldCharType="begin"/>
      </w:r>
      <w:r>
        <w:rPr>
          <w:noProof/>
        </w:rPr>
        <w:instrText xml:space="preserve"> PAGEREF _Toc410223674 \h </w:instrText>
      </w:r>
      <w:r>
        <w:rPr>
          <w:noProof/>
        </w:rPr>
      </w:r>
      <w:r>
        <w:rPr>
          <w:noProof/>
        </w:rPr>
        <w:fldChar w:fldCharType="separate"/>
      </w:r>
      <w:r>
        <w:rPr>
          <w:noProof/>
        </w:rPr>
        <w:t>197</w:t>
      </w:r>
      <w:r>
        <w:rPr>
          <w:noProof/>
        </w:rPr>
        <w:fldChar w:fldCharType="end"/>
      </w:r>
    </w:p>
    <w:p w14:paraId="6A9D459C" w14:textId="77777777" w:rsidR="00D472E6" w:rsidRDefault="00D472E6">
      <w:pPr>
        <w:pStyle w:val="Sumrio2"/>
        <w:rPr>
          <w:rFonts w:asciiTheme="minorHAnsi" w:eastAsiaTheme="minorEastAsia" w:hAnsiTheme="minorHAnsi" w:cstheme="minorBidi"/>
          <w:noProof/>
          <w:szCs w:val="22"/>
        </w:rPr>
      </w:pPr>
      <w:r>
        <w:rPr>
          <w:noProof/>
        </w:rPr>
        <w:t>H. Detalhamento de Produtos e Serviços da NF-e</w:t>
      </w:r>
      <w:r>
        <w:rPr>
          <w:noProof/>
        </w:rPr>
        <w:tab/>
      </w:r>
      <w:r>
        <w:rPr>
          <w:noProof/>
        </w:rPr>
        <w:fldChar w:fldCharType="begin"/>
      </w:r>
      <w:r>
        <w:rPr>
          <w:noProof/>
        </w:rPr>
        <w:instrText xml:space="preserve"> PAGEREF _Toc410223675 \h </w:instrText>
      </w:r>
      <w:r>
        <w:rPr>
          <w:noProof/>
        </w:rPr>
      </w:r>
      <w:r>
        <w:rPr>
          <w:noProof/>
        </w:rPr>
        <w:fldChar w:fldCharType="separate"/>
      </w:r>
      <w:r>
        <w:rPr>
          <w:noProof/>
        </w:rPr>
        <w:t>197</w:t>
      </w:r>
      <w:r>
        <w:rPr>
          <w:noProof/>
        </w:rPr>
        <w:fldChar w:fldCharType="end"/>
      </w:r>
    </w:p>
    <w:p w14:paraId="2E845EFE" w14:textId="77777777" w:rsidR="00D472E6" w:rsidRDefault="00D472E6">
      <w:pPr>
        <w:pStyle w:val="Sumrio2"/>
        <w:rPr>
          <w:rFonts w:asciiTheme="minorHAnsi" w:eastAsiaTheme="minorEastAsia" w:hAnsiTheme="minorHAnsi" w:cstheme="minorBidi"/>
          <w:noProof/>
          <w:szCs w:val="22"/>
        </w:rPr>
      </w:pPr>
      <w:r>
        <w:rPr>
          <w:noProof/>
        </w:rPr>
        <w:t>I. Produtos e Serviços da NF-e</w:t>
      </w:r>
      <w:r>
        <w:rPr>
          <w:noProof/>
        </w:rPr>
        <w:tab/>
      </w:r>
      <w:r>
        <w:rPr>
          <w:noProof/>
        </w:rPr>
        <w:fldChar w:fldCharType="begin"/>
      </w:r>
      <w:r>
        <w:rPr>
          <w:noProof/>
        </w:rPr>
        <w:instrText xml:space="preserve"> PAGEREF _Toc410223676 \h </w:instrText>
      </w:r>
      <w:r>
        <w:rPr>
          <w:noProof/>
        </w:rPr>
      </w:r>
      <w:r>
        <w:rPr>
          <w:noProof/>
        </w:rPr>
        <w:fldChar w:fldCharType="separate"/>
      </w:r>
      <w:r>
        <w:rPr>
          <w:noProof/>
        </w:rPr>
        <w:t>197</w:t>
      </w:r>
      <w:r>
        <w:rPr>
          <w:noProof/>
        </w:rPr>
        <w:fldChar w:fldCharType="end"/>
      </w:r>
    </w:p>
    <w:p w14:paraId="273D10A4"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1. Produtos e Serviços / Declaração de Importação</w:t>
      </w:r>
      <w:r>
        <w:rPr>
          <w:noProof/>
        </w:rPr>
        <w:tab/>
      </w:r>
      <w:r>
        <w:rPr>
          <w:noProof/>
        </w:rPr>
        <w:fldChar w:fldCharType="begin"/>
      </w:r>
      <w:r>
        <w:rPr>
          <w:noProof/>
        </w:rPr>
        <w:instrText xml:space="preserve"> PAGEREF _Toc410223677 \h </w:instrText>
      </w:r>
      <w:r>
        <w:rPr>
          <w:noProof/>
        </w:rPr>
      </w:r>
      <w:r>
        <w:rPr>
          <w:noProof/>
        </w:rPr>
        <w:fldChar w:fldCharType="separate"/>
      </w:r>
      <w:r>
        <w:rPr>
          <w:noProof/>
        </w:rPr>
        <w:t>198</w:t>
      </w:r>
      <w:r>
        <w:rPr>
          <w:noProof/>
        </w:rPr>
        <w:fldChar w:fldCharType="end"/>
      </w:r>
    </w:p>
    <w:p w14:paraId="6CB4194D"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3. Produtos e Serviços / Grupo de Exportação</w:t>
      </w:r>
      <w:r>
        <w:rPr>
          <w:noProof/>
        </w:rPr>
        <w:tab/>
      </w:r>
      <w:r>
        <w:rPr>
          <w:noProof/>
        </w:rPr>
        <w:fldChar w:fldCharType="begin"/>
      </w:r>
      <w:r>
        <w:rPr>
          <w:noProof/>
        </w:rPr>
        <w:instrText xml:space="preserve"> PAGEREF _Toc410223678 \h </w:instrText>
      </w:r>
      <w:r>
        <w:rPr>
          <w:noProof/>
        </w:rPr>
      </w:r>
      <w:r>
        <w:rPr>
          <w:noProof/>
        </w:rPr>
        <w:fldChar w:fldCharType="separate"/>
      </w:r>
      <w:r>
        <w:rPr>
          <w:noProof/>
        </w:rPr>
        <w:t>200</w:t>
      </w:r>
      <w:r>
        <w:rPr>
          <w:noProof/>
        </w:rPr>
        <w:fldChar w:fldCharType="end"/>
      </w:r>
    </w:p>
    <w:p w14:paraId="543B81E1"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5. Produtos e Serviços / Pedido de Compra</w:t>
      </w:r>
      <w:r>
        <w:rPr>
          <w:noProof/>
        </w:rPr>
        <w:tab/>
      </w:r>
      <w:r>
        <w:rPr>
          <w:noProof/>
        </w:rPr>
        <w:fldChar w:fldCharType="begin"/>
      </w:r>
      <w:r>
        <w:rPr>
          <w:noProof/>
        </w:rPr>
        <w:instrText xml:space="preserve"> PAGEREF _Toc410223679 \h </w:instrText>
      </w:r>
      <w:r>
        <w:rPr>
          <w:noProof/>
        </w:rPr>
      </w:r>
      <w:r>
        <w:rPr>
          <w:noProof/>
        </w:rPr>
        <w:fldChar w:fldCharType="separate"/>
      </w:r>
      <w:r>
        <w:rPr>
          <w:noProof/>
        </w:rPr>
        <w:t>200</w:t>
      </w:r>
      <w:r>
        <w:rPr>
          <w:noProof/>
        </w:rPr>
        <w:fldChar w:fldCharType="end"/>
      </w:r>
    </w:p>
    <w:p w14:paraId="09F26597"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7. Produtos e Serviços / Grupo Diversos</w:t>
      </w:r>
      <w:r>
        <w:rPr>
          <w:noProof/>
        </w:rPr>
        <w:tab/>
      </w:r>
      <w:r>
        <w:rPr>
          <w:noProof/>
        </w:rPr>
        <w:fldChar w:fldCharType="begin"/>
      </w:r>
      <w:r>
        <w:rPr>
          <w:noProof/>
        </w:rPr>
        <w:instrText xml:space="preserve"> PAGEREF _Toc410223680 \h </w:instrText>
      </w:r>
      <w:r>
        <w:rPr>
          <w:noProof/>
        </w:rPr>
      </w:r>
      <w:r>
        <w:rPr>
          <w:noProof/>
        </w:rPr>
        <w:fldChar w:fldCharType="separate"/>
      </w:r>
      <w:r>
        <w:rPr>
          <w:noProof/>
        </w:rPr>
        <w:t>200</w:t>
      </w:r>
      <w:r>
        <w:rPr>
          <w:noProof/>
        </w:rPr>
        <w:fldChar w:fldCharType="end"/>
      </w:r>
    </w:p>
    <w:p w14:paraId="333004F5" w14:textId="77777777" w:rsidR="00D472E6" w:rsidRDefault="00D472E6">
      <w:pPr>
        <w:pStyle w:val="Sumrio2"/>
        <w:rPr>
          <w:rFonts w:asciiTheme="minorHAnsi" w:eastAsiaTheme="minorEastAsia" w:hAnsiTheme="minorHAnsi" w:cstheme="minorBidi"/>
          <w:noProof/>
          <w:szCs w:val="22"/>
        </w:rPr>
      </w:pPr>
      <w:r>
        <w:rPr>
          <w:noProof/>
        </w:rPr>
        <w:t>J. Produto Específico</w:t>
      </w:r>
      <w:r>
        <w:rPr>
          <w:noProof/>
        </w:rPr>
        <w:tab/>
      </w:r>
      <w:r>
        <w:rPr>
          <w:noProof/>
        </w:rPr>
        <w:fldChar w:fldCharType="begin"/>
      </w:r>
      <w:r>
        <w:rPr>
          <w:noProof/>
        </w:rPr>
        <w:instrText xml:space="preserve"> PAGEREF _Toc410223681 \h </w:instrText>
      </w:r>
      <w:r>
        <w:rPr>
          <w:noProof/>
        </w:rPr>
      </w:r>
      <w:r>
        <w:rPr>
          <w:noProof/>
        </w:rPr>
        <w:fldChar w:fldCharType="separate"/>
      </w:r>
      <w:r>
        <w:rPr>
          <w:noProof/>
        </w:rPr>
        <w:t>200</w:t>
      </w:r>
      <w:r>
        <w:rPr>
          <w:noProof/>
        </w:rPr>
        <w:fldChar w:fldCharType="end"/>
      </w:r>
    </w:p>
    <w:p w14:paraId="543B0032" w14:textId="77777777" w:rsidR="00D472E6" w:rsidRDefault="00D472E6">
      <w:pPr>
        <w:pStyle w:val="Sumrio2"/>
        <w:rPr>
          <w:rFonts w:asciiTheme="minorHAnsi" w:eastAsiaTheme="minorEastAsia" w:hAnsiTheme="minorHAnsi" w:cstheme="minorBidi"/>
          <w:noProof/>
          <w:szCs w:val="22"/>
        </w:rPr>
      </w:pPr>
      <w:r>
        <w:rPr>
          <w:noProof/>
        </w:rPr>
        <w:t>JA. Detalhamento Específico de Veículos novos</w:t>
      </w:r>
      <w:r>
        <w:rPr>
          <w:noProof/>
        </w:rPr>
        <w:tab/>
      </w:r>
      <w:r>
        <w:rPr>
          <w:noProof/>
        </w:rPr>
        <w:fldChar w:fldCharType="begin"/>
      </w:r>
      <w:r>
        <w:rPr>
          <w:noProof/>
        </w:rPr>
        <w:instrText xml:space="preserve"> PAGEREF _Toc410223682 \h </w:instrText>
      </w:r>
      <w:r>
        <w:rPr>
          <w:noProof/>
        </w:rPr>
      </w:r>
      <w:r>
        <w:rPr>
          <w:noProof/>
        </w:rPr>
        <w:fldChar w:fldCharType="separate"/>
      </w:r>
      <w:r>
        <w:rPr>
          <w:noProof/>
        </w:rPr>
        <w:t>201</w:t>
      </w:r>
      <w:r>
        <w:rPr>
          <w:noProof/>
        </w:rPr>
        <w:fldChar w:fldCharType="end"/>
      </w:r>
    </w:p>
    <w:p w14:paraId="76836C28" w14:textId="77777777" w:rsidR="00D472E6" w:rsidRDefault="00D472E6">
      <w:pPr>
        <w:pStyle w:val="Sumrio2"/>
        <w:rPr>
          <w:rFonts w:asciiTheme="minorHAnsi" w:eastAsiaTheme="minorEastAsia" w:hAnsiTheme="minorHAnsi" w:cstheme="minorBidi"/>
          <w:noProof/>
          <w:szCs w:val="22"/>
        </w:rPr>
      </w:pPr>
      <w:r>
        <w:rPr>
          <w:noProof/>
        </w:rPr>
        <w:t>K. Detalhamento Específico de Medicamento e de matérias-primas farmacêuticas</w:t>
      </w:r>
      <w:r>
        <w:rPr>
          <w:noProof/>
        </w:rPr>
        <w:tab/>
      </w:r>
      <w:r>
        <w:rPr>
          <w:noProof/>
        </w:rPr>
        <w:fldChar w:fldCharType="begin"/>
      </w:r>
      <w:r>
        <w:rPr>
          <w:noProof/>
        </w:rPr>
        <w:instrText xml:space="preserve"> PAGEREF _Toc410223683 \h </w:instrText>
      </w:r>
      <w:r>
        <w:rPr>
          <w:noProof/>
        </w:rPr>
      </w:r>
      <w:r>
        <w:rPr>
          <w:noProof/>
        </w:rPr>
        <w:fldChar w:fldCharType="separate"/>
      </w:r>
      <w:r>
        <w:rPr>
          <w:noProof/>
        </w:rPr>
        <w:t>202</w:t>
      </w:r>
      <w:r>
        <w:rPr>
          <w:noProof/>
        </w:rPr>
        <w:fldChar w:fldCharType="end"/>
      </w:r>
    </w:p>
    <w:p w14:paraId="2AD92D40" w14:textId="77777777" w:rsidR="00D472E6" w:rsidRDefault="00D472E6">
      <w:pPr>
        <w:pStyle w:val="Sumrio2"/>
        <w:rPr>
          <w:rFonts w:asciiTheme="minorHAnsi" w:eastAsiaTheme="minorEastAsia" w:hAnsiTheme="minorHAnsi" w:cstheme="minorBidi"/>
          <w:noProof/>
          <w:szCs w:val="22"/>
        </w:rPr>
      </w:pPr>
      <w:r>
        <w:rPr>
          <w:noProof/>
        </w:rPr>
        <w:t>L. Detalhamento Específico de Armamentos</w:t>
      </w:r>
      <w:r>
        <w:rPr>
          <w:noProof/>
        </w:rPr>
        <w:tab/>
      </w:r>
      <w:r>
        <w:rPr>
          <w:noProof/>
        </w:rPr>
        <w:fldChar w:fldCharType="begin"/>
      </w:r>
      <w:r>
        <w:rPr>
          <w:noProof/>
        </w:rPr>
        <w:instrText xml:space="preserve"> PAGEREF _Toc410223684 \h </w:instrText>
      </w:r>
      <w:r>
        <w:rPr>
          <w:noProof/>
        </w:rPr>
      </w:r>
      <w:r>
        <w:rPr>
          <w:noProof/>
        </w:rPr>
        <w:fldChar w:fldCharType="separate"/>
      </w:r>
      <w:r>
        <w:rPr>
          <w:noProof/>
        </w:rPr>
        <w:t>202</w:t>
      </w:r>
      <w:r>
        <w:rPr>
          <w:noProof/>
        </w:rPr>
        <w:fldChar w:fldCharType="end"/>
      </w:r>
    </w:p>
    <w:p w14:paraId="68A9A752" w14:textId="77777777" w:rsidR="00D472E6" w:rsidRDefault="00D472E6">
      <w:pPr>
        <w:pStyle w:val="Sumrio2"/>
        <w:rPr>
          <w:rFonts w:asciiTheme="minorHAnsi" w:eastAsiaTheme="minorEastAsia" w:hAnsiTheme="minorHAnsi" w:cstheme="minorBidi"/>
          <w:noProof/>
          <w:szCs w:val="22"/>
        </w:rPr>
      </w:pPr>
      <w:r>
        <w:rPr>
          <w:noProof/>
        </w:rPr>
        <w:t>LA. Detalhamento Específico de Combustíveis</w:t>
      </w:r>
      <w:r>
        <w:rPr>
          <w:noProof/>
        </w:rPr>
        <w:tab/>
      </w:r>
      <w:r>
        <w:rPr>
          <w:noProof/>
        </w:rPr>
        <w:fldChar w:fldCharType="begin"/>
      </w:r>
      <w:r>
        <w:rPr>
          <w:noProof/>
        </w:rPr>
        <w:instrText xml:space="preserve"> PAGEREF _Toc410223685 \h </w:instrText>
      </w:r>
      <w:r>
        <w:rPr>
          <w:noProof/>
        </w:rPr>
      </w:r>
      <w:r>
        <w:rPr>
          <w:noProof/>
        </w:rPr>
        <w:fldChar w:fldCharType="separate"/>
      </w:r>
      <w:r>
        <w:rPr>
          <w:noProof/>
        </w:rPr>
        <w:t>203</w:t>
      </w:r>
      <w:r>
        <w:rPr>
          <w:noProof/>
        </w:rPr>
        <w:fldChar w:fldCharType="end"/>
      </w:r>
    </w:p>
    <w:p w14:paraId="4F84E209" w14:textId="77777777" w:rsidR="00D472E6" w:rsidRDefault="00D472E6">
      <w:pPr>
        <w:pStyle w:val="Sumrio2"/>
        <w:rPr>
          <w:rFonts w:asciiTheme="minorHAnsi" w:eastAsiaTheme="minorEastAsia" w:hAnsiTheme="minorHAnsi" w:cstheme="minorBidi"/>
          <w:noProof/>
          <w:szCs w:val="22"/>
        </w:rPr>
      </w:pPr>
      <w:r>
        <w:rPr>
          <w:noProof/>
        </w:rPr>
        <w:lastRenderedPageBreak/>
        <w:t>LB. Detalhamento Específico para Operação com Papel Imune</w:t>
      </w:r>
      <w:r>
        <w:rPr>
          <w:noProof/>
        </w:rPr>
        <w:tab/>
      </w:r>
      <w:r>
        <w:rPr>
          <w:noProof/>
        </w:rPr>
        <w:fldChar w:fldCharType="begin"/>
      </w:r>
      <w:r>
        <w:rPr>
          <w:noProof/>
        </w:rPr>
        <w:instrText xml:space="preserve"> PAGEREF _Toc410223686 \h </w:instrText>
      </w:r>
      <w:r>
        <w:rPr>
          <w:noProof/>
        </w:rPr>
      </w:r>
      <w:r>
        <w:rPr>
          <w:noProof/>
        </w:rPr>
        <w:fldChar w:fldCharType="separate"/>
      </w:r>
      <w:r>
        <w:rPr>
          <w:noProof/>
        </w:rPr>
        <w:t>203</w:t>
      </w:r>
      <w:r>
        <w:rPr>
          <w:noProof/>
        </w:rPr>
        <w:fldChar w:fldCharType="end"/>
      </w:r>
    </w:p>
    <w:p w14:paraId="37E046AA" w14:textId="77777777" w:rsidR="00D472E6" w:rsidRDefault="00D472E6">
      <w:pPr>
        <w:pStyle w:val="Sumrio2"/>
        <w:rPr>
          <w:rFonts w:asciiTheme="minorHAnsi" w:eastAsiaTheme="minorEastAsia" w:hAnsiTheme="minorHAnsi" w:cstheme="minorBidi"/>
          <w:noProof/>
          <w:szCs w:val="22"/>
        </w:rPr>
      </w:pPr>
      <w:r>
        <w:rPr>
          <w:noProof/>
        </w:rPr>
        <w:t>M. Tributos incidentes no Produto ou Serviço</w:t>
      </w:r>
      <w:r>
        <w:rPr>
          <w:noProof/>
        </w:rPr>
        <w:tab/>
      </w:r>
      <w:r>
        <w:rPr>
          <w:noProof/>
        </w:rPr>
        <w:fldChar w:fldCharType="begin"/>
      </w:r>
      <w:r>
        <w:rPr>
          <w:noProof/>
        </w:rPr>
        <w:instrText xml:space="preserve"> PAGEREF _Toc410223687 \h </w:instrText>
      </w:r>
      <w:r>
        <w:rPr>
          <w:noProof/>
        </w:rPr>
      </w:r>
      <w:r>
        <w:rPr>
          <w:noProof/>
        </w:rPr>
        <w:fldChar w:fldCharType="separate"/>
      </w:r>
      <w:r>
        <w:rPr>
          <w:noProof/>
        </w:rPr>
        <w:t>204</w:t>
      </w:r>
      <w:r>
        <w:rPr>
          <w:noProof/>
        </w:rPr>
        <w:fldChar w:fldCharType="end"/>
      </w:r>
    </w:p>
    <w:p w14:paraId="3203C7F8" w14:textId="77777777" w:rsidR="00D472E6" w:rsidRDefault="00D472E6">
      <w:pPr>
        <w:pStyle w:val="Sumrio2"/>
        <w:rPr>
          <w:rFonts w:asciiTheme="minorHAnsi" w:eastAsiaTheme="minorEastAsia" w:hAnsiTheme="minorHAnsi" w:cstheme="minorBidi"/>
          <w:noProof/>
          <w:szCs w:val="22"/>
        </w:rPr>
      </w:pPr>
      <w:r>
        <w:rPr>
          <w:noProof/>
        </w:rPr>
        <w:t>N. ICMS Normal e ST</w:t>
      </w:r>
      <w:r>
        <w:rPr>
          <w:noProof/>
        </w:rPr>
        <w:tab/>
      </w:r>
      <w:r>
        <w:rPr>
          <w:noProof/>
        </w:rPr>
        <w:fldChar w:fldCharType="begin"/>
      </w:r>
      <w:r>
        <w:rPr>
          <w:noProof/>
        </w:rPr>
        <w:instrText xml:space="preserve"> PAGEREF _Toc410223688 \h </w:instrText>
      </w:r>
      <w:r>
        <w:rPr>
          <w:noProof/>
        </w:rPr>
      </w:r>
      <w:r>
        <w:rPr>
          <w:noProof/>
        </w:rPr>
        <w:fldChar w:fldCharType="separate"/>
      </w:r>
      <w:r>
        <w:rPr>
          <w:noProof/>
        </w:rPr>
        <w:t>204</w:t>
      </w:r>
      <w:r>
        <w:rPr>
          <w:noProof/>
        </w:rPr>
        <w:fldChar w:fldCharType="end"/>
      </w:r>
    </w:p>
    <w:p w14:paraId="561B3143"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00</w:t>
      </w:r>
      <w:r>
        <w:rPr>
          <w:noProof/>
        </w:rPr>
        <w:tab/>
      </w:r>
      <w:r>
        <w:rPr>
          <w:noProof/>
        </w:rPr>
        <w:fldChar w:fldCharType="begin"/>
      </w:r>
      <w:r>
        <w:rPr>
          <w:noProof/>
        </w:rPr>
        <w:instrText xml:space="preserve"> PAGEREF _Toc410223689 \h </w:instrText>
      </w:r>
      <w:r>
        <w:rPr>
          <w:noProof/>
        </w:rPr>
      </w:r>
      <w:r>
        <w:rPr>
          <w:noProof/>
        </w:rPr>
        <w:fldChar w:fldCharType="separate"/>
      </w:r>
      <w:r>
        <w:rPr>
          <w:noProof/>
        </w:rPr>
        <w:t>204</w:t>
      </w:r>
      <w:r>
        <w:rPr>
          <w:noProof/>
        </w:rPr>
        <w:fldChar w:fldCharType="end"/>
      </w:r>
    </w:p>
    <w:p w14:paraId="6C3DABB5"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10</w:t>
      </w:r>
      <w:r>
        <w:rPr>
          <w:noProof/>
        </w:rPr>
        <w:tab/>
      </w:r>
      <w:r>
        <w:rPr>
          <w:noProof/>
        </w:rPr>
        <w:fldChar w:fldCharType="begin"/>
      </w:r>
      <w:r>
        <w:rPr>
          <w:noProof/>
        </w:rPr>
        <w:instrText xml:space="preserve"> PAGEREF _Toc410223690 \h </w:instrText>
      </w:r>
      <w:r>
        <w:rPr>
          <w:noProof/>
        </w:rPr>
      </w:r>
      <w:r>
        <w:rPr>
          <w:noProof/>
        </w:rPr>
        <w:fldChar w:fldCharType="separate"/>
      </w:r>
      <w:r>
        <w:rPr>
          <w:noProof/>
        </w:rPr>
        <w:t>205</w:t>
      </w:r>
      <w:r>
        <w:rPr>
          <w:noProof/>
        </w:rPr>
        <w:fldChar w:fldCharType="end"/>
      </w:r>
    </w:p>
    <w:p w14:paraId="14F12CD4"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20</w:t>
      </w:r>
      <w:r>
        <w:rPr>
          <w:noProof/>
        </w:rPr>
        <w:tab/>
      </w:r>
      <w:r>
        <w:rPr>
          <w:noProof/>
        </w:rPr>
        <w:fldChar w:fldCharType="begin"/>
      </w:r>
      <w:r>
        <w:rPr>
          <w:noProof/>
        </w:rPr>
        <w:instrText xml:space="preserve"> PAGEREF _Toc410223691 \h </w:instrText>
      </w:r>
      <w:r>
        <w:rPr>
          <w:noProof/>
        </w:rPr>
      </w:r>
      <w:r>
        <w:rPr>
          <w:noProof/>
        </w:rPr>
        <w:fldChar w:fldCharType="separate"/>
      </w:r>
      <w:r>
        <w:rPr>
          <w:noProof/>
        </w:rPr>
        <w:t>206</w:t>
      </w:r>
      <w:r>
        <w:rPr>
          <w:noProof/>
        </w:rPr>
        <w:fldChar w:fldCharType="end"/>
      </w:r>
    </w:p>
    <w:p w14:paraId="03516E0D"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30</w:t>
      </w:r>
      <w:r>
        <w:rPr>
          <w:noProof/>
        </w:rPr>
        <w:tab/>
      </w:r>
      <w:r>
        <w:rPr>
          <w:noProof/>
        </w:rPr>
        <w:fldChar w:fldCharType="begin"/>
      </w:r>
      <w:r>
        <w:rPr>
          <w:noProof/>
        </w:rPr>
        <w:instrText xml:space="preserve"> PAGEREF _Toc410223692 \h </w:instrText>
      </w:r>
      <w:r>
        <w:rPr>
          <w:noProof/>
        </w:rPr>
      </w:r>
      <w:r>
        <w:rPr>
          <w:noProof/>
        </w:rPr>
        <w:fldChar w:fldCharType="separate"/>
      </w:r>
      <w:r>
        <w:rPr>
          <w:noProof/>
        </w:rPr>
        <w:t>207</w:t>
      </w:r>
      <w:r>
        <w:rPr>
          <w:noProof/>
        </w:rPr>
        <w:fldChar w:fldCharType="end"/>
      </w:r>
    </w:p>
    <w:p w14:paraId="65F7A291"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40, 41. 50</w:t>
      </w:r>
      <w:r>
        <w:rPr>
          <w:noProof/>
        </w:rPr>
        <w:tab/>
      </w:r>
      <w:r>
        <w:rPr>
          <w:noProof/>
        </w:rPr>
        <w:fldChar w:fldCharType="begin"/>
      </w:r>
      <w:r>
        <w:rPr>
          <w:noProof/>
        </w:rPr>
        <w:instrText xml:space="preserve"> PAGEREF _Toc410223693 \h </w:instrText>
      </w:r>
      <w:r>
        <w:rPr>
          <w:noProof/>
        </w:rPr>
      </w:r>
      <w:r>
        <w:rPr>
          <w:noProof/>
        </w:rPr>
        <w:fldChar w:fldCharType="separate"/>
      </w:r>
      <w:r>
        <w:rPr>
          <w:noProof/>
        </w:rPr>
        <w:t>208</w:t>
      </w:r>
      <w:r>
        <w:rPr>
          <w:noProof/>
        </w:rPr>
        <w:fldChar w:fldCharType="end"/>
      </w:r>
    </w:p>
    <w:p w14:paraId="68247735"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51</w:t>
      </w:r>
      <w:r>
        <w:rPr>
          <w:noProof/>
        </w:rPr>
        <w:tab/>
      </w:r>
      <w:r>
        <w:rPr>
          <w:noProof/>
        </w:rPr>
        <w:fldChar w:fldCharType="begin"/>
      </w:r>
      <w:r>
        <w:rPr>
          <w:noProof/>
        </w:rPr>
        <w:instrText xml:space="preserve"> PAGEREF _Toc410223694 \h </w:instrText>
      </w:r>
      <w:r>
        <w:rPr>
          <w:noProof/>
        </w:rPr>
      </w:r>
      <w:r>
        <w:rPr>
          <w:noProof/>
        </w:rPr>
        <w:fldChar w:fldCharType="separate"/>
      </w:r>
      <w:r>
        <w:rPr>
          <w:noProof/>
        </w:rPr>
        <w:t>209</w:t>
      </w:r>
      <w:r>
        <w:rPr>
          <w:noProof/>
        </w:rPr>
        <w:fldChar w:fldCharType="end"/>
      </w:r>
    </w:p>
    <w:p w14:paraId="59FE17A0"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60</w:t>
      </w:r>
      <w:r>
        <w:rPr>
          <w:noProof/>
        </w:rPr>
        <w:tab/>
      </w:r>
      <w:r>
        <w:rPr>
          <w:noProof/>
        </w:rPr>
        <w:fldChar w:fldCharType="begin"/>
      </w:r>
      <w:r>
        <w:rPr>
          <w:noProof/>
        </w:rPr>
        <w:instrText xml:space="preserve"> PAGEREF _Toc410223695 \h </w:instrText>
      </w:r>
      <w:r>
        <w:rPr>
          <w:noProof/>
        </w:rPr>
      </w:r>
      <w:r>
        <w:rPr>
          <w:noProof/>
        </w:rPr>
        <w:fldChar w:fldCharType="separate"/>
      </w:r>
      <w:r>
        <w:rPr>
          <w:noProof/>
        </w:rPr>
        <w:t>210</w:t>
      </w:r>
      <w:r>
        <w:rPr>
          <w:noProof/>
        </w:rPr>
        <w:fldChar w:fldCharType="end"/>
      </w:r>
    </w:p>
    <w:p w14:paraId="03DD3A22"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70</w:t>
      </w:r>
      <w:r>
        <w:rPr>
          <w:noProof/>
        </w:rPr>
        <w:tab/>
      </w:r>
      <w:r>
        <w:rPr>
          <w:noProof/>
        </w:rPr>
        <w:fldChar w:fldCharType="begin"/>
      </w:r>
      <w:r>
        <w:rPr>
          <w:noProof/>
        </w:rPr>
        <w:instrText xml:space="preserve"> PAGEREF _Toc410223696 \h </w:instrText>
      </w:r>
      <w:r>
        <w:rPr>
          <w:noProof/>
        </w:rPr>
      </w:r>
      <w:r>
        <w:rPr>
          <w:noProof/>
        </w:rPr>
        <w:fldChar w:fldCharType="separate"/>
      </w:r>
      <w:r>
        <w:rPr>
          <w:noProof/>
        </w:rPr>
        <w:t>211</w:t>
      </w:r>
      <w:r>
        <w:rPr>
          <w:noProof/>
        </w:rPr>
        <w:fldChar w:fldCharType="end"/>
      </w:r>
    </w:p>
    <w:p w14:paraId="590BD822"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Tributação do ICMS= 90</w:t>
      </w:r>
      <w:r>
        <w:rPr>
          <w:noProof/>
        </w:rPr>
        <w:tab/>
      </w:r>
      <w:r>
        <w:rPr>
          <w:noProof/>
        </w:rPr>
        <w:fldChar w:fldCharType="begin"/>
      </w:r>
      <w:r>
        <w:rPr>
          <w:noProof/>
        </w:rPr>
        <w:instrText xml:space="preserve"> PAGEREF _Toc410223697 \h </w:instrText>
      </w:r>
      <w:r>
        <w:rPr>
          <w:noProof/>
        </w:rPr>
      </w:r>
      <w:r>
        <w:rPr>
          <w:noProof/>
        </w:rPr>
        <w:fldChar w:fldCharType="separate"/>
      </w:r>
      <w:r>
        <w:rPr>
          <w:noProof/>
        </w:rPr>
        <w:t>212</w:t>
      </w:r>
      <w:r>
        <w:rPr>
          <w:noProof/>
        </w:rPr>
        <w:fldChar w:fldCharType="end"/>
      </w:r>
    </w:p>
    <w:p w14:paraId="366F6984"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de Partilha do ICMS</w:t>
      </w:r>
      <w:r>
        <w:rPr>
          <w:noProof/>
        </w:rPr>
        <w:tab/>
      </w:r>
      <w:r>
        <w:rPr>
          <w:noProof/>
        </w:rPr>
        <w:fldChar w:fldCharType="begin"/>
      </w:r>
      <w:r>
        <w:rPr>
          <w:noProof/>
        </w:rPr>
        <w:instrText xml:space="preserve"> PAGEREF _Toc410223698 \h </w:instrText>
      </w:r>
      <w:r>
        <w:rPr>
          <w:noProof/>
        </w:rPr>
      </w:r>
      <w:r>
        <w:rPr>
          <w:noProof/>
        </w:rPr>
        <w:fldChar w:fldCharType="separate"/>
      </w:r>
      <w:r>
        <w:rPr>
          <w:noProof/>
        </w:rPr>
        <w:t>214</w:t>
      </w:r>
      <w:r>
        <w:rPr>
          <w:noProof/>
        </w:rPr>
        <w:fldChar w:fldCharType="end"/>
      </w:r>
    </w:p>
    <w:p w14:paraId="6B2FCCA2"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de Repasse do ICMS ST</w:t>
      </w:r>
      <w:r>
        <w:rPr>
          <w:noProof/>
        </w:rPr>
        <w:tab/>
      </w:r>
      <w:r>
        <w:rPr>
          <w:noProof/>
        </w:rPr>
        <w:fldChar w:fldCharType="begin"/>
      </w:r>
      <w:r>
        <w:rPr>
          <w:noProof/>
        </w:rPr>
        <w:instrText xml:space="preserve"> PAGEREF _Toc410223699 \h </w:instrText>
      </w:r>
      <w:r>
        <w:rPr>
          <w:noProof/>
        </w:rPr>
      </w:r>
      <w:r>
        <w:rPr>
          <w:noProof/>
        </w:rPr>
        <w:fldChar w:fldCharType="separate"/>
      </w:r>
      <w:r>
        <w:rPr>
          <w:noProof/>
        </w:rPr>
        <w:t>215</w:t>
      </w:r>
      <w:r>
        <w:rPr>
          <w:noProof/>
        </w:rPr>
        <w:fldChar w:fldCharType="end"/>
      </w:r>
    </w:p>
    <w:p w14:paraId="23CA6155"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Grupo CRT=1</w:t>
      </w:r>
      <w:r>
        <w:rPr>
          <w:noProof/>
        </w:rPr>
        <w:tab/>
      </w:r>
      <w:r>
        <w:rPr>
          <w:noProof/>
        </w:rPr>
        <w:fldChar w:fldCharType="begin"/>
      </w:r>
      <w:r>
        <w:rPr>
          <w:noProof/>
        </w:rPr>
        <w:instrText xml:space="preserve"> PAGEREF _Toc410223700 \h </w:instrText>
      </w:r>
      <w:r>
        <w:rPr>
          <w:noProof/>
        </w:rPr>
      </w:r>
      <w:r>
        <w:rPr>
          <w:noProof/>
        </w:rPr>
        <w:fldChar w:fldCharType="separate"/>
      </w:r>
      <w:r>
        <w:rPr>
          <w:noProof/>
        </w:rPr>
        <w:t>216</w:t>
      </w:r>
      <w:r>
        <w:rPr>
          <w:noProof/>
        </w:rPr>
        <w:fldChar w:fldCharType="end"/>
      </w:r>
    </w:p>
    <w:p w14:paraId="2604C4BC" w14:textId="77777777" w:rsidR="00D472E6" w:rsidRDefault="00D472E6">
      <w:pPr>
        <w:pStyle w:val="Sumrio2"/>
        <w:rPr>
          <w:rFonts w:asciiTheme="minorHAnsi" w:eastAsiaTheme="minorEastAsia" w:hAnsiTheme="minorHAnsi" w:cstheme="minorBidi"/>
          <w:noProof/>
          <w:szCs w:val="22"/>
        </w:rPr>
      </w:pPr>
      <w:r>
        <w:rPr>
          <w:noProof/>
        </w:rPr>
        <w:t>O. Imposto sobre Produtos Industrializados</w:t>
      </w:r>
      <w:r>
        <w:rPr>
          <w:noProof/>
        </w:rPr>
        <w:tab/>
      </w:r>
      <w:r>
        <w:rPr>
          <w:noProof/>
        </w:rPr>
        <w:fldChar w:fldCharType="begin"/>
      </w:r>
      <w:r>
        <w:rPr>
          <w:noProof/>
        </w:rPr>
        <w:instrText xml:space="preserve"> PAGEREF _Toc410223701 \h </w:instrText>
      </w:r>
      <w:r>
        <w:rPr>
          <w:noProof/>
        </w:rPr>
      </w:r>
      <w:r>
        <w:rPr>
          <w:noProof/>
        </w:rPr>
        <w:fldChar w:fldCharType="separate"/>
      </w:r>
      <w:r>
        <w:rPr>
          <w:noProof/>
        </w:rPr>
        <w:t>221</w:t>
      </w:r>
      <w:r>
        <w:rPr>
          <w:noProof/>
        </w:rPr>
        <w:fldChar w:fldCharType="end"/>
      </w:r>
    </w:p>
    <w:p w14:paraId="1FFC2562" w14:textId="77777777" w:rsidR="00D472E6" w:rsidRDefault="00D472E6">
      <w:pPr>
        <w:pStyle w:val="Sumrio2"/>
        <w:rPr>
          <w:rFonts w:asciiTheme="minorHAnsi" w:eastAsiaTheme="minorEastAsia" w:hAnsiTheme="minorHAnsi" w:cstheme="minorBidi"/>
          <w:noProof/>
          <w:szCs w:val="22"/>
        </w:rPr>
      </w:pPr>
      <w:r>
        <w:rPr>
          <w:noProof/>
        </w:rPr>
        <w:t>P. Imposto de Importação</w:t>
      </w:r>
      <w:r>
        <w:rPr>
          <w:noProof/>
        </w:rPr>
        <w:tab/>
      </w:r>
      <w:r>
        <w:rPr>
          <w:noProof/>
        </w:rPr>
        <w:fldChar w:fldCharType="begin"/>
      </w:r>
      <w:r>
        <w:rPr>
          <w:noProof/>
        </w:rPr>
        <w:instrText xml:space="preserve"> PAGEREF _Toc410223702 \h </w:instrText>
      </w:r>
      <w:r>
        <w:rPr>
          <w:noProof/>
        </w:rPr>
      </w:r>
      <w:r>
        <w:rPr>
          <w:noProof/>
        </w:rPr>
        <w:fldChar w:fldCharType="separate"/>
      </w:r>
      <w:r>
        <w:rPr>
          <w:noProof/>
        </w:rPr>
        <w:t>223</w:t>
      </w:r>
      <w:r>
        <w:rPr>
          <w:noProof/>
        </w:rPr>
        <w:fldChar w:fldCharType="end"/>
      </w:r>
    </w:p>
    <w:p w14:paraId="2732E636" w14:textId="77777777" w:rsidR="00D472E6" w:rsidRDefault="00D472E6">
      <w:pPr>
        <w:pStyle w:val="Sumrio2"/>
        <w:rPr>
          <w:rFonts w:asciiTheme="minorHAnsi" w:eastAsiaTheme="minorEastAsia" w:hAnsiTheme="minorHAnsi" w:cstheme="minorBidi"/>
          <w:noProof/>
          <w:szCs w:val="22"/>
        </w:rPr>
      </w:pPr>
      <w:r>
        <w:rPr>
          <w:noProof/>
        </w:rPr>
        <w:t>Q. PIS</w:t>
      </w:r>
      <w:r>
        <w:rPr>
          <w:noProof/>
        </w:rPr>
        <w:tab/>
      </w:r>
      <w:r>
        <w:rPr>
          <w:noProof/>
        </w:rPr>
        <w:fldChar w:fldCharType="begin"/>
      </w:r>
      <w:r>
        <w:rPr>
          <w:noProof/>
        </w:rPr>
        <w:instrText xml:space="preserve"> PAGEREF _Toc410223703 \h </w:instrText>
      </w:r>
      <w:r>
        <w:rPr>
          <w:noProof/>
        </w:rPr>
      </w:r>
      <w:r>
        <w:rPr>
          <w:noProof/>
        </w:rPr>
        <w:fldChar w:fldCharType="separate"/>
      </w:r>
      <w:r>
        <w:rPr>
          <w:noProof/>
        </w:rPr>
        <w:t>223</w:t>
      </w:r>
      <w:r>
        <w:rPr>
          <w:noProof/>
        </w:rPr>
        <w:fldChar w:fldCharType="end"/>
      </w:r>
    </w:p>
    <w:p w14:paraId="66B675A3" w14:textId="77777777" w:rsidR="00D472E6" w:rsidRPr="00B15F49" w:rsidRDefault="00D472E6">
      <w:pPr>
        <w:pStyle w:val="Sumrio2"/>
        <w:rPr>
          <w:rFonts w:asciiTheme="minorHAnsi" w:eastAsiaTheme="minorEastAsia" w:hAnsiTheme="minorHAnsi" w:cstheme="minorBidi"/>
          <w:noProof/>
          <w:szCs w:val="22"/>
          <w:lang w:val="en-US"/>
        </w:rPr>
      </w:pPr>
      <w:r w:rsidRPr="00B15F49">
        <w:rPr>
          <w:noProof/>
          <w:lang w:val="en-US"/>
        </w:rPr>
        <w:t>R. PIS ST</w:t>
      </w:r>
      <w:r w:rsidRPr="00B15F49">
        <w:rPr>
          <w:noProof/>
          <w:lang w:val="en-US"/>
        </w:rPr>
        <w:tab/>
      </w:r>
      <w:r>
        <w:rPr>
          <w:noProof/>
        </w:rPr>
        <w:fldChar w:fldCharType="begin"/>
      </w:r>
      <w:r w:rsidRPr="00B15F49">
        <w:rPr>
          <w:noProof/>
          <w:lang w:val="en-US"/>
        </w:rPr>
        <w:instrText xml:space="preserve"> PAGEREF _Toc410223704 \h </w:instrText>
      </w:r>
      <w:r>
        <w:rPr>
          <w:noProof/>
        </w:rPr>
      </w:r>
      <w:r>
        <w:rPr>
          <w:noProof/>
        </w:rPr>
        <w:fldChar w:fldCharType="separate"/>
      </w:r>
      <w:r w:rsidRPr="00B15F49">
        <w:rPr>
          <w:noProof/>
          <w:lang w:val="en-US"/>
        </w:rPr>
        <w:t>226</w:t>
      </w:r>
      <w:r>
        <w:rPr>
          <w:noProof/>
        </w:rPr>
        <w:fldChar w:fldCharType="end"/>
      </w:r>
    </w:p>
    <w:p w14:paraId="00CBEE1F" w14:textId="77777777" w:rsidR="00D472E6" w:rsidRPr="00B15F49" w:rsidRDefault="00D472E6">
      <w:pPr>
        <w:pStyle w:val="Sumrio2"/>
        <w:rPr>
          <w:rFonts w:asciiTheme="minorHAnsi" w:eastAsiaTheme="minorEastAsia" w:hAnsiTheme="minorHAnsi" w:cstheme="minorBidi"/>
          <w:noProof/>
          <w:szCs w:val="22"/>
          <w:lang w:val="en-US"/>
        </w:rPr>
      </w:pPr>
      <w:r w:rsidRPr="00B15F49">
        <w:rPr>
          <w:noProof/>
          <w:lang w:val="en-US"/>
        </w:rPr>
        <w:t>S. COFINS</w:t>
      </w:r>
      <w:r w:rsidRPr="00B15F49">
        <w:rPr>
          <w:noProof/>
          <w:lang w:val="en-US"/>
        </w:rPr>
        <w:tab/>
      </w:r>
      <w:r>
        <w:rPr>
          <w:noProof/>
        </w:rPr>
        <w:fldChar w:fldCharType="begin"/>
      </w:r>
      <w:r w:rsidRPr="00B15F49">
        <w:rPr>
          <w:noProof/>
          <w:lang w:val="en-US"/>
        </w:rPr>
        <w:instrText xml:space="preserve"> PAGEREF _Toc410223705 \h </w:instrText>
      </w:r>
      <w:r>
        <w:rPr>
          <w:noProof/>
        </w:rPr>
      </w:r>
      <w:r>
        <w:rPr>
          <w:noProof/>
        </w:rPr>
        <w:fldChar w:fldCharType="separate"/>
      </w:r>
      <w:r w:rsidRPr="00B15F49">
        <w:rPr>
          <w:noProof/>
          <w:lang w:val="en-US"/>
        </w:rPr>
        <w:t>227</w:t>
      </w:r>
      <w:r>
        <w:rPr>
          <w:noProof/>
        </w:rPr>
        <w:fldChar w:fldCharType="end"/>
      </w:r>
    </w:p>
    <w:p w14:paraId="2A7AD110" w14:textId="77777777" w:rsidR="00D472E6" w:rsidRPr="00B15F49" w:rsidRDefault="00D472E6">
      <w:pPr>
        <w:pStyle w:val="Sumrio2"/>
        <w:rPr>
          <w:rFonts w:asciiTheme="minorHAnsi" w:eastAsiaTheme="minorEastAsia" w:hAnsiTheme="minorHAnsi" w:cstheme="minorBidi"/>
          <w:noProof/>
          <w:szCs w:val="22"/>
          <w:lang w:val="en-US"/>
        </w:rPr>
      </w:pPr>
      <w:r w:rsidRPr="00B15F49">
        <w:rPr>
          <w:noProof/>
          <w:lang w:val="en-US"/>
        </w:rPr>
        <w:t>T. COFINS ST</w:t>
      </w:r>
      <w:r w:rsidRPr="00B15F49">
        <w:rPr>
          <w:noProof/>
          <w:lang w:val="en-US"/>
        </w:rPr>
        <w:tab/>
      </w:r>
      <w:r>
        <w:rPr>
          <w:noProof/>
        </w:rPr>
        <w:fldChar w:fldCharType="begin"/>
      </w:r>
      <w:r w:rsidRPr="00B15F49">
        <w:rPr>
          <w:noProof/>
          <w:lang w:val="en-US"/>
        </w:rPr>
        <w:instrText xml:space="preserve"> PAGEREF _Toc410223706 \h </w:instrText>
      </w:r>
      <w:r>
        <w:rPr>
          <w:noProof/>
        </w:rPr>
      </w:r>
      <w:r>
        <w:rPr>
          <w:noProof/>
        </w:rPr>
        <w:fldChar w:fldCharType="separate"/>
      </w:r>
      <w:r w:rsidRPr="00B15F49">
        <w:rPr>
          <w:noProof/>
          <w:lang w:val="en-US"/>
        </w:rPr>
        <w:t>229</w:t>
      </w:r>
      <w:r>
        <w:rPr>
          <w:noProof/>
        </w:rPr>
        <w:fldChar w:fldCharType="end"/>
      </w:r>
    </w:p>
    <w:p w14:paraId="44B31653" w14:textId="77777777" w:rsidR="00D472E6" w:rsidRPr="00B15F49" w:rsidRDefault="00D472E6">
      <w:pPr>
        <w:pStyle w:val="Sumrio2"/>
        <w:rPr>
          <w:rFonts w:asciiTheme="minorHAnsi" w:eastAsiaTheme="minorEastAsia" w:hAnsiTheme="minorHAnsi" w:cstheme="minorBidi"/>
          <w:noProof/>
          <w:szCs w:val="22"/>
          <w:lang w:val="en-US"/>
        </w:rPr>
      </w:pPr>
      <w:r w:rsidRPr="00B15F49">
        <w:rPr>
          <w:noProof/>
          <w:lang w:val="en-US"/>
        </w:rPr>
        <w:t>U. ISSQN</w:t>
      </w:r>
      <w:r w:rsidRPr="00B15F49">
        <w:rPr>
          <w:noProof/>
          <w:lang w:val="en-US"/>
        </w:rPr>
        <w:tab/>
      </w:r>
      <w:r>
        <w:rPr>
          <w:noProof/>
        </w:rPr>
        <w:fldChar w:fldCharType="begin"/>
      </w:r>
      <w:r w:rsidRPr="00B15F49">
        <w:rPr>
          <w:noProof/>
          <w:lang w:val="en-US"/>
        </w:rPr>
        <w:instrText xml:space="preserve"> PAGEREF _Toc410223707 \h </w:instrText>
      </w:r>
      <w:r>
        <w:rPr>
          <w:noProof/>
        </w:rPr>
      </w:r>
      <w:r>
        <w:rPr>
          <w:noProof/>
        </w:rPr>
        <w:fldChar w:fldCharType="separate"/>
      </w:r>
      <w:r w:rsidRPr="00B15F49">
        <w:rPr>
          <w:noProof/>
          <w:lang w:val="en-US"/>
        </w:rPr>
        <w:t>230</w:t>
      </w:r>
      <w:r>
        <w:rPr>
          <w:noProof/>
        </w:rPr>
        <w:fldChar w:fldCharType="end"/>
      </w:r>
    </w:p>
    <w:p w14:paraId="256C4662" w14:textId="77777777" w:rsidR="00D472E6" w:rsidRDefault="00D472E6">
      <w:pPr>
        <w:pStyle w:val="Sumrio2"/>
        <w:rPr>
          <w:rFonts w:asciiTheme="minorHAnsi" w:eastAsiaTheme="minorEastAsia" w:hAnsiTheme="minorHAnsi" w:cstheme="minorBidi"/>
          <w:noProof/>
          <w:szCs w:val="22"/>
        </w:rPr>
      </w:pPr>
      <w:r>
        <w:rPr>
          <w:noProof/>
        </w:rPr>
        <w:t>UA. Tributos Devolvidos (para o item da NF-e)</w:t>
      </w:r>
      <w:r>
        <w:rPr>
          <w:noProof/>
        </w:rPr>
        <w:tab/>
      </w:r>
      <w:r>
        <w:rPr>
          <w:noProof/>
        </w:rPr>
        <w:fldChar w:fldCharType="begin"/>
      </w:r>
      <w:r>
        <w:rPr>
          <w:noProof/>
        </w:rPr>
        <w:instrText xml:space="preserve"> PAGEREF _Toc410223708 \h </w:instrText>
      </w:r>
      <w:r>
        <w:rPr>
          <w:noProof/>
        </w:rPr>
      </w:r>
      <w:r>
        <w:rPr>
          <w:noProof/>
        </w:rPr>
        <w:fldChar w:fldCharType="separate"/>
      </w:r>
      <w:r>
        <w:rPr>
          <w:noProof/>
        </w:rPr>
        <w:t>231</w:t>
      </w:r>
      <w:r>
        <w:rPr>
          <w:noProof/>
        </w:rPr>
        <w:fldChar w:fldCharType="end"/>
      </w:r>
    </w:p>
    <w:p w14:paraId="45D4DFC3" w14:textId="77777777" w:rsidR="00D472E6" w:rsidRDefault="00D472E6">
      <w:pPr>
        <w:pStyle w:val="Sumrio2"/>
        <w:rPr>
          <w:rFonts w:asciiTheme="minorHAnsi" w:eastAsiaTheme="minorEastAsia" w:hAnsiTheme="minorHAnsi" w:cstheme="minorBidi"/>
          <w:noProof/>
          <w:szCs w:val="22"/>
        </w:rPr>
      </w:pPr>
      <w:r>
        <w:rPr>
          <w:noProof/>
        </w:rPr>
        <w:t>V. Informações adicionais (para o item da NF-e)</w:t>
      </w:r>
      <w:r>
        <w:rPr>
          <w:noProof/>
        </w:rPr>
        <w:tab/>
      </w:r>
      <w:r>
        <w:rPr>
          <w:noProof/>
        </w:rPr>
        <w:fldChar w:fldCharType="begin"/>
      </w:r>
      <w:r>
        <w:rPr>
          <w:noProof/>
        </w:rPr>
        <w:instrText xml:space="preserve"> PAGEREF _Toc410223709 \h </w:instrText>
      </w:r>
      <w:r>
        <w:rPr>
          <w:noProof/>
        </w:rPr>
      </w:r>
      <w:r>
        <w:rPr>
          <w:noProof/>
        </w:rPr>
        <w:fldChar w:fldCharType="separate"/>
      </w:r>
      <w:r>
        <w:rPr>
          <w:noProof/>
        </w:rPr>
        <w:t>231</w:t>
      </w:r>
      <w:r>
        <w:rPr>
          <w:noProof/>
        </w:rPr>
        <w:fldChar w:fldCharType="end"/>
      </w:r>
    </w:p>
    <w:p w14:paraId="12992498" w14:textId="77777777" w:rsidR="00D472E6" w:rsidRDefault="00D472E6">
      <w:pPr>
        <w:pStyle w:val="Sumrio2"/>
        <w:rPr>
          <w:rFonts w:asciiTheme="minorHAnsi" w:eastAsiaTheme="minorEastAsia" w:hAnsiTheme="minorHAnsi" w:cstheme="minorBidi"/>
          <w:noProof/>
          <w:szCs w:val="22"/>
        </w:rPr>
      </w:pPr>
      <w:r>
        <w:rPr>
          <w:noProof/>
        </w:rPr>
        <w:t>W. Total da NF-e</w:t>
      </w:r>
      <w:r>
        <w:rPr>
          <w:noProof/>
        </w:rPr>
        <w:tab/>
      </w:r>
      <w:r>
        <w:rPr>
          <w:noProof/>
        </w:rPr>
        <w:fldChar w:fldCharType="begin"/>
      </w:r>
      <w:r>
        <w:rPr>
          <w:noProof/>
        </w:rPr>
        <w:instrText xml:space="preserve"> PAGEREF _Toc410223710 \h </w:instrText>
      </w:r>
      <w:r>
        <w:rPr>
          <w:noProof/>
        </w:rPr>
      </w:r>
      <w:r>
        <w:rPr>
          <w:noProof/>
        </w:rPr>
        <w:fldChar w:fldCharType="separate"/>
      </w:r>
      <w:r>
        <w:rPr>
          <w:noProof/>
        </w:rPr>
        <w:t>231</w:t>
      </w:r>
      <w:r>
        <w:rPr>
          <w:noProof/>
        </w:rPr>
        <w:fldChar w:fldCharType="end"/>
      </w:r>
    </w:p>
    <w:p w14:paraId="181D8C26"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W01. Total da NF-e / ISSQN</w:t>
      </w:r>
      <w:r>
        <w:rPr>
          <w:noProof/>
        </w:rPr>
        <w:tab/>
      </w:r>
      <w:r>
        <w:rPr>
          <w:noProof/>
        </w:rPr>
        <w:fldChar w:fldCharType="begin"/>
      </w:r>
      <w:r>
        <w:rPr>
          <w:noProof/>
        </w:rPr>
        <w:instrText xml:space="preserve"> PAGEREF _Toc410223711 \h </w:instrText>
      </w:r>
      <w:r>
        <w:rPr>
          <w:noProof/>
        </w:rPr>
      </w:r>
      <w:r>
        <w:rPr>
          <w:noProof/>
        </w:rPr>
        <w:fldChar w:fldCharType="separate"/>
      </w:r>
      <w:r>
        <w:rPr>
          <w:noProof/>
        </w:rPr>
        <w:t>232</w:t>
      </w:r>
      <w:r>
        <w:rPr>
          <w:noProof/>
        </w:rPr>
        <w:fldChar w:fldCharType="end"/>
      </w:r>
    </w:p>
    <w:p w14:paraId="409658BC"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W02. Total da NF-e / Retenção de Tributos</w:t>
      </w:r>
      <w:r>
        <w:rPr>
          <w:noProof/>
        </w:rPr>
        <w:tab/>
      </w:r>
      <w:r>
        <w:rPr>
          <w:noProof/>
        </w:rPr>
        <w:fldChar w:fldCharType="begin"/>
      </w:r>
      <w:r>
        <w:rPr>
          <w:noProof/>
        </w:rPr>
        <w:instrText xml:space="preserve"> PAGEREF _Toc410223712 \h </w:instrText>
      </w:r>
      <w:r>
        <w:rPr>
          <w:noProof/>
        </w:rPr>
      </w:r>
      <w:r>
        <w:rPr>
          <w:noProof/>
        </w:rPr>
        <w:fldChar w:fldCharType="separate"/>
      </w:r>
      <w:r>
        <w:rPr>
          <w:noProof/>
        </w:rPr>
        <w:t>233</w:t>
      </w:r>
      <w:r>
        <w:rPr>
          <w:noProof/>
        </w:rPr>
        <w:fldChar w:fldCharType="end"/>
      </w:r>
    </w:p>
    <w:p w14:paraId="62D6F059" w14:textId="77777777" w:rsidR="00D472E6" w:rsidRDefault="00D472E6">
      <w:pPr>
        <w:pStyle w:val="Sumrio2"/>
        <w:rPr>
          <w:rFonts w:asciiTheme="minorHAnsi" w:eastAsiaTheme="minorEastAsia" w:hAnsiTheme="minorHAnsi" w:cstheme="minorBidi"/>
          <w:noProof/>
          <w:szCs w:val="22"/>
        </w:rPr>
      </w:pPr>
      <w:r>
        <w:rPr>
          <w:noProof/>
        </w:rPr>
        <w:t>X. Informações do Transporte da NF-e</w:t>
      </w:r>
      <w:r>
        <w:rPr>
          <w:noProof/>
        </w:rPr>
        <w:tab/>
      </w:r>
      <w:r>
        <w:rPr>
          <w:noProof/>
        </w:rPr>
        <w:fldChar w:fldCharType="begin"/>
      </w:r>
      <w:r>
        <w:rPr>
          <w:noProof/>
        </w:rPr>
        <w:instrText xml:space="preserve"> PAGEREF _Toc410223713 \h </w:instrText>
      </w:r>
      <w:r>
        <w:rPr>
          <w:noProof/>
        </w:rPr>
      </w:r>
      <w:r>
        <w:rPr>
          <w:noProof/>
        </w:rPr>
        <w:fldChar w:fldCharType="separate"/>
      </w:r>
      <w:r>
        <w:rPr>
          <w:noProof/>
        </w:rPr>
        <w:t>233</w:t>
      </w:r>
      <w:r>
        <w:rPr>
          <w:noProof/>
        </w:rPr>
        <w:fldChar w:fldCharType="end"/>
      </w:r>
    </w:p>
    <w:p w14:paraId="6ACF6E2E" w14:textId="77777777" w:rsidR="00D472E6" w:rsidRDefault="00D472E6">
      <w:pPr>
        <w:pStyle w:val="Sumrio2"/>
        <w:rPr>
          <w:rFonts w:asciiTheme="minorHAnsi" w:eastAsiaTheme="minorEastAsia" w:hAnsiTheme="minorHAnsi" w:cstheme="minorBidi"/>
          <w:noProof/>
          <w:szCs w:val="22"/>
        </w:rPr>
      </w:pPr>
      <w:r>
        <w:rPr>
          <w:noProof/>
        </w:rPr>
        <w:t>Y. Dados da Cobrança</w:t>
      </w:r>
      <w:r>
        <w:rPr>
          <w:noProof/>
        </w:rPr>
        <w:tab/>
      </w:r>
      <w:r>
        <w:rPr>
          <w:noProof/>
        </w:rPr>
        <w:fldChar w:fldCharType="begin"/>
      </w:r>
      <w:r>
        <w:rPr>
          <w:noProof/>
        </w:rPr>
        <w:instrText xml:space="preserve"> PAGEREF _Toc410223714 \h </w:instrText>
      </w:r>
      <w:r>
        <w:rPr>
          <w:noProof/>
        </w:rPr>
      </w:r>
      <w:r>
        <w:rPr>
          <w:noProof/>
        </w:rPr>
        <w:fldChar w:fldCharType="separate"/>
      </w:r>
      <w:r>
        <w:rPr>
          <w:noProof/>
        </w:rPr>
        <w:t>235</w:t>
      </w:r>
      <w:r>
        <w:rPr>
          <w:noProof/>
        </w:rPr>
        <w:fldChar w:fldCharType="end"/>
      </w:r>
    </w:p>
    <w:p w14:paraId="32C2D179" w14:textId="77777777" w:rsidR="00D472E6" w:rsidRDefault="00D472E6">
      <w:pPr>
        <w:pStyle w:val="Sumrio2"/>
        <w:rPr>
          <w:rFonts w:asciiTheme="minorHAnsi" w:eastAsiaTheme="minorEastAsia" w:hAnsiTheme="minorHAnsi" w:cstheme="minorBidi"/>
          <w:noProof/>
          <w:szCs w:val="22"/>
        </w:rPr>
      </w:pPr>
      <w:r>
        <w:rPr>
          <w:noProof/>
        </w:rPr>
        <w:t>YA. Formas de Pagamento</w:t>
      </w:r>
      <w:r>
        <w:rPr>
          <w:noProof/>
        </w:rPr>
        <w:tab/>
      </w:r>
      <w:r>
        <w:rPr>
          <w:noProof/>
        </w:rPr>
        <w:fldChar w:fldCharType="begin"/>
      </w:r>
      <w:r>
        <w:rPr>
          <w:noProof/>
        </w:rPr>
        <w:instrText xml:space="preserve"> PAGEREF _Toc410223715 \h </w:instrText>
      </w:r>
      <w:r>
        <w:rPr>
          <w:noProof/>
        </w:rPr>
      </w:r>
      <w:r>
        <w:rPr>
          <w:noProof/>
        </w:rPr>
        <w:fldChar w:fldCharType="separate"/>
      </w:r>
      <w:r>
        <w:rPr>
          <w:noProof/>
        </w:rPr>
        <w:t>235</w:t>
      </w:r>
      <w:r>
        <w:rPr>
          <w:noProof/>
        </w:rPr>
        <w:fldChar w:fldCharType="end"/>
      </w:r>
    </w:p>
    <w:p w14:paraId="76EAE50C" w14:textId="77777777" w:rsidR="00D472E6" w:rsidRDefault="00D472E6">
      <w:pPr>
        <w:pStyle w:val="Sumrio2"/>
        <w:rPr>
          <w:rFonts w:asciiTheme="minorHAnsi" w:eastAsiaTheme="minorEastAsia" w:hAnsiTheme="minorHAnsi" w:cstheme="minorBidi"/>
          <w:noProof/>
          <w:szCs w:val="22"/>
        </w:rPr>
      </w:pPr>
      <w:r>
        <w:rPr>
          <w:noProof/>
        </w:rPr>
        <w:t>Z. Informações Adicionais da NF-e</w:t>
      </w:r>
      <w:r>
        <w:rPr>
          <w:noProof/>
        </w:rPr>
        <w:tab/>
      </w:r>
      <w:r>
        <w:rPr>
          <w:noProof/>
        </w:rPr>
        <w:fldChar w:fldCharType="begin"/>
      </w:r>
      <w:r>
        <w:rPr>
          <w:noProof/>
        </w:rPr>
        <w:instrText xml:space="preserve"> PAGEREF _Toc410223716 \h </w:instrText>
      </w:r>
      <w:r>
        <w:rPr>
          <w:noProof/>
        </w:rPr>
      </w:r>
      <w:r>
        <w:rPr>
          <w:noProof/>
        </w:rPr>
        <w:fldChar w:fldCharType="separate"/>
      </w:r>
      <w:r>
        <w:rPr>
          <w:noProof/>
        </w:rPr>
        <w:t>236</w:t>
      </w:r>
      <w:r>
        <w:rPr>
          <w:noProof/>
        </w:rPr>
        <w:fldChar w:fldCharType="end"/>
      </w:r>
    </w:p>
    <w:p w14:paraId="2C61F240" w14:textId="77777777" w:rsidR="00D472E6" w:rsidRDefault="00D472E6">
      <w:pPr>
        <w:pStyle w:val="Sumrio2"/>
        <w:rPr>
          <w:rFonts w:asciiTheme="minorHAnsi" w:eastAsiaTheme="minorEastAsia" w:hAnsiTheme="minorHAnsi" w:cstheme="minorBidi"/>
          <w:noProof/>
          <w:szCs w:val="22"/>
        </w:rPr>
      </w:pPr>
      <w:r>
        <w:rPr>
          <w:noProof/>
        </w:rPr>
        <w:t>ZA. Informações de Comércio Exterior</w:t>
      </w:r>
      <w:r>
        <w:rPr>
          <w:noProof/>
        </w:rPr>
        <w:tab/>
      </w:r>
      <w:r>
        <w:rPr>
          <w:noProof/>
        </w:rPr>
        <w:fldChar w:fldCharType="begin"/>
      </w:r>
      <w:r>
        <w:rPr>
          <w:noProof/>
        </w:rPr>
        <w:instrText xml:space="preserve"> PAGEREF _Toc410223717 \h </w:instrText>
      </w:r>
      <w:r>
        <w:rPr>
          <w:noProof/>
        </w:rPr>
      </w:r>
      <w:r>
        <w:rPr>
          <w:noProof/>
        </w:rPr>
        <w:fldChar w:fldCharType="separate"/>
      </w:r>
      <w:r>
        <w:rPr>
          <w:noProof/>
        </w:rPr>
        <w:t>237</w:t>
      </w:r>
      <w:r>
        <w:rPr>
          <w:noProof/>
        </w:rPr>
        <w:fldChar w:fldCharType="end"/>
      </w:r>
    </w:p>
    <w:p w14:paraId="44974283" w14:textId="77777777" w:rsidR="00D472E6" w:rsidRDefault="00D472E6">
      <w:pPr>
        <w:pStyle w:val="Sumrio2"/>
        <w:rPr>
          <w:rFonts w:asciiTheme="minorHAnsi" w:eastAsiaTheme="minorEastAsia" w:hAnsiTheme="minorHAnsi" w:cstheme="minorBidi"/>
          <w:noProof/>
          <w:szCs w:val="22"/>
        </w:rPr>
      </w:pPr>
      <w:r>
        <w:rPr>
          <w:noProof/>
        </w:rPr>
        <w:t>ZB. Informações de Compras</w:t>
      </w:r>
      <w:r>
        <w:rPr>
          <w:noProof/>
        </w:rPr>
        <w:tab/>
      </w:r>
      <w:r>
        <w:rPr>
          <w:noProof/>
        </w:rPr>
        <w:fldChar w:fldCharType="begin"/>
      </w:r>
      <w:r>
        <w:rPr>
          <w:noProof/>
        </w:rPr>
        <w:instrText xml:space="preserve"> PAGEREF _Toc410223718 \h </w:instrText>
      </w:r>
      <w:r>
        <w:rPr>
          <w:noProof/>
        </w:rPr>
      </w:r>
      <w:r>
        <w:rPr>
          <w:noProof/>
        </w:rPr>
        <w:fldChar w:fldCharType="separate"/>
      </w:r>
      <w:r>
        <w:rPr>
          <w:noProof/>
        </w:rPr>
        <w:t>237</w:t>
      </w:r>
      <w:r>
        <w:rPr>
          <w:noProof/>
        </w:rPr>
        <w:fldChar w:fldCharType="end"/>
      </w:r>
    </w:p>
    <w:p w14:paraId="79DF7D71" w14:textId="77777777" w:rsidR="00D472E6" w:rsidRDefault="00D472E6">
      <w:pPr>
        <w:pStyle w:val="Sumrio2"/>
        <w:rPr>
          <w:rFonts w:asciiTheme="minorHAnsi" w:eastAsiaTheme="minorEastAsia" w:hAnsiTheme="minorHAnsi" w:cstheme="minorBidi"/>
          <w:noProof/>
          <w:szCs w:val="22"/>
        </w:rPr>
      </w:pPr>
      <w:r>
        <w:rPr>
          <w:noProof/>
        </w:rPr>
        <w:t>ZC. Informações do Registro de Aquisição de Cana</w:t>
      </w:r>
      <w:r>
        <w:rPr>
          <w:noProof/>
        </w:rPr>
        <w:tab/>
      </w:r>
      <w:r>
        <w:rPr>
          <w:noProof/>
        </w:rPr>
        <w:fldChar w:fldCharType="begin"/>
      </w:r>
      <w:r>
        <w:rPr>
          <w:noProof/>
        </w:rPr>
        <w:instrText xml:space="preserve"> PAGEREF _Toc410223719 \h </w:instrText>
      </w:r>
      <w:r>
        <w:rPr>
          <w:noProof/>
        </w:rPr>
      </w:r>
      <w:r>
        <w:rPr>
          <w:noProof/>
        </w:rPr>
        <w:fldChar w:fldCharType="separate"/>
      </w:r>
      <w:r>
        <w:rPr>
          <w:noProof/>
        </w:rPr>
        <w:t>237</w:t>
      </w:r>
      <w:r>
        <w:rPr>
          <w:noProof/>
        </w:rPr>
        <w:fldChar w:fldCharType="end"/>
      </w:r>
    </w:p>
    <w:p w14:paraId="0DDC60CC" w14:textId="77777777" w:rsidR="00D472E6" w:rsidRDefault="00D472E6">
      <w:pPr>
        <w:pStyle w:val="Sumrio2"/>
        <w:rPr>
          <w:rFonts w:asciiTheme="minorHAnsi" w:eastAsiaTheme="minorEastAsia" w:hAnsiTheme="minorHAnsi" w:cstheme="minorBidi"/>
          <w:noProof/>
          <w:szCs w:val="22"/>
        </w:rPr>
      </w:pPr>
      <w:r>
        <w:rPr>
          <w:noProof/>
        </w:rPr>
        <w:t>ZZ. Informações da Assinatura Digital</w:t>
      </w:r>
      <w:r>
        <w:rPr>
          <w:noProof/>
        </w:rPr>
        <w:tab/>
      </w:r>
      <w:r>
        <w:rPr>
          <w:noProof/>
        </w:rPr>
        <w:fldChar w:fldCharType="begin"/>
      </w:r>
      <w:r>
        <w:rPr>
          <w:noProof/>
        </w:rPr>
        <w:instrText xml:space="preserve"> PAGEREF _Toc410223720 \h </w:instrText>
      </w:r>
      <w:r>
        <w:rPr>
          <w:noProof/>
        </w:rPr>
      </w:r>
      <w:r>
        <w:rPr>
          <w:noProof/>
        </w:rPr>
        <w:fldChar w:fldCharType="separate"/>
      </w:r>
      <w:r>
        <w:rPr>
          <w:noProof/>
        </w:rPr>
        <w:t>238</w:t>
      </w:r>
      <w:r>
        <w:rPr>
          <w:noProof/>
        </w:rPr>
        <w:fldChar w:fldCharType="end"/>
      </w:r>
    </w:p>
    <w:p w14:paraId="5A7A389E" w14:textId="77777777" w:rsidR="00D472E6" w:rsidRDefault="00D472E6">
      <w:pPr>
        <w:pStyle w:val="Sumrio1"/>
        <w:rPr>
          <w:rFonts w:asciiTheme="minorHAnsi" w:eastAsiaTheme="minorEastAsia" w:hAnsiTheme="minorHAnsi" w:cstheme="minorBidi"/>
          <w:noProof/>
          <w:szCs w:val="22"/>
        </w:rPr>
      </w:pPr>
      <w:r>
        <w:rPr>
          <w:noProof/>
        </w:rPr>
        <w:t>Anexo II – Regras de Validação da NF-e</w:t>
      </w:r>
      <w:r>
        <w:rPr>
          <w:noProof/>
        </w:rPr>
        <w:tab/>
      </w:r>
      <w:r>
        <w:rPr>
          <w:noProof/>
        </w:rPr>
        <w:fldChar w:fldCharType="begin"/>
      </w:r>
      <w:r>
        <w:rPr>
          <w:noProof/>
        </w:rPr>
        <w:instrText xml:space="preserve"> PAGEREF _Toc410223721 \h </w:instrText>
      </w:r>
      <w:r>
        <w:rPr>
          <w:noProof/>
        </w:rPr>
      </w:r>
      <w:r>
        <w:rPr>
          <w:noProof/>
        </w:rPr>
        <w:fldChar w:fldCharType="separate"/>
      </w:r>
      <w:r>
        <w:rPr>
          <w:noProof/>
        </w:rPr>
        <w:t>244</w:t>
      </w:r>
      <w:r>
        <w:rPr>
          <w:noProof/>
        </w:rPr>
        <w:fldChar w:fldCharType="end"/>
      </w:r>
    </w:p>
    <w:p w14:paraId="1DDADC51" w14:textId="77777777" w:rsidR="00D472E6" w:rsidRDefault="00D472E6">
      <w:pPr>
        <w:pStyle w:val="Sumrio2"/>
        <w:rPr>
          <w:rFonts w:asciiTheme="minorHAnsi" w:eastAsiaTheme="minorEastAsia" w:hAnsiTheme="minorHAnsi" w:cstheme="minorBidi"/>
          <w:noProof/>
          <w:szCs w:val="22"/>
        </w:rPr>
      </w:pPr>
      <w:r>
        <w:rPr>
          <w:noProof/>
        </w:rPr>
        <w:t>A. Dados da NF-e</w:t>
      </w:r>
      <w:r>
        <w:rPr>
          <w:noProof/>
        </w:rPr>
        <w:tab/>
      </w:r>
      <w:r>
        <w:rPr>
          <w:noProof/>
        </w:rPr>
        <w:fldChar w:fldCharType="begin"/>
      </w:r>
      <w:r>
        <w:rPr>
          <w:noProof/>
        </w:rPr>
        <w:instrText xml:space="preserve"> PAGEREF _Toc410223722 \h </w:instrText>
      </w:r>
      <w:r>
        <w:rPr>
          <w:noProof/>
        </w:rPr>
      </w:r>
      <w:r>
        <w:rPr>
          <w:noProof/>
        </w:rPr>
        <w:fldChar w:fldCharType="separate"/>
      </w:r>
      <w:r>
        <w:rPr>
          <w:noProof/>
        </w:rPr>
        <w:t>244</w:t>
      </w:r>
      <w:r>
        <w:rPr>
          <w:noProof/>
        </w:rPr>
        <w:fldChar w:fldCharType="end"/>
      </w:r>
    </w:p>
    <w:p w14:paraId="7042DDE0" w14:textId="77777777" w:rsidR="00D472E6" w:rsidRDefault="00D472E6">
      <w:pPr>
        <w:pStyle w:val="Sumrio2"/>
        <w:rPr>
          <w:rFonts w:asciiTheme="minorHAnsi" w:eastAsiaTheme="minorEastAsia" w:hAnsiTheme="minorHAnsi" w:cstheme="minorBidi"/>
          <w:noProof/>
          <w:szCs w:val="22"/>
        </w:rPr>
      </w:pPr>
      <w:r>
        <w:rPr>
          <w:noProof/>
        </w:rPr>
        <w:t>B. Identificação da NF-e</w:t>
      </w:r>
      <w:r>
        <w:rPr>
          <w:noProof/>
        </w:rPr>
        <w:tab/>
      </w:r>
      <w:r>
        <w:rPr>
          <w:noProof/>
        </w:rPr>
        <w:fldChar w:fldCharType="begin"/>
      </w:r>
      <w:r>
        <w:rPr>
          <w:noProof/>
        </w:rPr>
        <w:instrText xml:space="preserve"> PAGEREF _Toc410223723 \h </w:instrText>
      </w:r>
      <w:r>
        <w:rPr>
          <w:noProof/>
        </w:rPr>
      </w:r>
      <w:r>
        <w:rPr>
          <w:noProof/>
        </w:rPr>
        <w:fldChar w:fldCharType="separate"/>
      </w:r>
      <w:r>
        <w:rPr>
          <w:noProof/>
        </w:rPr>
        <w:t>244</w:t>
      </w:r>
      <w:r>
        <w:rPr>
          <w:noProof/>
        </w:rPr>
        <w:fldChar w:fldCharType="end"/>
      </w:r>
    </w:p>
    <w:p w14:paraId="5046BB08" w14:textId="77777777" w:rsidR="00D472E6" w:rsidRDefault="00D472E6">
      <w:pPr>
        <w:pStyle w:val="Sumrio2"/>
        <w:rPr>
          <w:rFonts w:asciiTheme="minorHAnsi" w:eastAsiaTheme="minorEastAsia" w:hAnsiTheme="minorHAnsi" w:cstheme="minorBidi"/>
          <w:noProof/>
          <w:szCs w:val="22"/>
        </w:rPr>
      </w:pPr>
      <w:r>
        <w:rPr>
          <w:noProof/>
        </w:rPr>
        <w:t>BA. Documento Fiscal Referenciado</w:t>
      </w:r>
      <w:r>
        <w:rPr>
          <w:noProof/>
        </w:rPr>
        <w:tab/>
      </w:r>
      <w:r>
        <w:rPr>
          <w:noProof/>
        </w:rPr>
        <w:fldChar w:fldCharType="begin"/>
      </w:r>
      <w:r>
        <w:rPr>
          <w:noProof/>
        </w:rPr>
        <w:instrText xml:space="preserve"> PAGEREF _Toc410223724 \h </w:instrText>
      </w:r>
      <w:r>
        <w:rPr>
          <w:noProof/>
        </w:rPr>
      </w:r>
      <w:r>
        <w:rPr>
          <w:noProof/>
        </w:rPr>
        <w:fldChar w:fldCharType="separate"/>
      </w:r>
      <w:r>
        <w:rPr>
          <w:noProof/>
        </w:rPr>
        <w:t>247</w:t>
      </w:r>
      <w:r>
        <w:rPr>
          <w:noProof/>
        </w:rPr>
        <w:fldChar w:fldCharType="end"/>
      </w:r>
    </w:p>
    <w:p w14:paraId="448207E2" w14:textId="77777777" w:rsidR="00D472E6" w:rsidRDefault="00D472E6">
      <w:pPr>
        <w:pStyle w:val="Sumrio2"/>
        <w:rPr>
          <w:rFonts w:asciiTheme="minorHAnsi" w:eastAsiaTheme="minorEastAsia" w:hAnsiTheme="minorHAnsi" w:cstheme="minorBidi"/>
          <w:noProof/>
          <w:szCs w:val="22"/>
        </w:rPr>
      </w:pPr>
      <w:r>
        <w:rPr>
          <w:noProof/>
        </w:rPr>
        <w:t>C. Identificação do Emitente</w:t>
      </w:r>
      <w:r>
        <w:rPr>
          <w:noProof/>
        </w:rPr>
        <w:tab/>
      </w:r>
      <w:r>
        <w:rPr>
          <w:noProof/>
        </w:rPr>
        <w:fldChar w:fldCharType="begin"/>
      </w:r>
      <w:r>
        <w:rPr>
          <w:noProof/>
        </w:rPr>
        <w:instrText xml:space="preserve"> PAGEREF _Toc410223725 \h </w:instrText>
      </w:r>
      <w:r>
        <w:rPr>
          <w:noProof/>
        </w:rPr>
      </w:r>
      <w:r>
        <w:rPr>
          <w:noProof/>
        </w:rPr>
        <w:fldChar w:fldCharType="separate"/>
      </w:r>
      <w:r>
        <w:rPr>
          <w:noProof/>
        </w:rPr>
        <w:t>248</w:t>
      </w:r>
      <w:r>
        <w:rPr>
          <w:noProof/>
        </w:rPr>
        <w:fldChar w:fldCharType="end"/>
      </w:r>
    </w:p>
    <w:p w14:paraId="4B754B1B" w14:textId="77777777" w:rsidR="00D472E6" w:rsidRDefault="00D472E6">
      <w:pPr>
        <w:pStyle w:val="Sumrio2"/>
        <w:rPr>
          <w:rFonts w:asciiTheme="minorHAnsi" w:eastAsiaTheme="minorEastAsia" w:hAnsiTheme="minorHAnsi" w:cstheme="minorBidi"/>
          <w:noProof/>
          <w:szCs w:val="22"/>
        </w:rPr>
      </w:pPr>
      <w:r>
        <w:rPr>
          <w:noProof/>
        </w:rPr>
        <w:t>D. Identificação do Fisco Emitente (NF-e Avulsa)</w:t>
      </w:r>
      <w:r>
        <w:rPr>
          <w:noProof/>
        </w:rPr>
        <w:tab/>
      </w:r>
      <w:r>
        <w:rPr>
          <w:noProof/>
        </w:rPr>
        <w:fldChar w:fldCharType="begin"/>
      </w:r>
      <w:r>
        <w:rPr>
          <w:noProof/>
        </w:rPr>
        <w:instrText xml:space="preserve"> PAGEREF _Toc410223726 \h </w:instrText>
      </w:r>
      <w:r>
        <w:rPr>
          <w:noProof/>
        </w:rPr>
      </w:r>
      <w:r>
        <w:rPr>
          <w:noProof/>
        </w:rPr>
        <w:fldChar w:fldCharType="separate"/>
      </w:r>
      <w:r>
        <w:rPr>
          <w:noProof/>
        </w:rPr>
        <w:t>249</w:t>
      </w:r>
      <w:r>
        <w:rPr>
          <w:noProof/>
        </w:rPr>
        <w:fldChar w:fldCharType="end"/>
      </w:r>
    </w:p>
    <w:p w14:paraId="6DCF3B20" w14:textId="77777777" w:rsidR="00D472E6" w:rsidRDefault="00D472E6">
      <w:pPr>
        <w:pStyle w:val="Sumrio2"/>
        <w:rPr>
          <w:rFonts w:asciiTheme="minorHAnsi" w:eastAsiaTheme="minorEastAsia" w:hAnsiTheme="minorHAnsi" w:cstheme="minorBidi"/>
          <w:noProof/>
          <w:szCs w:val="22"/>
        </w:rPr>
      </w:pPr>
      <w:r>
        <w:rPr>
          <w:noProof/>
        </w:rPr>
        <w:t>E. Identificação do Destinatário</w:t>
      </w:r>
      <w:r>
        <w:rPr>
          <w:noProof/>
        </w:rPr>
        <w:tab/>
      </w:r>
      <w:r>
        <w:rPr>
          <w:noProof/>
        </w:rPr>
        <w:fldChar w:fldCharType="begin"/>
      </w:r>
      <w:r>
        <w:rPr>
          <w:noProof/>
        </w:rPr>
        <w:instrText xml:space="preserve"> PAGEREF _Toc410223727 \h </w:instrText>
      </w:r>
      <w:r>
        <w:rPr>
          <w:noProof/>
        </w:rPr>
      </w:r>
      <w:r>
        <w:rPr>
          <w:noProof/>
        </w:rPr>
        <w:fldChar w:fldCharType="separate"/>
      </w:r>
      <w:r>
        <w:rPr>
          <w:noProof/>
        </w:rPr>
        <w:t>249</w:t>
      </w:r>
      <w:r>
        <w:rPr>
          <w:noProof/>
        </w:rPr>
        <w:fldChar w:fldCharType="end"/>
      </w:r>
    </w:p>
    <w:p w14:paraId="421C1F2E" w14:textId="77777777" w:rsidR="00D472E6" w:rsidRDefault="00D472E6">
      <w:pPr>
        <w:pStyle w:val="Sumrio2"/>
        <w:rPr>
          <w:rFonts w:asciiTheme="minorHAnsi" w:eastAsiaTheme="minorEastAsia" w:hAnsiTheme="minorHAnsi" w:cstheme="minorBidi"/>
          <w:noProof/>
          <w:szCs w:val="22"/>
        </w:rPr>
      </w:pPr>
      <w:r>
        <w:rPr>
          <w:noProof/>
        </w:rPr>
        <w:t>F. Local da Retirada</w:t>
      </w:r>
      <w:r>
        <w:rPr>
          <w:noProof/>
        </w:rPr>
        <w:tab/>
      </w:r>
      <w:r>
        <w:rPr>
          <w:noProof/>
        </w:rPr>
        <w:fldChar w:fldCharType="begin"/>
      </w:r>
      <w:r>
        <w:rPr>
          <w:noProof/>
        </w:rPr>
        <w:instrText xml:space="preserve"> PAGEREF _Toc410223728 \h </w:instrText>
      </w:r>
      <w:r>
        <w:rPr>
          <w:noProof/>
        </w:rPr>
      </w:r>
      <w:r>
        <w:rPr>
          <w:noProof/>
        </w:rPr>
        <w:fldChar w:fldCharType="separate"/>
      </w:r>
      <w:r>
        <w:rPr>
          <w:noProof/>
        </w:rPr>
        <w:t>251</w:t>
      </w:r>
      <w:r>
        <w:rPr>
          <w:noProof/>
        </w:rPr>
        <w:fldChar w:fldCharType="end"/>
      </w:r>
    </w:p>
    <w:p w14:paraId="4BE4F869" w14:textId="77777777" w:rsidR="00D472E6" w:rsidRDefault="00D472E6">
      <w:pPr>
        <w:pStyle w:val="Sumrio2"/>
        <w:rPr>
          <w:rFonts w:asciiTheme="minorHAnsi" w:eastAsiaTheme="minorEastAsia" w:hAnsiTheme="minorHAnsi" w:cstheme="minorBidi"/>
          <w:noProof/>
          <w:szCs w:val="22"/>
        </w:rPr>
      </w:pPr>
      <w:r>
        <w:rPr>
          <w:noProof/>
        </w:rPr>
        <w:t>G. Local da Entrega</w:t>
      </w:r>
      <w:r>
        <w:rPr>
          <w:noProof/>
        </w:rPr>
        <w:tab/>
      </w:r>
      <w:r>
        <w:rPr>
          <w:noProof/>
        </w:rPr>
        <w:fldChar w:fldCharType="begin"/>
      </w:r>
      <w:r>
        <w:rPr>
          <w:noProof/>
        </w:rPr>
        <w:instrText xml:space="preserve"> PAGEREF _Toc410223729 \h </w:instrText>
      </w:r>
      <w:r>
        <w:rPr>
          <w:noProof/>
        </w:rPr>
      </w:r>
      <w:r>
        <w:rPr>
          <w:noProof/>
        </w:rPr>
        <w:fldChar w:fldCharType="separate"/>
      </w:r>
      <w:r>
        <w:rPr>
          <w:noProof/>
        </w:rPr>
        <w:t>252</w:t>
      </w:r>
      <w:r>
        <w:rPr>
          <w:noProof/>
        </w:rPr>
        <w:fldChar w:fldCharType="end"/>
      </w:r>
    </w:p>
    <w:p w14:paraId="2A1A9FAD" w14:textId="77777777" w:rsidR="00D472E6" w:rsidRDefault="00D472E6">
      <w:pPr>
        <w:pStyle w:val="Sumrio2"/>
        <w:rPr>
          <w:rFonts w:asciiTheme="minorHAnsi" w:eastAsiaTheme="minorEastAsia" w:hAnsiTheme="minorHAnsi" w:cstheme="minorBidi"/>
          <w:noProof/>
          <w:szCs w:val="22"/>
        </w:rPr>
      </w:pPr>
      <w:r>
        <w:rPr>
          <w:noProof/>
        </w:rPr>
        <w:t>GA. Autorização para obter o XML</w:t>
      </w:r>
      <w:r>
        <w:rPr>
          <w:noProof/>
        </w:rPr>
        <w:tab/>
      </w:r>
      <w:r>
        <w:rPr>
          <w:noProof/>
        </w:rPr>
        <w:fldChar w:fldCharType="begin"/>
      </w:r>
      <w:r>
        <w:rPr>
          <w:noProof/>
        </w:rPr>
        <w:instrText xml:space="preserve"> PAGEREF _Toc410223730 \h </w:instrText>
      </w:r>
      <w:r>
        <w:rPr>
          <w:noProof/>
        </w:rPr>
      </w:r>
      <w:r>
        <w:rPr>
          <w:noProof/>
        </w:rPr>
        <w:fldChar w:fldCharType="separate"/>
      </w:r>
      <w:r>
        <w:rPr>
          <w:noProof/>
        </w:rPr>
        <w:t>252</w:t>
      </w:r>
      <w:r>
        <w:rPr>
          <w:noProof/>
        </w:rPr>
        <w:fldChar w:fldCharType="end"/>
      </w:r>
    </w:p>
    <w:p w14:paraId="5A6C66EB" w14:textId="77777777" w:rsidR="00D472E6" w:rsidRDefault="00D472E6">
      <w:pPr>
        <w:pStyle w:val="Sumrio2"/>
        <w:rPr>
          <w:rFonts w:asciiTheme="minorHAnsi" w:eastAsiaTheme="minorEastAsia" w:hAnsiTheme="minorHAnsi" w:cstheme="minorBidi"/>
          <w:noProof/>
          <w:szCs w:val="22"/>
        </w:rPr>
      </w:pPr>
      <w:r>
        <w:rPr>
          <w:noProof/>
        </w:rPr>
        <w:t>H. Detalhamento Produtos e Serviços</w:t>
      </w:r>
      <w:r>
        <w:rPr>
          <w:noProof/>
        </w:rPr>
        <w:tab/>
      </w:r>
      <w:r>
        <w:rPr>
          <w:noProof/>
        </w:rPr>
        <w:fldChar w:fldCharType="begin"/>
      </w:r>
      <w:r>
        <w:rPr>
          <w:noProof/>
        </w:rPr>
        <w:instrText xml:space="preserve"> PAGEREF _Toc410223731 \h </w:instrText>
      </w:r>
      <w:r>
        <w:rPr>
          <w:noProof/>
        </w:rPr>
      </w:r>
      <w:r>
        <w:rPr>
          <w:noProof/>
        </w:rPr>
        <w:fldChar w:fldCharType="separate"/>
      </w:r>
      <w:r>
        <w:rPr>
          <w:noProof/>
        </w:rPr>
        <w:t>253</w:t>
      </w:r>
      <w:r>
        <w:rPr>
          <w:noProof/>
        </w:rPr>
        <w:fldChar w:fldCharType="end"/>
      </w:r>
    </w:p>
    <w:p w14:paraId="0BB5329F" w14:textId="77777777" w:rsidR="00D472E6" w:rsidRDefault="00D472E6">
      <w:pPr>
        <w:pStyle w:val="Sumrio2"/>
        <w:rPr>
          <w:rFonts w:asciiTheme="minorHAnsi" w:eastAsiaTheme="minorEastAsia" w:hAnsiTheme="minorHAnsi" w:cstheme="minorBidi"/>
          <w:noProof/>
          <w:szCs w:val="22"/>
        </w:rPr>
      </w:pPr>
      <w:r>
        <w:rPr>
          <w:noProof/>
        </w:rPr>
        <w:t>I. Produtos e Serviços</w:t>
      </w:r>
      <w:r>
        <w:rPr>
          <w:noProof/>
        </w:rPr>
        <w:tab/>
      </w:r>
      <w:r>
        <w:rPr>
          <w:noProof/>
        </w:rPr>
        <w:fldChar w:fldCharType="begin"/>
      </w:r>
      <w:r>
        <w:rPr>
          <w:noProof/>
        </w:rPr>
        <w:instrText xml:space="preserve"> PAGEREF _Toc410223732 \h </w:instrText>
      </w:r>
      <w:r>
        <w:rPr>
          <w:noProof/>
        </w:rPr>
      </w:r>
      <w:r>
        <w:rPr>
          <w:noProof/>
        </w:rPr>
        <w:fldChar w:fldCharType="separate"/>
      </w:r>
      <w:r>
        <w:rPr>
          <w:noProof/>
        </w:rPr>
        <w:t>253</w:t>
      </w:r>
      <w:r>
        <w:rPr>
          <w:noProof/>
        </w:rPr>
        <w:fldChar w:fldCharType="end"/>
      </w:r>
    </w:p>
    <w:p w14:paraId="4163AACB"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1. Produtos e Serviços / Declaração de Importação</w:t>
      </w:r>
      <w:r>
        <w:rPr>
          <w:noProof/>
        </w:rPr>
        <w:tab/>
      </w:r>
      <w:r>
        <w:rPr>
          <w:noProof/>
        </w:rPr>
        <w:fldChar w:fldCharType="begin"/>
      </w:r>
      <w:r>
        <w:rPr>
          <w:noProof/>
        </w:rPr>
        <w:instrText xml:space="preserve"> PAGEREF _Toc410223733 \h </w:instrText>
      </w:r>
      <w:r>
        <w:rPr>
          <w:noProof/>
        </w:rPr>
      </w:r>
      <w:r>
        <w:rPr>
          <w:noProof/>
        </w:rPr>
        <w:fldChar w:fldCharType="separate"/>
      </w:r>
      <w:r>
        <w:rPr>
          <w:noProof/>
        </w:rPr>
        <w:t>256</w:t>
      </w:r>
      <w:r>
        <w:rPr>
          <w:noProof/>
        </w:rPr>
        <w:fldChar w:fldCharType="end"/>
      </w:r>
    </w:p>
    <w:p w14:paraId="279C0DF5"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3. Produtos e Serviços / Grupo de Exportação</w:t>
      </w:r>
      <w:r>
        <w:rPr>
          <w:noProof/>
        </w:rPr>
        <w:tab/>
      </w:r>
      <w:r>
        <w:rPr>
          <w:noProof/>
        </w:rPr>
        <w:fldChar w:fldCharType="begin"/>
      </w:r>
      <w:r>
        <w:rPr>
          <w:noProof/>
        </w:rPr>
        <w:instrText xml:space="preserve"> PAGEREF _Toc410223734 \h </w:instrText>
      </w:r>
      <w:r>
        <w:rPr>
          <w:noProof/>
        </w:rPr>
      </w:r>
      <w:r>
        <w:rPr>
          <w:noProof/>
        </w:rPr>
        <w:fldChar w:fldCharType="separate"/>
      </w:r>
      <w:r>
        <w:rPr>
          <w:noProof/>
        </w:rPr>
        <w:t>256</w:t>
      </w:r>
      <w:r>
        <w:rPr>
          <w:noProof/>
        </w:rPr>
        <w:fldChar w:fldCharType="end"/>
      </w:r>
    </w:p>
    <w:p w14:paraId="28D02C2C"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5. Produtos e Serviços / Pedido de Compra</w:t>
      </w:r>
      <w:r>
        <w:rPr>
          <w:noProof/>
        </w:rPr>
        <w:tab/>
      </w:r>
      <w:r>
        <w:rPr>
          <w:noProof/>
        </w:rPr>
        <w:fldChar w:fldCharType="begin"/>
      </w:r>
      <w:r>
        <w:rPr>
          <w:noProof/>
        </w:rPr>
        <w:instrText xml:space="preserve"> PAGEREF _Toc410223735 \h </w:instrText>
      </w:r>
      <w:r>
        <w:rPr>
          <w:noProof/>
        </w:rPr>
      </w:r>
      <w:r>
        <w:rPr>
          <w:noProof/>
        </w:rPr>
        <w:fldChar w:fldCharType="separate"/>
      </w:r>
      <w:r>
        <w:rPr>
          <w:noProof/>
        </w:rPr>
        <w:t>257</w:t>
      </w:r>
      <w:r>
        <w:rPr>
          <w:noProof/>
        </w:rPr>
        <w:fldChar w:fldCharType="end"/>
      </w:r>
    </w:p>
    <w:p w14:paraId="553B685A"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I07. Produtos e Serviços / Grupo Diversos</w:t>
      </w:r>
      <w:r>
        <w:rPr>
          <w:noProof/>
        </w:rPr>
        <w:tab/>
      </w:r>
      <w:r>
        <w:rPr>
          <w:noProof/>
        </w:rPr>
        <w:fldChar w:fldCharType="begin"/>
      </w:r>
      <w:r>
        <w:rPr>
          <w:noProof/>
        </w:rPr>
        <w:instrText xml:space="preserve"> PAGEREF _Toc410223736 \h </w:instrText>
      </w:r>
      <w:r>
        <w:rPr>
          <w:noProof/>
        </w:rPr>
      </w:r>
      <w:r>
        <w:rPr>
          <w:noProof/>
        </w:rPr>
        <w:fldChar w:fldCharType="separate"/>
      </w:r>
      <w:r>
        <w:rPr>
          <w:noProof/>
        </w:rPr>
        <w:t>257</w:t>
      </w:r>
      <w:r>
        <w:rPr>
          <w:noProof/>
        </w:rPr>
        <w:fldChar w:fldCharType="end"/>
      </w:r>
    </w:p>
    <w:p w14:paraId="631F32C3" w14:textId="77777777" w:rsidR="00D472E6" w:rsidRDefault="00D472E6">
      <w:pPr>
        <w:pStyle w:val="Sumrio2"/>
        <w:rPr>
          <w:rFonts w:asciiTheme="minorHAnsi" w:eastAsiaTheme="minorEastAsia" w:hAnsiTheme="minorHAnsi" w:cstheme="minorBidi"/>
          <w:noProof/>
          <w:szCs w:val="22"/>
        </w:rPr>
      </w:pPr>
      <w:r>
        <w:rPr>
          <w:noProof/>
        </w:rPr>
        <w:t>J. Item / Veículos Novos</w:t>
      </w:r>
      <w:r>
        <w:rPr>
          <w:noProof/>
        </w:rPr>
        <w:tab/>
      </w:r>
      <w:r>
        <w:rPr>
          <w:noProof/>
        </w:rPr>
        <w:fldChar w:fldCharType="begin"/>
      </w:r>
      <w:r>
        <w:rPr>
          <w:noProof/>
        </w:rPr>
        <w:instrText xml:space="preserve"> PAGEREF _Toc410223737 \h </w:instrText>
      </w:r>
      <w:r>
        <w:rPr>
          <w:noProof/>
        </w:rPr>
      </w:r>
      <w:r>
        <w:rPr>
          <w:noProof/>
        </w:rPr>
        <w:fldChar w:fldCharType="separate"/>
      </w:r>
      <w:r>
        <w:rPr>
          <w:noProof/>
        </w:rPr>
        <w:t>258</w:t>
      </w:r>
      <w:r>
        <w:rPr>
          <w:noProof/>
        </w:rPr>
        <w:fldChar w:fldCharType="end"/>
      </w:r>
    </w:p>
    <w:p w14:paraId="3EEB5C86" w14:textId="77777777" w:rsidR="00D472E6" w:rsidRDefault="00D472E6">
      <w:pPr>
        <w:pStyle w:val="Sumrio2"/>
        <w:rPr>
          <w:rFonts w:asciiTheme="minorHAnsi" w:eastAsiaTheme="minorEastAsia" w:hAnsiTheme="minorHAnsi" w:cstheme="minorBidi"/>
          <w:noProof/>
          <w:szCs w:val="22"/>
        </w:rPr>
      </w:pPr>
      <w:r>
        <w:rPr>
          <w:noProof/>
        </w:rPr>
        <w:t>K. Item / Medicamentos</w:t>
      </w:r>
      <w:r>
        <w:rPr>
          <w:noProof/>
        </w:rPr>
        <w:tab/>
      </w:r>
      <w:r>
        <w:rPr>
          <w:noProof/>
        </w:rPr>
        <w:fldChar w:fldCharType="begin"/>
      </w:r>
      <w:r>
        <w:rPr>
          <w:noProof/>
        </w:rPr>
        <w:instrText xml:space="preserve"> PAGEREF _Toc410223738 \h </w:instrText>
      </w:r>
      <w:r>
        <w:rPr>
          <w:noProof/>
        </w:rPr>
      </w:r>
      <w:r>
        <w:rPr>
          <w:noProof/>
        </w:rPr>
        <w:fldChar w:fldCharType="separate"/>
      </w:r>
      <w:r>
        <w:rPr>
          <w:noProof/>
        </w:rPr>
        <w:t>258</w:t>
      </w:r>
      <w:r>
        <w:rPr>
          <w:noProof/>
        </w:rPr>
        <w:fldChar w:fldCharType="end"/>
      </w:r>
    </w:p>
    <w:p w14:paraId="664959EB" w14:textId="77777777" w:rsidR="00D472E6" w:rsidRDefault="00D472E6">
      <w:pPr>
        <w:pStyle w:val="Sumrio2"/>
        <w:rPr>
          <w:rFonts w:asciiTheme="minorHAnsi" w:eastAsiaTheme="minorEastAsia" w:hAnsiTheme="minorHAnsi" w:cstheme="minorBidi"/>
          <w:noProof/>
          <w:szCs w:val="22"/>
        </w:rPr>
      </w:pPr>
      <w:r>
        <w:rPr>
          <w:noProof/>
        </w:rPr>
        <w:t>L. Item / Armamentos</w:t>
      </w:r>
      <w:r>
        <w:rPr>
          <w:noProof/>
        </w:rPr>
        <w:tab/>
      </w:r>
      <w:r>
        <w:rPr>
          <w:noProof/>
        </w:rPr>
        <w:fldChar w:fldCharType="begin"/>
      </w:r>
      <w:r>
        <w:rPr>
          <w:noProof/>
        </w:rPr>
        <w:instrText xml:space="preserve"> PAGEREF _Toc410223739 \h </w:instrText>
      </w:r>
      <w:r>
        <w:rPr>
          <w:noProof/>
        </w:rPr>
      </w:r>
      <w:r>
        <w:rPr>
          <w:noProof/>
        </w:rPr>
        <w:fldChar w:fldCharType="separate"/>
      </w:r>
      <w:r>
        <w:rPr>
          <w:noProof/>
        </w:rPr>
        <w:t>258</w:t>
      </w:r>
      <w:r>
        <w:rPr>
          <w:noProof/>
        </w:rPr>
        <w:fldChar w:fldCharType="end"/>
      </w:r>
    </w:p>
    <w:p w14:paraId="270B7306" w14:textId="77777777" w:rsidR="00D472E6" w:rsidRDefault="00D472E6">
      <w:pPr>
        <w:pStyle w:val="Sumrio2"/>
        <w:rPr>
          <w:rFonts w:asciiTheme="minorHAnsi" w:eastAsiaTheme="minorEastAsia" w:hAnsiTheme="minorHAnsi" w:cstheme="minorBidi"/>
          <w:noProof/>
          <w:szCs w:val="22"/>
        </w:rPr>
      </w:pPr>
      <w:r>
        <w:rPr>
          <w:noProof/>
        </w:rPr>
        <w:t>LA. Item / Combustível</w:t>
      </w:r>
      <w:r>
        <w:rPr>
          <w:noProof/>
        </w:rPr>
        <w:tab/>
      </w:r>
      <w:r>
        <w:rPr>
          <w:noProof/>
        </w:rPr>
        <w:fldChar w:fldCharType="begin"/>
      </w:r>
      <w:r>
        <w:rPr>
          <w:noProof/>
        </w:rPr>
        <w:instrText xml:space="preserve"> PAGEREF _Toc410223740 \h </w:instrText>
      </w:r>
      <w:r>
        <w:rPr>
          <w:noProof/>
        </w:rPr>
      </w:r>
      <w:r>
        <w:rPr>
          <w:noProof/>
        </w:rPr>
        <w:fldChar w:fldCharType="separate"/>
      </w:r>
      <w:r>
        <w:rPr>
          <w:noProof/>
        </w:rPr>
        <w:t>258</w:t>
      </w:r>
      <w:r>
        <w:rPr>
          <w:noProof/>
        </w:rPr>
        <w:fldChar w:fldCharType="end"/>
      </w:r>
    </w:p>
    <w:p w14:paraId="7D48812C" w14:textId="77777777" w:rsidR="00D472E6" w:rsidRDefault="00D472E6">
      <w:pPr>
        <w:pStyle w:val="Sumrio2"/>
        <w:rPr>
          <w:rFonts w:asciiTheme="minorHAnsi" w:eastAsiaTheme="minorEastAsia" w:hAnsiTheme="minorHAnsi" w:cstheme="minorBidi"/>
          <w:noProof/>
          <w:szCs w:val="22"/>
        </w:rPr>
      </w:pPr>
      <w:r>
        <w:rPr>
          <w:noProof/>
        </w:rPr>
        <w:t>LB. Item / Papel Imune</w:t>
      </w:r>
      <w:r>
        <w:rPr>
          <w:noProof/>
        </w:rPr>
        <w:tab/>
      </w:r>
      <w:r>
        <w:rPr>
          <w:noProof/>
        </w:rPr>
        <w:fldChar w:fldCharType="begin"/>
      </w:r>
      <w:r>
        <w:rPr>
          <w:noProof/>
        </w:rPr>
        <w:instrText xml:space="preserve"> PAGEREF _Toc410223741 \h </w:instrText>
      </w:r>
      <w:r>
        <w:rPr>
          <w:noProof/>
        </w:rPr>
      </w:r>
      <w:r>
        <w:rPr>
          <w:noProof/>
        </w:rPr>
        <w:fldChar w:fldCharType="separate"/>
      </w:r>
      <w:r>
        <w:rPr>
          <w:noProof/>
        </w:rPr>
        <w:t>258</w:t>
      </w:r>
      <w:r>
        <w:rPr>
          <w:noProof/>
        </w:rPr>
        <w:fldChar w:fldCharType="end"/>
      </w:r>
    </w:p>
    <w:p w14:paraId="61906693" w14:textId="77777777" w:rsidR="00D472E6" w:rsidRDefault="00D472E6">
      <w:pPr>
        <w:pStyle w:val="Sumrio2"/>
        <w:rPr>
          <w:rFonts w:asciiTheme="minorHAnsi" w:eastAsiaTheme="minorEastAsia" w:hAnsiTheme="minorHAnsi" w:cstheme="minorBidi"/>
          <w:noProof/>
          <w:szCs w:val="22"/>
        </w:rPr>
      </w:pPr>
      <w:r>
        <w:rPr>
          <w:noProof/>
        </w:rPr>
        <w:lastRenderedPageBreak/>
        <w:t>M. Item / Tributos do Produto e Serviço</w:t>
      </w:r>
      <w:r>
        <w:rPr>
          <w:noProof/>
        </w:rPr>
        <w:tab/>
      </w:r>
      <w:r>
        <w:rPr>
          <w:noProof/>
        </w:rPr>
        <w:fldChar w:fldCharType="begin"/>
      </w:r>
      <w:r>
        <w:rPr>
          <w:noProof/>
        </w:rPr>
        <w:instrText xml:space="preserve"> PAGEREF _Toc410223742 \h </w:instrText>
      </w:r>
      <w:r>
        <w:rPr>
          <w:noProof/>
        </w:rPr>
      </w:r>
      <w:r>
        <w:rPr>
          <w:noProof/>
        </w:rPr>
        <w:fldChar w:fldCharType="separate"/>
      </w:r>
      <w:r>
        <w:rPr>
          <w:noProof/>
        </w:rPr>
        <w:t>259</w:t>
      </w:r>
      <w:r>
        <w:rPr>
          <w:noProof/>
        </w:rPr>
        <w:fldChar w:fldCharType="end"/>
      </w:r>
    </w:p>
    <w:p w14:paraId="7BBBFD53" w14:textId="77777777" w:rsidR="00D472E6" w:rsidRDefault="00D472E6">
      <w:pPr>
        <w:pStyle w:val="Sumrio2"/>
        <w:rPr>
          <w:rFonts w:asciiTheme="minorHAnsi" w:eastAsiaTheme="minorEastAsia" w:hAnsiTheme="minorHAnsi" w:cstheme="minorBidi"/>
          <w:noProof/>
          <w:szCs w:val="22"/>
        </w:rPr>
      </w:pPr>
      <w:r>
        <w:rPr>
          <w:noProof/>
        </w:rPr>
        <w:t>N. Item / Tributo: ICMS</w:t>
      </w:r>
      <w:r>
        <w:rPr>
          <w:noProof/>
        </w:rPr>
        <w:tab/>
      </w:r>
      <w:r>
        <w:rPr>
          <w:noProof/>
        </w:rPr>
        <w:fldChar w:fldCharType="begin"/>
      </w:r>
      <w:r>
        <w:rPr>
          <w:noProof/>
        </w:rPr>
        <w:instrText xml:space="preserve"> PAGEREF _Toc410223743 \h </w:instrText>
      </w:r>
      <w:r>
        <w:rPr>
          <w:noProof/>
        </w:rPr>
      </w:r>
      <w:r>
        <w:rPr>
          <w:noProof/>
        </w:rPr>
        <w:fldChar w:fldCharType="separate"/>
      </w:r>
      <w:r>
        <w:rPr>
          <w:noProof/>
        </w:rPr>
        <w:t>259</w:t>
      </w:r>
      <w:r>
        <w:rPr>
          <w:noProof/>
        </w:rPr>
        <w:fldChar w:fldCharType="end"/>
      </w:r>
    </w:p>
    <w:p w14:paraId="75F256E1" w14:textId="77777777" w:rsidR="00D472E6" w:rsidRDefault="00D472E6">
      <w:pPr>
        <w:pStyle w:val="Sumrio2"/>
        <w:rPr>
          <w:rFonts w:asciiTheme="minorHAnsi" w:eastAsiaTheme="minorEastAsia" w:hAnsiTheme="minorHAnsi" w:cstheme="minorBidi"/>
          <w:noProof/>
          <w:szCs w:val="22"/>
        </w:rPr>
      </w:pPr>
      <w:r>
        <w:rPr>
          <w:noProof/>
        </w:rPr>
        <w:t>O. Item / Tributo: IPI</w:t>
      </w:r>
      <w:r>
        <w:rPr>
          <w:noProof/>
        </w:rPr>
        <w:tab/>
      </w:r>
      <w:r>
        <w:rPr>
          <w:noProof/>
        </w:rPr>
        <w:fldChar w:fldCharType="begin"/>
      </w:r>
      <w:r>
        <w:rPr>
          <w:noProof/>
        </w:rPr>
        <w:instrText xml:space="preserve"> PAGEREF _Toc410223744 \h </w:instrText>
      </w:r>
      <w:r>
        <w:rPr>
          <w:noProof/>
        </w:rPr>
      </w:r>
      <w:r>
        <w:rPr>
          <w:noProof/>
        </w:rPr>
        <w:fldChar w:fldCharType="separate"/>
      </w:r>
      <w:r>
        <w:rPr>
          <w:noProof/>
        </w:rPr>
        <w:t>262</w:t>
      </w:r>
      <w:r>
        <w:rPr>
          <w:noProof/>
        </w:rPr>
        <w:fldChar w:fldCharType="end"/>
      </w:r>
    </w:p>
    <w:p w14:paraId="6CFBEDFF" w14:textId="77777777" w:rsidR="00D472E6" w:rsidRDefault="00D472E6">
      <w:pPr>
        <w:pStyle w:val="Sumrio2"/>
        <w:rPr>
          <w:rFonts w:asciiTheme="minorHAnsi" w:eastAsiaTheme="minorEastAsia" w:hAnsiTheme="minorHAnsi" w:cstheme="minorBidi"/>
          <w:noProof/>
          <w:szCs w:val="22"/>
        </w:rPr>
      </w:pPr>
      <w:r>
        <w:rPr>
          <w:noProof/>
        </w:rPr>
        <w:t>P. Item / Tributo: II</w:t>
      </w:r>
      <w:r>
        <w:rPr>
          <w:noProof/>
        </w:rPr>
        <w:tab/>
      </w:r>
      <w:r>
        <w:rPr>
          <w:noProof/>
        </w:rPr>
        <w:fldChar w:fldCharType="begin"/>
      </w:r>
      <w:r>
        <w:rPr>
          <w:noProof/>
        </w:rPr>
        <w:instrText xml:space="preserve"> PAGEREF _Toc410223745 \h </w:instrText>
      </w:r>
      <w:r>
        <w:rPr>
          <w:noProof/>
        </w:rPr>
      </w:r>
      <w:r>
        <w:rPr>
          <w:noProof/>
        </w:rPr>
        <w:fldChar w:fldCharType="separate"/>
      </w:r>
      <w:r>
        <w:rPr>
          <w:noProof/>
        </w:rPr>
        <w:t>262</w:t>
      </w:r>
      <w:r>
        <w:rPr>
          <w:noProof/>
        </w:rPr>
        <w:fldChar w:fldCharType="end"/>
      </w:r>
    </w:p>
    <w:p w14:paraId="17E63E02" w14:textId="77777777" w:rsidR="00D472E6" w:rsidRDefault="00D472E6">
      <w:pPr>
        <w:pStyle w:val="Sumrio2"/>
        <w:rPr>
          <w:rFonts w:asciiTheme="minorHAnsi" w:eastAsiaTheme="minorEastAsia" w:hAnsiTheme="minorHAnsi" w:cstheme="minorBidi"/>
          <w:noProof/>
          <w:szCs w:val="22"/>
        </w:rPr>
      </w:pPr>
      <w:r>
        <w:rPr>
          <w:noProof/>
        </w:rPr>
        <w:t>Q. Item / Tributo: PIS</w:t>
      </w:r>
      <w:r>
        <w:rPr>
          <w:noProof/>
        </w:rPr>
        <w:tab/>
      </w:r>
      <w:r>
        <w:rPr>
          <w:noProof/>
        </w:rPr>
        <w:fldChar w:fldCharType="begin"/>
      </w:r>
      <w:r>
        <w:rPr>
          <w:noProof/>
        </w:rPr>
        <w:instrText xml:space="preserve"> PAGEREF _Toc410223746 \h </w:instrText>
      </w:r>
      <w:r>
        <w:rPr>
          <w:noProof/>
        </w:rPr>
      </w:r>
      <w:r>
        <w:rPr>
          <w:noProof/>
        </w:rPr>
        <w:fldChar w:fldCharType="separate"/>
      </w:r>
      <w:r>
        <w:rPr>
          <w:noProof/>
        </w:rPr>
        <w:t>262</w:t>
      </w:r>
      <w:r>
        <w:rPr>
          <w:noProof/>
        </w:rPr>
        <w:fldChar w:fldCharType="end"/>
      </w:r>
    </w:p>
    <w:p w14:paraId="76E59BA1" w14:textId="77777777" w:rsidR="00D472E6" w:rsidRDefault="00D472E6">
      <w:pPr>
        <w:pStyle w:val="Sumrio2"/>
        <w:rPr>
          <w:rFonts w:asciiTheme="minorHAnsi" w:eastAsiaTheme="minorEastAsia" w:hAnsiTheme="minorHAnsi" w:cstheme="minorBidi"/>
          <w:noProof/>
          <w:szCs w:val="22"/>
        </w:rPr>
      </w:pPr>
      <w:r>
        <w:rPr>
          <w:noProof/>
        </w:rPr>
        <w:t>R. Item / Tributo: PIS ST</w:t>
      </w:r>
      <w:r>
        <w:rPr>
          <w:noProof/>
        </w:rPr>
        <w:tab/>
      </w:r>
      <w:r>
        <w:rPr>
          <w:noProof/>
        </w:rPr>
        <w:fldChar w:fldCharType="begin"/>
      </w:r>
      <w:r>
        <w:rPr>
          <w:noProof/>
        </w:rPr>
        <w:instrText xml:space="preserve"> PAGEREF _Toc410223747 \h </w:instrText>
      </w:r>
      <w:r>
        <w:rPr>
          <w:noProof/>
        </w:rPr>
      </w:r>
      <w:r>
        <w:rPr>
          <w:noProof/>
        </w:rPr>
        <w:fldChar w:fldCharType="separate"/>
      </w:r>
      <w:r>
        <w:rPr>
          <w:noProof/>
        </w:rPr>
        <w:t>262</w:t>
      </w:r>
      <w:r>
        <w:rPr>
          <w:noProof/>
        </w:rPr>
        <w:fldChar w:fldCharType="end"/>
      </w:r>
    </w:p>
    <w:p w14:paraId="61906593" w14:textId="77777777" w:rsidR="00D472E6" w:rsidRDefault="00D472E6">
      <w:pPr>
        <w:pStyle w:val="Sumrio2"/>
        <w:rPr>
          <w:rFonts w:asciiTheme="minorHAnsi" w:eastAsiaTheme="minorEastAsia" w:hAnsiTheme="minorHAnsi" w:cstheme="minorBidi"/>
          <w:noProof/>
          <w:szCs w:val="22"/>
        </w:rPr>
      </w:pPr>
      <w:r>
        <w:rPr>
          <w:noProof/>
        </w:rPr>
        <w:t>S. Item / Tributo: COFINS</w:t>
      </w:r>
      <w:r>
        <w:rPr>
          <w:noProof/>
        </w:rPr>
        <w:tab/>
      </w:r>
      <w:r>
        <w:rPr>
          <w:noProof/>
        </w:rPr>
        <w:fldChar w:fldCharType="begin"/>
      </w:r>
      <w:r>
        <w:rPr>
          <w:noProof/>
        </w:rPr>
        <w:instrText xml:space="preserve"> PAGEREF _Toc410223748 \h </w:instrText>
      </w:r>
      <w:r>
        <w:rPr>
          <w:noProof/>
        </w:rPr>
      </w:r>
      <w:r>
        <w:rPr>
          <w:noProof/>
        </w:rPr>
        <w:fldChar w:fldCharType="separate"/>
      </w:r>
      <w:r>
        <w:rPr>
          <w:noProof/>
        </w:rPr>
        <w:t>262</w:t>
      </w:r>
      <w:r>
        <w:rPr>
          <w:noProof/>
        </w:rPr>
        <w:fldChar w:fldCharType="end"/>
      </w:r>
    </w:p>
    <w:p w14:paraId="7B959C6E" w14:textId="77777777" w:rsidR="00D472E6" w:rsidRDefault="00D472E6">
      <w:pPr>
        <w:pStyle w:val="Sumrio2"/>
        <w:rPr>
          <w:rFonts w:asciiTheme="minorHAnsi" w:eastAsiaTheme="minorEastAsia" w:hAnsiTheme="minorHAnsi" w:cstheme="minorBidi"/>
          <w:noProof/>
          <w:szCs w:val="22"/>
        </w:rPr>
      </w:pPr>
      <w:r>
        <w:rPr>
          <w:noProof/>
        </w:rPr>
        <w:t>T. Item / Tributo: COFINS ST</w:t>
      </w:r>
      <w:r>
        <w:rPr>
          <w:noProof/>
        </w:rPr>
        <w:tab/>
      </w:r>
      <w:r>
        <w:rPr>
          <w:noProof/>
        </w:rPr>
        <w:fldChar w:fldCharType="begin"/>
      </w:r>
      <w:r>
        <w:rPr>
          <w:noProof/>
        </w:rPr>
        <w:instrText xml:space="preserve"> PAGEREF _Toc410223749 \h </w:instrText>
      </w:r>
      <w:r>
        <w:rPr>
          <w:noProof/>
        </w:rPr>
      </w:r>
      <w:r>
        <w:rPr>
          <w:noProof/>
        </w:rPr>
        <w:fldChar w:fldCharType="separate"/>
      </w:r>
      <w:r>
        <w:rPr>
          <w:noProof/>
        </w:rPr>
        <w:t>262</w:t>
      </w:r>
      <w:r>
        <w:rPr>
          <w:noProof/>
        </w:rPr>
        <w:fldChar w:fldCharType="end"/>
      </w:r>
    </w:p>
    <w:p w14:paraId="359F149C" w14:textId="77777777" w:rsidR="00D472E6" w:rsidRDefault="00D472E6">
      <w:pPr>
        <w:pStyle w:val="Sumrio2"/>
        <w:rPr>
          <w:rFonts w:asciiTheme="minorHAnsi" w:eastAsiaTheme="minorEastAsia" w:hAnsiTheme="minorHAnsi" w:cstheme="minorBidi"/>
          <w:noProof/>
          <w:szCs w:val="22"/>
        </w:rPr>
      </w:pPr>
      <w:r>
        <w:rPr>
          <w:noProof/>
        </w:rPr>
        <w:t>U. Item / Tributo: ISSQN</w:t>
      </w:r>
      <w:r>
        <w:rPr>
          <w:noProof/>
        </w:rPr>
        <w:tab/>
      </w:r>
      <w:r>
        <w:rPr>
          <w:noProof/>
        </w:rPr>
        <w:fldChar w:fldCharType="begin"/>
      </w:r>
      <w:r>
        <w:rPr>
          <w:noProof/>
        </w:rPr>
        <w:instrText xml:space="preserve"> PAGEREF _Toc410223750 \h </w:instrText>
      </w:r>
      <w:r>
        <w:rPr>
          <w:noProof/>
        </w:rPr>
      </w:r>
      <w:r>
        <w:rPr>
          <w:noProof/>
        </w:rPr>
        <w:fldChar w:fldCharType="separate"/>
      </w:r>
      <w:r>
        <w:rPr>
          <w:noProof/>
        </w:rPr>
        <w:t>262</w:t>
      </w:r>
      <w:r>
        <w:rPr>
          <w:noProof/>
        </w:rPr>
        <w:fldChar w:fldCharType="end"/>
      </w:r>
    </w:p>
    <w:p w14:paraId="32E666AF" w14:textId="77777777" w:rsidR="00D472E6" w:rsidRDefault="00D472E6">
      <w:pPr>
        <w:pStyle w:val="Sumrio2"/>
        <w:rPr>
          <w:rFonts w:asciiTheme="minorHAnsi" w:eastAsiaTheme="minorEastAsia" w:hAnsiTheme="minorHAnsi" w:cstheme="minorBidi"/>
          <w:noProof/>
          <w:szCs w:val="22"/>
        </w:rPr>
      </w:pPr>
      <w:r>
        <w:rPr>
          <w:noProof/>
        </w:rPr>
        <w:t>UA. Item / Devolução de Tributos</w:t>
      </w:r>
      <w:r>
        <w:rPr>
          <w:noProof/>
        </w:rPr>
        <w:tab/>
      </w:r>
      <w:r>
        <w:rPr>
          <w:noProof/>
        </w:rPr>
        <w:fldChar w:fldCharType="begin"/>
      </w:r>
      <w:r>
        <w:rPr>
          <w:noProof/>
        </w:rPr>
        <w:instrText xml:space="preserve"> PAGEREF _Toc410223751 \h </w:instrText>
      </w:r>
      <w:r>
        <w:rPr>
          <w:noProof/>
        </w:rPr>
      </w:r>
      <w:r>
        <w:rPr>
          <w:noProof/>
        </w:rPr>
        <w:fldChar w:fldCharType="separate"/>
      </w:r>
      <w:r>
        <w:rPr>
          <w:noProof/>
        </w:rPr>
        <w:t>263</w:t>
      </w:r>
      <w:r>
        <w:rPr>
          <w:noProof/>
        </w:rPr>
        <w:fldChar w:fldCharType="end"/>
      </w:r>
    </w:p>
    <w:p w14:paraId="4BFE2263" w14:textId="77777777" w:rsidR="00D472E6" w:rsidRDefault="00D472E6">
      <w:pPr>
        <w:pStyle w:val="Sumrio2"/>
        <w:rPr>
          <w:rFonts w:asciiTheme="minorHAnsi" w:eastAsiaTheme="minorEastAsia" w:hAnsiTheme="minorHAnsi" w:cstheme="minorBidi"/>
          <w:noProof/>
          <w:szCs w:val="22"/>
        </w:rPr>
      </w:pPr>
      <w:r>
        <w:rPr>
          <w:noProof/>
        </w:rPr>
        <w:t>V. Item / Informação Adicional</w:t>
      </w:r>
      <w:r>
        <w:rPr>
          <w:noProof/>
        </w:rPr>
        <w:tab/>
      </w:r>
      <w:r>
        <w:rPr>
          <w:noProof/>
        </w:rPr>
        <w:fldChar w:fldCharType="begin"/>
      </w:r>
      <w:r>
        <w:rPr>
          <w:noProof/>
        </w:rPr>
        <w:instrText xml:space="preserve"> PAGEREF _Toc410223752 \h </w:instrText>
      </w:r>
      <w:r>
        <w:rPr>
          <w:noProof/>
        </w:rPr>
      </w:r>
      <w:r>
        <w:rPr>
          <w:noProof/>
        </w:rPr>
        <w:fldChar w:fldCharType="separate"/>
      </w:r>
      <w:r>
        <w:rPr>
          <w:noProof/>
        </w:rPr>
        <w:t>263</w:t>
      </w:r>
      <w:r>
        <w:rPr>
          <w:noProof/>
        </w:rPr>
        <w:fldChar w:fldCharType="end"/>
      </w:r>
    </w:p>
    <w:p w14:paraId="6F7A0F7F" w14:textId="77777777" w:rsidR="00D472E6" w:rsidRDefault="00D472E6">
      <w:pPr>
        <w:pStyle w:val="Sumrio2"/>
        <w:rPr>
          <w:rFonts w:asciiTheme="minorHAnsi" w:eastAsiaTheme="minorEastAsia" w:hAnsiTheme="minorHAnsi" w:cstheme="minorBidi"/>
          <w:noProof/>
          <w:szCs w:val="22"/>
        </w:rPr>
      </w:pPr>
      <w:r>
        <w:rPr>
          <w:noProof/>
        </w:rPr>
        <w:t>W. Total da NF-e</w:t>
      </w:r>
      <w:r>
        <w:rPr>
          <w:noProof/>
        </w:rPr>
        <w:tab/>
      </w:r>
      <w:r>
        <w:rPr>
          <w:noProof/>
        </w:rPr>
        <w:fldChar w:fldCharType="begin"/>
      </w:r>
      <w:r>
        <w:rPr>
          <w:noProof/>
        </w:rPr>
        <w:instrText xml:space="preserve"> PAGEREF _Toc410223753 \h </w:instrText>
      </w:r>
      <w:r>
        <w:rPr>
          <w:noProof/>
        </w:rPr>
      </w:r>
      <w:r>
        <w:rPr>
          <w:noProof/>
        </w:rPr>
        <w:fldChar w:fldCharType="separate"/>
      </w:r>
      <w:r>
        <w:rPr>
          <w:noProof/>
        </w:rPr>
        <w:t>263</w:t>
      </w:r>
      <w:r>
        <w:rPr>
          <w:noProof/>
        </w:rPr>
        <w:fldChar w:fldCharType="end"/>
      </w:r>
    </w:p>
    <w:p w14:paraId="38B16BAE"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W01. Total da NF-e / ISSQN</w:t>
      </w:r>
      <w:r>
        <w:rPr>
          <w:noProof/>
        </w:rPr>
        <w:tab/>
      </w:r>
      <w:r>
        <w:rPr>
          <w:noProof/>
        </w:rPr>
        <w:fldChar w:fldCharType="begin"/>
      </w:r>
      <w:r>
        <w:rPr>
          <w:noProof/>
        </w:rPr>
        <w:instrText xml:space="preserve"> PAGEREF _Toc410223754 \h </w:instrText>
      </w:r>
      <w:r>
        <w:rPr>
          <w:noProof/>
        </w:rPr>
      </w:r>
      <w:r>
        <w:rPr>
          <w:noProof/>
        </w:rPr>
        <w:fldChar w:fldCharType="separate"/>
      </w:r>
      <w:r>
        <w:rPr>
          <w:noProof/>
        </w:rPr>
        <w:t>266</w:t>
      </w:r>
      <w:r>
        <w:rPr>
          <w:noProof/>
        </w:rPr>
        <w:fldChar w:fldCharType="end"/>
      </w:r>
    </w:p>
    <w:p w14:paraId="097CC54F"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W02. Total da NF-e / Retenção de Tributos</w:t>
      </w:r>
      <w:r>
        <w:rPr>
          <w:noProof/>
        </w:rPr>
        <w:tab/>
      </w:r>
      <w:r>
        <w:rPr>
          <w:noProof/>
        </w:rPr>
        <w:fldChar w:fldCharType="begin"/>
      </w:r>
      <w:r>
        <w:rPr>
          <w:noProof/>
        </w:rPr>
        <w:instrText xml:space="preserve"> PAGEREF _Toc410223755 \h </w:instrText>
      </w:r>
      <w:r>
        <w:rPr>
          <w:noProof/>
        </w:rPr>
      </w:r>
      <w:r>
        <w:rPr>
          <w:noProof/>
        </w:rPr>
        <w:fldChar w:fldCharType="separate"/>
      </w:r>
      <w:r>
        <w:rPr>
          <w:noProof/>
        </w:rPr>
        <w:t>267</w:t>
      </w:r>
      <w:r>
        <w:rPr>
          <w:noProof/>
        </w:rPr>
        <w:fldChar w:fldCharType="end"/>
      </w:r>
    </w:p>
    <w:p w14:paraId="12AA2C09" w14:textId="77777777" w:rsidR="00D472E6" w:rsidRDefault="00D472E6">
      <w:pPr>
        <w:pStyle w:val="Sumrio2"/>
        <w:rPr>
          <w:rFonts w:asciiTheme="minorHAnsi" w:eastAsiaTheme="minorEastAsia" w:hAnsiTheme="minorHAnsi" w:cstheme="minorBidi"/>
          <w:noProof/>
          <w:szCs w:val="22"/>
        </w:rPr>
      </w:pPr>
      <w:r>
        <w:rPr>
          <w:noProof/>
        </w:rPr>
        <w:t>X. Transporte da NF-e</w:t>
      </w:r>
      <w:r>
        <w:rPr>
          <w:noProof/>
        </w:rPr>
        <w:tab/>
      </w:r>
      <w:r>
        <w:rPr>
          <w:noProof/>
        </w:rPr>
        <w:fldChar w:fldCharType="begin"/>
      </w:r>
      <w:r>
        <w:rPr>
          <w:noProof/>
        </w:rPr>
        <w:instrText xml:space="preserve"> PAGEREF _Toc410223756 \h </w:instrText>
      </w:r>
      <w:r>
        <w:rPr>
          <w:noProof/>
        </w:rPr>
      </w:r>
      <w:r>
        <w:rPr>
          <w:noProof/>
        </w:rPr>
        <w:fldChar w:fldCharType="separate"/>
      </w:r>
      <w:r>
        <w:rPr>
          <w:noProof/>
        </w:rPr>
        <w:t>267</w:t>
      </w:r>
      <w:r>
        <w:rPr>
          <w:noProof/>
        </w:rPr>
        <w:fldChar w:fldCharType="end"/>
      </w:r>
    </w:p>
    <w:p w14:paraId="256821EC" w14:textId="77777777" w:rsidR="00D472E6" w:rsidRDefault="00D472E6">
      <w:pPr>
        <w:pStyle w:val="Sumrio2"/>
        <w:rPr>
          <w:rFonts w:asciiTheme="minorHAnsi" w:eastAsiaTheme="minorEastAsia" w:hAnsiTheme="minorHAnsi" w:cstheme="minorBidi"/>
          <w:noProof/>
          <w:szCs w:val="22"/>
        </w:rPr>
      </w:pPr>
      <w:r>
        <w:rPr>
          <w:noProof/>
        </w:rPr>
        <w:t>Y. Dados de Cobrança</w:t>
      </w:r>
      <w:r>
        <w:rPr>
          <w:noProof/>
        </w:rPr>
        <w:tab/>
      </w:r>
      <w:r>
        <w:rPr>
          <w:noProof/>
        </w:rPr>
        <w:fldChar w:fldCharType="begin"/>
      </w:r>
      <w:r>
        <w:rPr>
          <w:noProof/>
        </w:rPr>
        <w:instrText xml:space="preserve"> PAGEREF _Toc410223757 \h </w:instrText>
      </w:r>
      <w:r>
        <w:rPr>
          <w:noProof/>
        </w:rPr>
      </w:r>
      <w:r>
        <w:rPr>
          <w:noProof/>
        </w:rPr>
        <w:fldChar w:fldCharType="separate"/>
      </w:r>
      <w:r>
        <w:rPr>
          <w:noProof/>
        </w:rPr>
        <w:t>268</w:t>
      </w:r>
      <w:r>
        <w:rPr>
          <w:noProof/>
        </w:rPr>
        <w:fldChar w:fldCharType="end"/>
      </w:r>
    </w:p>
    <w:p w14:paraId="26EA2D9B" w14:textId="77777777" w:rsidR="00D472E6" w:rsidRDefault="00D472E6">
      <w:pPr>
        <w:pStyle w:val="Sumrio2"/>
        <w:rPr>
          <w:rFonts w:asciiTheme="minorHAnsi" w:eastAsiaTheme="minorEastAsia" w:hAnsiTheme="minorHAnsi" w:cstheme="minorBidi"/>
          <w:noProof/>
          <w:szCs w:val="22"/>
        </w:rPr>
      </w:pPr>
      <w:r>
        <w:rPr>
          <w:noProof/>
        </w:rPr>
        <w:t>YA. Formas de Pagamento</w:t>
      </w:r>
      <w:r>
        <w:rPr>
          <w:noProof/>
        </w:rPr>
        <w:tab/>
      </w:r>
      <w:r>
        <w:rPr>
          <w:noProof/>
        </w:rPr>
        <w:fldChar w:fldCharType="begin"/>
      </w:r>
      <w:r>
        <w:rPr>
          <w:noProof/>
        </w:rPr>
        <w:instrText xml:space="preserve"> PAGEREF _Toc410223758 \h </w:instrText>
      </w:r>
      <w:r>
        <w:rPr>
          <w:noProof/>
        </w:rPr>
      </w:r>
      <w:r>
        <w:rPr>
          <w:noProof/>
        </w:rPr>
        <w:fldChar w:fldCharType="separate"/>
      </w:r>
      <w:r>
        <w:rPr>
          <w:noProof/>
        </w:rPr>
        <w:t>268</w:t>
      </w:r>
      <w:r>
        <w:rPr>
          <w:noProof/>
        </w:rPr>
        <w:fldChar w:fldCharType="end"/>
      </w:r>
    </w:p>
    <w:p w14:paraId="00E4691B" w14:textId="77777777" w:rsidR="00D472E6" w:rsidRDefault="00D472E6">
      <w:pPr>
        <w:pStyle w:val="Sumrio2"/>
        <w:rPr>
          <w:rFonts w:asciiTheme="minorHAnsi" w:eastAsiaTheme="minorEastAsia" w:hAnsiTheme="minorHAnsi" w:cstheme="minorBidi"/>
          <w:noProof/>
          <w:szCs w:val="22"/>
        </w:rPr>
      </w:pPr>
      <w:r>
        <w:rPr>
          <w:noProof/>
        </w:rPr>
        <w:t>Z. Informação Adicional da NF-e</w:t>
      </w:r>
      <w:r>
        <w:rPr>
          <w:noProof/>
        </w:rPr>
        <w:tab/>
      </w:r>
      <w:r>
        <w:rPr>
          <w:noProof/>
        </w:rPr>
        <w:fldChar w:fldCharType="begin"/>
      </w:r>
      <w:r>
        <w:rPr>
          <w:noProof/>
        </w:rPr>
        <w:instrText xml:space="preserve"> PAGEREF _Toc410223759 \h </w:instrText>
      </w:r>
      <w:r>
        <w:rPr>
          <w:noProof/>
        </w:rPr>
      </w:r>
      <w:r>
        <w:rPr>
          <w:noProof/>
        </w:rPr>
        <w:fldChar w:fldCharType="separate"/>
      </w:r>
      <w:r>
        <w:rPr>
          <w:noProof/>
        </w:rPr>
        <w:t>268</w:t>
      </w:r>
      <w:r>
        <w:rPr>
          <w:noProof/>
        </w:rPr>
        <w:fldChar w:fldCharType="end"/>
      </w:r>
    </w:p>
    <w:p w14:paraId="55A0E376" w14:textId="77777777" w:rsidR="00D472E6" w:rsidRDefault="00D472E6">
      <w:pPr>
        <w:pStyle w:val="Sumrio2"/>
        <w:rPr>
          <w:rFonts w:asciiTheme="minorHAnsi" w:eastAsiaTheme="minorEastAsia" w:hAnsiTheme="minorHAnsi" w:cstheme="minorBidi"/>
          <w:noProof/>
          <w:szCs w:val="22"/>
        </w:rPr>
      </w:pPr>
      <w:r>
        <w:rPr>
          <w:noProof/>
        </w:rPr>
        <w:t>ZA. Comércio Exterior</w:t>
      </w:r>
      <w:r>
        <w:rPr>
          <w:noProof/>
        </w:rPr>
        <w:tab/>
      </w:r>
      <w:r>
        <w:rPr>
          <w:noProof/>
        </w:rPr>
        <w:fldChar w:fldCharType="begin"/>
      </w:r>
      <w:r>
        <w:rPr>
          <w:noProof/>
        </w:rPr>
        <w:instrText xml:space="preserve"> PAGEREF _Toc410223760 \h </w:instrText>
      </w:r>
      <w:r>
        <w:rPr>
          <w:noProof/>
        </w:rPr>
      </w:r>
      <w:r>
        <w:rPr>
          <w:noProof/>
        </w:rPr>
        <w:fldChar w:fldCharType="separate"/>
      </w:r>
      <w:r>
        <w:rPr>
          <w:noProof/>
        </w:rPr>
        <w:t>268</w:t>
      </w:r>
      <w:r>
        <w:rPr>
          <w:noProof/>
        </w:rPr>
        <w:fldChar w:fldCharType="end"/>
      </w:r>
    </w:p>
    <w:p w14:paraId="1842F79E" w14:textId="77777777" w:rsidR="00D472E6" w:rsidRDefault="00D472E6">
      <w:pPr>
        <w:pStyle w:val="Sumrio2"/>
        <w:rPr>
          <w:rFonts w:asciiTheme="minorHAnsi" w:eastAsiaTheme="minorEastAsia" w:hAnsiTheme="minorHAnsi" w:cstheme="minorBidi"/>
          <w:noProof/>
          <w:szCs w:val="22"/>
        </w:rPr>
      </w:pPr>
      <w:r>
        <w:rPr>
          <w:noProof/>
        </w:rPr>
        <w:t>ZB. Informação de Compra</w:t>
      </w:r>
      <w:r>
        <w:rPr>
          <w:noProof/>
        </w:rPr>
        <w:tab/>
      </w:r>
      <w:r>
        <w:rPr>
          <w:noProof/>
        </w:rPr>
        <w:fldChar w:fldCharType="begin"/>
      </w:r>
      <w:r>
        <w:rPr>
          <w:noProof/>
        </w:rPr>
        <w:instrText xml:space="preserve"> PAGEREF _Toc410223761 \h </w:instrText>
      </w:r>
      <w:r>
        <w:rPr>
          <w:noProof/>
        </w:rPr>
      </w:r>
      <w:r>
        <w:rPr>
          <w:noProof/>
        </w:rPr>
        <w:fldChar w:fldCharType="separate"/>
      </w:r>
      <w:r>
        <w:rPr>
          <w:noProof/>
        </w:rPr>
        <w:t>268</w:t>
      </w:r>
      <w:r>
        <w:rPr>
          <w:noProof/>
        </w:rPr>
        <w:fldChar w:fldCharType="end"/>
      </w:r>
    </w:p>
    <w:p w14:paraId="5C222DDB" w14:textId="77777777" w:rsidR="00D472E6" w:rsidRDefault="00D472E6">
      <w:pPr>
        <w:pStyle w:val="Sumrio2"/>
        <w:rPr>
          <w:rFonts w:asciiTheme="minorHAnsi" w:eastAsiaTheme="minorEastAsia" w:hAnsiTheme="minorHAnsi" w:cstheme="minorBidi"/>
          <w:noProof/>
          <w:szCs w:val="22"/>
        </w:rPr>
      </w:pPr>
      <w:r>
        <w:rPr>
          <w:noProof/>
        </w:rPr>
        <w:t>ZC. Informações do Registro de Aquisição de Cana</w:t>
      </w:r>
      <w:r>
        <w:rPr>
          <w:noProof/>
        </w:rPr>
        <w:tab/>
      </w:r>
      <w:r>
        <w:rPr>
          <w:noProof/>
        </w:rPr>
        <w:fldChar w:fldCharType="begin"/>
      </w:r>
      <w:r>
        <w:rPr>
          <w:noProof/>
        </w:rPr>
        <w:instrText xml:space="preserve"> PAGEREF _Toc410223762 \h </w:instrText>
      </w:r>
      <w:r>
        <w:rPr>
          <w:noProof/>
        </w:rPr>
      </w:r>
      <w:r>
        <w:rPr>
          <w:noProof/>
        </w:rPr>
        <w:fldChar w:fldCharType="separate"/>
      </w:r>
      <w:r>
        <w:rPr>
          <w:noProof/>
        </w:rPr>
        <w:t>269</w:t>
      </w:r>
      <w:r>
        <w:rPr>
          <w:noProof/>
        </w:rPr>
        <w:fldChar w:fldCharType="end"/>
      </w:r>
    </w:p>
    <w:p w14:paraId="26461303" w14:textId="77777777" w:rsidR="00D472E6" w:rsidRDefault="00D472E6">
      <w:pPr>
        <w:pStyle w:val="Sumrio2"/>
        <w:rPr>
          <w:rFonts w:asciiTheme="minorHAnsi" w:eastAsiaTheme="minorEastAsia" w:hAnsiTheme="minorHAnsi" w:cstheme="minorBidi"/>
          <w:noProof/>
          <w:szCs w:val="22"/>
        </w:rPr>
      </w:pPr>
      <w:r>
        <w:rPr>
          <w:noProof/>
        </w:rPr>
        <w:t>1. Banco de Dados: Emitente</w:t>
      </w:r>
      <w:r>
        <w:rPr>
          <w:noProof/>
        </w:rPr>
        <w:tab/>
      </w:r>
      <w:r>
        <w:rPr>
          <w:noProof/>
        </w:rPr>
        <w:fldChar w:fldCharType="begin"/>
      </w:r>
      <w:r>
        <w:rPr>
          <w:noProof/>
        </w:rPr>
        <w:instrText xml:space="preserve"> PAGEREF _Toc410223763 \h </w:instrText>
      </w:r>
      <w:r>
        <w:rPr>
          <w:noProof/>
        </w:rPr>
      </w:r>
      <w:r>
        <w:rPr>
          <w:noProof/>
        </w:rPr>
        <w:fldChar w:fldCharType="separate"/>
      </w:r>
      <w:r>
        <w:rPr>
          <w:noProof/>
        </w:rPr>
        <w:t>269</w:t>
      </w:r>
      <w:r>
        <w:rPr>
          <w:noProof/>
        </w:rPr>
        <w:fldChar w:fldCharType="end"/>
      </w:r>
    </w:p>
    <w:p w14:paraId="69541581" w14:textId="77777777" w:rsidR="00D472E6" w:rsidRDefault="00D472E6">
      <w:pPr>
        <w:pStyle w:val="Sumrio2"/>
        <w:rPr>
          <w:rFonts w:asciiTheme="minorHAnsi" w:eastAsiaTheme="minorEastAsia" w:hAnsiTheme="minorHAnsi" w:cstheme="minorBidi"/>
          <w:noProof/>
          <w:szCs w:val="22"/>
        </w:rPr>
      </w:pPr>
      <w:r>
        <w:rPr>
          <w:noProof/>
        </w:rPr>
        <w:t>2. Banco de Dados: NF-e</w:t>
      </w:r>
      <w:r>
        <w:rPr>
          <w:noProof/>
        </w:rPr>
        <w:tab/>
      </w:r>
      <w:r>
        <w:rPr>
          <w:noProof/>
        </w:rPr>
        <w:fldChar w:fldCharType="begin"/>
      </w:r>
      <w:r>
        <w:rPr>
          <w:noProof/>
        </w:rPr>
        <w:instrText xml:space="preserve"> PAGEREF _Toc410223764 \h </w:instrText>
      </w:r>
      <w:r>
        <w:rPr>
          <w:noProof/>
        </w:rPr>
      </w:r>
      <w:r>
        <w:rPr>
          <w:noProof/>
        </w:rPr>
        <w:fldChar w:fldCharType="separate"/>
      </w:r>
      <w:r>
        <w:rPr>
          <w:noProof/>
        </w:rPr>
        <w:t>270</w:t>
      </w:r>
      <w:r>
        <w:rPr>
          <w:noProof/>
        </w:rPr>
        <w:fldChar w:fldCharType="end"/>
      </w:r>
    </w:p>
    <w:p w14:paraId="59C9F7A3" w14:textId="77777777" w:rsidR="00D472E6" w:rsidRDefault="00D472E6">
      <w:pPr>
        <w:pStyle w:val="Sumrio2"/>
        <w:rPr>
          <w:rFonts w:asciiTheme="minorHAnsi" w:eastAsiaTheme="minorEastAsia" w:hAnsiTheme="minorHAnsi" w:cstheme="minorBidi"/>
          <w:noProof/>
          <w:szCs w:val="22"/>
        </w:rPr>
      </w:pPr>
      <w:r>
        <w:rPr>
          <w:noProof/>
        </w:rPr>
        <w:t>2A. Banco de Dados: Evento EPEC</w:t>
      </w:r>
      <w:r>
        <w:rPr>
          <w:noProof/>
        </w:rPr>
        <w:tab/>
      </w:r>
      <w:r>
        <w:rPr>
          <w:noProof/>
        </w:rPr>
        <w:fldChar w:fldCharType="begin"/>
      </w:r>
      <w:r>
        <w:rPr>
          <w:noProof/>
        </w:rPr>
        <w:instrText xml:space="preserve"> PAGEREF _Toc410223765 \h </w:instrText>
      </w:r>
      <w:r>
        <w:rPr>
          <w:noProof/>
        </w:rPr>
      </w:r>
      <w:r>
        <w:rPr>
          <w:noProof/>
        </w:rPr>
        <w:fldChar w:fldCharType="separate"/>
      </w:r>
      <w:r>
        <w:rPr>
          <w:noProof/>
        </w:rPr>
        <w:t>270</w:t>
      </w:r>
      <w:r>
        <w:rPr>
          <w:noProof/>
        </w:rPr>
        <w:fldChar w:fldCharType="end"/>
      </w:r>
    </w:p>
    <w:p w14:paraId="342E1922" w14:textId="77777777" w:rsidR="00D472E6" w:rsidRDefault="00D472E6">
      <w:pPr>
        <w:pStyle w:val="Sumrio2"/>
        <w:rPr>
          <w:rFonts w:asciiTheme="minorHAnsi" w:eastAsiaTheme="minorEastAsia" w:hAnsiTheme="minorHAnsi" w:cstheme="minorBidi"/>
          <w:noProof/>
          <w:szCs w:val="22"/>
        </w:rPr>
      </w:pPr>
      <w:r>
        <w:rPr>
          <w:noProof/>
        </w:rPr>
        <w:t>3. Banco de Dados: Inutilização</w:t>
      </w:r>
      <w:r>
        <w:rPr>
          <w:noProof/>
        </w:rPr>
        <w:tab/>
      </w:r>
      <w:r>
        <w:rPr>
          <w:noProof/>
        </w:rPr>
        <w:fldChar w:fldCharType="begin"/>
      </w:r>
      <w:r>
        <w:rPr>
          <w:noProof/>
        </w:rPr>
        <w:instrText xml:space="preserve"> PAGEREF _Toc410223766 \h </w:instrText>
      </w:r>
      <w:r>
        <w:rPr>
          <w:noProof/>
        </w:rPr>
      </w:r>
      <w:r>
        <w:rPr>
          <w:noProof/>
        </w:rPr>
        <w:fldChar w:fldCharType="separate"/>
      </w:r>
      <w:r>
        <w:rPr>
          <w:noProof/>
        </w:rPr>
        <w:t>271</w:t>
      </w:r>
      <w:r>
        <w:rPr>
          <w:noProof/>
        </w:rPr>
        <w:fldChar w:fldCharType="end"/>
      </w:r>
    </w:p>
    <w:p w14:paraId="6786FCEC" w14:textId="77777777" w:rsidR="00D472E6" w:rsidRDefault="00D472E6">
      <w:pPr>
        <w:pStyle w:val="Sumrio2"/>
        <w:rPr>
          <w:rFonts w:asciiTheme="minorHAnsi" w:eastAsiaTheme="minorEastAsia" w:hAnsiTheme="minorHAnsi" w:cstheme="minorBidi"/>
          <w:noProof/>
          <w:szCs w:val="22"/>
        </w:rPr>
      </w:pPr>
      <w:r>
        <w:rPr>
          <w:noProof/>
        </w:rPr>
        <w:t>3A. Banco de Dados: NF-e Referenciada</w:t>
      </w:r>
      <w:r>
        <w:rPr>
          <w:noProof/>
        </w:rPr>
        <w:tab/>
      </w:r>
      <w:r>
        <w:rPr>
          <w:noProof/>
        </w:rPr>
        <w:fldChar w:fldCharType="begin"/>
      </w:r>
      <w:r>
        <w:rPr>
          <w:noProof/>
        </w:rPr>
        <w:instrText xml:space="preserve"> PAGEREF _Toc410223767 \h </w:instrText>
      </w:r>
      <w:r>
        <w:rPr>
          <w:noProof/>
        </w:rPr>
      </w:r>
      <w:r>
        <w:rPr>
          <w:noProof/>
        </w:rPr>
        <w:fldChar w:fldCharType="separate"/>
      </w:r>
      <w:r>
        <w:rPr>
          <w:noProof/>
        </w:rPr>
        <w:t>271</w:t>
      </w:r>
      <w:r>
        <w:rPr>
          <w:noProof/>
        </w:rPr>
        <w:fldChar w:fldCharType="end"/>
      </w:r>
    </w:p>
    <w:p w14:paraId="40A1E631" w14:textId="77777777" w:rsidR="00D472E6" w:rsidRDefault="00D472E6">
      <w:pPr>
        <w:pStyle w:val="Sumrio2"/>
        <w:rPr>
          <w:rFonts w:asciiTheme="minorHAnsi" w:eastAsiaTheme="minorEastAsia" w:hAnsiTheme="minorHAnsi" w:cstheme="minorBidi"/>
          <w:noProof/>
          <w:szCs w:val="22"/>
        </w:rPr>
      </w:pPr>
      <w:r>
        <w:rPr>
          <w:noProof/>
        </w:rPr>
        <w:t>4. Banco de Dados: Chave de Acesso na Exportação Indireta</w:t>
      </w:r>
      <w:r>
        <w:rPr>
          <w:noProof/>
        </w:rPr>
        <w:tab/>
      </w:r>
      <w:r>
        <w:rPr>
          <w:noProof/>
        </w:rPr>
        <w:fldChar w:fldCharType="begin"/>
      </w:r>
      <w:r>
        <w:rPr>
          <w:noProof/>
        </w:rPr>
        <w:instrText xml:space="preserve"> PAGEREF _Toc410223768 \h </w:instrText>
      </w:r>
      <w:r>
        <w:rPr>
          <w:noProof/>
        </w:rPr>
      </w:r>
      <w:r>
        <w:rPr>
          <w:noProof/>
        </w:rPr>
        <w:fldChar w:fldCharType="separate"/>
      </w:r>
      <w:r>
        <w:rPr>
          <w:noProof/>
        </w:rPr>
        <w:t>272</w:t>
      </w:r>
      <w:r>
        <w:rPr>
          <w:noProof/>
        </w:rPr>
        <w:fldChar w:fldCharType="end"/>
      </w:r>
    </w:p>
    <w:p w14:paraId="1E08B454" w14:textId="77777777" w:rsidR="00D472E6" w:rsidRDefault="00D472E6">
      <w:pPr>
        <w:pStyle w:val="Sumrio2"/>
        <w:rPr>
          <w:rFonts w:asciiTheme="minorHAnsi" w:eastAsiaTheme="minorEastAsia" w:hAnsiTheme="minorHAnsi" w:cstheme="minorBidi"/>
          <w:noProof/>
          <w:szCs w:val="22"/>
        </w:rPr>
      </w:pPr>
      <w:r>
        <w:rPr>
          <w:noProof/>
        </w:rPr>
        <w:t>5. Banco de Dados: Destinatário</w:t>
      </w:r>
      <w:r>
        <w:rPr>
          <w:noProof/>
        </w:rPr>
        <w:tab/>
      </w:r>
      <w:r>
        <w:rPr>
          <w:noProof/>
        </w:rPr>
        <w:fldChar w:fldCharType="begin"/>
      </w:r>
      <w:r>
        <w:rPr>
          <w:noProof/>
        </w:rPr>
        <w:instrText xml:space="preserve"> PAGEREF _Toc410223769 \h </w:instrText>
      </w:r>
      <w:r>
        <w:rPr>
          <w:noProof/>
        </w:rPr>
      </w:r>
      <w:r>
        <w:rPr>
          <w:noProof/>
        </w:rPr>
        <w:fldChar w:fldCharType="separate"/>
      </w:r>
      <w:r>
        <w:rPr>
          <w:noProof/>
        </w:rPr>
        <w:t>272</w:t>
      </w:r>
      <w:r>
        <w:rPr>
          <w:noProof/>
        </w:rPr>
        <w:fldChar w:fldCharType="end"/>
      </w:r>
    </w:p>
    <w:p w14:paraId="4EFABBC7" w14:textId="77777777" w:rsidR="00D472E6" w:rsidRDefault="00D472E6">
      <w:pPr>
        <w:pStyle w:val="Sumrio2"/>
        <w:rPr>
          <w:rFonts w:asciiTheme="minorHAnsi" w:eastAsiaTheme="minorEastAsia" w:hAnsiTheme="minorHAnsi" w:cstheme="minorBidi"/>
          <w:noProof/>
          <w:szCs w:val="22"/>
        </w:rPr>
      </w:pPr>
      <w:r>
        <w:rPr>
          <w:noProof/>
        </w:rPr>
        <w:t>6. Banco de Dados: Chave de Segurança para o QR-Code (NFC-e)</w:t>
      </w:r>
      <w:r>
        <w:rPr>
          <w:noProof/>
        </w:rPr>
        <w:tab/>
      </w:r>
      <w:r>
        <w:rPr>
          <w:noProof/>
        </w:rPr>
        <w:fldChar w:fldCharType="begin"/>
      </w:r>
      <w:r>
        <w:rPr>
          <w:noProof/>
        </w:rPr>
        <w:instrText xml:space="preserve"> PAGEREF _Toc410223770 \h </w:instrText>
      </w:r>
      <w:r>
        <w:rPr>
          <w:noProof/>
        </w:rPr>
      </w:r>
      <w:r>
        <w:rPr>
          <w:noProof/>
        </w:rPr>
        <w:fldChar w:fldCharType="separate"/>
      </w:r>
      <w:r>
        <w:rPr>
          <w:noProof/>
        </w:rPr>
        <w:t>273</w:t>
      </w:r>
      <w:r>
        <w:rPr>
          <w:noProof/>
        </w:rPr>
        <w:fldChar w:fldCharType="end"/>
      </w:r>
    </w:p>
    <w:p w14:paraId="0402A327" w14:textId="77777777" w:rsidR="00D472E6" w:rsidRDefault="00D472E6">
      <w:pPr>
        <w:pStyle w:val="Sumrio1"/>
        <w:rPr>
          <w:rFonts w:asciiTheme="minorHAnsi" w:eastAsiaTheme="minorEastAsia" w:hAnsiTheme="minorHAnsi" w:cstheme="minorBidi"/>
          <w:noProof/>
          <w:szCs w:val="22"/>
        </w:rPr>
      </w:pPr>
      <w:r w:rsidRPr="00625B47">
        <w:rPr>
          <w:noProof/>
          <w:color w:val="000000" w:themeColor="text1"/>
        </w:rPr>
        <w:t>Anexo III – DANFE Tamanho A-4 em Modo Retrato, Folhas Soltas</w:t>
      </w:r>
      <w:r>
        <w:rPr>
          <w:noProof/>
        </w:rPr>
        <w:tab/>
      </w:r>
      <w:r>
        <w:rPr>
          <w:noProof/>
        </w:rPr>
        <w:fldChar w:fldCharType="begin"/>
      </w:r>
      <w:r>
        <w:rPr>
          <w:noProof/>
        </w:rPr>
        <w:instrText xml:space="preserve"> PAGEREF _Toc410223771 \h </w:instrText>
      </w:r>
      <w:r>
        <w:rPr>
          <w:noProof/>
        </w:rPr>
      </w:r>
      <w:r>
        <w:rPr>
          <w:noProof/>
        </w:rPr>
        <w:fldChar w:fldCharType="separate"/>
      </w:r>
      <w:r>
        <w:rPr>
          <w:noProof/>
        </w:rPr>
        <w:t>275</w:t>
      </w:r>
      <w:r>
        <w:rPr>
          <w:noProof/>
        </w:rPr>
        <w:fldChar w:fldCharType="end"/>
      </w:r>
    </w:p>
    <w:p w14:paraId="7439CB2F" w14:textId="77777777" w:rsidR="00D472E6" w:rsidRDefault="00D472E6">
      <w:pPr>
        <w:pStyle w:val="Sumrio1"/>
        <w:rPr>
          <w:rFonts w:asciiTheme="minorHAnsi" w:eastAsiaTheme="minorEastAsia" w:hAnsiTheme="minorHAnsi" w:cstheme="minorBidi"/>
          <w:noProof/>
          <w:szCs w:val="22"/>
        </w:rPr>
      </w:pPr>
      <w:r w:rsidRPr="00625B47">
        <w:rPr>
          <w:noProof/>
          <w:color w:val="000000" w:themeColor="text1"/>
        </w:rPr>
        <w:t>Anexo IV – DANFE Tamanho A-4 em Modo Retrato, Formulário Contínuo</w:t>
      </w:r>
      <w:r>
        <w:rPr>
          <w:noProof/>
        </w:rPr>
        <w:tab/>
      </w:r>
      <w:r>
        <w:rPr>
          <w:noProof/>
        </w:rPr>
        <w:fldChar w:fldCharType="begin"/>
      </w:r>
      <w:r>
        <w:rPr>
          <w:noProof/>
        </w:rPr>
        <w:instrText xml:space="preserve"> PAGEREF _Toc410223772 \h </w:instrText>
      </w:r>
      <w:r>
        <w:rPr>
          <w:noProof/>
        </w:rPr>
      </w:r>
      <w:r>
        <w:rPr>
          <w:noProof/>
        </w:rPr>
        <w:fldChar w:fldCharType="separate"/>
      </w:r>
      <w:r>
        <w:rPr>
          <w:noProof/>
        </w:rPr>
        <w:t>276</w:t>
      </w:r>
      <w:r>
        <w:rPr>
          <w:noProof/>
        </w:rPr>
        <w:fldChar w:fldCharType="end"/>
      </w:r>
    </w:p>
    <w:p w14:paraId="6834B6DE" w14:textId="77777777" w:rsidR="00D472E6" w:rsidRDefault="00D472E6">
      <w:pPr>
        <w:pStyle w:val="Sumrio1"/>
        <w:rPr>
          <w:rFonts w:asciiTheme="minorHAnsi" w:eastAsiaTheme="minorEastAsia" w:hAnsiTheme="minorHAnsi" w:cstheme="minorBidi"/>
          <w:noProof/>
          <w:szCs w:val="22"/>
        </w:rPr>
      </w:pPr>
      <w:r>
        <w:rPr>
          <w:noProof/>
        </w:rPr>
        <w:t>Anexo V – DANFE Tamanho A-4 em Modo Paisagem, Folhas Soltas</w:t>
      </w:r>
      <w:r>
        <w:rPr>
          <w:noProof/>
        </w:rPr>
        <w:tab/>
      </w:r>
      <w:r>
        <w:rPr>
          <w:noProof/>
        </w:rPr>
        <w:fldChar w:fldCharType="begin"/>
      </w:r>
      <w:r>
        <w:rPr>
          <w:noProof/>
        </w:rPr>
        <w:instrText xml:space="preserve"> PAGEREF _Toc410223773 \h </w:instrText>
      </w:r>
      <w:r>
        <w:rPr>
          <w:noProof/>
        </w:rPr>
      </w:r>
      <w:r>
        <w:rPr>
          <w:noProof/>
        </w:rPr>
        <w:fldChar w:fldCharType="separate"/>
      </w:r>
      <w:r>
        <w:rPr>
          <w:noProof/>
        </w:rPr>
        <w:t>277</w:t>
      </w:r>
      <w:r>
        <w:rPr>
          <w:noProof/>
        </w:rPr>
        <w:fldChar w:fldCharType="end"/>
      </w:r>
    </w:p>
    <w:p w14:paraId="495858F6" w14:textId="77777777" w:rsidR="00D472E6" w:rsidRDefault="00D472E6">
      <w:pPr>
        <w:pStyle w:val="Sumrio1"/>
        <w:rPr>
          <w:rFonts w:asciiTheme="minorHAnsi" w:eastAsiaTheme="minorEastAsia" w:hAnsiTheme="minorHAnsi" w:cstheme="minorBidi"/>
          <w:noProof/>
          <w:szCs w:val="22"/>
        </w:rPr>
      </w:pPr>
      <w:r w:rsidRPr="00625B47">
        <w:rPr>
          <w:noProof/>
          <w:color w:val="000000" w:themeColor="text1"/>
        </w:rPr>
        <w:t>Anexo VI - DANFE Tamanho A-4 em Modo Paisagem, Formulário Contínuo</w:t>
      </w:r>
      <w:r>
        <w:rPr>
          <w:noProof/>
        </w:rPr>
        <w:tab/>
      </w:r>
      <w:r>
        <w:rPr>
          <w:noProof/>
        </w:rPr>
        <w:fldChar w:fldCharType="begin"/>
      </w:r>
      <w:r>
        <w:rPr>
          <w:noProof/>
        </w:rPr>
        <w:instrText xml:space="preserve"> PAGEREF _Toc410223774 \h </w:instrText>
      </w:r>
      <w:r>
        <w:rPr>
          <w:noProof/>
        </w:rPr>
      </w:r>
      <w:r>
        <w:rPr>
          <w:noProof/>
        </w:rPr>
        <w:fldChar w:fldCharType="separate"/>
      </w:r>
      <w:r>
        <w:rPr>
          <w:noProof/>
        </w:rPr>
        <w:t>278</w:t>
      </w:r>
      <w:r>
        <w:rPr>
          <w:noProof/>
        </w:rPr>
        <w:fldChar w:fldCharType="end"/>
      </w:r>
    </w:p>
    <w:p w14:paraId="5D59A7F0" w14:textId="77777777" w:rsidR="00D472E6" w:rsidRDefault="00D472E6">
      <w:pPr>
        <w:pStyle w:val="Sumrio1"/>
        <w:rPr>
          <w:rFonts w:asciiTheme="minorHAnsi" w:eastAsiaTheme="minorEastAsia" w:hAnsiTheme="minorHAnsi" w:cstheme="minorBidi"/>
          <w:noProof/>
          <w:szCs w:val="22"/>
        </w:rPr>
      </w:pPr>
      <w:r>
        <w:rPr>
          <w:noProof/>
        </w:rPr>
        <w:t>Anexo VII – WS Disponíveis</w:t>
      </w:r>
      <w:r>
        <w:rPr>
          <w:noProof/>
        </w:rPr>
        <w:tab/>
      </w:r>
      <w:r>
        <w:rPr>
          <w:noProof/>
        </w:rPr>
        <w:fldChar w:fldCharType="begin"/>
      </w:r>
      <w:r>
        <w:rPr>
          <w:noProof/>
        </w:rPr>
        <w:instrText xml:space="preserve"> PAGEREF _Toc410223775 \h </w:instrText>
      </w:r>
      <w:r>
        <w:rPr>
          <w:noProof/>
        </w:rPr>
      </w:r>
      <w:r>
        <w:rPr>
          <w:noProof/>
        </w:rPr>
        <w:fldChar w:fldCharType="separate"/>
      </w:r>
      <w:r>
        <w:rPr>
          <w:noProof/>
        </w:rPr>
        <w:t>279</w:t>
      </w:r>
      <w:r>
        <w:rPr>
          <w:noProof/>
        </w:rPr>
        <w:fldChar w:fldCharType="end"/>
      </w:r>
    </w:p>
    <w:p w14:paraId="538C8278" w14:textId="77777777" w:rsidR="00D472E6" w:rsidRDefault="00D472E6">
      <w:pPr>
        <w:pStyle w:val="Sumrio1"/>
        <w:rPr>
          <w:rFonts w:asciiTheme="minorHAnsi" w:eastAsiaTheme="minorEastAsia" w:hAnsiTheme="minorHAnsi" w:cstheme="minorBidi"/>
          <w:noProof/>
          <w:szCs w:val="22"/>
        </w:rPr>
      </w:pPr>
      <w:r>
        <w:rPr>
          <w:noProof/>
        </w:rPr>
        <w:t>Anexo VIII – Conjunto de Caracteres Código de Barras CODE-128C</w:t>
      </w:r>
      <w:r>
        <w:rPr>
          <w:noProof/>
        </w:rPr>
        <w:tab/>
      </w:r>
      <w:r>
        <w:rPr>
          <w:noProof/>
        </w:rPr>
        <w:fldChar w:fldCharType="begin"/>
      </w:r>
      <w:r>
        <w:rPr>
          <w:noProof/>
        </w:rPr>
        <w:instrText xml:space="preserve"> PAGEREF _Toc410223776 \h </w:instrText>
      </w:r>
      <w:r>
        <w:rPr>
          <w:noProof/>
        </w:rPr>
      </w:r>
      <w:r>
        <w:rPr>
          <w:noProof/>
        </w:rPr>
        <w:fldChar w:fldCharType="separate"/>
      </w:r>
      <w:r>
        <w:rPr>
          <w:noProof/>
        </w:rPr>
        <w:t>280</w:t>
      </w:r>
      <w:r>
        <w:rPr>
          <w:noProof/>
        </w:rPr>
        <w:fldChar w:fldCharType="end"/>
      </w:r>
    </w:p>
    <w:p w14:paraId="50761F18" w14:textId="77777777" w:rsidR="00D472E6" w:rsidRDefault="00D472E6">
      <w:pPr>
        <w:pStyle w:val="Sumrio1"/>
        <w:rPr>
          <w:rFonts w:asciiTheme="minorHAnsi" w:eastAsiaTheme="minorEastAsia" w:hAnsiTheme="minorHAnsi" w:cstheme="minorBidi"/>
          <w:noProof/>
          <w:szCs w:val="22"/>
        </w:rPr>
      </w:pPr>
      <w:r w:rsidRPr="00625B47">
        <w:rPr>
          <w:noProof/>
          <w:color w:val="000000" w:themeColor="text1"/>
        </w:rPr>
        <w:t>Anexo IX – Tabelas de UF, Município e País</w:t>
      </w:r>
      <w:r>
        <w:rPr>
          <w:noProof/>
        </w:rPr>
        <w:tab/>
      </w:r>
      <w:r>
        <w:rPr>
          <w:noProof/>
        </w:rPr>
        <w:fldChar w:fldCharType="begin"/>
      </w:r>
      <w:r>
        <w:rPr>
          <w:noProof/>
        </w:rPr>
        <w:instrText xml:space="preserve"> PAGEREF _Toc410223777 \h </w:instrText>
      </w:r>
      <w:r>
        <w:rPr>
          <w:noProof/>
        </w:rPr>
      </w:r>
      <w:r>
        <w:rPr>
          <w:noProof/>
        </w:rPr>
        <w:fldChar w:fldCharType="separate"/>
      </w:r>
      <w:r>
        <w:rPr>
          <w:noProof/>
        </w:rPr>
        <w:t>282</w:t>
      </w:r>
      <w:r>
        <w:rPr>
          <w:noProof/>
        </w:rPr>
        <w:fldChar w:fldCharType="end"/>
      </w:r>
    </w:p>
    <w:p w14:paraId="5E93ABF7" w14:textId="77777777" w:rsidR="00D472E6" w:rsidRDefault="00D472E6">
      <w:pPr>
        <w:pStyle w:val="Sumrio1"/>
        <w:rPr>
          <w:rFonts w:asciiTheme="minorHAnsi" w:eastAsiaTheme="minorEastAsia" w:hAnsiTheme="minorHAnsi" w:cstheme="minorBidi"/>
          <w:noProof/>
          <w:szCs w:val="22"/>
        </w:rPr>
      </w:pPr>
      <w:r>
        <w:rPr>
          <w:noProof/>
        </w:rPr>
        <w:t>Anexo X - NCM Tipos de Papel (Vinculado ao RECOPI, #128 NCM)</w:t>
      </w:r>
      <w:r>
        <w:rPr>
          <w:noProof/>
        </w:rPr>
        <w:tab/>
      </w:r>
      <w:r>
        <w:rPr>
          <w:noProof/>
        </w:rPr>
        <w:fldChar w:fldCharType="begin"/>
      </w:r>
      <w:r>
        <w:rPr>
          <w:noProof/>
        </w:rPr>
        <w:instrText xml:space="preserve"> PAGEREF _Toc410223778 \h </w:instrText>
      </w:r>
      <w:r>
        <w:rPr>
          <w:noProof/>
        </w:rPr>
      </w:r>
      <w:r>
        <w:rPr>
          <w:noProof/>
        </w:rPr>
        <w:fldChar w:fldCharType="separate"/>
      </w:r>
      <w:r>
        <w:rPr>
          <w:noProof/>
        </w:rPr>
        <w:t>286</w:t>
      </w:r>
      <w:r>
        <w:rPr>
          <w:noProof/>
        </w:rPr>
        <w:fldChar w:fldCharType="end"/>
      </w:r>
    </w:p>
    <w:p w14:paraId="6239112C" w14:textId="77777777" w:rsidR="00D472E6" w:rsidRDefault="00D472E6">
      <w:pPr>
        <w:pStyle w:val="Sumrio1"/>
        <w:rPr>
          <w:rFonts w:asciiTheme="minorHAnsi" w:eastAsiaTheme="minorEastAsia" w:hAnsiTheme="minorHAnsi" w:cstheme="minorBidi"/>
          <w:noProof/>
          <w:szCs w:val="22"/>
        </w:rPr>
      </w:pPr>
      <w:r>
        <w:rPr>
          <w:noProof/>
        </w:rPr>
        <w:t>Anexo XI – Códigos de Produto da ANP Específicos</w:t>
      </w:r>
      <w:r>
        <w:rPr>
          <w:noProof/>
        </w:rPr>
        <w:tab/>
      </w:r>
      <w:r>
        <w:rPr>
          <w:noProof/>
        </w:rPr>
        <w:fldChar w:fldCharType="begin"/>
      </w:r>
      <w:r>
        <w:rPr>
          <w:noProof/>
        </w:rPr>
        <w:instrText xml:space="preserve"> PAGEREF _Toc410223779 \h </w:instrText>
      </w:r>
      <w:r>
        <w:rPr>
          <w:noProof/>
        </w:rPr>
      </w:r>
      <w:r>
        <w:rPr>
          <w:noProof/>
        </w:rPr>
        <w:fldChar w:fldCharType="separate"/>
      </w:r>
      <w:r>
        <w:rPr>
          <w:noProof/>
        </w:rPr>
        <w:t>291</w:t>
      </w:r>
      <w:r>
        <w:rPr>
          <w:noProof/>
        </w:rPr>
        <w:fldChar w:fldCharType="end"/>
      </w:r>
    </w:p>
    <w:p w14:paraId="4254BB25" w14:textId="77777777" w:rsidR="00D472E6" w:rsidRDefault="00D472E6">
      <w:pPr>
        <w:pStyle w:val="Sumrio2"/>
        <w:rPr>
          <w:rFonts w:asciiTheme="minorHAnsi" w:eastAsiaTheme="minorEastAsia" w:hAnsiTheme="minorHAnsi" w:cstheme="minorBidi"/>
          <w:noProof/>
          <w:szCs w:val="22"/>
        </w:rPr>
      </w:pPr>
      <w:r>
        <w:rPr>
          <w:noProof/>
        </w:rPr>
        <w:t>Anexo XI.01 - Tabela de Códigos de Produto da ANP (Combustíveis e Lubrificantes)</w:t>
      </w:r>
      <w:r>
        <w:rPr>
          <w:noProof/>
        </w:rPr>
        <w:tab/>
      </w:r>
      <w:r>
        <w:rPr>
          <w:noProof/>
        </w:rPr>
        <w:fldChar w:fldCharType="begin"/>
      </w:r>
      <w:r>
        <w:rPr>
          <w:noProof/>
        </w:rPr>
        <w:instrText xml:space="preserve"> PAGEREF _Toc410223780 \h </w:instrText>
      </w:r>
      <w:r>
        <w:rPr>
          <w:noProof/>
        </w:rPr>
      </w:r>
      <w:r>
        <w:rPr>
          <w:noProof/>
        </w:rPr>
        <w:fldChar w:fldCharType="separate"/>
      </w:r>
      <w:r>
        <w:rPr>
          <w:noProof/>
        </w:rPr>
        <w:t>291</w:t>
      </w:r>
      <w:r>
        <w:rPr>
          <w:noProof/>
        </w:rPr>
        <w:fldChar w:fldCharType="end"/>
      </w:r>
    </w:p>
    <w:p w14:paraId="479C6570" w14:textId="77777777" w:rsidR="00D472E6" w:rsidRDefault="00D472E6">
      <w:pPr>
        <w:pStyle w:val="Sumrio2"/>
        <w:rPr>
          <w:rFonts w:asciiTheme="minorHAnsi" w:eastAsiaTheme="minorEastAsia" w:hAnsiTheme="minorHAnsi" w:cstheme="minorBidi"/>
          <w:noProof/>
          <w:szCs w:val="22"/>
        </w:rPr>
      </w:pPr>
      <w:r>
        <w:rPr>
          <w:noProof/>
        </w:rPr>
        <w:t>Anexo XI.02 - Produtos da ANP com Obrigatoriedade de informação do Transportador</w:t>
      </w:r>
      <w:r>
        <w:rPr>
          <w:noProof/>
        </w:rPr>
        <w:tab/>
      </w:r>
      <w:r>
        <w:rPr>
          <w:noProof/>
        </w:rPr>
        <w:fldChar w:fldCharType="begin"/>
      </w:r>
      <w:r>
        <w:rPr>
          <w:noProof/>
        </w:rPr>
        <w:instrText xml:space="preserve"> PAGEREF _Toc410223781 \h </w:instrText>
      </w:r>
      <w:r>
        <w:rPr>
          <w:noProof/>
        </w:rPr>
      </w:r>
      <w:r>
        <w:rPr>
          <w:noProof/>
        </w:rPr>
        <w:fldChar w:fldCharType="separate"/>
      </w:r>
      <w:r>
        <w:rPr>
          <w:noProof/>
        </w:rPr>
        <w:t>296</w:t>
      </w:r>
      <w:r>
        <w:rPr>
          <w:noProof/>
        </w:rPr>
        <w:fldChar w:fldCharType="end"/>
      </w:r>
    </w:p>
    <w:p w14:paraId="55EC6236" w14:textId="77777777" w:rsidR="00D472E6" w:rsidRDefault="00D472E6">
      <w:pPr>
        <w:pStyle w:val="Sumrio1"/>
        <w:rPr>
          <w:rFonts w:asciiTheme="minorHAnsi" w:eastAsiaTheme="minorEastAsia" w:hAnsiTheme="minorHAnsi" w:cstheme="minorBidi"/>
          <w:noProof/>
          <w:szCs w:val="22"/>
        </w:rPr>
      </w:pPr>
      <w:r>
        <w:rPr>
          <w:noProof/>
        </w:rPr>
        <w:t>Anexo XII – Códigos Identificadores</w:t>
      </w:r>
      <w:r>
        <w:rPr>
          <w:noProof/>
        </w:rPr>
        <w:tab/>
      </w:r>
      <w:r>
        <w:rPr>
          <w:noProof/>
        </w:rPr>
        <w:fldChar w:fldCharType="begin"/>
      </w:r>
      <w:r>
        <w:rPr>
          <w:noProof/>
        </w:rPr>
        <w:instrText xml:space="preserve"> PAGEREF _Toc410223782 \h </w:instrText>
      </w:r>
      <w:r>
        <w:rPr>
          <w:noProof/>
        </w:rPr>
      </w:r>
      <w:r>
        <w:rPr>
          <w:noProof/>
        </w:rPr>
        <w:fldChar w:fldCharType="separate"/>
      </w:r>
      <w:r>
        <w:rPr>
          <w:noProof/>
        </w:rPr>
        <w:t>300</w:t>
      </w:r>
      <w:r>
        <w:rPr>
          <w:noProof/>
        </w:rPr>
        <w:fldChar w:fldCharType="end"/>
      </w:r>
    </w:p>
    <w:p w14:paraId="68809A5D" w14:textId="77777777" w:rsidR="00D472E6" w:rsidRDefault="00D472E6">
      <w:pPr>
        <w:pStyle w:val="Sumrio2"/>
        <w:rPr>
          <w:rFonts w:asciiTheme="minorHAnsi" w:eastAsiaTheme="minorEastAsia" w:hAnsiTheme="minorHAnsi" w:cstheme="minorBidi"/>
          <w:noProof/>
          <w:szCs w:val="22"/>
        </w:rPr>
      </w:pPr>
      <w:r>
        <w:rPr>
          <w:noProof/>
        </w:rPr>
        <w:t>Anexo XII.01 - Identificador: Inscrição SUFRAMA</w:t>
      </w:r>
      <w:r>
        <w:rPr>
          <w:noProof/>
        </w:rPr>
        <w:tab/>
      </w:r>
      <w:r>
        <w:rPr>
          <w:noProof/>
        </w:rPr>
        <w:fldChar w:fldCharType="begin"/>
      </w:r>
      <w:r>
        <w:rPr>
          <w:noProof/>
        </w:rPr>
        <w:instrText xml:space="preserve"> PAGEREF _Toc410223783 \h </w:instrText>
      </w:r>
      <w:r>
        <w:rPr>
          <w:noProof/>
        </w:rPr>
      </w:r>
      <w:r>
        <w:rPr>
          <w:noProof/>
        </w:rPr>
        <w:fldChar w:fldCharType="separate"/>
      </w:r>
      <w:r>
        <w:rPr>
          <w:noProof/>
        </w:rPr>
        <w:t>300</w:t>
      </w:r>
      <w:r>
        <w:rPr>
          <w:noProof/>
        </w:rPr>
        <w:fldChar w:fldCharType="end"/>
      </w:r>
    </w:p>
    <w:p w14:paraId="28AEDF71"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A. Contextualização</w:t>
      </w:r>
      <w:r>
        <w:rPr>
          <w:noProof/>
        </w:rPr>
        <w:tab/>
      </w:r>
      <w:r>
        <w:rPr>
          <w:noProof/>
        </w:rPr>
        <w:fldChar w:fldCharType="begin"/>
      </w:r>
      <w:r>
        <w:rPr>
          <w:noProof/>
        </w:rPr>
        <w:instrText xml:space="preserve"> PAGEREF _Toc410223784 \h </w:instrText>
      </w:r>
      <w:r>
        <w:rPr>
          <w:noProof/>
        </w:rPr>
      </w:r>
      <w:r>
        <w:rPr>
          <w:noProof/>
        </w:rPr>
        <w:fldChar w:fldCharType="separate"/>
      </w:r>
      <w:r>
        <w:rPr>
          <w:noProof/>
        </w:rPr>
        <w:t>300</w:t>
      </w:r>
      <w:r>
        <w:rPr>
          <w:noProof/>
        </w:rPr>
        <w:fldChar w:fldCharType="end"/>
      </w:r>
    </w:p>
    <w:p w14:paraId="57BEBCFA"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B. Composição</w:t>
      </w:r>
      <w:r>
        <w:rPr>
          <w:noProof/>
        </w:rPr>
        <w:tab/>
      </w:r>
      <w:r>
        <w:rPr>
          <w:noProof/>
        </w:rPr>
        <w:fldChar w:fldCharType="begin"/>
      </w:r>
      <w:r>
        <w:rPr>
          <w:noProof/>
        </w:rPr>
        <w:instrText xml:space="preserve"> PAGEREF _Toc410223785 \h </w:instrText>
      </w:r>
      <w:r>
        <w:rPr>
          <w:noProof/>
        </w:rPr>
      </w:r>
      <w:r>
        <w:rPr>
          <w:noProof/>
        </w:rPr>
        <w:fldChar w:fldCharType="separate"/>
      </w:r>
      <w:r>
        <w:rPr>
          <w:noProof/>
        </w:rPr>
        <w:t>300</w:t>
      </w:r>
      <w:r>
        <w:rPr>
          <w:noProof/>
        </w:rPr>
        <w:fldChar w:fldCharType="end"/>
      </w:r>
    </w:p>
    <w:p w14:paraId="4B64B53C"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C. Validação Possível</w:t>
      </w:r>
      <w:r>
        <w:rPr>
          <w:noProof/>
        </w:rPr>
        <w:tab/>
      </w:r>
      <w:r>
        <w:rPr>
          <w:noProof/>
        </w:rPr>
        <w:fldChar w:fldCharType="begin"/>
      </w:r>
      <w:r>
        <w:rPr>
          <w:noProof/>
        </w:rPr>
        <w:instrText xml:space="preserve"> PAGEREF _Toc410223786 \h </w:instrText>
      </w:r>
      <w:r>
        <w:rPr>
          <w:noProof/>
        </w:rPr>
      </w:r>
      <w:r>
        <w:rPr>
          <w:noProof/>
        </w:rPr>
        <w:fldChar w:fldCharType="separate"/>
      </w:r>
      <w:r>
        <w:rPr>
          <w:noProof/>
        </w:rPr>
        <w:t>300</w:t>
      </w:r>
      <w:r>
        <w:rPr>
          <w:noProof/>
        </w:rPr>
        <w:fldChar w:fldCharType="end"/>
      </w:r>
    </w:p>
    <w:p w14:paraId="7189A6A5"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D. Exemplo de Cálculo do Dígito Verificador (DV)</w:t>
      </w:r>
      <w:r>
        <w:rPr>
          <w:noProof/>
        </w:rPr>
        <w:tab/>
      </w:r>
      <w:r>
        <w:rPr>
          <w:noProof/>
        </w:rPr>
        <w:fldChar w:fldCharType="begin"/>
      </w:r>
      <w:r>
        <w:rPr>
          <w:noProof/>
        </w:rPr>
        <w:instrText xml:space="preserve"> PAGEREF _Toc410223787 \h </w:instrText>
      </w:r>
      <w:r>
        <w:rPr>
          <w:noProof/>
        </w:rPr>
      </w:r>
      <w:r>
        <w:rPr>
          <w:noProof/>
        </w:rPr>
        <w:fldChar w:fldCharType="separate"/>
      </w:r>
      <w:r>
        <w:rPr>
          <w:noProof/>
        </w:rPr>
        <w:t>300</w:t>
      </w:r>
      <w:r>
        <w:rPr>
          <w:noProof/>
        </w:rPr>
        <w:fldChar w:fldCharType="end"/>
      </w:r>
    </w:p>
    <w:p w14:paraId="48CAFEB4" w14:textId="77777777" w:rsidR="00D472E6" w:rsidRDefault="00D472E6">
      <w:pPr>
        <w:pStyle w:val="Sumrio2"/>
        <w:rPr>
          <w:rFonts w:asciiTheme="minorHAnsi" w:eastAsiaTheme="minorEastAsia" w:hAnsiTheme="minorHAnsi" w:cstheme="minorBidi"/>
          <w:noProof/>
          <w:szCs w:val="22"/>
        </w:rPr>
      </w:pPr>
      <w:r>
        <w:rPr>
          <w:noProof/>
        </w:rPr>
        <w:t>Anexo XII.02 - Identificador: RECOPI</w:t>
      </w:r>
      <w:r>
        <w:rPr>
          <w:noProof/>
        </w:rPr>
        <w:tab/>
      </w:r>
      <w:r>
        <w:rPr>
          <w:noProof/>
        </w:rPr>
        <w:fldChar w:fldCharType="begin"/>
      </w:r>
      <w:r>
        <w:rPr>
          <w:noProof/>
        </w:rPr>
        <w:instrText xml:space="preserve"> PAGEREF _Toc410223788 \h </w:instrText>
      </w:r>
      <w:r>
        <w:rPr>
          <w:noProof/>
        </w:rPr>
      </w:r>
      <w:r>
        <w:rPr>
          <w:noProof/>
        </w:rPr>
        <w:fldChar w:fldCharType="separate"/>
      </w:r>
      <w:r>
        <w:rPr>
          <w:noProof/>
        </w:rPr>
        <w:t>301</w:t>
      </w:r>
      <w:r>
        <w:rPr>
          <w:noProof/>
        </w:rPr>
        <w:fldChar w:fldCharType="end"/>
      </w:r>
    </w:p>
    <w:p w14:paraId="2E9A157C"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A. Contextualização</w:t>
      </w:r>
      <w:r>
        <w:rPr>
          <w:noProof/>
        </w:rPr>
        <w:tab/>
      </w:r>
      <w:r>
        <w:rPr>
          <w:noProof/>
        </w:rPr>
        <w:fldChar w:fldCharType="begin"/>
      </w:r>
      <w:r>
        <w:rPr>
          <w:noProof/>
        </w:rPr>
        <w:instrText xml:space="preserve"> PAGEREF _Toc410223789 \h </w:instrText>
      </w:r>
      <w:r>
        <w:rPr>
          <w:noProof/>
        </w:rPr>
      </w:r>
      <w:r>
        <w:rPr>
          <w:noProof/>
        </w:rPr>
        <w:fldChar w:fldCharType="separate"/>
      </w:r>
      <w:r>
        <w:rPr>
          <w:noProof/>
        </w:rPr>
        <w:t>301</w:t>
      </w:r>
      <w:r>
        <w:rPr>
          <w:noProof/>
        </w:rPr>
        <w:fldChar w:fldCharType="end"/>
      </w:r>
    </w:p>
    <w:p w14:paraId="68370492"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B. Composição</w:t>
      </w:r>
      <w:r>
        <w:rPr>
          <w:noProof/>
        </w:rPr>
        <w:tab/>
      </w:r>
      <w:r>
        <w:rPr>
          <w:noProof/>
        </w:rPr>
        <w:fldChar w:fldCharType="begin"/>
      </w:r>
      <w:r>
        <w:rPr>
          <w:noProof/>
        </w:rPr>
        <w:instrText xml:space="preserve"> PAGEREF _Toc410223790 \h </w:instrText>
      </w:r>
      <w:r>
        <w:rPr>
          <w:noProof/>
        </w:rPr>
      </w:r>
      <w:r>
        <w:rPr>
          <w:noProof/>
        </w:rPr>
        <w:fldChar w:fldCharType="separate"/>
      </w:r>
      <w:r>
        <w:rPr>
          <w:noProof/>
        </w:rPr>
        <w:t>301</w:t>
      </w:r>
      <w:r>
        <w:rPr>
          <w:noProof/>
        </w:rPr>
        <w:fldChar w:fldCharType="end"/>
      </w:r>
    </w:p>
    <w:p w14:paraId="21B73CAB"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C. Validação Possível</w:t>
      </w:r>
      <w:r>
        <w:rPr>
          <w:noProof/>
        </w:rPr>
        <w:tab/>
      </w:r>
      <w:r>
        <w:rPr>
          <w:noProof/>
        </w:rPr>
        <w:fldChar w:fldCharType="begin"/>
      </w:r>
      <w:r>
        <w:rPr>
          <w:noProof/>
        </w:rPr>
        <w:instrText xml:space="preserve"> PAGEREF _Toc410223791 \h </w:instrText>
      </w:r>
      <w:r>
        <w:rPr>
          <w:noProof/>
        </w:rPr>
      </w:r>
      <w:r>
        <w:rPr>
          <w:noProof/>
        </w:rPr>
        <w:fldChar w:fldCharType="separate"/>
      </w:r>
      <w:r>
        <w:rPr>
          <w:noProof/>
        </w:rPr>
        <w:t>301</w:t>
      </w:r>
      <w:r>
        <w:rPr>
          <w:noProof/>
        </w:rPr>
        <w:fldChar w:fldCharType="end"/>
      </w:r>
    </w:p>
    <w:p w14:paraId="0D9F279E"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D. Exemplo de Cálculo do Dígito Verificador (DV)</w:t>
      </w:r>
      <w:r>
        <w:rPr>
          <w:noProof/>
        </w:rPr>
        <w:tab/>
      </w:r>
      <w:r>
        <w:rPr>
          <w:noProof/>
        </w:rPr>
        <w:fldChar w:fldCharType="begin"/>
      </w:r>
      <w:r>
        <w:rPr>
          <w:noProof/>
        </w:rPr>
        <w:instrText xml:space="preserve"> PAGEREF _Toc410223792 \h </w:instrText>
      </w:r>
      <w:r>
        <w:rPr>
          <w:noProof/>
        </w:rPr>
      </w:r>
      <w:r>
        <w:rPr>
          <w:noProof/>
        </w:rPr>
        <w:fldChar w:fldCharType="separate"/>
      </w:r>
      <w:r>
        <w:rPr>
          <w:noProof/>
        </w:rPr>
        <w:t>301</w:t>
      </w:r>
      <w:r>
        <w:rPr>
          <w:noProof/>
        </w:rPr>
        <w:fldChar w:fldCharType="end"/>
      </w:r>
    </w:p>
    <w:p w14:paraId="2DBF946B" w14:textId="77777777" w:rsidR="00D472E6" w:rsidRDefault="00D472E6">
      <w:pPr>
        <w:pStyle w:val="Sumrio2"/>
        <w:rPr>
          <w:rFonts w:asciiTheme="minorHAnsi" w:eastAsiaTheme="minorEastAsia" w:hAnsiTheme="minorHAnsi" w:cstheme="minorBidi"/>
          <w:noProof/>
          <w:szCs w:val="22"/>
        </w:rPr>
      </w:pPr>
      <w:r>
        <w:rPr>
          <w:noProof/>
        </w:rPr>
        <w:t>Anexo XII.03 - Identificador: NVE</w:t>
      </w:r>
      <w:r>
        <w:rPr>
          <w:noProof/>
        </w:rPr>
        <w:tab/>
      </w:r>
      <w:r>
        <w:rPr>
          <w:noProof/>
        </w:rPr>
        <w:fldChar w:fldCharType="begin"/>
      </w:r>
      <w:r>
        <w:rPr>
          <w:noProof/>
        </w:rPr>
        <w:instrText xml:space="preserve"> PAGEREF _Toc410223793 \h </w:instrText>
      </w:r>
      <w:r>
        <w:rPr>
          <w:noProof/>
        </w:rPr>
      </w:r>
      <w:r>
        <w:rPr>
          <w:noProof/>
        </w:rPr>
        <w:fldChar w:fldCharType="separate"/>
      </w:r>
      <w:r>
        <w:rPr>
          <w:noProof/>
        </w:rPr>
        <w:t>303</w:t>
      </w:r>
      <w:r>
        <w:rPr>
          <w:noProof/>
        </w:rPr>
        <w:fldChar w:fldCharType="end"/>
      </w:r>
    </w:p>
    <w:p w14:paraId="29AD934E"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lastRenderedPageBreak/>
        <w:t>A. Contextualização</w:t>
      </w:r>
      <w:r>
        <w:rPr>
          <w:noProof/>
        </w:rPr>
        <w:tab/>
      </w:r>
      <w:r>
        <w:rPr>
          <w:noProof/>
        </w:rPr>
        <w:fldChar w:fldCharType="begin"/>
      </w:r>
      <w:r>
        <w:rPr>
          <w:noProof/>
        </w:rPr>
        <w:instrText xml:space="preserve"> PAGEREF _Toc410223794 \h </w:instrText>
      </w:r>
      <w:r>
        <w:rPr>
          <w:noProof/>
        </w:rPr>
      </w:r>
      <w:r>
        <w:rPr>
          <w:noProof/>
        </w:rPr>
        <w:fldChar w:fldCharType="separate"/>
      </w:r>
      <w:r>
        <w:rPr>
          <w:noProof/>
        </w:rPr>
        <w:t>303</w:t>
      </w:r>
      <w:r>
        <w:rPr>
          <w:noProof/>
        </w:rPr>
        <w:fldChar w:fldCharType="end"/>
      </w:r>
    </w:p>
    <w:p w14:paraId="02F8E74A"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B. Composição</w:t>
      </w:r>
      <w:r>
        <w:rPr>
          <w:noProof/>
        </w:rPr>
        <w:tab/>
      </w:r>
      <w:r>
        <w:rPr>
          <w:noProof/>
        </w:rPr>
        <w:fldChar w:fldCharType="begin"/>
      </w:r>
      <w:r>
        <w:rPr>
          <w:noProof/>
        </w:rPr>
        <w:instrText xml:space="preserve"> PAGEREF _Toc410223795 \h </w:instrText>
      </w:r>
      <w:r>
        <w:rPr>
          <w:noProof/>
        </w:rPr>
      </w:r>
      <w:r>
        <w:rPr>
          <w:noProof/>
        </w:rPr>
        <w:fldChar w:fldCharType="separate"/>
      </w:r>
      <w:r>
        <w:rPr>
          <w:noProof/>
        </w:rPr>
        <w:t>303</w:t>
      </w:r>
      <w:r>
        <w:rPr>
          <w:noProof/>
        </w:rPr>
        <w:fldChar w:fldCharType="end"/>
      </w:r>
    </w:p>
    <w:p w14:paraId="21CDAE18"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C. Validação Possível</w:t>
      </w:r>
      <w:r>
        <w:rPr>
          <w:noProof/>
        </w:rPr>
        <w:tab/>
      </w:r>
      <w:r>
        <w:rPr>
          <w:noProof/>
        </w:rPr>
        <w:fldChar w:fldCharType="begin"/>
      </w:r>
      <w:r>
        <w:rPr>
          <w:noProof/>
        </w:rPr>
        <w:instrText xml:space="preserve"> PAGEREF _Toc410223796 \h </w:instrText>
      </w:r>
      <w:r>
        <w:rPr>
          <w:noProof/>
        </w:rPr>
      </w:r>
      <w:r>
        <w:rPr>
          <w:noProof/>
        </w:rPr>
        <w:fldChar w:fldCharType="separate"/>
      </w:r>
      <w:r>
        <w:rPr>
          <w:noProof/>
        </w:rPr>
        <w:t>303</w:t>
      </w:r>
      <w:r>
        <w:rPr>
          <w:noProof/>
        </w:rPr>
        <w:fldChar w:fldCharType="end"/>
      </w:r>
    </w:p>
    <w:p w14:paraId="6A9C88A3" w14:textId="77777777" w:rsidR="00D472E6" w:rsidRDefault="00D472E6">
      <w:pPr>
        <w:pStyle w:val="Sumrio3"/>
        <w:tabs>
          <w:tab w:val="right" w:leader="dot" w:pos="9061"/>
        </w:tabs>
        <w:rPr>
          <w:rFonts w:asciiTheme="minorHAnsi" w:eastAsiaTheme="minorEastAsia" w:hAnsiTheme="minorHAnsi" w:cstheme="minorBidi"/>
          <w:noProof/>
          <w:szCs w:val="22"/>
        </w:rPr>
      </w:pPr>
      <w:r>
        <w:rPr>
          <w:noProof/>
        </w:rPr>
        <w:t>D. Exemplo de códigos NVE</w:t>
      </w:r>
      <w:r>
        <w:rPr>
          <w:noProof/>
        </w:rPr>
        <w:tab/>
      </w:r>
      <w:r>
        <w:rPr>
          <w:noProof/>
        </w:rPr>
        <w:fldChar w:fldCharType="begin"/>
      </w:r>
      <w:r>
        <w:rPr>
          <w:noProof/>
        </w:rPr>
        <w:instrText xml:space="preserve"> PAGEREF _Toc410223797 \h </w:instrText>
      </w:r>
      <w:r>
        <w:rPr>
          <w:noProof/>
        </w:rPr>
      </w:r>
      <w:r>
        <w:rPr>
          <w:noProof/>
        </w:rPr>
        <w:fldChar w:fldCharType="separate"/>
      </w:r>
      <w:r>
        <w:rPr>
          <w:noProof/>
        </w:rPr>
        <w:t>303</w:t>
      </w:r>
      <w:r>
        <w:rPr>
          <w:noProof/>
        </w:rPr>
        <w:fldChar w:fldCharType="end"/>
      </w:r>
    </w:p>
    <w:p w14:paraId="1232D5B8" w14:textId="77777777" w:rsidR="00D472E6" w:rsidRDefault="00D472E6">
      <w:pPr>
        <w:pStyle w:val="Sumrio1"/>
        <w:rPr>
          <w:rFonts w:asciiTheme="minorHAnsi" w:eastAsiaTheme="minorEastAsia" w:hAnsiTheme="minorHAnsi" w:cstheme="minorBidi"/>
          <w:noProof/>
          <w:szCs w:val="22"/>
        </w:rPr>
      </w:pPr>
      <w:r>
        <w:rPr>
          <w:noProof/>
        </w:rPr>
        <w:t>Anexo XIII – CFOP Específicos</w:t>
      </w:r>
      <w:r>
        <w:rPr>
          <w:noProof/>
        </w:rPr>
        <w:tab/>
      </w:r>
      <w:r>
        <w:rPr>
          <w:noProof/>
        </w:rPr>
        <w:fldChar w:fldCharType="begin"/>
      </w:r>
      <w:r>
        <w:rPr>
          <w:noProof/>
        </w:rPr>
        <w:instrText xml:space="preserve"> PAGEREF _Toc410223798 \h </w:instrText>
      </w:r>
      <w:r>
        <w:rPr>
          <w:noProof/>
        </w:rPr>
      </w:r>
      <w:r>
        <w:rPr>
          <w:noProof/>
        </w:rPr>
        <w:fldChar w:fldCharType="separate"/>
      </w:r>
      <w:r>
        <w:rPr>
          <w:noProof/>
        </w:rPr>
        <w:t>305</w:t>
      </w:r>
      <w:r>
        <w:rPr>
          <w:noProof/>
        </w:rPr>
        <w:fldChar w:fldCharType="end"/>
      </w:r>
    </w:p>
    <w:p w14:paraId="433DBB07" w14:textId="77777777" w:rsidR="00D472E6" w:rsidRDefault="00D472E6">
      <w:pPr>
        <w:pStyle w:val="Sumrio2"/>
        <w:rPr>
          <w:rFonts w:asciiTheme="minorHAnsi" w:eastAsiaTheme="minorEastAsia" w:hAnsiTheme="minorHAnsi" w:cstheme="minorBidi"/>
          <w:noProof/>
          <w:szCs w:val="22"/>
        </w:rPr>
      </w:pPr>
      <w:r>
        <w:rPr>
          <w:noProof/>
        </w:rPr>
        <w:t>Anexo XIII.01 - CFOP de Devolução de Mercadoria</w:t>
      </w:r>
      <w:r>
        <w:rPr>
          <w:noProof/>
        </w:rPr>
        <w:tab/>
      </w:r>
      <w:r>
        <w:rPr>
          <w:noProof/>
        </w:rPr>
        <w:fldChar w:fldCharType="begin"/>
      </w:r>
      <w:r>
        <w:rPr>
          <w:noProof/>
        </w:rPr>
        <w:instrText xml:space="preserve"> PAGEREF _Toc410223799 \h </w:instrText>
      </w:r>
      <w:r>
        <w:rPr>
          <w:noProof/>
        </w:rPr>
      </w:r>
      <w:r>
        <w:rPr>
          <w:noProof/>
        </w:rPr>
        <w:fldChar w:fldCharType="separate"/>
      </w:r>
      <w:r>
        <w:rPr>
          <w:noProof/>
        </w:rPr>
        <w:t>305</w:t>
      </w:r>
      <w:r>
        <w:rPr>
          <w:noProof/>
        </w:rPr>
        <w:fldChar w:fldCharType="end"/>
      </w:r>
    </w:p>
    <w:p w14:paraId="323CC473" w14:textId="77777777" w:rsidR="00D472E6" w:rsidRDefault="00D472E6">
      <w:pPr>
        <w:pStyle w:val="Sumrio2"/>
        <w:rPr>
          <w:rFonts w:asciiTheme="minorHAnsi" w:eastAsiaTheme="minorEastAsia" w:hAnsiTheme="minorHAnsi" w:cstheme="minorBidi"/>
          <w:noProof/>
          <w:szCs w:val="22"/>
        </w:rPr>
      </w:pPr>
      <w:r>
        <w:rPr>
          <w:noProof/>
        </w:rPr>
        <w:t>Anexo XIII.02 -  CFOP de Combustível e Lubrificante</w:t>
      </w:r>
      <w:r>
        <w:rPr>
          <w:noProof/>
        </w:rPr>
        <w:tab/>
      </w:r>
      <w:r>
        <w:rPr>
          <w:noProof/>
        </w:rPr>
        <w:fldChar w:fldCharType="begin"/>
      </w:r>
      <w:r>
        <w:rPr>
          <w:noProof/>
        </w:rPr>
        <w:instrText xml:space="preserve"> PAGEREF _Toc410223800 \h </w:instrText>
      </w:r>
      <w:r>
        <w:rPr>
          <w:noProof/>
        </w:rPr>
      </w:r>
      <w:r>
        <w:rPr>
          <w:noProof/>
        </w:rPr>
        <w:fldChar w:fldCharType="separate"/>
      </w:r>
      <w:r>
        <w:rPr>
          <w:noProof/>
        </w:rPr>
        <w:t>308</w:t>
      </w:r>
      <w:r>
        <w:rPr>
          <w:noProof/>
        </w:rPr>
        <w:fldChar w:fldCharType="end"/>
      </w:r>
    </w:p>
    <w:p w14:paraId="60493F80" w14:textId="77777777" w:rsidR="00D472E6" w:rsidRDefault="00D472E6">
      <w:pPr>
        <w:pStyle w:val="Sumrio2"/>
        <w:rPr>
          <w:rFonts w:asciiTheme="minorHAnsi" w:eastAsiaTheme="minorEastAsia" w:hAnsiTheme="minorHAnsi" w:cstheme="minorBidi"/>
          <w:noProof/>
          <w:szCs w:val="22"/>
        </w:rPr>
      </w:pPr>
      <w:r>
        <w:rPr>
          <w:noProof/>
        </w:rPr>
        <w:t>Anexo XIII.03 - CFOP de Serviço de Transporte</w:t>
      </w:r>
      <w:r>
        <w:rPr>
          <w:noProof/>
        </w:rPr>
        <w:tab/>
      </w:r>
      <w:r>
        <w:rPr>
          <w:noProof/>
        </w:rPr>
        <w:fldChar w:fldCharType="begin"/>
      </w:r>
      <w:r>
        <w:rPr>
          <w:noProof/>
        </w:rPr>
        <w:instrText xml:space="preserve"> PAGEREF _Toc410223801 \h </w:instrText>
      </w:r>
      <w:r>
        <w:rPr>
          <w:noProof/>
        </w:rPr>
      </w:r>
      <w:r>
        <w:rPr>
          <w:noProof/>
        </w:rPr>
        <w:fldChar w:fldCharType="separate"/>
      </w:r>
      <w:r>
        <w:rPr>
          <w:noProof/>
        </w:rPr>
        <w:t>310</w:t>
      </w:r>
      <w:r>
        <w:rPr>
          <w:noProof/>
        </w:rPr>
        <w:fldChar w:fldCharType="end"/>
      </w:r>
    </w:p>
    <w:p w14:paraId="406CE4ED" w14:textId="77777777" w:rsidR="00D30B1A" w:rsidRPr="001C196F" w:rsidRDefault="007A1216" w:rsidP="00DC7D82">
      <w:r>
        <w:rPr>
          <w:b/>
          <w:bCs/>
          <w:sz w:val="20"/>
        </w:rPr>
        <w:fldChar w:fldCharType="end"/>
      </w:r>
      <w:bookmarkEnd w:id="3"/>
      <w:bookmarkEnd w:id="4"/>
    </w:p>
    <w:p w14:paraId="2C973DEE" w14:textId="77777777" w:rsidR="005A1611" w:rsidRDefault="002303B5" w:rsidP="00DC6701">
      <w:pPr>
        <w:pStyle w:val="Ttulo1"/>
      </w:pPr>
      <w:bookmarkStart w:id="8" w:name="_Toc410222962"/>
      <w:bookmarkEnd w:id="5"/>
      <w:bookmarkEnd w:id="6"/>
      <w:r w:rsidRPr="00DC6701">
        <w:lastRenderedPageBreak/>
        <w:t>Introdução</w:t>
      </w:r>
      <w:bookmarkEnd w:id="7"/>
      <w:bookmarkEnd w:id="8"/>
    </w:p>
    <w:p w14:paraId="412F982C" w14:textId="77777777" w:rsidR="005A1611" w:rsidRDefault="00C87F8F" w:rsidP="00DC6701">
      <w:r>
        <w:t xml:space="preserve">Este documento tem por objetivo a definição das especificações e critérios técnicos necessários para a integração entre os Portais das Secretarias de Fazendas dos Estados e os sistemas de informações das empresas emissoras de NF-e </w:t>
      </w:r>
      <w:r w:rsidR="00796DD2">
        <w:t>-</w:t>
      </w:r>
      <w:r>
        <w:t xml:space="preserve"> Nota Fiscal Eletrônica</w:t>
      </w:r>
      <w:r w:rsidR="00732197">
        <w:t>, e esclarecer alguns casos especiais de emis</w:t>
      </w:r>
      <w:r w:rsidR="008F2C12">
        <w:t>s</w:t>
      </w:r>
      <w:r w:rsidR="00732197">
        <w:t>ão</w:t>
      </w:r>
      <w:r>
        <w:t>.</w:t>
      </w:r>
    </w:p>
    <w:p w14:paraId="59ED991D" w14:textId="77777777" w:rsidR="00176F85" w:rsidRDefault="00176F85" w:rsidP="00176F85">
      <w:pPr>
        <w:spacing w:after="0"/>
      </w:pPr>
    </w:p>
    <w:p w14:paraId="0B17D22B" w14:textId="77777777" w:rsidR="00491425" w:rsidRDefault="002303B5" w:rsidP="00264557">
      <w:pPr>
        <w:pStyle w:val="Ttulo1"/>
      </w:pPr>
      <w:bookmarkStart w:id="9" w:name="_Toc136631122"/>
      <w:bookmarkStart w:id="10" w:name="_Toc410222963"/>
      <w:r w:rsidRPr="00264557">
        <w:lastRenderedPageBreak/>
        <w:t>Considerações</w:t>
      </w:r>
      <w:r>
        <w:t xml:space="preserve"> Iniciais</w:t>
      </w:r>
      <w:bookmarkEnd w:id="9"/>
      <w:bookmarkEnd w:id="10"/>
    </w:p>
    <w:p w14:paraId="2BE66CED" w14:textId="77777777" w:rsidR="00491425" w:rsidRPr="00264557" w:rsidRDefault="009B6F37" w:rsidP="009A62DE">
      <w:r w:rsidRPr="00264557">
        <w:t>A</w:t>
      </w:r>
      <w:r w:rsidR="002303B5" w:rsidRPr="00264557">
        <w:t xml:space="preserve"> Nota Fiscal Eletrônica (NF-e) </w:t>
      </w:r>
      <w:r w:rsidRPr="00264557">
        <w:t>é desenvolvida</w:t>
      </w:r>
      <w:r w:rsidR="002303B5" w:rsidRPr="00264557">
        <w:t xml:space="preserve"> de forma integrada, pelas Secretarias de Fazenda dos Estados e </w:t>
      </w:r>
      <w:r w:rsidR="002240E1" w:rsidRPr="00264557">
        <w:t>Secretaria da Receita Federal do Brasil</w:t>
      </w:r>
      <w:r w:rsidR="002303B5" w:rsidRPr="00264557">
        <w:t>, a partir da assinatura do Protocolo ENAT 03/2005 (27/08/2005), que atribui ao Encontro Nacional de Coordenadores e Administradores Tributários Estaduais (ENCAT) a coordenação e a responsabilidade pelo desenvolvimento e implantação do Projeto NF-e.</w:t>
      </w:r>
    </w:p>
    <w:p w14:paraId="41ED8781" w14:textId="77777777" w:rsidR="002303B5" w:rsidRPr="00264557" w:rsidRDefault="002303B5" w:rsidP="009A62DE">
      <w:r w:rsidRPr="00264557">
        <w:t xml:space="preserve">Para </w:t>
      </w:r>
      <w:r w:rsidR="007F5AB5" w:rsidRPr="00264557">
        <w:t>instituir</w:t>
      </w:r>
      <w:r w:rsidRPr="00264557">
        <w:t xml:space="preserve"> a NF-e foi celebrado o Ajuste SINIEF 07/05, pelos Estados, Distrito Federal e </w:t>
      </w:r>
      <w:r w:rsidR="001F320C">
        <w:t>União</w:t>
      </w:r>
      <w:r w:rsidRPr="00264557">
        <w:t>, juntamente com a legislação complementar contida no Ato COTEPE 72/05, de 22/12/2005.</w:t>
      </w:r>
      <w:r w:rsidR="000A52C5" w:rsidRPr="00264557">
        <w:t xml:space="preserve"> </w:t>
      </w:r>
      <w:r w:rsidR="001F320C" w:rsidRPr="00264557">
        <w:t>Ambas as</w:t>
      </w:r>
      <w:r w:rsidR="009B6F37" w:rsidRPr="00264557">
        <w:t xml:space="preserve"> legislações sofreram modificações e </w:t>
      </w:r>
      <w:r w:rsidR="00E962FD" w:rsidRPr="00264557">
        <w:t>atualizações, resultado da evolução ocorrida desde o início da fase de massificação.</w:t>
      </w:r>
    </w:p>
    <w:p w14:paraId="50743DAC" w14:textId="77777777" w:rsidR="00491425" w:rsidRDefault="002303B5" w:rsidP="00264557">
      <w:pPr>
        <w:pStyle w:val="Ttulo2"/>
      </w:pPr>
      <w:bookmarkStart w:id="11" w:name="_Toc136631123"/>
      <w:bookmarkStart w:id="12" w:name="_Toc410222964"/>
      <w:r>
        <w:t xml:space="preserve">Objetivos do </w:t>
      </w:r>
      <w:r w:rsidRPr="00264557">
        <w:t>Projeto</w:t>
      </w:r>
      <w:bookmarkEnd w:id="11"/>
      <w:bookmarkEnd w:id="12"/>
    </w:p>
    <w:p w14:paraId="166ED936" w14:textId="77777777" w:rsidR="00491425" w:rsidRPr="00264557" w:rsidRDefault="002303B5" w:rsidP="009A62DE">
      <w:r w:rsidRPr="00264557">
        <w:t xml:space="preserve">O Projeto NF-e </w:t>
      </w:r>
      <w:r w:rsidR="007F5AB5" w:rsidRPr="00264557">
        <w:t xml:space="preserve">teve </w:t>
      </w:r>
      <w:r w:rsidRPr="00264557">
        <w:t>como objetivo a implantação de um modelo nacional de documento fiscal eletrônico</w:t>
      </w:r>
      <w:r w:rsidR="001F320C">
        <w:t>, identificado pelo modelo 55,</w:t>
      </w:r>
      <w:r w:rsidRPr="00264557">
        <w:t xml:space="preserve"> </w:t>
      </w:r>
      <w:r w:rsidR="007F5AB5" w:rsidRPr="00264557">
        <w:t>visando a</w:t>
      </w:r>
      <w:r w:rsidRPr="00264557">
        <w:t xml:space="preserve"> substituir a sistemática de emissão do documento fiscal em papel, modelos 1 e 1A, com validade jurídica garantida pela assinatura digital do </w:t>
      </w:r>
      <w:r w:rsidR="009B6F37" w:rsidRPr="00264557">
        <w:t>emitente</w:t>
      </w:r>
      <w:r w:rsidRPr="00264557">
        <w:t>, simplificando as obrigações acessórias dos contribuintes e permitindo, ao mesmo tempo, o acompanhamento em tempo real das operações comerciais pelo Fisco.</w:t>
      </w:r>
    </w:p>
    <w:p w14:paraId="358FAB68" w14:textId="77777777" w:rsidR="00264557" w:rsidRDefault="00D90552" w:rsidP="009A62DE">
      <w:r w:rsidRPr="00264557">
        <w:t>O final do processo de implantação das diversas obrigatoriedades de uso da NF-e com alcance nacional, em dezembro de 2010, marcou o fim do Projeto, e a NF-e assumiu o status de um sistema nacional de documento fiscal eletrônico, compartilhado entre as unidades da Federação e a Receita Federal do Brasil.</w:t>
      </w:r>
    </w:p>
    <w:p w14:paraId="63AF96DC" w14:textId="77777777" w:rsidR="00CF453B" w:rsidRDefault="001F320C" w:rsidP="009A62DE">
      <w:r>
        <w:t>A evolução da NF-e trouxe a possibilidade de substituir também a sistemática da nota fiscal modelo 4</w:t>
      </w:r>
      <w:r w:rsidR="00CF453B">
        <w:t>.</w:t>
      </w:r>
    </w:p>
    <w:p w14:paraId="623B6D35" w14:textId="77777777" w:rsidR="001F320C" w:rsidRDefault="00CF453B" w:rsidP="009A62DE">
      <w:r>
        <w:t>Posteriormente</w:t>
      </w:r>
      <w:r w:rsidR="001F320C">
        <w:t xml:space="preserve">, a critério de cada unidade federada, </w:t>
      </w:r>
      <w:r>
        <w:t xml:space="preserve">foi introduzida a possibilidade de substituir-se </w:t>
      </w:r>
      <w:r w:rsidR="001F320C">
        <w:t>a sistemática da nota fiscal modelo 2 e dos cupons fiscais. Nesta última situação a NF-e é identificada pelo modelo 65 e chamada especificamente de Nota Fiscal Eletrônica de Venda a Consumidor Final</w:t>
      </w:r>
      <w:r w:rsidR="00BB7F7E">
        <w:t xml:space="preserve"> - NFC-e</w:t>
      </w:r>
      <w:r w:rsidR="001F320C">
        <w:t>.</w:t>
      </w:r>
    </w:p>
    <w:p w14:paraId="1CD96AB0" w14:textId="77777777" w:rsidR="00BB7F7E" w:rsidRPr="00264557" w:rsidRDefault="00BB7F7E" w:rsidP="009A62DE">
      <w:r>
        <w:t xml:space="preserve">Ao longo deste documento o acrônimo NF-e é utilizado para </w:t>
      </w:r>
      <w:r w:rsidR="00847E25">
        <w:t xml:space="preserve">todas as situações que se aplicam </w:t>
      </w:r>
      <w:r>
        <w:t xml:space="preserve">indistintamente </w:t>
      </w:r>
      <w:r w:rsidR="00847E25">
        <w:t xml:space="preserve">a </w:t>
      </w:r>
      <w:r>
        <w:t>ambos os modelos de NF-e (55 e 65). Sempre que é necessário identificar um dos dois modelos em particular, a diferenciação é feita pela expressão respectiva: NF-e modelo 55 ou NF-e modelo 65.</w:t>
      </w:r>
    </w:p>
    <w:p w14:paraId="5BDEB302" w14:textId="77777777" w:rsidR="00264557" w:rsidRPr="00264557" w:rsidRDefault="002303B5" w:rsidP="00264557">
      <w:pPr>
        <w:pStyle w:val="Ttulo2"/>
      </w:pPr>
      <w:bookmarkStart w:id="13" w:name="_Toc136631124"/>
      <w:bookmarkStart w:id="14" w:name="_Toc410222965"/>
      <w:r w:rsidRPr="00264557">
        <w:t>Conceito da NF-e</w:t>
      </w:r>
      <w:bookmarkEnd w:id="13"/>
      <w:bookmarkEnd w:id="14"/>
    </w:p>
    <w:p w14:paraId="09864219" w14:textId="77777777" w:rsidR="00264557" w:rsidRDefault="00F74687" w:rsidP="009A62DE">
      <w:r>
        <w:t>A</w:t>
      </w:r>
      <w:r w:rsidR="002303B5">
        <w:t xml:space="preserve"> Nota Fiscal Eletrônica (NF-e) </w:t>
      </w:r>
      <w:r>
        <w:t>é</w:t>
      </w:r>
      <w:r w:rsidR="002303B5">
        <w:t xml:space="preserve"> um documento de existência exclusivamente digital, emitido e armazenado eletronicamente, com o intuito de documentar uma operação de </w:t>
      </w:r>
      <w:r w:rsidR="002303B5" w:rsidRPr="00264557">
        <w:t>circulação</w:t>
      </w:r>
      <w:r w:rsidR="002303B5">
        <w:t xml:space="preserve"> de mercadorias ou prestação de serviços</w:t>
      </w:r>
      <w:r w:rsidR="001F320C">
        <w:t>, no campo de incidência do ICMS</w:t>
      </w:r>
      <w:r w:rsidR="002303B5">
        <w:t xml:space="preserve">, cuja validade jurídica é garantida </w:t>
      </w:r>
      <w:r w:rsidR="007324DC">
        <w:t>por duas con</w:t>
      </w:r>
      <w:r w:rsidR="008F2C12">
        <w:t>d</w:t>
      </w:r>
      <w:r w:rsidR="007324DC">
        <w:t xml:space="preserve">ições necessárias: a </w:t>
      </w:r>
      <w:r w:rsidR="002303B5">
        <w:t>assinatura digital do emitente e a Autorização de Uso fornecida pela administração tributária do domicílio do contribuinte.</w:t>
      </w:r>
    </w:p>
    <w:p w14:paraId="7EA281E9" w14:textId="77777777" w:rsidR="00264557" w:rsidRDefault="002303B5" w:rsidP="00264557">
      <w:pPr>
        <w:pStyle w:val="Ttulo2"/>
      </w:pPr>
      <w:bookmarkStart w:id="15" w:name="_Toc136631125"/>
      <w:bookmarkStart w:id="16" w:name="_Toc410222966"/>
      <w:r w:rsidRPr="00264557">
        <w:t>Descrição</w:t>
      </w:r>
      <w:r>
        <w:t xml:space="preserve"> Simplificada do Modelo Operacional</w:t>
      </w:r>
      <w:bookmarkEnd w:id="15"/>
      <w:bookmarkEnd w:id="16"/>
    </w:p>
    <w:p w14:paraId="3B5EB6C4" w14:textId="77777777" w:rsidR="00264557" w:rsidRPr="00264557" w:rsidRDefault="00C22298" w:rsidP="009A62DE">
      <w:r w:rsidRPr="00264557">
        <w:t>A</w:t>
      </w:r>
      <w:r w:rsidR="002303B5" w:rsidRPr="00264557">
        <w:t xml:space="preserve"> empresa emissora de NF-e gera um arquivo eletrônico contendo as informações fiscais da operação comercial, o qual deverá ser assinado digitalmente, </w:t>
      </w:r>
      <w:r w:rsidR="007324DC" w:rsidRPr="00264557">
        <w:t xml:space="preserve">transformando este arquivo em um documento eletrônico nos termos da legislação brasileira </w:t>
      </w:r>
      <w:r w:rsidR="002303B5" w:rsidRPr="00264557">
        <w:t xml:space="preserve">de maneira a garantir a integridade dos dados e a autoria do emissor. </w:t>
      </w:r>
      <w:r w:rsidRPr="00264557">
        <w:t>Este arquivo eletrônico</w:t>
      </w:r>
      <w:r w:rsidR="007324DC" w:rsidRPr="00264557">
        <w:t xml:space="preserve"> </w:t>
      </w:r>
      <w:r w:rsidRPr="00264557">
        <w:t>será transmitido pela Internet para a Secretaria de Fazenda</w:t>
      </w:r>
      <w:r w:rsidR="001F320C">
        <w:t>, Finanças ou Tributação da unidade federada</w:t>
      </w:r>
      <w:r w:rsidRPr="00264557">
        <w:t xml:space="preserve"> de jurisdição do contribuinte emitente, a qual, após verificar a integridade formal, devolverá um protocolo de recebimento denominado “Autorização de Uso”, sem o qual não poderá haver o trânsito da mercadoria, ressalvados os casos previstos na legislação para a hipótese de haver problemas técnicos na comunicação do contribuinte com a Receita</w:t>
      </w:r>
      <w:r w:rsidR="002303B5" w:rsidRPr="00264557">
        <w:t>.</w:t>
      </w:r>
    </w:p>
    <w:p w14:paraId="3B963F11" w14:textId="77777777" w:rsidR="00264557" w:rsidRPr="00264557" w:rsidRDefault="002303B5" w:rsidP="009A62DE">
      <w:r w:rsidRPr="00264557">
        <w:t xml:space="preserve">Após </w:t>
      </w:r>
      <w:r w:rsidR="007324DC" w:rsidRPr="00264557">
        <w:t xml:space="preserve">a </w:t>
      </w:r>
      <w:r w:rsidR="00933B15" w:rsidRPr="00264557">
        <w:t>Autorização de Uso</w:t>
      </w:r>
      <w:r w:rsidR="007324DC" w:rsidRPr="00264557">
        <w:t>, que transforma o documento eletrônico no Documento Fiscal denominado Nota Fiscal Eletrônica,</w:t>
      </w:r>
      <w:r w:rsidRPr="00264557">
        <w:t xml:space="preserve"> a Secretaria de Fazenda Estadual disponibilizará </w:t>
      </w:r>
      <w:r w:rsidRPr="00264557">
        <w:lastRenderedPageBreak/>
        <w:t xml:space="preserve">consulta, através Internet, para o destinatário e outros legítimos interessados, que </w:t>
      </w:r>
      <w:r w:rsidR="00D91849" w:rsidRPr="00264557">
        <w:t xml:space="preserve">conheçam </w:t>
      </w:r>
      <w:r w:rsidRPr="00264557">
        <w:t>a chave de acesso do documento eletrônico.</w:t>
      </w:r>
    </w:p>
    <w:p w14:paraId="0DFE3C0E" w14:textId="77777777" w:rsidR="00E962FD" w:rsidRPr="00264557" w:rsidRDefault="00E962FD" w:rsidP="009A62DE">
      <w:r w:rsidRPr="00264557">
        <w:t>Este mesmo arquivo da NF-e será ainda transmitido para:</w:t>
      </w:r>
    </w:p>
    <w:p w14:paraId="6D52A67F" w14:textId="77777777" w:rsidR="00496084" w:rsidRPr="009A62DE" w:rsidRDefault="00E962FD" w:rsidP="009A62DE">
      <w:pPr>
        <w:pStyle w:val="Marc1"/>
      </w:pPr>
      <w:r w:rsidRPr="009A62DE">
        <w:t>a Receita Federal, que será repositório nacional de todas as NF-e emitidas</w:t>
      </w:r>
      <w:r w:rsidR="001F320C" w:rsidRPr="009A62DE">
        <w:t xml:space="preserve"> com modelo 55</w:t>
      </w:r>
      <w:r w:rsidRPr="009A62DE">
        <w:t>;</w:t>
      </w:r>
    </w:p>
    <w:p w14:paraId="16CA45EF" w14:textId="77777777" w:rsidR="00496084" w:rsidRPr="009A62DE" w:rsidRDefault="00E962FD" w:rsidP="009A62DE">
      <w:pPr>
        <w:pStyle w:val="Marc1"/>
      </w:pPr>
      <w:r w:rsidRPr="009A62DE">
        <w:t>no caso de uma operação interestadual, a Secretaria de Fazenda Estadual de destino da operação; e,</w:t>
      </w:r>
    </w:p>
    <w:p w14:paraId="68E99599" w14:textId="77777777" w:rsidR="00491425" w:rsidRPr="009A62DE" w:rsidRDefault="00E962FD" w:rsidP="009A62DE">
      <w:pPr>
        <w:pStyle w:val="Marc1"/>
      </w:pPr>
      <w:r w:rsidRPr="009A62DE">
        <w:t>quando aplicável, os Órgãos e Entidades da Administração Pública Federal Direta e Indireta que tenham atribuição legal de regulação, normatização, controle e fiscalização, tais como a SUFRAMA, por exemplo.</w:t>
      </w:r>
    </w:p>
    <w:p w14:paraId="641CFC20" w14:textId="77777777" w:rsidR="00565B52" w:rsidRPr="00264557" w:rsidRDefault="00A31927" w:rsidP="009A62DE">
      <w:r w:rsidRPr="00264557">
        <w:t>Para acompanhar o trânsito da mercadoria será impressa uma representação gráfica simplificada da Nota Fiscal Eletrônica, intitulada DANFE (Documento Auxiliar da Nota Fiscal Eletrônica), geralmente em papel comum, em única via. O DANFE conterá impressos, em destaque</w:t>
      </w:r>
      <w:r w:rsidR="00565B52" w:rsidRPr="00264557">
        <w:t>:</w:t>
      </w:r>
    </w:p>
    <w:p w14:paraId="470146E5" w14:textId="77777777" w:rsidR="00565B52" w:rsidRPr="009A62DE" w:rsidRDefault="00A31927" w:rsidP="009A62DE">
      <w:pPr>
        <w:pStyle w:val="Marc1"/>
      </w:pPr>
      <w:r w:rsidRPr="009A62DE">
        <w:t>a chave de acesso e o código de barras linear tomando-se por referência o padrão CODE-128C, para facilitar e agilizar a consulta da NF-e na Internet e a respectiva confirmação de informações pelas unidades fiscais e contribuintes destinatários</w:t>
      </w:r>
      <w:r w:rsidR="00565B52" w:rsidRPr="009A62DE">
        <w:t>; e</w:t>
      </w:r>
    </w:p>
    <w:p w14:paraId="17098EEB" w14:textId="77777777" w:rsidR="00491425" w:rsidRPr="009A62DE" w:rsidRDefault="00565B52" w:rsidP="009A62DE">
      <w:pPr>
        <w:pStyle w:val="Marc1"/>
      </w:pPr>
      <w:r w:rsidRPr="009A62DE">
        <w:t>o protocolo de autorização de uso.</w:t>
      </w:r>
    </w:p>
    <w:p w14:paraId="64BC8B09" w14:textId="77777777" w:rsidR="00491425" w:rsidRPr="00264557" w:rsidRDefault="00A31927" w:rsidP="009A62DE">
      <w:r w:rsidRPr="00264557">
        <w:t>O DANFE não é nota fiscal, nem a substitui, servindo apenas como instrumento auxiliar para consulta da NF-e, pois contém a chave de acesso da NF-e, que permite ao detentor desse documento confirmar, através da</w:t>
      </w:r>
      <w:r w:rsidR="00D91849" w:rsidRPr="00264557">
        <w:t>s</w:t>
      </w:r>
      <w:r w:rsidRPr="00264557">
        <w:t xml:space="preserve"> página</w:t>
      </w:r>
      <w:r w:rsidR="00D91849" w:rsidRPr="00264557">
        <w:t>s</w:t>
      </w:r>
      <w:r w:rsidRPr="00264557">
        <w:t xml:space="preserve"> da Secretaria de Fazenda Estadual ou da Receita Federal do Brasil, a efetiva existência de uma NF-e que tenha tido seu uso regularmente autorizado.</w:t>
      </w:r>
    </w:p>
    <w:p w14:paraId="302EC4EB" w14:textId="77777777" w:rsidR="00264557" w:rsidRPr="00264557" w:rsidRDefault="00893209" w:rsidP="009A62DE">
      <w:r w:rsidRPr="00264557">
        <w:t>O sistema NF-e implementa o conceito de “evento”, que é o registro de uma ação ou situação relacionada com a nota fiscal, que ocorreu após a autorização de uso, como o registro de uma carta de correção eletrônica, por exemplo.</w:t>
      </w:r>
    </w:p>
    <w:p w14:paraId="0D452D63" w14:textId="77777777" w:rsidR="00264557" w:rsidRDefault="002303B5" w:rsidP="00C761A4">
      <w:pPr>
        <w:pStyle w:val="Ttulo1"/>
      </w:pPr>
      <w:bookmarkStart w:id="17" w:name="_Toc136628607"/>
      <w:bookmarkStart w:id="18" w:name="_Toc136631127"/>
      <w:bookmarkStart w:id="19" w:name="_Toc150427007"/>
      <w:bookmarkStart w:id="20" w:name="_Toc150427169"/>
      <w:bookmarkStart w:id="21" w:name="_Toc150427418"/>
      <w:bookmarkStart w:id="22" w:name="_Toc150427580"/>
      <w:bookmarkStart w:id="23" w:name="_Toc150502531"/>
      <w:bookmarkStart w:id="24" w:name="_Toc136628609"/>
      <w:bookmarkStart w:id="25" w:name="_Toc136631129"/>
      <w:bookmarkStart w:id="26" w:name="_Toc150427009"/>
      <w:bookmarkStart w:id="27" w:name="_Toc150427171"/>
      <w:bookmarkStart w:id="28" w:name="_Toc150427420"/>
      <w:bookmarkStart w:id="29" w:name="_Toc150427582"/>
      <w:bookmarkStart w:id="30" w:name="_Toc150502533"/>
      <w:bookmarkStart w:id="31" w:name="_Toc136628611"/>
      <w:bookmarkStart w:id="32" w:name="_Toc136631131"/>
      <w:bookmarkStart w:id="33" w:name="_Toc150427011"/>
      <w:bookmarkStart w:id="34" w:name="_Toc150427173"/>
      <w:bookmarkStart w:id="35" w:name="_Toc150427422"/>
      <w:bookmarkStart w:id="36" w:name="_Toc150427584"/>
      <w:bookmarkStart w:id="37" w:name="_Toc150502535"/>
      <w:bookmarkStart w:id="38" w:name="_Toc136628613"/>
      <w:bookmarkStart w:id="39" w:name="_Toc136631133"/>
      <w:bookmarkStart w:id="40" w:name="_Toc150427013"/>
      <w:bookmarkStart w:id="41" w:name="_Toc150427175"/>
      <w:bookmarkStart w:id="42" w:name="_Toc150427424"/>
      <w:bookmarkStart w:id="43" w:name="_Toc150427586"/>
      <w:bookmarkStart w:id="44" w:name="_Toc150502537"/>
      <w:bookmarkStart w:id="45" w:name="_Toc136628615"/>
      <w:bookmarkStart w:id="46" w:name="_Toc136631135"/>
      <w:bookmarkStart w:id="47" w:name="_Toc150427015"/>
      <w:bookmarkStart w:id="48" w:name="_Toc150427177"/>
      <w:bookmarkStart w:id="49" w:name="_Toc150427426"/>
      <w:bookmarkStart w:id="50" w:name="_Toc150427588"/>
      <w:bookmarkStart w:id="51" w:name="_Toc150502539"/>
      <w:bookmarkStart w:id="52" w:name="_Toc136628617"/>
      <w:bookmarkStart w:id="53" w:name="_Toc136631137"/>
      <w:bookmarkStart w:id="54" w:name="_Toc150427017"/>
      <w:bookmarkStart w:id="55" w:name="_Toc150427179"/>
      <w:bookmarkStart w:id="56" w:name="_Toc150427428"/>
      <w:bookmarkStart w:id="57" w:name="_Toc150427590"/>
      <w:bookmarkStart w:id="58" w:name="_Toc150502541"/>
      <w:bookmarkStart w:id="59" w:name="_Toc136631138"/>
      <w:bookmarkStart w:id="60" w:name="_Toc410222967"/>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lastRenderedPageBreak/>
        <w:t>Arquitetura de Comunicação com Contribuinte</w:t>
      </w:r>
      <w:bookmarkEnd w:id="59"/>
      <w:bookmarkEnd w:id="60"/>
    </w:p>
    <w:p w14:paraId="31EAE36A" w14:textId="77777777" w:rsidR="00264557" w:rsidRDefault="002303B5" w:rsidP="00C761A4">
      <w:pPr>
        <w:pStyle w:val="Ttulo2"/>
      </w:pPr>
      <w:bookmarkStart w:id="61" w:name="_Toc136631139"/>
      <w:bookmarkStart w:id="62" w:name="_Toc410222968"/>
      <w:r>
        <w:t>Modelo Conceitual</w:t>
      </w:r>
      <w:bookmarkEnd w:id="61"/>
      <w:bookmarkEnd w:id="62"/>
    </w:p>
    <w:p w14:paraId="1B23390B" w14:textId="77777777" w:rsidR="00491425" w:rsidRDefault="00485397" w:rsidP="00C761A4">
      <w:r>
        <w:t>As</w:t>
      </w:r>
      <w:r w:rsidR="002303B5">
        <w:t xml:space="preserve"> </w:t>
      </w:r>
      <w:r w:rsidR="002303B5" w:rsidRPr="00C761A4">
        <w:t>Secretarias</w:t>
      </w:r>
      <w:r w:rsidR="002303B5">
        <w:t xml:space="preserve"> de Fazenda Estaduais irão disponibilizar os seguintes serviços:</w:t>
      </w:r>
    </w:p>
    <w:p w14:paraId="3150252D" w14:textId="77777777" w:rsidR="002303B5" w:rsidRDefault="002303B5" w:rsidP="00E8318D">
      <w:pPr>
        <w:pStyle w:val="EnumA1"/>
      </w:pPr>
      <w:r w:rsidRPr="00C761A4">
        <w:t>Recepção</w:t>
      </w:r>
      <w:r>
        <w:t xml:space="preserve"> </w:t>
      </w:r>
      <w:r w:rsidRPr="00E8318D">
        <w:t>de</w:t>
      </w:r>
      <w:r>
        <w:t xml:space="preserve"> NF-e;</w:t>
      </w:r>
    </w:p>
    <w:p w14:paraId="6AAF0271" w14:textId="77777777" w:rsidR="002303B5" w:rsidRPr="00C761A4" w:rsidRDefault="002303B5" w:rsidP="00E8318D">
      <w:pPr>
        <w:pStyle w:val="EnumA2"/>
      </w:pPr>
      <w:r w:rsidRPr="00C761A4">
        <w:t xml:space="preserve">Recepção </w:t>
      </w:r>
      <w:r w:rsidRPr="00E8318D">
        <w:t>de</w:t>
      </w:r>
      <w:r w:rsidRPr="00C761A4">
        <w:t xml:space="preserve"> Lote;</w:t>
      </w:r>
    </w:p>
    <w:p w14:paraId="56FD93BF" w14:textId="77777777" w:rsidR="002303B5" w:rsidRPr="00C761A4" w:rsidRDefault="002303B5" w:rsidP="00E8318D">
      <w:pPr>
        <w:pStyle w:val="EnumA2"/>
      </w:pPr>
      <w:r w:rsidRPr="00C761A4">
        <w:t>Consulta Processamento de Lote;</w:t>
      </w:r>
    </w:p>
    <w:p w14:paraId="5919F967" w14:textId="77777777" w:rsidR="002303B5" w:rsidRDefault="002303B5" w:rsidP="00E8318D">
      <w:pPr>
        <w:pStyle w:val="EnumA1"/>
      </w:pPr>
      <w:r>
        <w:t>Cancelamento de NF-e;</w:t>
      </w:r>
    </w:p>
    <w:p w14:paraId="5481B74A" w14:textId="77777777" w:rsidR="002303B5" w:rsidRDefault="002303B5" w:rsidP="00E8318D">
      <w:pPr>
        <w:pStyle w:val="EnumA1"/>
      </w:pPr>
      <w:r>
        <w:t>Inutilização de numeração de NF-e;</w:t>
      </w:r>
    </w:p>
    <w:p w14:paraId="0F6167AE" w14:textId="77777777" w:rsidR="002303B5" w:rsidRDefault="002303B5" w:rsidP="00E8318D">
      <w:pPr>
        <w:pStyle w:val="EnumA1"/>
      </w:pPr>
      <w:r>
        <w:t>Consulta da situação atual da NF-e;</w:t>
      </w:r>
    </w:p>
    <w:p w14:paraId="26D330DD" w14:textId="77777777" w:rsidR="002303B5" w:rsidRDefault="00F26F2A" w:rsidP="00E8318D">
      <w:pPr>
        <w:pStyle w:val="EnumA1"/>
      </w:pPr>
      <w:r>
        <w:t>Consulta do status do serviço;</w:t>
      </w:r>
    </w:p>
    <w:p w14:paraId="0F066009" w14:textId="77777777" w:rsidR="00DC7D82" w:rsidRDefault="00F26F2A" w:rsidP="00E8318D">
      <w:pPr>
        <w:pStyle w:val="EnumA1"/>
      </w:pPr>
      <w:r>
        <w:t>Consulta cadastro</w:t>
      </w:r>
      <w:r w:rsidR="00DC7D82">
        <w:t>;</w:t>
      </w:r>
    </w:p>
    <w:p w14:paraId="029EF345" w14:textId="77777777" w:rsidR="00264557" w:rsidRDefault="00DC7D82" w:rsidP="00E8318D">
      <w:pPr>
        <w:pStyle w:val="EnumA1"/>
      </w:pPr>
      <w:r>
        <w:t>Registro de eventos</w:t>
      </w:r>
      <w:r w:rsidR="00F26F2A">
        <w:t>.</w:t>
      </w:r>
    </w:p>
    <w:p w14:paraId="26E741CF" w14:textId="77777777" w:rsidR="00491425" w:rsidRPr="00DC6701" w:rsidRDefault="002303B5" w:rsidP="00DC6701">
      <w:r w:rsidRPr="00DC6701">
        <w:t xml:space="preserve">Para cada serviço oferecido existirá um </w:t>
      </w:r>
      <w:r w:rsidR="00CD6762" w:rsidRPr="00DC6701">
        <w:t xml:space="preserve">Web Service </w:t>
      </w:r>
      <w:r w:rsidRPr="00DC6701">
        <w:t xml:space="preserve">específico. O fluxo de comunicação é sempre iniciado pelo aplicativo do contribuinte através do envio de uma mensagem ao </w:t>
      </w:r>
      <w:r w:rsidR="00CD6762" w:rsidRPr="00DC6701">
        <w:t xml:space="preserve">Web Service </w:t>
      </w:r>
      <w:r w:rsidRPr="00DC6701">
        <w:t>com a solicitação do serviço desejado.</w:t>
      </w:r>
    </w:p>
    <w:p w14:paraId="10D46E55" w14:textId="77777777" w:rsidR="00491425" w:rsidRPr="00DC6701" w:rsidRDefault="002303B5" w:rsidP="00DC6701">
      <w:r w:rsidRPr="00DC6701">
        <w:t xml:space="preserve">O </w:t>
      </w:r>
      <w:r w:rsidR="00CD6762" w:rsidRPr="00DC6701">
        <w:t xml:space="preserve">Web Service </w:t>
      </w:r>
      <w:r w:rsidRPr="00DC6701">
        <w:t>sempre devolve uma mensagem de resposta confirmando o recebimento da solicitação de serviço ao aplicativo do contribuinte na mesma conexão.</w:t>
      </w:r>
    </w:p>
    <w:p w14:paraId="40996BF9" w14:textId="77777777" w:rsidR="00491425" w:rsidRPr="00DC6701" w:rsidRDefault="002303B5" w:rsidP="00DC6701">
      <w:r w:rsidRPr="00DC6701">
        <w:t>A solicitação de serviço poderá ser atendida na mesma conexão ou ser armazenada em filas de processamento nos serviços mais críticos para um melhor aproveitamento dos recursos de comunicação e de processamento das Secretarias de Fazenda Estaduais.</w:t>
      </w:r>
    </w:p>
    <w:p w14:paraId="58D01908" w14:textId="77777777" w:rsidR="00264557" w:rsidRDefault="002303B5" w:rsidP="00DC6701">
      <w:r w:rsidRPr="00DC6701">
        <w:t>Os serviços podem ser síncronos ou assíncronos em função da forma de processamento da solicitação de serviços:</w:t>
      </w:r>
    </w:p>
    <w:p w14:paraId="425D1F1F" w14:textId="77777777" w:rsidR="00264557" w:rsidRDefault="002303B5" w:rsidP="0008500E">
      <w:pPr>
        <w:pStyle w:val="EnumA1"/>
        <w:numPr>
          <w:ilvl w:val="0"/>
          <w:numId w:val="17"/>
        </w:numPr>
      </w:pPr>
      <w:r w:rsidRPr="002F2338">
        <w:rPr>
          <w:b/>
        </w:rPr>
        <w:t>Serviços síncronos</w:t>
      </w:r>
      <w:r>
        <w:t xml:space="preserve"> – o processamento da solicitação de serviço é concluído na mesma conexão, com a devolução de uma mensagem com o resultado do processamento do serviço solicitado;</w:t>
      </w:r>
    </w:p>
    <w:p w14:paraId="097FD297" w14:textId="77777777" w:rsidR="00264557" w:rsidRDefault="002303B5" w:rsidP="002F2338">
      <w:pPr>
        <w:pStyle w:val="EnumA1"/>
      </w:pPr>
      <w:r>
        <w:rPr>
          <w:b/>
        </w:rPr>
        <w:t xml:space="preserve">Serviços assíncronos </w:t>
      </w:r>
      <w:r>
        <w:t>– o processamento da solicitação de serviço não é concluído na mesma conexão, havendo a devolução de uma mensagem de resposta com um recibo que apenas confirma o recebimento da solicitação de serviço. O aplicativo do contribuinte deverá realizar uma nova conexão para consultar o resultado do processamento do serviço solicitado anteriormente.</w:t>
      </w:r>
    </w:p>
    <w:p w14:paraId="07BE94AB" w14:textId="77777777" w:rsidR="00491425" w:rsidRPr="00807724" w:rsidRDefault="002303B5" w:rsidP="00807724">
      <w:r w:rsidRPr="00807724">
        <w:t>O diagrama a seguir ilustra o fluxo conceitual de comunicação entre o aplicativo do contribuinte e o Portal da Secretaria de Fazenda Estadual:</w:t>
      </w:r>
    </w:p>
    <w:p w14:paraId="355A253C" w14:textId="77777777" w:rsidR="005A1611" w:rsidRDefault="00473C59">
      <w:r>
        <w:rPr>
          <w:noProof/>
        </w:rPr>
        <mc:AlternateContent>
          <mc:Choice Requires="wpg">
            <w:drawing>
              <wp:inline distT="0" distB="0" distL="0" distR="0" wp14:anchorId="5B68AE39" wp14:editId="59F0A1AA">
                <wp:extent cx="5760085" cy="2251710"/>
                <wp:effectExtent l="0" t="0" r="12065" b="15240"/>
                <wp:docPr id="2439" name="Tela 9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2251710"/>
                          <a:chOff x="0" y="0"/>
                          <a:chExt cx="57600" cy="22517"/>
                        </a:xfrm>
                      </wpg:grpSpPr>
                      <wps:wsp>
                        <wps:cNvPr id="2440" name="AutoShape 3"/>
                        <wps:cNvSpPr>
                          <a:spLocks noChangeAspect="1" noChangeArrowheads="1"/>
                        </wps:cNvSpPr>
                        <wps:spPr bwMode="auto">
                          <a:xfrm>
                            <a:off x="0" y="0"/>
                            <a:ext cx="57600" cy="2251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1" name="Freeform 880"/>
                        <wps:cNvSpPr>
                          <a:spLocks noEditPoints="1"/>
                        </wps:cNvSpPr>
                        <wps:spPr bwMode="auto">
                          <a:xfrm>
                            <a:off x="345" y="4028"/>
                            <a:ext cx="14940" cy="17406"/>
                          </a:xfrm>
                          <a:custGeom>
                            <a:avLst/>
                            <a:gdLst>
                              <a:gd name="T0" fmla="*/ 212819 w 2485"/>
                              <a:gd name="T1" fmla="*/ 1739438 h 2895"/>
                              <a:gd name="T2" fmla="*/ 271735 w 2485"/>
                              <a:gd name="T3" fmla="*/ 1730420 h 2895"/>
                              <a:gd name="T4" fmla="*/ 421429 w 2485"/>
                              <a:gd name="T5" fmla="*/ 1731622 h 2895"/>
                              <a:gd name="T6" fmla="*/ 477339 w 2485"/>
                              <a:gd name="T7" fmla="*/ 1737635 h 2895"/>
                              <a:gd name="T8" fmla="*/ 621022 w 2485"/>
                              <a:gd name="T9" fmla="*/ 1726812 h 2895"/>
                              <a:gd name="T10" fmla="*/ 702783 w 2485"/>
                              <a:gd name="T11" fmla="*/ 1740641 h 2895"/>
                              <a:gd name="T12" fmla="*/ 768913 w 2485"/>
                              <a:gd name="T13" fmla="*/ 1727413 h 2895"/>
                              <a:gd name="T14" fmla="*/ 914399 w 2485"/>
                              <a:gd name="T15" fmla="*/ 1736432 h 2895"/>
                              <a:gd name="T16" fmla="*/ 969708 w 2485"/>
                              <a:gd name="T17" fmla="*/ 1733426 h 2895"/>
                              <a:gd name="T18" fmla="*/ 1118201 w 2485"/>
                              <a:gd name="T19" fmla="*/ 1728616 h 2895"/>
                              <a:gd name="T20" fmla="*/ 1180122 w 2485"/>
                              <a:gd name="T21" fmla="*/ 1739438 h 2895"/>
                              <a:gd name="T22" fmla="*/ 1264889 w 2485"/>
                              <a:gd name="T23" fmla="*/ 1726812 h 2895"/>
                              <a:gd name="T24" fmla="*/ 1406768 w 2485"/>
                              <a:gd name="T25" fmla="*/ 1736432 h 2895"/>
                              <a:gd name="T26" fmla="*/ 1458470 w 2485"/>
                              <a:gd name="T27" fmla="*/ 1706369 h 2895"/>
                              <a:gd name="T28" fmla="*/ 1480714 w 2485"/>
                              <a:gd name="T29" fmla="*/ 1569884 h 2895"/>
                              <a:gd name="T30" fmla="*/ 1493940 w 2485"/>
                              <a:gd name="T31" fmla="*/ 1486309 h 2895"/>
                              <a:gd name="T32" fmla="*/ 1481315 w 2485"/>
                              <a:gd name="T33" fmla="*/ 1422576 h 2895"/>
                              <a:gd name="T34" fmla="*/ 1489131 w 2485"/>
                              <a:gd name="T35" fmla="*/ 1275268 h 2895"/>
                              <a:gd name="T36" fmla="*/ 1489131 w 2485"/>
                              <a:gd name="T37" fmla="*/ 1220553 h 2895"/>
                              <a:gd name="T38" fmla="*/ 1481315 w 2485"/>
                              <a:gd name="T39" fmla="*/ 1072644 h 2895"/>
                              <a:gd name="T40" fmla="*/ 1493940 w 2485"/>
                              <a:gd name="T41" fmla="*/ 1008910 h 2895"/>
                              <a:gd name="T42" fmla="*/ 1480714 w 2485"/>
                              <a:gd name="T43" fmla="*/ 925937 h 2895"/>
                              <a:gd name="T44" fmla="*/ 1492738 w 2485"/>
                              <a:gd name="T45" fmla="*/ 783439 h 2895"/>
                              <a:gd name="T46" fmla="*/ 1484922 w 2485"/>
                              <a:gd name="T47" fmla="*/ 726319 h 2895"/>
                              <a:gd name="T48" fmla="*/ 1484922 w 2485"/>
                              <a:gd name="T49" fmla="*/ 576606 h 2895"/>
                              <a:gd name="T50" fmla="*/ 1492738 w 2485"/>
                              <a:gd name="T51" fmla="*/ 518885 h 2895"/>
                              <a:gd name="T52" fmla="*/ 1480714 w 2485"/>
                              <a:gd name="T53" fmla="*/ 377590 h 2895"/>
                              <a:gd name="T54" fmla="*/ 1493940 w 2485"/>
                              <a:gd name="T55" fmla="*/ 294015 h 2895"/>
                              <a:gd name="T56" fmla="*/ 1481315 w 2485"/>
                              <a:gd name="T57" fmla="*/ 230282 h 2895"/>
                              <a:gd name="T58" fmla="*/ 1484922 w 2485"/>
                              <a:gd name="T59" fmla="*/ 82974 h 2895"/>
                              <a:gd name="T60" fmla="*/ 1444643 w 2485"/>
                              <a:gd name="T61" fmla="*/ 18038 h 2895"/>
                              <a:gd name="T62" fmla="*/ 1382120 w 2485"/>
                              <a:gd name="T63" fmla="*/ 8418 h 2895"/>
                              <a:gd name="T64" fmla="*/ 1233027 w 2485"/>
                              <a:gd name="T65" fmla="*/ 10823 h 2895"/>
                              <a:gd name="T66" fmla="*/ 1174111 w 2485"/>
                              <a:gd name="T67" fmla="*/ 601 h 2895"/>
                              <a:gd name="T68" fmla="*/ 1046059 w 2485"/>
                              <a:gd name="T69" fmla="*/ 13829 h 2895"/>
                              <a:gd name="T70" fmla="*/ 947465 w 2485"/>
                              <a:gd name="T71" fmla="*/ 601 h 2895"/>
                              <a:gd name="T72" fmla="*/ 886745 w 2485"/>
                              <a:gd name="T73" fmla="*/ 12025 h 2895"/>
                              <a:gd name="T74" fmla="*/ 737652 w 2485"/>
                              <a:gd name="T75" fmla="*/ 6614 h 2895"/>
                              <a:gd name="T76" fmla="*/ 682944 w 2485"/>
                              <a:gd name="T77" fmla="*/ 4209 h 2895"/>
                              <a:gd name="T78" fmla="*/ 536255 w 2485"/>
                              <a:gd name="T79" fmla="*/ 12626 h 2895"/>
                              <a:gd name="T80" fmla="*/ 470726 w 2485"/>
                              <a:gd name="T81" fmla="*/ 0 h 2895"/>
                              <a:gd name="T82" fmla="*/ 390168 w 2485"/>
                              <a:gd name="T83" fmla="*/ 13829 h 2895"/>
                              <a:gd name="T84" fmla="*/ 245884 w 2485"/>
                              <a:gd name="T85" fmla="*/ 3608 h 2895"/>
                              <a:gd name="T86" fmla="*/ 189373 w 2485"/>
                              <a:gd name="T87" fmla="*/ 8418 h 2895"/>
                              <a:gd name="T88" fmla="*/ 55910 w 2485"/>
                              <a:gd name="T89" fmla="*/ 30063 h 2895"/>
                              <a:gd name="T90" fmla="*/ 6012 w 2485"/>
                              <a:gd name="T91" fmla="*/ 101011 h 2895"/>
                              <a:gd name="T92" fmla="*/ 5411 w 2485"/>
                              <a:gd name="T93" fmla="*/ 156928 h 2895"/>
                              <a:gd name="T94" fmla="*/ 13226 w 2485"/>
                              <a:gd name="T95" fmla="*/ 304236 h 2895"/>
                              <a:gd name="T96" fmla="*/ 0 w 2485"/>
                              <a:gd name="T97" fmla="*/ 367368 h 2895"/>
                              <a:gd name="T98" fmla="*/ 13827 w 2485"/>
                              <a:gd name="T99" fmla="*/ 451545 h 2895"/>
                              <a:gd name="T100" fmla="*/ 1804 w 2485"/>
                              <a:gd name="T101" fmla="*/ 592840 h 2895"/>
                              <a:gd name="T102" fmla="*/ 9619 w 2485"/>
                              <a:gd name="T103" fmla="*/ 649960 h 2895"/>
                              <a:gd name="T104" fmla="*/ 9619 w 2485"/>
                              <a:gd name="T105" fmla="*/ 800274 h 2895"/>
                              <a:gd name="T106" fmla="*/ 1804 w 2485"/>
                              <a:gd name="T107" fmla="*/ 857393 h 2895"/>
                              <a:gd name="T108" fmla="*/ 13827 w 2485"/>
                              <a:gd name="T109" fmla="*/ 999290 h 2895"/>
                              <a:gd name="T110" fmla="*/ 0 w 2485"/>
                              <a:gd name="T111" fmla="*/ 1082865 h 2895"/>
                              <a:gd name="T112" fmla="*/ 13226 w 2485"/>
                              <a:gd name="T113" fmla="*/ 1145997 h 2895"/>
                              <a:gd name="T114" fmla="*/ 5411 w 2485"/>
                              <a:gd name="T115" fmla="*/ 1293305 h 2895"/>
                              <a:gd name="T116" fmla="*/ 5411 w 2485"/>
                              <a:gd name="T117" fmla="*/ 1349222 h 2895"/>
                              <a:gd name="T118" fmla="*/ 13226 w 2485"/>
                              <a:gd name="T119" fmla="*/ 1496530 h 2895"/>
                              <a:gd name="T120" fmla="*/ 0 w 2485"/>
                              <a:gd name="T121" fmla="*/ 1559662 h 2895"/>
                              <a:gd name="T122" fmla="*/ 13827 w 2485"/>
                              <a:gd name="T123" fmla="*/ 1639630 h 2895"/>
                              <a:gd name="T124" fmla="*/ 104005 w 2485"/>
                              <a:gd name="T125" fmla="*/ 1730420 h 289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485" h="2895">
                                <a:moveTo>
                                  <a:pt x="188" y="2872"/>
                                </a:moveTo>
                                <a:lnTo>
                                  <a:pt x="211" y="2872"/>
                                </a:lnTo>
                                <a:lnTo>
                                  <a:pt x="213" y="2872"/>
                                </a:lnTo>
                                <a:lnTo>
                                  <a:pt x="216" y="2873"/>
                                </a:lnTo>
                                <a:lnTo>
                                  <a:pt x="217" y="2873"/>
                                </a:lnTo>
                                <a:lnTo>
                                  <a:pt x="218" y="2875"/>
                                </a:lnTo>
                                <a:lnTo>
                                  <a:pt x="220" y="2878"/>
                                </a:lnTo>
                                <a:lnTo>
                                  <a:pt x="221" y="2879"/>
                                </a:lnTo>
                                <a:lnTo>
                                  <a:pt x="223" y="2880"/>
                                </a:lnTo>
                                <a:lnTo>
                                  <a:pt x="223" y="2883"/>
                                </a:lnTo>
                                <a:lnTo>
                                  <a:pt x="223" y="2886"/>
                                </a:lnTo>
                                <a:lnTo>
                                  <a:pt x="221" y="2888"/>
                                </a:lnTo>
                                <a:lnTo>
                                  <a:pt x="220" y="2890"/>
                                </a:lnTo>
                                <a:lnTo>
                                  <a:pt x="218" y="2892"/>
                                </a:lnTo>
                                <a:lnTo>
                                  <a:pt x="217" y="2893"/>
                                </a:lnTo>
                                <a:lnTo>
                                  <a:pt x="216" y="2893"/>
                                </a:lnTo>
                                <a:lnTo>
                                  <a:pt x="213" y="2895"/>
                                </a:lnTo>
                                <a:lnTo>
                                  <a:pt x="211" y="2895"/>
                                </a:lnTo>
                                <a:lnTo>
                                  <a:pt x="188" y="2895"/>
                                </a:lnTo>
                                <a:lnTo>
                                  <a:pt x="186" y="2895"/>
                                </a:lnTo>
                                <a:lnTo>
                                  <a:pt x="184" y="2893"/>
                                </a:lnTo>
                                <a:lnTo>
                                  <a:pt x="181" y="2893"/>
                                </a:lnTo>
                                <a:lnTo>
                                  <a:pt x="180" y="2892"/>
                                </a:lnTo>
                                <a:lnTo>
                                  <a:pt x="178" y="2890"/>
                                </a:lnTo>
                                <a:lnTo>
                                  <a:pt x="177" y="2888"/>
                                </a:lnTo>
                                <a:lnTo>
                                  <a:pt x="177" y="2886"/>
                                </a:lnTo>
                                <a:lnTo>
                                  <a:pt x="177" y="2883"/>
                                </a:lnTo>
                                <a:lnTo>
                                  <a:pt x="177" y="2880"/>
                                </a:lnTo>
                                <a:lnTo>
                                  <a:pt x="177" y="2879"/>
                                </a:lnTo>
                                <a:lnTo>
                                  <a:pt x="178" y="2878"/>
                                </a:lnTo>
                                <a:lnTo>
                                  <a:pt x="180" y="2875"/>
                                </a:lnTo>
                                <a:lnTo>
                                  <a:pt x="181" y="2873"/>
                                </a:lnTo>
                                <a:lnTo>
                                  <a:pt x="184" y="2873"/>
                                </a:lnTo>
                                <a:lnTo>
                                  <a:pt x="186" y="2872"/>
                                </a:lnTo>
                                <a:lnTo>
                                  <a:pt x="188" y="2872"/>
                                </a:lnTo>
                                <a:close/>
                                <a:moveTo>
                                  <a:pt x="257" y="2872"/>
                                </a:moveTo>
                                <a:lnTo>
                                  <a:pt x="280" y="2872"/>
                                </a:lnTo>
                                <a:lnTo>
                                  <a:pt x="281" y="2872"/>
                                </a:lnTo>
                                <a:lnTo>
                                  <a:pt x="284" y="2873"/>
                                </a:lnTo>
                                <a:lnTo>
                                  <a:pt x="285" y="2873"/>
                                </a:lnTo>
                                <a:lnTo>
                                  <a:pt x="287" y="2875"/>
                                </a:lnTo>
                                <a:lnTo>
                                  <a:pt x="288" y="2878"/>
                                </a:lnTo>
                                <a:lnTo>
                                  <a:pt x="290" y="2879"/>
                                </a:lnTo>
                                <a:lnTo>
                                  <a:pt x="291" y="2880"/>
                                </a:lnTo>
                                <a:lnTo>
                                  <a:pt x="291" y="2883"/>
                                </a:lnTo>
                                <a:lnTo>
                                  <a:pt x="291" y="2886"/>
                                </a:lnTo>
                                <a:lnTo>
                                  <a:pt x="290" y="2888"/>
                                </a:lnTo>
                                <a:lnTo>
                                  <a:pt x="288" y="2890"/>
                                </a:lnTo>
                                <a:lnTo>
                                  <a:pt x="287" y="2892"/>
                                </a:lnTo>
                                <a:lnTo>
                                  <a:pt x="285" y="2893"/>
                                </a:lnTo>
                                <a:lnTo>
                                  <a:pt x="284" y="2893"/>
                                </a:lnTo>
                                <a:lnTo>
                                  <a:pt x="281" y="2895"/>
                                </a:lnTo>
                                <a:lnTo>
                                  <a:pt x="280" y="2895"/>
                                </a:lnTo>
                                <a:lnTo>
                                  <a:pt x="257" y="2895"/>
                                </a:lnTo>
                                <a:lnTo>
                                  <a:pt x="254" y="2895"/>
                                </a:lnTo>
                                <a:lnTo>
                                  <a:pt x="253" y="2893"/>
                                </a:lnTo>
                                <a:lnTo>
                                  <a:pt x="250" y="2893"/>
                                </a:lnTo>
                                <a:lnTo>
                                  <a:pt x="248" y="2892"/>
                                </a:lnTo>
                                <a:lnTo>
                                  <a:pt x="247" y="2890"/>
                                </a:lnTo>
                                <a:lnTo>
                                  <a:pt x="245" y="2888"/>
                                </a:lnTo>
                                <a:lnTo>
                                  <a:pt x="245" y="2886"/>
                                </a:lnTo>
                                <a:lnTo>
                                  <a:pt x="245" y="2883"/>
                                </a:lnTo>
                                <a:lnTo>
                                  <a:pt x="245" y="2880"/>
                                </a:lnTo>
                                <a:lnTo>
                                  <a:pt x="245" y="2879"/>
                                </a:lnTo>
                                <a:lnTo>
                                  <a:pt x="247" y="2878"/>
                                </a:lnTo>
                                <a:lnTo>
                                  <a:pt x="248" y="2875"/>
                                </a:lnTo>
                                <a:lnTo>
                                  <a:pt x="250" y="2873"/>
                                </a:lnTo>
                                <a:lnTo>
                                  <a:pt x="253" y="2873"/>
                                </a:lnTo>
                                <a:lnTo>
                                  <a:pt x="254" y="2872"/>
                                </a:lnTo>
                                <a:lnTo>
                                  <a:pt x="257" y="2872"/>
                                </a:lnTo>
                                <a:close/>
                                <a:moveTo>
                                  <a:pt x="325" y="2872"/>
                                </a:moveTo>
                                <a:lnTo>
                                  <a:pt x="348" y="2872"/>
                                </a:lnTo>
                                <a:lnTo>
                                  <a:pt x="349" y="2872"/>
                                </a:lnTo>
                                <a:lnTo>
                                  <a:pt x="352" y="2873"/>
                                </a:lnTo>
                                <a:lnTo>
                                  <a:pt x="354" y="2873"/>
                                </a:lnTo>
                                <a:lnTo>
                                  <a:pt x="355" y="2875"/>
                                </a:lnTo>
                                <a:lnTo>
                                  <a:pt x="357" y="2878"/>
                                </a:lnTo>
                                <a:lnTo>
                                  <a:pt x="358" y="2879"/>
                                </a:lnTo>
                                <a:lnTo>
                                  <a:pt x="359" y="2880"/>
                                </a:lnTo>
                                <a:lnTo>
                                  <a:pt x="359" y="2883"/>
                                </a:lnTo>
                                <a:lnTo>
                                  <a:pt x="359" y="2886"/>
                                </a:lnTo>
                                <a:lnTo>
                                  <a:pt x="358" y="2888"/>
                                </a:lnTo>
                                <a:lnTo>
                                  <a:pt x="357" y="2890"/>
                                </a:lnTo>
                                <a:lnTo>
                                  <a:pt x="355" y="2892"/>
                                </a:lnTo>
                                <a:lnTo>
                                  <a:pt x="354" y="2893"/>
                                </a:lnTo>
                                <a:lnTo>
                                  <a:pt x="352" y="2893"/>
                                </a:lnTo>
                                <a:lnTo>
                                  <a:pt x="349" y="2895"/>
                                </a:lnTo>
                                <a:lnTo>
                                  <a:pt x="348" y="2895"/>
                                </a:lnTo>
                                <a:lnTo>
                                  <a:pt x="325" y="2895"/>
                                </a:lnTo>
                                <a:lnTo>
                                  <a:pt x="322" y="2895"/>
                                </a:lnTo>
                                <a:lnTo>
                                  <a:pt x="321" y="2893"/>
                                </a:lnTo>
                                <a:lnTo>
                                  <a:pt x="318" y="2893"/>
                                </a:lnTo>
                                <a:lnTo>
                                  <a:pt x="317" y="2892"/>
                                </a:lnTo>
                                <a:lnTo>
                                  <a:pt x="315" y="2890"/>
                                </a:lnTo>
                                <a:lnTo>
                                  <a:pt x="314" y="2888"/>
                                </a:lnTo>
                                <a:lnTo>
                                  <a:pt x="314" y="2886"/>
                                </a:lnTo>
                                <a:lnTo>
                                  <a:pt x="314" y="2883"/>
                                </a:lnTo>
                                <a:lnTo>
                                  <a:pt x="314" y="2880"/>
                                </a:lnTo>
                                <a:lnTo>
                                  <a:pt x="314" y="2879"/>
                                </a:lnTo>
                                <a:lnTo>
                                  <a:pt x="315" y="2878"/>
                                </a:lnTo>
                                <a:lnTo>
                                  <a:pt x="317" y="2875"/>
                                </a:lnTo>
                                <a:lnTo>
                                  <a:pt x="318" y="2873"/>
                                </a:lnTo>
                                <a:lnTo>
                                  <a:pt x="321" y="2873"/>
                                </a:lnTo>
                                <a:lnTo>
                                  <a:pt x="322" y="2872"/>
                                </a:lnTo>
                                <a:lnTo>
                                  <a:pt x="325" y="2872"/>
                                </a:lnTo>
                                <a:close/>
                                <a:moveTo>
                                  <a:pt x="394" y="2872"/>
                                </a:moveTo>
                                <a:lnTo>
                                  <a:pt x="416" y="2872"/>
                                </a:lnTo>
                                <a:lnTo>
                                  <a:pt x="418" y="2872"/>
                                </a:lnTo>
                                <a:lnTo>
                                  <a:pt x="421" y="2873"/>
                                </a:lnTo>
                                <a:lnTo>
                                  <a:pt x="422" y="2873"/>
                                </a:lnTo>
                                <a:lnTo>
                                  <a:pt x="424" y="2875"/>
                                </a:lnTo>
                                <a:lnTo>
                                  <a:pt x="425" y="2878"/>
                                </a:lnTo>
                                <a:lnTo>
                                  <a:pt x="426" y="2879"/>
                                </a:lnTo>
                                <a:lnTo>
                                  <a:pt x="428" y="2880"/>
                                </a:lnTo>
                                <a:lnTo>
                                  <a:pt x="428" y="2883"/>
                                </a:lnTo>
                                <a:lnTo>
                                  <a:pt x="428" y="2886"/>
                                </a:lnTo>
                                <a:lnTo>
                                  <a:pt x="426" y="2888"/>
                                </a:lnTo>
                                <a:lnTo>
                                  <a:pt x="425" y="2890"/>
                                </a:lnTo>
                                <a:lnTo>
                                  <a:pt x="424" y="2892"/>
                                </a:lnTo>
                                <a:lnTo>
                                  <a:pt x="422" y="2893"/>
                                </a:lnTo>
                                <a:lnTo>
                                  <a:pt x="421" y="2893"/>
                                </a:lnTo>
                                <a:lnTo>
                                  <a:pt x="418" y="2895"/>
                                </a:lnTo>
                                <a:lnTo>
                                  <a:pt x="416" y="2895"/>
                                </a:lnTo>
                                <a:lnTo>
                                  <a:pt x="394" y="2895"/>
                                </a:lnTo>
                                <a:lnTo>
                                  <a:pt x="391" y="2895"/>
                                </a:lnTo>
                                <a:lnTo>
                                  <a:pt x="389" y="2893"/>
                                </a:lnTo>
                                <a:lnTo>
                                  <a:pt x="387" y="2893"/>
                                </a:lnTo>
                                <a:lnTo>
                                  <a:pt x="385" y="2892"/>
                                </a:lnTo>
                                <a:lnTo>
                                  <a:pt x="384" y="2890"/>
                                </a:lnTo>
                                <a:lnTo>
                                  <a:pt x="382" y="2888"/>
                                </a:lnTo>
                                <a:lnTo>
                                  <a:pt x="382" y="2886"/>
                                </a:lnTo>
                                <a:lnTo>
                                  <a:pt x="382" y="2883"/>
                                </a:lnTo>
                                <a:lnTo>
                                  <a:pt x="382" y="2880"/>
                                </a:lnTo>
                                <a:lnTo>
                                  <a:pt x="382" y="2879"/>
                                </a:lnTo>
                                <a:lnTo>
                                  <a:pt x="384" y="2878"/>
                                </a:lnTo>
                                <a:lnTo>
                                  <a:pt x="385" y="2875"/>
                                </a:lnTo>
                                <a:lnTo>
                                  <a:pt x="387" y="2873"/>
                                </a:lnTo>
                                <a:lnTo>
                                  <a:pt x="389" y="2873"/>
                                </a:lnTo>
                                <a:lnTo>
                                  <a:pt x="391" y="2872"/>
                                </a:lnTo>
                                <a:lnTo>
                                  <a:pt x="394" y="2872"/>
                                </a:lnTo>
                                <a:close/>
                                <a:moveTo>
                                  <a:pt x="462" y="2872"/>
                                </a:moveTo>
                                <a:lnTo>
                                  <a:pt x="485" y="2872"/>
                                </a:lnTo>
                                <a:lnTo>
                                  <a:pt x="486" y="2872"/>
                                </a:lnTo>
                                <a:lnTo>
                                  <a:pt x="489" y="2873"/>
                                </a:lnTo>
                                <a:lnTo>
                                  <a:pt x="491" y="2873"/>
                                </a:lnTo>
                                <a:lnTo>
                                  <a:pt x="492" y="2875"/>
                                </a:lnTo>
                                <a:lnTo>
                                  <a:pt x="493" y="2878"/>
                                </a:lnTo>
                                <a:lnTo>
                                  <a:pt x="495" y="2879"/>
                                </a:lnTo>
                                <a:lnTo>
                                  <a:pt x="496" y="2880"/>
                                </a:lnTo>
                                <a:lnTo>
                                  <a:pt x="496" y="2883"/>
                                </a:lnTo>
                                <a:lnTo>
                                  <a:pt x="496" y="2886"/>
                                </a:lnTo>
                                <a:lnTo>
                                  <a:pt x="495" y="2888"/>
                                </a:lnTo>
                                <a:lnTo>
                                  <a:pt x="493" y="2890"/>
                                </a:lnTo>
                                <a:lnTo>
                                  <a:pt x="492" y="2892"/>
                                </a:lnTo>
                                <a:lnTo>
                                  <a:pt x="491" y="2893"/>
                                </a:lnTo>
                                <a:lnTo>
                                  <a:pt x="489" y="2893"/>
                                </a:lnTo>
                                <a:lnTo>
                                  <a:pt x="486" y="2895"/>
                                </a:lnTo>
                                <a:lnTo>
                                  <a:pt x="485" y="2895"/>
                                </a:lnTo>
                                <a:lnTo>
                                  <a:pt x="462" y="2895"/>
                                </a:lnTo>
                                <a:lnTo>
                                  <a:pt x="459" y="2895"/>
                                </a:lnTo>
                                <a:lnTo>
                                  <a:pt x="458" y="2893"/>
                                </a:lnTo>
                                <a:lnTo>
                                  <a:pt x="455" y="2893"/>
                                </a:lnTo>
                                <a:lnTo>
                                  <a:pt x="454" y="2892"/>
                                </a:lnTo>
                                <a:lnTo>
                                  <a:pt x="452" y="2890"/>
                                </a:lnTo>
                                <a:lnTo>
                                  <a:pt x="451" y="2888"/>
                                </a:lnTo>
                                <a:lnTo>
                                  <a:pt x="451" y="2886"/>
                                </a:lnTo>
                                <a:lnTo>
                                  <a:pt x="451" y="2883"/>
                                </a:lnTo>
                                <a:lnTo>
                                  <a:pt x="451" y="2880"/>
                                </a:lnTo>
                                <a:lnTo>
                                  <a:pt x="451" y="2879"/>
                                </a:lnTo>
                                <a:lnTo>
                                  <a:pt x="452" y="2878"/>
                                </a:lnTo>
                                <a:lnTo>
                                  <a:pt x="454" y="2875"/>
                                </a:lnTo>
                                <a:lnTo>
                                  <a:pt x="455" y="2873"/>
                                </a:lnTo>
                                <a:lnTo>
                                  <a:pt x="458" y="2873"/>
                                </a:lnTo>
                                <a:lnTo>
                                  <a:pt x="459" y="2872"/>
                                </a:lnTo>
                                <a:lnTo>
                                  <a:pt x="462" y="2872"/>
                                </a:lnTo>
                                <a:close/>
                                <a:moveTo>
                                  <a:pt x="530" y="2872"/>
                                </a:moveTo>
                                <a:lnTo>
                                  <a:pt x="553" y="2872"/>
                                </a:lnTo>
                                <a:lnTo>
                                  <a:pt x="555" y="2872"/>
                                </a:lnTo>
                                <a:lnTo>
                                  <a:pt x="558" y="2873"/>
                                </a:lnTo>
                                <a:lnTo>
                                  <a:pt x="559" y="2873"/>
                                </a:lnTo>
                                <a:lnTo>
                                  <a:pt x="560" y="2875"/>
                                </a:lnTo>
                                <a:lnTo>
                                  <a:pt x="562" y="2878"/>
                                </a:lnTo>
                                <a:lnTo>
                                  <a:pt x="563" y="2879"/>
                                </a:lnTo>
                                <a:lnTo>
                                  <a:pt x="565" y="2880"/>
                                </a:lnTo>
                                <a:lnTo>
                                  <a:pt x="565" y="2883"/>
                                </a:lnTo>
                                <a:lnTo>
                                  <a:pt x="565" y="2886"/>
                                </a:lnTo>
                                <a:lnTo>
                                  <a:pt x="563" y="2888"/>
                                </a:lnTo>
                                <a:lnTo>
                                  <a:pt x="562" y="2890"/>
                                </a:lnTo>
                                <a:lnTo>
                                  <a:pt x="560" y="2892"/>
                                </a:lnTo>
                                <a:lnTo>
                                  <a:pt x="559" y="2893"/>
                                </a:lnTo>
                                <a:lnTo>
                                  <a:pt x="558" y="2893"/>
                                </a:lnTo>
                                <a:lnTo>
                                  <a:pt x="555" y="2895"/>
                                </a:lnTo>
                                <a:lnTo>
                                  <a:pt x="553" y="2895"/>
                                </a:lnTo>
                                <a:lnTo>
                                  <a:pt x="530" y="2895"/>
                                </a:lnTo>
                                <a:lnTo>
                                  <a:pt x="528" y="2895"/>
                                </a:lnTo>
                                <a:lnTo>
                                  <a:pt x="526" y="2893"/>
                                </a:lnTo>
                                <a:lnTo>
                                  <a:pt x="523" y="2893"/>
                                </a:lnTo>
                                <a:lnTo>
                                  <a:pt x="522" y="2892"/>
                                </a:lnTo>
                                <a:lnTo>
                                  <a:pt x="520" y="2890"/>
                                </a:lnTo>
                                <a:lnTo>
                                  <a:pt x="519" y="2888"/>
                                </a:lnTo>
                                <a:lnTo>
                                  <a:pt x="519" y="2886"/>
                                </a:lnTo>
                                <a:lnTo>
                                  <a:pt x="519" y="2883"/>
                                </a:lnTo>
                                <a:lnTo>
                                  <a:pt x="519" y="2880"/>
                                </a:lnTo>
                                <a:lnTo>
                                  <a:pt x="519" y="2879"/>
                                </a:lnTo>
                                <a:lnTo>
                                  <a:pt x="520" y="2878"/>
                                </a:lnTo>
                                <a:lnTo>
                                  <a:pt x="522" y="2875"/>
                                </a:lnTo>
                                <a:lnTo>
                                  <a:pt x="523" y="2873"/>
                                </a:lnTo>
                                <a:lnTo>
                                  <a:pt x="526" y="2873"/>
                                </a:lnTo>
                                <a:lnTo>
                                  <a:pt x="528" y="2872"/>
                                </a:lnTo>
                                <a:lnTo>
                                  <a:pt x="530" y="2872"/>
                                </a:lnTo>
                                <a:close/>
                                <a:moveTo>
                                  <a:pt x="599" y="2872"/>
                                </a:moveTo>
                                <a:lnTo>
                                  <a:pt x="622" y="2872"/>
                                </a:lnTo>
                                <a:lnTo>
                                  <a:pt x="623" y="2872"/>
                                </a:lnTo>
                                <a:lnTo>
                                  <a:pt x="626" y="2873"/>
                                </a:lnTo>
                                <a:lnTo>
                                  <a:pt x="627" y="2873"/>
                                </a:lnTo>
                                <a:lnTo>
                                  <a:pt x="629" y="2875"/>
                                </a:lnTo>
                                <a:lnTo>
                                  <a:pt x="630" y="2878"/>
                                </a:lnTo>
                                <a:lnTo>
                                  <a:pt x="632" y="2879"/>
                                </a:lnTo>
                                <a:lnTo>
                                  <a:pt x="633" y="2880"/>
                                </a:lnTo>
                                <a:lnTo>
                                  <a:pt x="633" y="2883"/>
                                </a:lnTo>
                                <a:lnTo>
                                  <a:pt x="633" y="2886"/>
                                </a:lnTo>
                                <a:lnTo>
                                  <a:pt x="632" y="2888"/>
                                </a:lnTo>
                                <a:lnTo>
                                  <a:pt x="630" y="2890"/>
                                </a:lnTo>
                                <a:lnTo>
                                  <a:pt x="629" y="2892"/>
                                </a:lnTo>
                                <a:lnTo>
                                  <a:pt x="627" y="2893"/>
                                </a:lnTo>
                                <a:lnTo>
                                  <a:pt x="626" y="2893"/>
                                </a:lnTo>
                                <a:lnTo>
                                  <a:pt x="623" y="2895"/>
                                </a:lnTo>
                                <a:lnTo>
                                  <a:pt x="622" y="2895"/>
                                </a:lnTo>
                                <a:lnTo>
                                  <a:pt x="599" y="2895"/>
                                </a:lnTo>
                                <a:lnTo>
                                  <a:pt x="596" y="2895"/>
                                </a:lnTo>
                                <a:lnTo>
                                  <a:pt x="595" y="2893"/>
                                </a:lnTo>
                                <a:lnTo>
                                  <a:pt x="592" y="2893"/>
                                </a:lnTo>
                                <a:lnTo>
                                  <a:pt x="590" y="2892"/>
                                </a:lnTo>
                                <a:lnTo>
                                  <a:pt x="589" y="2890"/>
                                </a:lnTo>
                                <a:lnTo>
                                  <a:pt x="587" y="2888"/>
                                </a:lnTo>
                                <a:lnTo>
                                  <a:pt x="587" y="2886"/>
                                </a:lnTo>
                                <a:lnTo>
                                  <a:pt x="587" y="2883"/>
                                </a:lnTo>
                                <a:lnTo>
                                  <a:pt x="587" y="2880"/>
                                </a:lnTo>
                                <a:lnTo>
                                  <a:pt x="587" y="2879"/>
                                </a:lnTo>
                                <a:lnTo>
                                  <a:pt x="589" y="2878"/>
                                </a:lnTo>
                                <a:lnTo>
                                  <a:pt x="590" y="2875"/>
                                </a:lnTo>
                                <a:lnTo>
                                  <a:pt x="592" y="2873"/>
                                </a:lnTo>
                                <a:lnTo>
                                  <a:pt x="595" y="2873"/>
                                </a:lnTo>
                                <a:lnTo>
                                  <a:pt x="596" y="2872"/>
                                </a:lnTo>
                                <a:lnTo>
                                  <a:pt x="599" y="2872"/>
                                </a:lnTo>
                                <a:close/>
                                <a:moveTo>
                                  <a:pt x="667" y="2872"/>
                                </a:moveTo>
                                <a:lnTo>
                                  <a:pt x="690" y="2872"/>
                                </a:lnTo>
                                <a:lnTo>
                                  <a:pt x="691" y="2872"/>
                                </a:lnTo>
                                <a:lnTo>
                                  <a:pt x="694" y="2873"/>
                                </a:lnTo>
                                <a:lnTo>
                                  <a:pt x="696" y="2873"/>
                                </a:lnTo>
                                <a:lnTo>
                                  <a:pt x="697" y="2875"/>
                                </a:lnTo>
                                <a:lnTo>
                                  <a:pt x="699" y="2878"/>
                                </a:lnTo>
                                <a:lnTo>
                                  <a:pt x="700" y="2879"/>
                                </a:lnTo>
                                <a:lnTo>
                                  <a:pt x="701" y="2880"/>
                                </a:lnTo>
                                <a:lnTo>
                                  <a:pt x="701" y="2883"/>
                                </a:lnTo>
                                <a:lnTo>
                                  <a:pt x="701" y="2886"/>
                                </a:lnTo>
                                <a:lnTo>
                                  <a:pt x="700" y="2888"/>
                                </a:lnTo>
                                <a:lnTo>
                                  <a:pt x="699" y="2890"/>
                                </a:lnTo>
                                <a:lnTo>
                                  <a:pt x="697" y="2892"/>
                                </a:lnTo>
                                <a:lnTo>
                                  <a:pt x="696" y="2893"/>
                                </a:lnTo>
                                <a:lnTo>
                                  <a:pt x="694" y="2893"/>
                                </a:lnTo>
                                <a:lnTo>
                                  <a:pt x="691" y="2895"/>
                                </a:lnTo>
                                <a:lnTo>
                                  <a:pt x="690" y="2895"/>
                                </a:lnTo>
                                <a:lnTo>
                                  <a:pt x="667" y="2895"/>
                                </a:lnTo>
                                <a:lnTo>
                                  <a:pt x="664" y="2895"/>
                                </a:lnTo>
                                <a:lnTo>
                                  <a:pt x="663" y="2893"/>
                                </a:lnTo>
                                <a:lnTo>
                                  <a:pt x="660" y="2893"/>
                                </a:lnTo>
                                <a:lnTo>
                                  <a:pt x="659" y="2892"/>
                                </a:lnTo>
                                <a:lnTo>
                                  <a:pt x="657" y="2890"/>
                                </a:lnTo>
                                <a:lnTo>
                                  <a:pt x="656" y="2888"/>
                                </a:lnTo>
                                <a:lnTo>
                                  <a:pt x="656" y="2886"/>
                                </a:lnTo>
                                <a:lnTo>
                                  <a:pt x="656" y="2883"/>
                                </a:lnTo>
                                <a:lnTo>
                                  <a:pt x="656" y="2880"/>
                                </a:lnTo>
                                <a:lnTo>
                                  <a:pt x="656" y="2879"/>
                                </a:lnTo>
                                <a:lnTo>
                                  <a:pt x="657" y="2878"/>
                                </a:lnTo>
                                <a:lnTo>
                                  <a:pt x="659" y="2875"/>
                                </a:lnTo>
                                <a:lnTo>
                                  <a:pt x="660" y="2873"/>
                                </a:lnTo>
                                <a:lnTo>
                                  <a:pt x="663" y="2873"/>
                                </a:lnTo>
                                <a:lnTo>
                                  <a:pt x="664" y="2872"/>
                                </a:lnTo>
                                <a:lnTo>
                                  <a:pt x="667" y="2872"/>
                                </a:lnTo>
                                <a:close/>
                                <a:moveTo>
                                  <a:pt x="736" y="2872"/>
                                </a:moveTo>
                                <a:lnTo>
                                  <a:pt x="758" y="2872"/>
                                </a:lnTo>
                                <a:lnTo>
                                  <a:pt x="760" y="2872"/>
                                </a:lnTo>
                                <a:lnTo>
                                  <a:pt x="763" y="2873"/>
                                </a:lnTo>
                                <a:lnTo>
                                  <a:pt x="764" y="2873"/>
                                </a:lnTo>
                                <a:lnTo>
                                  <a:pt x="766" y="2875"/>
                                </a:lnTo>
                                <a:lnTo>
                                  <a:pt x="767" y="2878"/>
                                </a:lnTo>
                                <a:lnTo>
                                  <a:pt x="768" y="2879"/>
                                </a:lnTo>
                                <a:lnTo>
                                  <a:pt x="770" y="2880"/>
                                </a:lnTo>
                                <a:lnTo>
                                  <a:pt x="770" y="2883"/>
                                </a:lnTo>
                                <a:lnTo>
                                  <a:pt x="770" y="2886"/>
                                </a:lnTo>
                                <a:lnTo>
                                  <a:pt x="768" y="2888"/>
                                </a:lnTo>
                                <a:lnTo>
                                  <a:pt x="767" y="2890"/>
                                </a:lnTo>
                                <a:lnTo>
                                  <a:pt x="766" y="2892"/>
                                </a:lnTo>
                                <a:lnTo>
                                  <a:pt x="764" y="2893"/>
                                </a:lnTo>
                                <a:lnTo>
                                  <a:pt x="763" y="2893"/>
                                </a:lnTo>
                                <a:lnTo>
                                  <a:pt x="760" y="2895"/>
                                </a:lnTo>
                                <a:lnTo>
                                  <a:pt x="758" y="2895"/>
                                </a:lnTo>
                                <a:lnTo>
                                  <a:pt x="736" y="2895"/>
                                </a:lnTo>
                                <a:lnTo>
                                  <a:pt x="733" y="2895"/>
                                </a:lnTo>
                                <a:lnTo>
                                  <a:pt x="731" y="2893"/>
                                </a:lnTo>
                                <a:lnTo>
                                  <a:pt x="729" y="2893"/>
                                </a:lnTo>
                                <a:lnTo>
                                  <a:pt x="727" y="2892"/>
                                </a:lnTo>
                                <a:lnTo>
                                  <a:pt x="726" y="2890"/>
                                </a:lnTo>
                                <a:lnTo>
                                  <a:pt x="724" y="2888"/>
                                </a:lnTo>
                                <a:lnTo>
                                  <a:pt x="724" y="2886"/>
                                </a:lnTo>
                                <a:lnTo>
                                  <a:pt x="724" y="2883"/>
                                </a:lnTo>
                                <a:lnTo>
                                  <a:pt x="724" y="2880"/>
                                </a:lnTo>
                                <a:lnTo>
                                  <a:pt x="724" y="2879"/>
                                </a:lnTo>
                                <a:lnTo>
                                  <a:pt x="726" y="2878"/>
                                </a:lnTo>
                                <a:lnTo>
                                  <a:pt x="727" y="2875"/>
                                </a:lnTo>
                                <a:lnTo>
                                  <a:pt x="729" y="2873"/>
                                </a:lnTo>
                                <a:lnTo>
                                  <a:pt x="731" y="2873"/>
                                </a:lnTo>
                                <a:lnTo>
                                  <a:pt x="733" y="2872"/>
                                </a:lnTo>
                                <a:lnTo>
                                  <a:pt x="736" y="2872"/>
                                </a:lnTo>
                                <a:close/>
                                <a:moveTo>
                                  <a:pt x="804" y="2872"/>
                                </a:moveTo>
                                <a:lnTo>
                                  <a:pt x="827" y="2872"/>
                                </a:lnTo>
                                <a:lnTo>
                                  <a:pt x="828" y="2872"/>
                                </a:lnTo>
                                <a:lnTo>
                                  <a:pt x="831" y="2873"/>
                                </a:lnTo>
                                <a:lnTo>
                                  <a:pt x="833" y="2873"/>
                                </a:lnTo>
                                <a:lnTo>
                                  <a:pt x="834" y="2875"/>
                                </a:lnTo>
                                <a:lnTo>
                                  <a:pt x="835" y="2878"/>
                                </a:lnTo>
                                <a:lnTo>
                                  <a:pt x="837" y="2879"/>
                                </a:lnTo>
                                <a:lnTo>
                                  <a:pt x="838" y="2880"/>
                                </a:lnTo>
                                <a:lnTo>
                                  <a:pt x="838" y="2883"/>
                                </a:lnTo>
                                <a:lnTo>
                                  <a:pt x="838" y="2886"/>
                                </a:lnTo>
                                <a:lnTo>
                                  <a:pt x="837" y="2888"/>
                                </a:lnTo>
                                <a:lnTo>
                                  <a:pt x="835" y="2890"/>
                                </a:lnTo>
                                <a:lnTo>
                                  <a:pt x="834" y="2892"/>
                                </a:lnTo>
                                <a:lnTo>
                                  <a:pt x="833" y="2893"/>
                                </a:lnTo>
                                <a:lnTo>
                                  <a:pt x="831" y="2893"/>
                                </a:lnTo>
                                <a:lnTo>
                                  <a:pt x="828" y="2895"/>
                                </a:lnTo>
                                <a:lnTo>
                                  <a:pt x="827" y="2895"/>
                                </a:lnTo>
                                <a:lnTo>
                                  <a:pt x="804" y="2895"/>
                                </a:lnTo>
                                <a:lnTo>
                                  <a:pt x="801" y="2895"/>
                                </a:lnTo>
                                <a:lnTo>
                                  <a:pt x="800" y="2893"/>
                                </a:lnTo>
                                <a:lnTo>
                                  <a:pt x="797" y="2893"/>
                                </a:lnTo>
                                <a:lnTo>
                                  <a:pt x="795" y="2892"/>
                                </a:lnTo>
                                <a:lnTo>
                                  <a:pt x="794" y="2890"/>
                                </a:lnTo>
                                <a:lnTo>
                                  <a:pt x="793" y="2888"/>
                                </a:lnTo>
                                <a:lnTo>
                                  <a:pt x="793" y="2886"/>
                                </a:lnTo>
                                <a:lnTo>
                                  <a:pt x="793" y="2883"/>
                                </a:lnTo>
                                <a:lnTo>
                                  <a:pt x="793" y="2880"/>
                                </a:lnTo>
                                <a:lnTo>
                                  <a:pt x="793" y="2879"/>
                                </a:lnTo>
                                <a:lnTo>
                                  <a:pt x="794" y="2878"/>
                                </a:lnTo>
                                <a:lnTo>
                                  <a:pt x="795" y="2875"/>
                                </a:lnTo>
                                <a:lnTo>
                                  <a:pt x="797" y="2873"/>
                                </a:lnTo>
                                <a:lnTo>
                                  <a:pt x="800" y="2873"/>
                                </a:lnTo>
                                <a:lnTo>
                                  <a:pt x="801" y="2872"/>
                                </a:lnTo>
                                <a:lnTo>
                                  <a:pt x="804" y="2872"/>
                                </a:lnTo>
                                <a:close/>
                                <a:moveTo>
                                  <a:pt x="872" y="2872"/>
                                </a:moveTo>
                                <a:lnTo>
                                  <a:pt x="895" y="2872"/>
                                </a:lnTo>
                                <a:lnTo>
                                  <a:pt x="897" y="2872"/>
                                </a:lnTo>
                                <a:lnTo>
                                  <a:pt x="900" y="2873"/>
                                </a:lnTo>
                                <a:lnTo>
                                  <a:pt x="901" y="2873"/>
                                </a:lnTo>
                                <a:lnTo>
                                  <a:pt x="902" y="2875"/>
                                </a:lnTo>
                                <a:lnTo>
                                  <a:pt x="904" y="2878"/>
                                </a:lnTo>
                                <a:lnTo>
                                  <a:pt x="905" y="2879"/>
                                </a:lnTo>
                                <a:lnTo>
                                  <a:pt x="907" y="2880"/>
                                </a:lnTo>
                                <a:lnTo>
                                  <a:pt x="907" y="2883"/>
                                </a:lnTo>
                                <a:lnTo>
                                  <a:pt x="907" y="2886"/>
                                </a:lnTo>
                                <a:lnTo>
                                  <a:pt x="905" y="2888"/>
                                </a:lnTo>
                                <a:lnTo>
                                  <a:pt x="904" y="2890"/>
                                </a:lnTo>
                                <a:lnTo>
                                  <a:pt x="902" y="2892"/>
                                </a:lnTo>
                                <a:lnTo>
                                  <a:pt x="901" y="2893"/>
                                </a:lnTo>
                                <a:lnTo>
                                  <a:pt x="900" y="2893"/>
                                </a:lnTo>
                                <a:lnTo>
                                  <a:pt x="897" y="2895"/>
                                </a:lnTo>
                                <a:lnTo>
                                  <a:pt x="895" y="2895"/>
                                </a:lnTo>
                                <a:lnTo>
                                  <a:pt x="872" y="2895"/>
                                </a:lnTo>
                                <a:lnTo>
                                  <a:pt x="870" y="2895"/>
                                </a:lnTo>
                                <a:lnTo>
                                  <a:pt x="868" y="2893"/>
                                </a:lnTo>
                                <a:lnTo>
                                  <a:pt x="865" y="2893"/>
                                </a:lnTo>
                                <a:lnTo>
                                  <a:pt x="864" y="2892"/>
                                </a:lnTo>
                                <a:lnTo>
                                  <a:pt x="862" y="2890"/>
                                </a:lnTo>
                                <a:lnTo>
                                  <a:pt x="861" y="2888"/>
                                </a:lnTo>
                                <a:lnTo>
                                  <a:pt x="861" y="2886"/>
                                </a:lnTo>
                                <a:lnTo>
                                  <a:pt x="861" y="2883"/>
                                </a:lnTo>
                                <a:lnTo>
                                  <a:pt x="861" y="2880"/>
                                </a:lnTo>
                                <a:lnTo>
                                  <a:pt x="861" y="2879"/>
                                </a:lnTo>
                                <a:lnTo>
                                  <a:pt x="862" y="2878"/>
                                </a:lnTo>
                                <a:lnTo>
                                  <a:pt x="864" y="2875"/>
                                </a:lnTo>
                                <a:lnTo>
                                  <a:pt x="865" y="2873"/>
                                </a:lnTo>
                                <a:lnTo>
                                  <a:pt x="868" y="2873"/>
                                </a:lnTo>
                                <a:lnTo>
                                  <a:pt x="870" y="2872"/>
                                </a:lnTo>
                                <a:lnTo>
                                  <a:pt x="872" y="2872"/>
                                </a:lnTo>
                                <a:close/>
                                <a:moveTo>
                                  <a:pt x="941" y="2872"/>
                                </a:moveTo>
                                <a:lnTo>
                                  <a:pt x="964" y="2872"/>
                                </a:lnTo>
                                <a:lnTo>
                                  <a:pt x="965" y="2872"/>
                                </a:lnTo>
                                <a:lnTo>
                                  <a:pt x="968" y="2873"/>
                                </a:lnTo>
                                <a:lnTo>
                                  <a:pt x="969" y="2873"/>
                                </a:lnTo>
                                <a:lnTo>
                                  <a:pt x="971" y="2875"/>
                                </a:lnTo>
                                <a:lnTo>
                                  <a:pt x="972" y="2878"/>
                                </a:lnTo>
                                <a:lnTo>
                                  <a:pt x="974" y="2879"/>
                                </a:lnTo>
                                <a:lnTo>
                                  <a:pt x="975" y="2880"/>
                                </a:lnTo>
                                <a:lnTo>
                                  <a:pt x="975" y="2883"/>
                                </a:lnTo>
                                <a:lnTo>
                                  <a:pt x="975" y="2886"/>
                                </a:lnTo>
                                <a:lnTo>
                                  <a:pt x="974" y="2888"/>
                                </a:lnTo>
                                <a:lnTo>
                                  <a:pt x="972" y="2890"/>
                                </a:lnTo>
                                <a:lnTo>
                                  <a:pt x="971" y="2892"/>
                                </a:lnTo>
                                <a:lnTo>
                                  <a:pt x="969" y="2893"/>
                                </a:lnTo>
                                <a:lnTo>
                                  <a:pt x="968" y="2893"/>
                                </a:lnTo>
                                <a:lnTo>
                                  <a:pt x="965" y="2895"/>
                                </a:lnTo>
                                <a:lnTo>
                                  <a:pt x="964" y="2895"/>
                                </a:lnTo>
                                <a:lnTo>
                                  <a:pt x="941" y="2895"/>
                                </a:lnTo>
                                <a:lnTo>
                                  <a:pt x="938" y="2895"/>
                                </a:lnTo>
                                <a:lnTo>
                                  <a:pt x="937" y="2893"/>
                                </a:lnTo>
                                <a:lnTo>
                                  <a:pt x="934" y="2893"/>
                                </a:lnTo>
                                <a:lnTo>
                                  <a:pt x="932" y="2892"/>
                                </a:lnTo>
                                <a:lnTo>
                                  <a:pt x="931" y="2890"/>
                                </a:lnTo>
                                <a:lnTo>
                                  <a:pt x="929" y="2888"/>
                                </a:lnTo>
                                <a:lnTo>
                                  <a:pt x="929" y="2886"/>
                                </a:lnTo>
                                <a:lnTo>
                                  <a:pt x="929" y="2883"/>
                                </a:lnTo>
                                <a:lnTo>
                                  <a:pt x="929" y="2880"/>
                                </a:lnTo>
                                <a:lnTo>
                                  <a:pt x="929" y="2879"/>
                                </a:lnTo>
                                <a:lnTo>
                                  <a:pt x="931" y="2878"/>
                                </a:lnTo>
                                <a:lnTo>
                                  <a:pt x="932" y="2875"/>
                                </a:lnTo>
                                <a:lnTo>
                                  <a:pt x="934" y="2873"/>
                                </a:lnTo>
                                <a:lnTo>
                                  <a:pt x="937" y="2873"/>
                                </a:lnTo>
                                <a:lnTo>
                                  <a:pt x="938" y="2872"/>
                                </a:lnTo>
                                <a:lnTo>
                                  <a:pt x="941" y="2872"/>
                                </a:lnTo>
                                <a:close/>
                                <a:moveTo>
                                  <a:pt x="1009" y="2872"/>
                                </a:moveTo>
                                <a:lnTo>
                                  <a:pt x="1032" y="2872"/>
                                </a:lnTo>
                                <a:lnTo>
                                  <a:pt x="1033" y="2872"/>
                                </a:lnTo>
                                <a:lnTo>
                                  <a:pt x="1036" y="2873"/>
                                </a:lnTo>
                                <a:lnTo>
                                  <a:pt x="1038" y="2873"/>
                                </a:lnTo>
                                <a:lnTo>
                                  <a:pt x="1039" y="2875"/>
                                </a:lnTo>
                                <a:lnTo>
                                  <a:pt x="1041" y="2878"/>
                                </a:lnTo>
                                <a:lnTo>
                                  <a:pt x="1042" y="2879"/>
                                </a:lnTo>
                                <a:lnTo>
                                  <a:pt x="1043" y="2880"/>
                                </a:lnTo>
                                <a:lnTo>
                                  <a:pt x="1043" y="2883"/>
                                </a:lnTo>
                                <a:lnTo>
                                  <a:pt x="1043" y="2886"/>
                                </a:lnTo>
                                <a:lnTo>
                                  <a:pt x="1042" y="2888"/>
                                </a:lnTo>
                                <a:lnTo>
                                  <a:pt x="1041" y="2890"/>
                                </a:lnTo>
                                <a:lnTo>
                                  <a:pt x="1039" y="2892"/>
                                </a:lnTo>
                                <a:lnTo>
                                  <a:pt x="1038" y="2893"/>
                                </a:lnTo>
                                <a:lnTo>
                                  <a:pt x="1036" y="2893"/>
                                </a:lnTo>
                                <a:lnTo>
                                  <a:pt x="1033" y="2895"/>
                                </a:lnTo>
                                <a:lnTo>
                                  <a:pt x="1032" y="2895"/>
                                </a:lnTo>
                                <a:lnTo>
                                  <a:pt x="1009" y="2895"/>
                                </a:lnTo>
                                <a:lnTo>
                                  <a:pt x="1006" y="2895"/>
                                </a:lnTo>
                                <a:lnTo>
                                  <a:pt x="1005" y="2893"/>
                                </a:lnTo>
                                <a:lnTo>
                                  <a:pt x="1002" y="2893"/>
                                </a:lnTo>
                                <a:lnTo>
                                  <a:pt x="1001" y="2892"/>
                                </a:lnTo>
                                <a:lnTo>
                                  <a:pt x="999" y="2890"/>
                                </a:lnTo>
                                <a:lnTo>
                                  <a:pt x="998" y="2888"/>
                                </a:lnTo>
                                <a:lnTo>
                                  <a:pt x="998" y="2886"/>
                                </a:lnTo>
                                <a:lnTo>
                                  <a:pt x="998" y="2883"/>
                                </a:lnTo>
                                <a:lnTo>
                                  <a:pt x="998" y="2880"/>
                                </a:lnTo>
                                <a:lnTo>
                                  <a:pt x="998" y="2879"/>
                                </a:lnTo>
                                <a:lnTo>
                                  <a:pt x="999" y="2878"/>
                                </a:lnTo>
                                <a:lnTo>
                                  <a:pt x="1001" y="2875"/>
                                </a:lnTo>
                                <a:lnTo>
                                  <a:pt x="1002" y="2873"/>
                                </a:lnTo>
                                <a:lnTo>
                                  <a:pt x="1005" y="2873"/>
                                </a:lnTo>
                                <a:lnTo>
                                  <a:pt x="1006" y="2872"/>
                                </a:lnTo>
                                <a:lnTo>
                                  <a:pt x="1009" y="2872"/>
                                </a:lnTo>
                                <a:close/>
                                <a:moveTo>
                                  <a:pt x="1078" y="2872"/>
                                </a:moveTo>
                                <a:lnTo>
                                  <a:pt x="1100" y="2872"/>
                                </a:lnTo>
                                <a:lnTo>
                                  <a:pt x="1102" y="2872"/>
                                </a:lnTo>
                                <a:lnTo>
                                  <a:pt x="1105" y="2873"/>
                                </a:lnTo>
                                <a:lnTo>
                                  <a:pt x="1106" y="2873"/>
                                </a:lnTo>
                                <a:lnTo>
                                  <a:pt x="1108" y="2875"/>
                                </a:lnTo>
                                <a:lnTo>
                                  <a:pt x="1109" y="2878"/>
                                </a:lnTo>
                                <a:lnTo>
                                  <a:pt x="1110" y="2879"/>
                                </a:lnTo>
                                <a:lnTo>
                                  <a:pt x="1112" y="2880"/>
                                </a:lnTo>
                                <a:lnTo>
                                  <a:pt x="1112" y="2883"/>
                                </a:lnTo>
                                <a:lnTo>
                                  <a:pt x="1112" y="2886"/>
                                </a:lnTo>
                                <a:lnTo>
                                  <a:pt x="1110" y="2888"/>
                                </a:lnTo>
                                <a:lnTo>
                                  <a:pt x="1109" y="2890"/>
                                </a:lnTo>
                                <a:lnTo>
                                  <a:pt x="1108" y="2892"/>
                                </a:lnTo>
                                <a:lnTo>
                                  <a:pt x="1106" y="2893"/>
                                </a:lnTo>
                                <a:lnTo>
                                  <a:pt x="1105" y="2893"/>
                                </a:lnTo>
                                <a:lnTo>
                                  <a:pt x="1102" y="2895"/>
                                </a:lnTo>
                                <a:lnTo>
                                  <a:pt x="1100" y="2895"/>
                                </a:lnTo>
                                <a:lnTo>
                                  <a:pt x="1078" y="2895"/>
                                </a:lnTo>
                                <a:lnTo>
                                  <a:pt x="1075" y="2895"/>
                                </a:lnTo>
                                <a:lnTo>
                                  <a:pt x="1073" y="2893"/>
                                </a:lnTo>
                                <a:lnTo>
                                  <a:pt x="1070" y="2893"/>
                                </a:lnTo>
                                <a:lnTo>
                                  <a:pt x="1069" y="2892"/>
                                </a:lnTo>
                                <a:lnTo>
                                  <a:pt x="1068" y="2890"/>
                                </a:lnTo>
                                <a:lnTo>
                                  <a:pt x="1066" y="2888"/>
                                </a:lnTo>
                                <a:lnTo>
                                  <a:pt x="1066" y="2886"/>
                                </a:lnTo>
                                <a:lnTo>
                                  <a:pt x="1066" y="2883"/>
                                </a:lnTo>
                                <a:lnTo>
                                  <a:pt x="1066" y="2880"/>
                                </a:lnTo>
                                <a:lnTo>
                                  <a:pt x="1066" y="2879"/>
                                </a:lnTo>
                                <a:lnTo>
                                  <a:pt x="1068" y="2878"/>
                                </a:lnTo>
                                <a:lnTo>
                                  <a:pt x="1069" y="2875"/>
                                </a:lnTo>
                                <a:lnTo>
                                  <a:pt x="1070" y="2873"/>
                                </a:lnTo>
                                <a:lnTo>
                                  <a:pt x="1073" y="2873"/>
                                </a:lnTo>
                                <a:lnTo>
                                  <a:pt x="1075" y="2872"/>
                                </a:lnTo>
                                <a:lnTo>
                                  <a:pt x="1078" y="2872"/>
                                </a:lnTo>
                                <a:close/>
                                <a:moveTo>
                                  <a:pt x="1146" y="2872"/>
                                </a:moveTo>
                                <a:lnTo>
                                  <a:pt x="1169" y="2872"/>
                                </a:lnTo>
                                <a:lnTo>
                                  <a:pt x="1170" y="2872"/>
                                </a:lnTo>
                                <a:lnTo>
                                  <a:pt x="1173" y="2873"/>
                                </a:lnTo>
                                <a:lnTo>
                                  <a:pt x="1175" y="2873"/>
                                </a:lnTo>
                                <a:lnTo>
                                  <a:pt x="1176" y="2875"/>
                                </a:lnTo>
                                <a:lnTo>
                                  <a:pt x="1177" y="2878"/>
                                </a:lnTo>
                                <a:lnTo>
                                  <a:pt x="1179" y="2879"/>
                                </a:lnTo>
                                <a:lnTo>
                                  <a:pt x="1180" y="2880"/>
                                </a:lnTo>
                                <a:lnTo>
                                  <a:pt x="1180" y="2883"/>
                                </a:lnTo>
                                <a:lnTo>
                                  <a:pt x="1180" y="2886"/>
                                </a:lnTo>
                                <a:lnTo>
                                  <a:pt x="1179" y="2888"/>
                                </a:lnTo>
                                <a:lnTo>
                                  <a:pt x="1177" y="2890"/>
                                </a:lnTo>
                                <a:lnTo>
                                  <a:pt x="1176" y="2892"/>
                                </a:lnTo>
                                <a:lnTo>
                                  <a:pt x="1175" y="2893"/>
                                </a:lnTo>
                                <a:lnTo>
                                  <a:pt x="1173" y="2893"/>
                                </a:lnTo>
                                <a:lnTo>
                                  <a:pt x="1170" y="2895"/>
                                </a:lnTo>
                                <a:lnTo>
                                  <a:pt x="1169" y="2895"/>
                                </a:lnTo>
                                <a:lnTo>
                                  <a:pt x="1146" y="2895"/>
                                </a:lnTo>
                                <a:lnTo>
                                  <a:pt x="1143" y="2895"/>
                                </a:lnTo>
                                <a:lnTo>
                                  <a:pt x="1142" y="2893"/>
                                </a:lnTo>
                                <a:lnTo>
                                  <a:pt x="1139" y="2893"/>
                                </a:lnTo>
                                <a:lnTo>
                                  <a:pt x="1137" y="2892"/>
                                </a:lnTo>
                                <a:lnTo>
                                  <a:pt x="1136" y="2890"/>
                                </a:lnTo>
                                <a:lnTo>
                                  <a:pt x="1135" y="2888"/>
                                </a:lnTo>
                                <a:lnTo>
                                  <a:pt x="1135" y="2886"/>
                                </a:lnTo>
                                <a:lnTo>
                                  <a:pt x="1135" y="2883"/>
                                </a:lnTo>
                                <a:lnTo>
                                  <a:pt x="1135" y="2880"/>
                                </a:lnTo>
                                <a:lnTo>
                                  <a:pt x="1135" y="2879"/>
                                </a:lnTo>
                                <a:lnTo>
                                  <a:pt x="1136" y="2878"/>
                                </a:lnTo>
                                <a:lnTo>
                                  <a:pt x="1137" y="2875"/>
                                </a:lnTo>
                                <a:lnTo>
                                  <a:pt x="1139" y="2873"/>
                                </a:lnTo>
                                <a:lnTo>
                                  <a:pt x="1142" y="2873"/>
                                </a:lnTo>
                                <a:lnTo>
                                  <a:pt x="1143" y="2872"/>
                                </a:lnTo>
                                <a:lnTo>
                                  <a:pt x="1146" y="2872"/>
                                </a:lnTo>
                                <a:close/>
                                <a:moveTo>
                                  <a:pt x="1214" y="2872"/>
                                </a:moveTo>
                                <a:lnTo>
                                  <a:pt x="1237" y="2872"/>
                                </a:lnTo>
                                <a:lnTo>
                                  <a:pt x="1239" y="2872"/>
                                </a:lnTo>
                                <a:lnTo>
                                  <a:pt x="1241" y="2873"/>
                                </a:lnTo>
                                <a:lnTo>
                                  <a:pt x="1243" y="2873"/>
                                </a:lnTo>
                                <a:lnTo>
                                  <a:pt x="1244" y="2875"/>
                                </a:lnTo>
                                <a:lnTo>
                                  <a:pt x="1246" y="2878"/>
                                </a:lnTo>
                                <a:lnTo>
                                  <a:pt x="1247" y="2879"/>
                                </a:lnTo>
                                <a:lnTo>
                                  <a:pt x="1249" y="2880"/>
                                </a:lnTo>
                                <a:lnTo>
                                  <a:pt x="1249" y="2883"/>
                                </a:lnTo>
                                <a:lnTo>
                                  <a:pt x="1249" y="2886"/>
                                </a:lnTo>
                                <a:lnTo>
                                  <a:pt x="1247" y="2888"/>
                                </a:lnTo>
                                <a:lnTo>
                                  <a:pt x="1246" y="2890"/>
                                </a:lnTo>
                                <a:lnTo>
                                  <a:pt x="1244" y="2892"/>
                                </a:lnTo>
                                <a:lnTo>
                                  <a:pt x="1243" y="2893"/>
                                </a:lnTo>
                                <a:lnTo>
                                  <a:pt x="1241" y="2893"/>
                                </a:lnTo>
                                <a:lnTo>
                                  <a:pt x="1239" y="2895"/>
                                </a:lnTo>
                                <a:lnTo>
                                  <a:pt x="1237" y="2895"/>
                                </a:lnTo>
                                <a:lnTo>
                                  <a:pt x="1214" y="2895"/>
                                </a:lnTo>
                                <a:lnTo>
                                  <a:pt x="1212" y="2895"/>
                                </a:lnTo>
                                <a:lnTo>
                                  <a:pt x="1210" y="2893"/>
                                </a:lnTo>
                                <a:lnTo>
                                  <a:pt x="1207" y="2893"/>
                                </a:lnTo>
                                <a:lnTo>
                                  <a:pt x="1206" y="2892"/>
                                </a:lnTo>
                                <a:lnTo>
                                  <a:pt x="1204" y="2890"/>
                                </a:lnTo>
                                <a:lnTo>
                                  <a:pt x="1203" y="2888"/>
                                </a:lnTo>
                                <a:lnTo>
                                  <a:pt x="1203" y="2886"/>
                                </a:lnTo>
                                <a:lnTo>
                                  <a:pt x="1203" y="2883"/>
                                </a:lnTo>
                                <a:lnTo>
                                  <a:pt x="1203" y="2880"/>
                                </a:lnTo>
                                <a:lnTo>
                                  <a:pt x="1203" y="2879"/>
                                </a:lnTo>
                                <a:lnTo>
                                  <a:pt x="1204" y="2878"/>
                                </a:lnTo>
                                <a:lnTo>
                                  <a:pt x="1206" y="2875"/>
                                </a:lnTo>
                                <a:lnTo>
                                  <a:pt x="1207" y="2873"/>
                                </a:lnTo>
                                <a:lnTo>
                                  <a:pt x="1210" y="2873"/>
                                </a:lnTo>
                                <a:lnTo>
                                  <a:pt x="1212" y="2872"/>
                                </a:lnTo>
                                <a:lnTo>
                                  <a:pt x="1214" y="2872"/>
                                </a:lnTo>
                                <a:close/>
                                <a:moveTo>
                                  <a:pt x="1283" y="2872"/>
                                </a:moveTo>
                                <a:lnTo>
                                  <a:pt x="1306" y="2872"/>
                                </a:lnTo>
                                <a:lnTo>
                                  <a:pt x="1307" y="2872"/>
                                </a:lnTo>
                                <a:lnTo>
                                  <a:pt x="1310" y="2873"/>
                                </a:lnTo>
                                <a:lnTo>
                                  <a:pt x="1311" y="2873"/>
                                </a:lnTo>
                                <a:lnTo>
                                  <a:pt x="1313" y="2875"/>
                                </a:lnTo>
                                <a:lnTo>
                                  <a:pt x="1314" y="2878"/>
                                </a:lnTo>
                                <a:lnTo>
                                  <a:pt x="1316" y="2879"/>
                                </a:lnTo>
                                <a:lnTo>
                                  <a:pt x="1317" y="2880"/>
                                </a:lnTo>
                                <a:lnTo>
                                  <a:pt x="1317" y="2883"/>
                                </a:lnTo>
                                <a:lnTo>
                                  <a:pt x="1317" y="2886"/>
                                </a:lnTo>
                                <a:lnTo>
                                  <a:pt x="1316" y="2888"/>
                                </a:lnTo>
                                <a:lnTo>
                                  <a:pt x="1314" y="2890"/>
                                </a:lnTo>
                                <a:lnTo>
                                  <a:pt x="1313" y="2892"/>
                                </a:lnTo>
                                <a:lnTo>
                                  <a:pt x="1311" y="2893"/>
                                </a:lnTo>
                                <a:lnTo>
                                  <a:pt x="1310" y="2893"/>
                                </a:lnTo>
                                <a:lnTo>
                                  <a:pt x="1307" y="2895"/>
                                </a:lnTo>
                                <a:lnTo>
                                  <a:pt x="1306" y="2895"/>
                                </a:lnTo>
                                <a:lnTo>
                                  <a:pt x="1283" y="2895"/>
                                </a:lnTo>
                                <a:lnTo>
                                  <a:pt x="1280" y="2895"/>
                                </a:lnTo>
                                <a:lnTo>
                                  <a:pt x="1279" y="2893"/>
                                </a:lnTo>
                                <a:lnTo>
                                  <a:pt x="1276" y="2893"/>
                                </a:lnTo>
                                <a:lnTo>
                                  <a:pt x="1274" y="2892"/>
                                </a:lnTo>
                                <a:lnTo>
                                  <a:pt x="1273" y="2890"/>
                                </a:lnTo>
                                <a:lnTo>
                                  <a:pt x="1271" y="2888"/>
                                </a:lnTo>
                                <a:lnTo>
                                  <a:pt x="1271" y="2886"/>
                                </a:lnTo>
                                <a:lnTo>
                                  <a:pt x="1271" y="2883"/>
                                </a:lnTo>
                                <a:lnTo>
                                  <a:pt x="1271" y="2880"/>
                                </a:lnTo>
                                <a:lnTo>
                                  <a:pt x="1271" y="2879"/>
                                </a:lnTo>
                                <a:lnTo>
                                  <a:pt x="1273" y="2878"/>
                                </a:lnTo>
                                <a:lnTo>
                                  <a:pt x="1274" y="2875"/>
                                </a:lnTo>
                                <a:lnTo>
                                  <a:pt x="1276" y="2873"/>
                                </a:lnTo>
                                <a:lnTo>
                                  <a:pt x="1279" y="2873"/>
                                </a:lnTo>
                                <a:lnTo>
                                  <a:pt x="1280" y="2872"/>
                                </a:lnTo>
                                <a:lnTo>
                                  <a:pt x="1283" y="2872"/>
                                </a:lnTo>
                                <a:close/>
                                <a:moveTo>
                                  <a:pt x="1351" y="2872"/>
                                </a:moveTo>
                                <a:lnTo>
                                  <a:pt x="1374" y="2872"/>
                                </a:lnTo>
                                <a:lnTo>
                                  <a:pt x="1375" y="2872"/>
                                </a:lnTo>
                                <a:lnTo>
                                  <a:pt x="1378" y="2873"/>
                                </a:lnTo>
                                <a:lnTo>
                                  <a:pt x="1380" y="2873"/>
                                </a:lnTo>
                                <a:lnTo>
                                  <a:pt x="1381" y="2875"/>
                                </a:lnTo>
                                <a:lnTo>
                                  <a:pt x="1383" y="2878"/>
                                </a:lnTo>
                                <a:lnTo>
                                  <a:pt x="1384" y="2879"/>
                                </a:lnTo>
                                <a:lnTo>
                                  <a:pt x="1385" y="2880"/>
                                </a:lnTo>
                                <a:lnTo>
                                  <a:pt x="1385" y="2883"/>
                                </a:lnTo>
                                <a:lnTo>
                                  <a:pt x="1385" y="2886"/>
                                </a:lnTo>
                                <a:lnTo>
                                  <a:pt x="1384" y="2888"/>
                                </a:lnTo>
                                <a:lnTo>
                                  <a:pt x="1383" y="2890"/>
                                </a:lnTo>
                                <a:lnTo>
                                  <a:pt x="1381" y="2892"/>
                                </a:lnTo>
                                <a:lnTo>
                                  <a:pt x="1380" y="2893"/>
                                </a:lnTo>
                                <a:lnTo>
                                  <a:pt x="1378" y="2893"/>
                                </a:lnTo>
                                <a:lnTo>
                                  <a:pt x="1375" y="2895"/>
                                </a:lnTo>
                                <a:lnTo>
                                  <a:pt x="1374" y="2895"/>
                                </a:lnTo>
                                <a:lnTo>
                                  <a:pt x="1351" y="2895"/>
                                </a:lnTo>
                                <a:lnTo>
                                  <a:pt x="1348" y="2895"/>
                                </a:lnTo>
                                <a:lnTo>
                                  <a:pt x="1347" y="2893"/>
                                </a:lnTo>
                                <a:lnTo>
                                  <a:pt x="1344" y="2893"/>
                                </a:lnTo>
                                <a:lnTo>
                                  <a:pt x="1343" y="2892"/>
                                </a:lnTo>
                                <a:lnTo>
                                  <a:pt x="1341" y="2890"/>
                                </a:lnTo>
                                <a:lnTo>
                                  <a:pt x="1340" y="2888"/>
                                </a:lnTo>
                                <a:lnTo>
                                  <a:pt x="1340" y="2886"/>
                                </a:lnTo>
                                <a:lnTo>
                                  <a:pt x="1340" y="2883"/>
                                </a:lnTo>
                                <a:lnTo>
                                  <a:pt x="1340" y="2880"/>
                                </a:lnTo>
                                <a:lnTo>
                                  <a:pt x="1340" y="2879"/>
                                </a:lnTo>
                                <a:lnTo>
                                  <a:pt x="1341" y="2878"/>
                                </a:lnTo>
                                <a:lnTo>
                                  <a:pt x="1343" y="2875"/>
                                </a:lnTo>
                                <a:lnTo>
                                  <a:pt x="1344" y="2873"/>
                                </a:lnTo>
                                <a:lnTo>
                                  <a:pt x="1347" y="2873"/>
                                </a:lnTo>
                                <a:lnTo>
                                  <a:pt x="1348" y="2872"/>
                                </a:lnTo>
                                <a:lnTo>
                                  <a:pt x="1351" y="2872"/>
                                </a:lnTo>
                                <a:close/>
                                <a:moveTo>
                                  <a:pt x="1420" y="2872"/>
                                </a:moveTo>
                                <a:lnTo>
                                  <a:pt x="1442" y="2872"/>
                                </a:lnTo>
                                <a:lnTo>
                                  <a:pt x="1444" y="2872"/>
                                </a:lnTo>
                                <a:lnTo>
                                  <a:pt x="1447" y="2873"/>
                                </a:lnTo>
                                <a:lnTo>
                                  <a:pt x="1448" y="2873"/>
                                </a:lnTo>
                                <a:lnTo>
                                  <a:pt x="1450" y="2875"/>
                                </a:lnTo>
                                <a:lnTo>
                                  <a:pt x="1451" y="2878"/>
                                </a:lnTo>
                                <a:lnTo>
                                  <a:pt x="1452" y="2879"/>
                                </a:lnTo>
                                <a:lnTo>
                                  <a:pt x="1454" y="2880"/>
                                </a:lnTo>
                                <a:lnTo>
                                  <a:pt x="1454" y="2883"/>
                                </a:lnTo>
                                <a:lnTo>
                                  <a:pt x="1454" y="2886"/>
                                </a:lnTo>
                                <a:lnTo>
                                  <a:pt x="1452" y="2888"/>
                                </a:lnTo>
                                <a:lnTo>
                                  <a:pt x="1451" y="2890"/>
                                </a:lnTo>
                                <a:lnTo>
                                  <a:pt x="1450" y="2892"/>
                                </a:lnTo>
                                <a:lnTo>
                                  <a:pt x="1448" y="2893"/>
                                </a:lnTo>
                                <a:lnTo>
                                  <a:pt x="1447" y="2893"/>
                                </a:lnTo>
                                <a:lnTo>
                                  <a:pt x="1444" y="2895"/>
                                </a:lnTo>
                                <a:lnTo>
                                  <a:pt x="1442" y="2895"/>
                                </a:lnTo>
                                <a:lnTo>
                                  <a:pt x="1420" y="2895"/>
                                </a:lnTo>
                                <a:lnTo>
                                  <a:pt x="1417" y="2895"/>
                                </a:lnTo>
                                <a:lnTo>
                                  <a:pt x="1415" y="2893"/>
                                </a:lnTo>
                                <a:lnTo>
                                  <a:pt x="1412" y="2893"/>
                                </a:lnTo>
                                <a:lnTo>
                                  <a:pt x="1411" y="2892"/>
                                </a:lnTo>
                                <a:lnTo>
                                  <a:pt x="1410" y="2890"/>
                                </a:lnTo>
                                <a:lnTo>
                                  <a:pt x="1408" y="2888"/>
                                </a:lnTo>
                                <a:lnTo>
                                  <a:pt x="1408" y="2886"/>
                                </a:lnTo>
                                <a:lnTo>
                                  <a:pt x="1408" y="2883"/>
                                </a:lnTo>
                                <a:lnTo>
                                  <a:pt x="1408" y="2880"/>
                                </a:lnTo>
                                <a:lnTo>
                                  <a:pt x="1408" y="2879"/>
                                </a:lnTo>
                                <a:lnTo>
                                  <a:pt x="1410" y="2878"/>
                                </a:lnTo>
                                <a:lnTo>
                                  <a:pt x="1411" y="2875"/>
                                </a:lnTo>
                                <a:lnTo>
                                  <a:pt x="1412" y="2873"/>
                                </a:lnTo>
                                <a:lnTo>
                                  <a:pt x="1415" y="2873"/>
                                </a:lnTo>
                                <a:lnTo>
                                  <a:pt x="1417" y="2872"/>
                                </a:lnTo>
                                <a:lnTo>
                                  <a:pt x="1420" y="2872"/>
                                </a:lnTo>
                                <a:close/>
                                <a:moveTo>
                                  <a:pt x="1488" y="2872"/>
                                </a:moveTo>
                                <a:lnTo>
                                  <a:pt x="1511" y="2872"/>
                                </a:lnTo>
                                <a:lnTo>
                                  <a:pt x="1512" y="2872"/>
                                </a:lnTo>
                                <a:lnTo>
                                  <a:pt x="1515" y="2873"/>
                                </a:lnTo>
                                <a:lnTo>
                                  <a:pt x="1517" y="2873"/>
                                </a:lnTo>
                                <a:lnTo>
                                  <a:pt x="1518" y="2875"/>
                                </a:lnTo>
                                <a:lnTo>
                                  <a:pt x="1519" y="2878"/>
                                </a:lnTo>
                                <a:lnTo>
                                  <a:pt x="1521" y="2879"/>
                                </a:lnTo>
                                <a:lnTo>
                                  <a:pt x="1522" y="2880"/>
                                </a:lnTo>
                                <a:lnTo>
                                  <a:pt x="1522" y="2883"/>
                                </a:lnTo>
                                <a:lnTo>
                                  <a:pt x="1522" y="2886"/>
                                </a:lnTo>
                                <a:lnTo>
                                  <a:pt x="1521" y="2888"/>
                                </a:lnTo>
                                <a:lnTo>
                                  <a:pt x="1519" y="2890"/>
                                </a:lnTo>
                                <a:lnTo>
                                  <a:pt x="1518" y="2892"/>
                                </a:lnTo>
                                <a:lnTo>
                                  <a:pt x="1517" y="2893"/>
                                </a:lnTo>
                                <a:lnTo>
                                  <a:pt x="1515" y="2893"/>
                                </a:lnTo>
                                <a:lnTo>
                                  <a:pt x="1512" y="2895"/>
                                </a:lnTo>
                                <a:lnTo>
                                  <a:pt x="1511" y="2895"/>
                                </a:lnTo>
                                <a:lnTo>
                                  <a:pt x="1488" y="2895"/>
                                </a:lnTo>
                                <a:lnTo>
                                  <a:pt x="1485" y="2895"/>
                                </a:lnTo>
                                <a:lnTo>
                                  <a:pt x="1484" y="2893"/>
                                </a:lnTo>
                                <a:lnTo>
                                  <a:pt x="1481" y="2893"/>
                                </a:lnTo>
                                <a:lnTo>
                                  <a:pt x="1479" y="2892"/>
                                </a:lnTo>
                                <a:lnTo>
                                  <a:pt x="1478" y="2890"/>
                                </a:lnTo>
                                <a:lnTo>
                                  <a:pt x="1477" y="2888"/>
                                </a:lnTo>
                                <a:lnTo>
                                  <a:pt x="1477" y="2886"/>
                                </a:lnTo>
                                <a:lnTo>
                                  <a:pt x="1477" y="2883"/>
                                </a:lnTo>
                                <a:lnTo>
                                  <a:pt x="1477" y="2880"/>
                                </a:lnTo>
                                <a:lnTo>
                                  <a:pt x="1477" y="2879"/>
                                </a:lnTo>
                                <a:lnTo>
                                  <a:pt x="1478" y="2878"/>
                                </a:lnTo>
                                <a:lnTo>
                                  <a:pt x="1479" y="2875"/>
                                </a:lnTo>
                                <a:lnTo>
                                  <a:pt x="1481" y="2873"/>
                                </a:lnTo>
                                <a:lnTo>
                                  <a:pt x="1484" y="2873"/>
                                </a:lnTo>
                                <a:lnTo>
                                  <a:pt x="1485" y="2872"/>
                                </a:lnTo>
                                <a:lnTo>
                                  <a:pt x="1488" y="2872"/>
                                </a:lnTo>
                                <a:close/>
                                <a:moveTo>
                                  <a:pt x="1556" y="2872"/>
                                </a:moveTo>
                                <a:lnTo>
                                  <a:pt x="1579" y="2872"/>
                                </a:lnTo>
                                <a:lnTo>
                                  <a:pt x="1581" y="2872"/>
                                </a:lnTo>
                                <a:lnTo>
                                  <a:pt x="1583" y="2873"/>
                                </a:lnTo>
                                <a:lnTo>
                                  <a:pt x="1585" y="2873"/>
                                </a:lnTo>
                                <a:lnTo>
                                  <a:pt x="1586" y="2875"/>
                                </a:lnTo>
                                <a:lnTo>
                                  <a:pt x="1588" y="2878"/>
                                </a:lnTo>
                                <a:lnTo>
                                  <a:pt x="1589" y="2879"/>
                                </a:lnTo>
                                <a:lnTo>
                                  <a:pt x="1591" y="2880"/>
                                </a:lnTo>
                                <a:lnTo>
                                  <a:pt x="1591" y="2883"/>
                                </a:lnTo>
                                <a:lnTo>
                                  <a:pt x="1591" y="2886"/>
                                </a:lnTo>
                                <a:lnTo>
                                  <a:pt x="1589" y="2888"/>
                                </a:lnTo>
                                <a:lnTo>
                                  <a:pt x="1588" y="2890"/>
                                </a:lnTo>
                                <a:lnTo>
                                  <a:pt x="1586" y="2892"/>
                                </a:lnTo>
                                <a:lnTo>
                                  <a:pt x="1585" y="2893"/>
                                </a:lnTo>
                                <a:lnTo>
                                  <a:pt x="1583" y="2893"/>
                                </a:lnTo>
                                <a:lnTo>
                                  <a:pt x="1581" y="2895"/>
                                </a:lnTo>
                                <a:lnTo>
                                  <a:pt x="1579" y="2895"/>
                                </a:lnTo>
                                <a:lnTo>
                                  <a:pt x="1556" y="2895"/>
                                </a:lnTo>
                                <a:lnTo>
                                  <a:pt x="1554" y="2895"/>
                                </a:lnTo>
                                <a:lnTo>
                                  <a:pt x="1552" y="2893"/>
                                </a:lnTo>
                                <a:lnTo>
                                  <a:pt x="1549" y="2893"/>
                                </a:lnTo>
                                <a:lnTo>
                                  <a:pt x="1548" y="2892"/>
                                </a:lnTo>
                                <a:lnTo>
                                  <a:pt x="1546" y="2890"/>
                                </a:lnTo>
                                <a:lnTo>
                                  <a:pt x="1545" y="2888"/>
                                </a:lnTo>
                                <a:lnTo>
                                  <a:pt x="1545" y="2886"/>
                                </a:lnTo>
                                <a:lnTo>
                                  <a:pt x="1545" y="2883"/>
                                </a:lnTo>
                                <a:lnTo>
                                  <a:pt x="1545" y="2880"/>
                                </a:lnTo>
                                <a:lnTo>
                                  <a:pt x="1545" y="2879"/>
                                </a:lnTo>
                                <a:lnTo>
                                  <a:pt x="1546" y="2878"/>
                                </a:lnTo>
                                <a:lnTo>
                                  <a:pt x="1548" y="2875"/>
                                </a:lnTo>
                                <a:lnTo>
                                  <a:pt x="1549" y="2873"/>
                                </a:lnTo>
                                <a:lnTo>
                                  <a:pt x="1552" y="2873"/>
                                </a:lnTo>
                                <a:lnTo>
                                  <a:pt x="1554" y="2872"/>
                                </a:lnTo>
                                <a:lnTo>
                                  <a:pt x="1556" y="2872"/>
                                </a:lnTo>
                                <a:close/>
                                <a:moveTo>
                                  <a:pt x="1625" y="2872"/>
                                </a:moveTo>
                                <a:lnTo>
                                  <a:pt x="1648" y="2872"/>
                                </a:lnTo>
                                <a:lnTo>
                                  <a:pt x="1649" y="2872"/>
                                </a:lnTo>
                                <a:lnTo>
                                  <a:pt x="1652" y="2873"/>
                                </a:lnTo>
                                <a:lnTo>
                                  <a:pt x="1653" y="2873"/>
                                </a:lnTo>
                                <a:lnTo>
                                  <a:pt x="1655" y="2875"/>
                                </a:lnTo>
                                <a:lnTo>
                                  <a:pt x="1656" y="2878"/>
                                </a:lnTo>
                                <a:lnTo>
                                  <a:pt x="1658" y="2879"/>
                                </a:lnTo>
                                <a:lnTo>
                                  <a:pt x="1659" y="2880"/>
                                </a:lnTo>
                                <a:lnTo>
                                  <a:pt x="1659" y="2883"/>
                                </a:lnTo>
                                <a:lnTo>
                                  <a:pt x="1659" y="2886"/>
                                </a:lnTo>
                                <a:lnTo>
                                  <a:pt x="1658" y="2888"/>
                                </a:lnTo>
                                <a:lnTo>
                                  <a:pt x="1656" y="2890"/>
                                </a:lnTo>
                                <a:lnTo>
                                  <a:pt x="1655" y="2892"/>
                                </a:lnTo>
                                <a:lnTo>
                                  <a:pt x="1653" y="2893"/>
                                </a:lnTo>
                                <a:lnTo>
                                  <a:pt x="1652" y="2893"/>
                                </a:lnTo>
                                <a:lnTo>
                                  <a:pt x="1649" y="2895"/>
                                </a:lnTo>
                                <a:lnTo>
                                  <a:pt x="1648" y="2895"/>
                                </a:lnTo>
                                <a:lnTo>
                                  <a:pt x="1625" y="2895"/>
                                </a:lnTo>
                                <a:lnTo>
                                  <a:pt x="1622" y="2895"/>
                                </a:lnTo>
                                <a:lnTo>
                                  <a:pt x="1621" y="2893"/>
                                </a:lnTo>
                                <a:lnTo>
                                  <a:pt x="1618" y="2893"/>
                                </a:lnTo>
                                <a:lnTo>
                                  <a:pt x="1616" y="2892"/>
                                </a:lnTo>
                                <a:lnTo>
                                  <a:pt x="1615" y="2890"/>
                                </a:lnTo>
                                <a:lnTo>
                                  <a:pt x="1613" y="2888"/>
                                </a:lnTo>
                                <a:lnTo>
                                  <a:pt x="1613" y="2886"/>
                                </a:lnTo>
                                <a:lnTo>
                                  <a:pt x="1613" y="2883"/>
                                </a:lnTo>
                                <a:lnTo>
                                  <a:pt x="1613" y="2880"/>
                                </a:lnTo>
                                <a:lnTo>
                                  <a:pt x="1613" y="2879"/>
                                </a:lnTo>
                                <a:lnTo>
                                  <a:pt x="1615" y="2878"/>
                                </a:lnTo>
                                <a:lnTo>
                                  <a:pt x="1616" y="2875"/>
                                </a:lnTo>
                                <a:lnTo>
                                  <a:pt x="1618" y="2873"/>
                                </a:lnTo>
                                <a:lnTo>
                                  <a:pt x="1621" y="2873"/>
                                </a:lnTo>
                                <a:lnTo>
                                  <a:pt x="1622" y="2872"/>
                                </a:lnTo>
                                <a:lnTo>
                                  <a:pt x="1625" y="2872"/>
                                </a:lnTo>
                                <a:close/>
                                <a:moveTo>
                                  <a:pt x="1693" y="2872"/>
                                </a:moveTo>
                                <a:lnTo>
                                  <a:pt x="1716" y="2872"/>
                                </a:lnTo>
                                <a:lnTo>
                                  <a:pt x="1717" y="2872"/>
                                </a:lnTo>
                                <a:lnTo>
                                  <a:pt x="1720" y="2873"/>
                                </a:lnTo>
                                <a:lnTo>
                                  <a:pt x="1722" y="2873"/>
                                </a:lnTo>
                                <a:lnTo>
                                  <a:pt x="1723" y="2875"/>
                                </a:lnTo>
                                <a:lnTo>
                                  <a:pt x="1725" y="2878"/>
                                </a:lnTo>
                                <a:lnTo>
                                  <a:pt x="1726" y="2879"/>
                                </a:lnTo>
                                <a:lnTo>
                                  <a:pt x="1727" y="2880"/>
                                </a:lnTo>
                                <a:lnTo>
                                  <a:pt x="1727" y="2883"/>
                                </a:lnTo>
                                <a:lnTo>
                                  <a:pt x="1727" y="2886"/>
                                </a:lnTo>
                                <a:lnTo>
                                  <a:pt x="1726" y="2888"/>
                                </a:lnTo>
                                <a:lnTo>
                                  <a:pt x="1725" y="2890"/>
                                </a:lnTo>
                                <a:lnTo>
                                  <a:pt x="1723" y="2892"/>
                                </a:lnTo>
                                <a:lnTo>
                                  <a:pt x="1722" y="2893"/>
                                </a:lnTo>
                                <a:lnTo>
                                  <a:pt x="1720" y="2893"/>
                                </a:lnTo>
                                <a:lnTo>
                                  <a:pt x="1717" y="2895"/>
                                </a:lnTo>
                                <a:lnTo>
                                  <a:pt x="1716" y="2895"/>
                                </a:lnTo>
                                <a:lnTo>
                                  <a:pt x="1693" y="2895"/>
                                </a:lnTo>
                                <a:lnTo>
                                  <a:pt x="1690" y="2895"/>
                                </a:lnTo>
                                <a:lnTo>
                                  <a:pt x="1689" y="2893"/>
                                </a:lnTo>
                                <a:lnTo>
                                  <a:pt x="1686" y="2893"/>
                                </a:lnTo>
                                <a:lnTo>
                                  <a:pt x="1685" y="2892"/>
                                </a:lnTo>
                                <a:lnTo>
                                  <a:pt x="1683" y="2890"/>
                                </a:lnTo>
                                <a:lnTo>
                                  <a:pt x="1682" y="2888"/>
                                </a:lnTo>
                                <a:lnTo>
                                  <a:pt x="1682" y="2886"/>
                                </a:lnTo>
                                <a:lnTo>
                                  <a:pt x="1682" y="2883"/>
                                </a:lnTo>
                                <a:lnTo>
                                  <a:pt x="1682" y="2880"/>
                                </a:lnTo>
                                <a:lnTo>
                                  <a:pt x="1682" y="2879"/>
                                </a:lnTo>
                                <a:lnTo>
                                  <a:pt x="1683" y="2878"/>
                                </a:lnTo>
                                <a:lnTo>
                                  <a:pt x="1685" y="2875"/>
                                </a:lnTo>
                                <a:lnTo>
                                  <a:pt x="1686" y="2873"/>
                                </a:lnTo>
                                <a:lnTo>
                                  <a:pt x="1689" y="2873"/>
                                </a:lnTo>
                                <a:lnTo>
                                  <a:pt x="1690" y="2872"/>
                                </a:lnTo>
                                <a:lnTo>
                                  <a:pt x="1693" y="2872"/>
                                </a:lnTo>
                                <a:close/>
                                <a:moveTo>
                                  <a:pt x="1762" y="2872"/>
                                </a:moveTo>
                                <a:lnTo>
                                  <a:pt x="1784" y="2872"/>
                                </a:lnTo>
                                <a:lnTo>
                                  <a:pt x="1786" y="2872"/>
                                </a:lnTo>
                                <a:lnTo>
                                  <a:pt x="1789" y="2873"/>
                                </a:lnTo>
                                <a:lnTo>
                                  <a:pt x="1790" y="2873"/>
                                </a:lnTo>
                                <a:lnTo>
                                  <a:pt x="1792" y="2875"/>
                                </a:lnTo>
                                <a:lnTo>
                                  <a:pt x="1793" y="2878"/>
                                </a:lnTo>
                                <a:lnTo>
                                  <a:pt x="1794" y="2879"/>
                                </a:lnTo>
                                <a:lnTo>
                                  <a:pt x="1796" y="2880"/>
                                </a:lnTo>
                                <a:lnTo>
                                  <a:pt x="1796" y="2883"/>
                                </a:lnTo>
                                <a:lnTo>
                                  <a:pt x="1796" y="2886"/>
                                </a:lnTo>
                                <a:lnTo>
                                  <a:pt x="1794" y="2888"/>
                                </a:lnTo>
                                <a:lnTo>
                                  <a:pt x="1793" y="2890"/>
                                </a:lnTo>
                                <a:lnTo>
                                  <a:pt x="1792" y="2892"/>
                                </a:lnTo>
                                <a:lnTo>
                                  <a:pt x="1790" y="2893"/>
                                </a:lnTo>
                                <a:lnTo>
                                  <a:pt x="1789" y="2893"/>
                                </a:lnTo>
                                <a:lnTo>
                                  <a:pt x="1786" y="2895"/>
                                </a:lnTo>
                                <a:lnTo>
                                  <a:pt x="1784" y="2895"/>
                                </a:lnTo>
                                <a:lnTo>
                                  <a:pt x="1762" y="2895"/>
                                </a:lnTo>
                                <a:lnTo>
                                  <a:pt x="1759" y="2895"/>
                                </a:lnTo>
                                <a:lnTo>
                                  <a:pt x="1757" y="2893"/>
                                </a:lnTo>
                                <a:lnTo>
                                  <a:pt x="1754" y="2893"/>
                                </a:lnTo>
                                <a:lnTo>
                                  <a:pt x="1753" y="2892"/>
                                </a:lnTo>
                                <a:lnTo>
                                  <a:pt x="1752" y="2890"/>
                                </a:lnTo>
                                <a:lnTo>
                                  <a:pt x="1750" y="2888"/>
                                </a:lnTo>
                                <a:lnTo>
                                  <a:pt x="1750" y="2886"/>
                                </a:lnTo>
                                <a:lnTo>
                                  <a:pt x="1750" y="2883"/>
                                </a:lnTo>
                                <a:lnTo>
                                  <a:pt x="1750" y="2880"/>
                                </a:lnTo>
                                <a:lnTo>
                                  <a:pt x="1750" y="2879"/>
                                </a:lnTo>
                                <a:lnTo>
                                  <a:pt x="1752" y="2878"/>
                                </a:lnTo>
                                <a:lnTo>
                                  <a:pt x="1753" y="2875"/>
                                </a:lnTo>
                                <a:lnTo>
                                  <a:pt x="1754" y="2873"/>
                                </a:lnTo>
                                <a:lnTo>
                                  <a:pt x="1757" y="2873"/>
                                </a:lnTo>
                                <a:lnTo>
                                  <a:pt x="1759" y="2872"/>
                                </a:lnTo>
                                <a:lnTo>
                                  <a:pt x="1762" y="2872"/>
                                </a:lnTo>
                                <a:close/>
                                <a:moveTo>
                                  <a:pt x="1830" y="2872"/>
                                </a:moveTo>
                                <a:lnTo>
                                  <a:pt x="1853" y="2872"/>
                                </a:lnTo>
                                <a:lnTo>
                                  <a:pt x="1854" y="2872"/>
                                </a:lnTo>
                                <a:lnTo>
                                  <a:pt x="1857" y="2873"/>
                                </a:lnTo>
                                <a:lnTo>
                                  <a:pt x="1858" y="2873"/>
                                </a:lnTo>
                                <a:lnTo>
                                  <a:pt x="1860" y="2875"/>
                                </a:lnTo>
                                <a:lnTo>
                                  <a:pt x="1861" y="2878"/>
                                </a:lnTo>
                                <a:lnTo>
                                  <a:pt x="1863" y="2879"/>
                                </a:lnTo>
                                <a:lnTo>
                                  <a:pt x="1864" y="2880"/>
                                </a:lnTo>
                                <a:lnTo>
                                  <a:pt x="1864" y="2883"/>
                                </a:lnTo>
                                <a:lnTo>
                                  <a:pt x="1864" y="2886"/>
                                </a:lnTo>
                                <a:lnTo>
                                  <a:pt x="1863" y="2888"/>
                                </a:lnTo>
                                <a:lnTo>
                                  <a:pt x="1861" y="2890"/>
                                </a:lnTo>
                                <a:lnTo>
                                  <a:pt x="1860" y="2892"/>
                                </a:lnTo>
                                <a:lnTo>
                                  <a:pt x="1858" y="2893"/>
                                </a:lnTo>
                                <a:lnTo>
                                  <a:pt x="1857" y="2893"/>
                                </a:lnTo>
                                <a:lnTo>
                                  <a:pt x="1854" y="2895"/>
                                </a:lnTo>
                                <a:lnTo>
                                  <a:pt x="1853" y="2895"/>
                                </a:lnTo>
                                <a:lnTo>
                                  <a:pt x="1830" y="2895"/>
                                </a:lnTo>
                                <a:lnTo>
                                  <a:pt x="1827" y="2895"/>
                                </a:lnTo>
                                <a:lnTo>
                                  <a:pt x="1826" y="2893"/>
                                </a:lnTo>
                                <a:lnTo>
                                  <a:pt x="1823" y="2893"/>
                                </a:lnTo>
                                <a:lnTo>
                                  <a:pt x="1821" y="2892"/>
                                </a:lnTo>
                                <a:lnTo>
                                  <a:pt x="1820" y="2890"/>
                                </a:lnTo>
                                <a:lnTo>
                                  <a:pt x="1819" y="2888"/>
                                </a:lnTo>
                                <a:lnTo>
                                  <a:pt x="1819" y="2886"/>
                                </a:lnTo>
                                <a:lnTo>
                                  <a:pt x="1819" y="2883"/>
                                </a:lnTo>
                                <a:lnTo>
                                  <a:pt x="1819" y="2880"/>
                                </a:lnTo>
                                <a:lnTo>
                                  <a:pt x="1819" y="2879"/>
                                </a:lnTo>
                                <a:lnTo>
                                  <a:pt x="1820" y="2878"/>
                                </a:lnTo>
                                <a:lnTo>
                                  <a:pt x="1821" y="2875"/>
                                </a:lnTo>
                                <a:lnTo>
                                  <a:pt x="1823" y="2873"/>
                                </a:lnTo>
                                <a:lnTo>
                                  <a:pt x="1826" y="2873"/>
                                </a:lnTo>
                                <a:lnTo>
                                  <a:pt x="1827" y="2872"/>
                                </a:lnTo>
                                <a:lnTo>
                                  <a:pt x="1830" y="2872"/>
                                </a:lnTo>
                                <a:close/>
                                <a:moveTo>
                                  <a:pt x="1898" y="2872"/>
                                </a:moveTo>
                                <a:lnTo>
                                  <a:pt x="1921" y="2872"/>
                                </a:lnTo>
                                <a:lnTo>
                                  <a:pt x="1923" y="2872"/>
                                </a:lnTo>
                                <a:lnTo>
                                  <a:pt x="1925" y="2873"/>
                                </a:lnTo>
                                <a:lnTo>
                                  <a:pt x="1927" y="2873"/>
                                </a:lnTo>
                                <a:lnTo>
                                  <a:pt x="1928" y="2875"/>
                                </a:lnTo>
                                <a:lnTo>
                                  <a:pt x="1930" y="2878"/>
                                </a:lnTo>
                                <a:lnTo>
                                  <a:pt x="1931" y="2879"/>
                                </a:lnTo>
                                <a:lnTo>
                                  <a:pt x="1933" y="2880"/>
                                </a:lnTo>
                                <a:lnTo>
                                  <a:pt x="1933" y="2883"/>
                                </a:lnTo>
                                <a:lnTo>
                                  <a:pt x="1933" y="2886"/>
                                </a:lnTo>
                                <a:lnTo>
                                  <a:pt x="1931" y="2888"/>
                                </a:lnTo>
                                <a:lnTo>
                                  <a:pt x="1930" y="2890"/>
                                </a:lnTo>
                                <a:lnTo>
                                  <a:pt x="1928" y="2892"/>
                                </a:lnTo>
                                <a:lnTo>
                                  <a:pt x="1927" y="2893"/>
                                </a:lnTo>
                                <a:lnTo>
                                  <a:pt x="1925" y="2893"/>
                                </a:lnTo>
                                <a:lnTo>
                                  <a:pt x="1923" y="2895"/>
                                </a:lnTo>
                                <a:lnTo>
                                  <a:pt x="1921" y="2895"/>
                                </a:lnTo>
                                <a:lnTo>
                                  <a:pt x="1898" y="2895"/>
                                </a:lnTo>
                                <a:lnTo>
                                  <a:pt x="1896" y="2895"/>
                                </a:lnTo>
                                <a:lnTo>
                                  <a:pt x="1894" y="2893"/>
                                </a:lnTo>
                                <a:lnTo>
                                  <a:pt x="1891" y="2893"/>
                                </a:lnTo>
                                <a:lnTo>
                                  <a:pt x="1890" y="2892"/>
                                </a:lnTo>
                                <a:lnTo>
                                  <a:pt x="1888" y="2890"/>
                                </a:lnTo>
                                <a:lnTo>
                                  <a:pt x="1887" y="2888"/>
                                </a:lnTo>
                                <a:lnTo>
                                  <a:pt x="1887" y="2886"/>
                                </a:lnTo>
                                <a:lnTo>
                                  <a:pt x="1887" y="2883"/>
                                </a:lnTo>
                                <a:lnTo>
                                  <a:pt x="1887" y="2880"/>
                                </a:lnTo>
                                <a:lnTo>
                                  <a:pt x="1887" y="2879"/>
                                </a:lnTo>
                                <a:lnTo>
                                  <a:pt x="1888" y="2878"/>
                                </a:lnTo>
                                <a:lnTo>
                                  <a:pt x="1890" y="2875"/>
                                </a:lnTo>
                                <a:lnTo>
                                  <a:pt x="1891" y="2873"/>
                                </a:lnTo>
                                <a:lnTo>
                                  <a:pt x="1894" y="2873"/>
                                </a:lnTo>
                                <a:lnTo>
                                  <a:pt x="1896" y="2872"/>
                                </a:lnTo>
                                <a:lnTo>
                                  <a:pt x="1898" y="2872"/>
                                </a:lnTo>
                                <a:close/>
                                <a:moveTo>
                                  <a:pt x="1967" y="2872"/>
                                </a:moveTo>
                                <a:lnTo>
                                  <a:pt x="1990" y="2872"/>
                                </a:lnTo>
                                <a:lnTo>
                                  <a:pt x="1991" y="2872"/>
                                </a:lnTo>
                                <a:lnTo>
                                  <a:pt x="1994" y="2873"/>
                                </a:lnTo>
                                <a:lnTo>
                                  <a:pt x="1995" y="2873"/>
                                </a:lnTo>
                                <a:lnTo>
                                  <a:pt x="1997" y="2875"/>
                                </a:lnTo>
                                <a:lnTo>
                                  <a:pt x="1998" y="2878"/>
                                </a:lnTo>
                                <a:lnTo>
                                  <a:pt x="2000" y="2879"/>
                                </a:lnTo>
                                <a:lnTo>
                                  <a:pt x="2001" y="2880"/>
                                </a:lnTo>
                                <a:lnTo>
                                  <a:pt x="2001" y="2883"/>
                                </a:lnTo>
                                <a:lnTo>
                                  <a:pt x="2001" y="2886"/>
                                </a:lnTo>
                                <a:lnTo>
                                  <a:pt x="2000" y="2888"/>
                                </a:lnTo>
                                <a:lnTo>
                                  <a:pt x="1998" y="2890"/>
                                </a:lnTo>
                                <a:lnTo>
                                  <a:pt x="1997" y="2892"/>
                                </a:lnTo>
                                <a:lnTo>
                                  <a:pt x="1995" y="2893"/>
                                </a:lnTo>
                                <a:lnTo>
                                  <a:pt x="1994" y="2893"/>
                                </a:lnTo>
                                <a:lnTo>
                                  <a:pt x="1991" y="2895"/>
                                </a:lnTo>
                                <a:lnTo>
                                  <a:pt x="1990" y="2895"/>
                                </a:lnTo>
                                <a:lnTo>
                                  <a:pt x="1967" y="2895"/>
                                </a:lnTo>
                                <a:lnTo>
                                  <a:pt x="1964" y="2895"/>
                                </a:lnTo>
                                <a:lnTo>
                                  <a:pt x="1963" y="2893"/>
                                </a:lnTo>
                                <a:lnTo>
                                  <a:pt x="1960" y="2893"/>
                                </a:lnTo>
                                <a:lnTo>
                                  <a:pt x="1958" y="2892"/>
                                </a:lnTo>
                                <a:lnTo>
                                  <a:pt x="1957" y="2890"/>
                                </a:lnTo>
                                <a:lnTo>
                                  <a:pt x="1955" y="2888"/>
                                </a:lnTo>
                                <a:lnTo>
                                  <a:pt x="1955" y="2886"/>
                                </a:lnTo>
                                <a:lnTo>
                                  <a:pt x="1955" y="2883"/>
                                </a:lnTo>
                                <a:lnTo>
                                  <a:pt x="1955" y="2880"/>
                                </a:lnTo>
                                <a:lnTo>
                                  <a:pt x="1955" y="2879"/>
                                </a:lnTo>
                                <a:lnTo>
                                  <a:pt x="1957" y="2878"/>
                                </a:lnTo>
                                <a:lnTo>
                                  <a:pt x="1958" y="2875"/>
                                </a:lnTo>
                                <a:lnTo>
                                  <a:pt x="1960" y="2873"/>
                                </a:lnTo>
                                <a:lnTo>
                                  <a:pt x="1963" y="2873"/>
                                </a:lnTo>
                                <a:lnTo>
                                  <a:pt x="1964" y="2872"/>
                                </a:lnTo>
                                <a:lnTo>
                                  <a:pt x="1967" y="2872"/>
                                </a:lnTo>
                                <a:close/>
                                <a:moveTo>
                                  <a:pt x="2035" y="2872"/>
                                </a:moveTo>
                                <a:lnTo>
                                  <a:pt x="2058" y="2872"/>
                                </a:lnTo>
                                <a:lnTo>
                                  <a:pt x="2059" y="2872"/>
                                </a:lnTo>
                                <a:lnTo>
                                  <a:pt x="2062" y="2873"/>
                                </a:lnTo>
                                <a:lnTo>
                                  <a:pt x="2064" y="2873"/>
                                </a:lnTo>
                                <a:lnTo>
                                  <a:pt x="2065" y="2875"/>
                                </a:lnTo>
                                <a:lnTo>
                                  <a:pt x="2067" y="2878"/>
                                </a:lnTo>
                                <a:lnTo>
                                  <a:pt x="2068" y="2879"/>
                                </a:lnTo>
                                <a:lnTo>
                                  <a:pt x="2069" y="2880"/>
                                </a:lnTo>
                                <a:lnTo>
                                  <a:pt x="2069" y="2883"/>
                                </a:lnTo>
                                <a:lnTo>
                                  <a:pt x="2069" y="2886"/>
                                </a:lnTo>
                                <a:lnTo>
                                  <a:pt x="2068" y="2888"/>
                                </a:lnTo>
                                <a:lnTo>
                                  <a:pt x="2067" y="2890"/>
                                </a:lnTo>
                                <a:lnTo>
                                  <a:pt x="2065" y="2892"/>
                                </a:lnTo>
                                <a:lnTo>
                                  <a:pt x="2064" y="2893"/>
                                </a:lnTo>
                                <a:lnTo>
                                  <a:pt x="2062" y="2893"/>
                                </a:lnTo>
                                <a:lnTo>
                                  <a:pt x="2059" y="2895"/>
                                </a:lnTo>
                                <a:lnTo>
                                  <a:pt x="2058" y="2895"/>
                                </a:lnTo>
                                <a:lnTo>
                                  <a:pt x="2035" y="2895"/>
                                </a:lnTo>
                                <a:lnTo>
                                  <a:pt x="2032" y="2895"/>
                                </a:lnTo>
                                <a:lnTo>
                                  <a:pt x="2031" y="2893"/>
                                </a:lnTo>
                                <a:lnTo>
                                  <a:pt x="2028" y="2893"/>
                                </a:lnTo>
                                <a:lnTo>
                                  <a:pt x="2027" y="2892"/>
                                </a:lnTo>
                                <a:lnTo>
                                  <a:pt x="2025" y="2890"/>
                                </a:lnTo>
                                <a:lnTo>
                                  <a:pt x="2024" y="2888"/>
                                </a:lnTo>
                                <a:lnTo>
                                  <a:pt x="2024" y="2886"/>
                                </a:lnTo>
                                <a:lnTo>
                                  <a:pt x="2024" y="2883"/>
                                </a:lnTo>
                                <a:lnTo>
                                  <a:pt x="2024" y="2880"/>
                                </a:lnTo>
                                <a:lnTo>
                                  <a:pt x="2024" y="2879"/>
                                </a:lnTo>
                                <a:lnTo>
                                  <a:pt x="2025" y="2878"/>
                                </a:lnTo>
                                <a:lnTo>
                                  <a:pt x="2027" y="2875"/>
                                </a:lnTo>
                                <a:lnTo>
                                  <a:pt x="2028" y="2873"/>
                                </a:lnTo>
                                <a:lnTo>
                                  <a:pt x="2031" y="2873"/>
                                </a:lnTo>
                                <a:lnTo>
                                  <a:pt x="2032" y="2872"/>
                                </a:lnTo>
                                <a:lnTo>
                                  <a:pt x="2035" y="2872"/>
                                </a:lnTo>
                                <a:close/>
                                <a:moveTo>
                                  <a:pt x="2104" y="2872"/>
                                </a:moveTo>
                                <a:lnTo>
                                  <a:pt x="2126" y="2872"/>
                                </a:lnTo>
                                <a:lnTo>
                                  <a:pt x="2128" y="2872"/>
                                </a:lnTo>
                                <a:lnTo>
                                  <a:pt x="2131" y="2873"/>
                                </a:lnTo>
                                <a:lnTo>
                                  <a:pt x="2132" y="2873"/>
                                </a:lnTo>
                                <a:lnTo>
                                  <a:pt x="2133" y="2875"/>
                                </a:lnTo>
                                <a:lnTo>
                                  <a:pt x="2135" y="2878"/>
                                </a:lnTo>
                                <a:lnTo>
                                  <a:pt x="2136" y="2879"/>
                                </a:lnTo>
                                <a:lnTo>
                                  <a:pt x="2138" y="2880"/>
                                </a:lnTo>
                                <a:lnTo>
                                  <a:pt x="2138" y="2883"/>
                                </a:lnTo>
                                <a:lnTo>
                                  <a:pt x="2138" y="2886"/>
                                </a:lnTo>
                                <a:lnTo>
                                  <a:pt x="2136" y="2888"/>
                                </a:lnTo>
                                <a:lnTo>
                                  <a:pt x="2135" y="2890"/>
                                </a:lnTo>
                                <a:lnTo>
                                  <a:pt x="2133" y="2892"/>
                                </a:lnTo>
                                <a:lnTo>
                                  <a:pt x="2132" y="2893"/>
                                </a:lnTo>
                                <a:lnTo>
                                  <a:pt x="2131" y="2893"/>
                                </a:lnTo>
                                <a:lnTo>
                                  <a:pt x="2128" y="2895"/>
                                </a:lnTo>
                                <a:lnTo>
                                  <a:pt x="2126" y="2895"/>
                                </a:lnTo>
                                <a:lnTo>
                                  <a:pt x="2104" y="2895"/>
                                </a:lnTo>
                                <a:lnTo>
                                  <a:pt x="2101" y="2895"/>
                                </a:lnTo>
                                <a:lnTo>
                                  <a:pt x="2099" y="2893"/>
                                </a:lnTo>
                                <a:lnTo>
                                  <a:pt x="2096" y="2893"/>
                                </a:lnTo>
                                <a:lnTo>
                                  <a:pt x="2095" y="2892"/>
                                </a:lnTo>
                                <a:lnTo>
                                  <a:pt x="2094" y="2890"/>
                                </a:lnTo>
                                <a:lnTo>
                                  <a:pt x="2092" y="2888"/>
                                </a:lnTo>
                                <a:lnTo>
                                  <a:pt x="2092" y="2886"/>
                                </a:lnTo>
                                <a:lnTo>
                                  <a:pt x="2092" y="2883"/>
                                </a:lnTo>
                                <a:lnTo>
                                  <a:pt x="2092" y="2880"/>
                                </a:lnTo>
                                <a:lnTo>
                                  <a:pt x="2092" y="2879"/>
                                </a:lnTo>
                                <a:lnTo>
                                  <a:pt x="2094" y="2878"/>
                                </a:lnTo>
                                <a:lnTo>
                                  <a:pt x="2095" y="2875"/>
                                </a:lnTo>
                                <a:lnTo>
                                  <a:pt x="2096" y="2873"/>
                                </a:lnTo>
                                <a:lnTo>
                                  <a:pt x="2099" y="2873"/>
                                </a:lnTo>
                                <a:lnTo>
                                  <a:pt x="2101" y="2872"/>
                                </a:lnTo>
                                <a:lnTo>
                                  <a:pt x="2104" y="2872"/>
                                </a:lnTo>
                                <a:close/>
                                <a:moveTo>
                                  <a:pt x="2172" y="2872"/>
                                </a:moveTo>
                                <a:lnTo>
                                  <a:pt x="2195" y="2872"/>
                                </a:lnTo>
                                <a:lnTo>
                                  <a:pt x="2196" y="2872"/>
                                </a:lnTo>
                                <a:lnTo>
                                  <a:pt x="2199" y="2873"/>
                                </a:lnTo>
                                <a:lnTo>
                                  <a:pt x="2200" y="2873"/>
                                </a:lnTo>
                                <a:lnTo>
                                  <a:pt x="2202" y="2875"/>
                                </a:lnTo>
                                <a:lnTo>
                                  <a:pt x="2203" y="2878"/>
                                </a:lnTo>
                                <a:lnTo>
                                  <a:pt x="2205" y="2879"/>
                                </a:lnTo>
                                <a:lnTo>
                                  <a:pt x="2206" y="2880"/>
                                </a:lnTo>
                                <a:lnTo>
                                  <a:pt x="2206" y="2883"/>
                                </a:lnTo>
                                <a:lnTo>
                                  <a:pt x="2206" y="2886"/>
                                </a:lnTo>
                                <a:lnTo>
                                  <a:pt x="2205" y="2888"/>
                                </a:lnTo>
                                <a:lnTo>
                                  <a:pt x="2203" y="2890"/>
                                </a:lnTo>
                                <a:lnTo>
                                  <a:pt x="2202" y="2892"/>
                                </a:lnTo>
                                <a:lnTo>
                                  <a:pt x="2200" y="2893"/>
                                </a:lnTo>
                                <a:lnTo>
                                  <a:pt x="2199" y="2893"/>
                                </a:lnTo>
                                <a:lnTo>
                                  <a:pt x="2196" y="2895"/>
                                </a:lnTo>
                                <a:lnTo>
                                  <a:pt x="2195" y="2895"/>
                                </a:lnTo>
                                <a:lnTo>
                                  <a:pt x="2172" y="2895"/>
                                </a:lnTo>
                                <a:lnTo>
                                  <a:pt x="2169" y="2895"/>
                                </a:lnTo>
                                <a:lnTo>
                                  <a:pt x="2168" y="2893"/>
                                </a:lnTo>
                                <a:lnTo>
                                  <a:pt x="2165" y="2893"/>
                                </a:lnTo>
                                <a:lnTo>
                                  <a:pt x="2163" y="2892"/>
                                </a:lnTo>
                                <a:lnTo>
                                  <a:pt x="2162" y="2890"/>
                                </a:lnTo>
                                <a:lnTo>
                                  <a:pt x="2161" y="2888"/>
                                </a:lnTo>
                                <a:lnTo>
                                  <a:pt x="2161" y="2886"/>
                                </a:lnTo>
                                <a:lnTo>
                                  <a:pt x="2161" y="2883"/>
                                </a:lnTo>
                                <a:lnTo>
                                  <a:pt x="2161" y="2880"/>
                                </a:lnTo>
                                <a:lnTo>
                                  <a:pt x="2161" y="2879"/>
                                </a:lnTo>
                                <a:lnTo>
                                  <a:pt x="2162" y="2878"/>
                                </a:lnTo>
                                <a:lnTo>
                                  <a:pt x="2163" y="2875"/>
                                </a:lnTo>
                                <a:lnTo>
                                  <a:pt x="2165" y="2873"/>
                                </a:lnTo>
                                <a:lnTo>
                                  <a:pt x="2168" y="2873"/>
                                </a:lnTo>
                                <a:lnTo>
                                  <a:pt x="2169" y="2872"/>
                                </a:lnTo>
                                <a:lnTo>
                                  <a:pt x="2172" y="2872"/>
                                </a:lnTo>
                                <a:close/>
                                <a:moveTo>
                                  <a:pt x="2240" y="2872"/>
                                </a:moveTo>
                                <a:lnTo>
                                  <a:pt x="2263" y="2872"/>
                                </a:lnTo>
                                <a:lnTo>
                                  <a:pt x="2265" y="2872"/>
                                </a:lnTo>
                                <a:lnTo>
                                  <a:pt x="2267" y="2873"/>
                                </a:lnTo>
                                <a:lnTo>
                                  <a:pt x="2269" y="2873"/>
                                </a:lnTo>
                                <a:lnTo>
                                  <a:pt x="2270" y="2875"/>
                                </a:lnTo>
                                <a:lnTo>
                                  <a:pt x="2272" y="2878"/>
                                </a:lnTo>
                                <a:lnTo>
                                  <a:pt x="2273" y="2879"/>
                                </a:lnTo>
                                <a:lnTo>
                                  <a:pt x="2275" y="2880"/>
                                </a:lnTo>
                                <a:lnTo>
                                  <a:pt x="2275" y="2883"/>
                                </a:lnTo>
                                <a:lnTo>
                                  <a:pt x="2275" y="2886"/>
                                </a:lnTo>
                                <a:lnTo>
                                  <a:pt x="2273" y="2888"/>
                                </a:lnTo>
                                <a:lnTo>
                                  <a:pt x="2272" y="2890"/>
                                </a:lnTo>
                                <a:lnTo>
                                  <a:pt x="2270" y="2892"/>
                                </a:lnTo>
                                <a:lnTo>
                                  <a:pt x="2269" y="2893"/>
                                </a:lnTo>
                                <a:lnTo>
                                  <a:pt x="2267" y="2893"/>
                                </a:lnTo>
                                <a:lnTo>
                                  <a:pt x="2265" y="2895"/>
                                </a:lnTo>
                                <a:lnTo>
                                  <a:pt x="2263" y="2895"/>
                                </a:lnTo>
                                <a:lnTo>
                                  <a:pt x="2240" y="2895"/>
                                </a:lnTo>
                                <a:lnTo>
                                  <a:pt x="2238" y="2895"/>
                                </a:lnTo>
                                <a:lnTo>
                                  <a:pt x="2236" y="2893"/>
                                </a:lnTo>
                                <a:lnTo>
                                  <a:pt x="2233" y="2893"/>
                                </a:lnTo>
                                <a:lnTo>
                                  <a:pt x="2232" y="2892"/>
                                </a:lnTo>
                                <a:lnTo>
                                  <a:pt x="2230" y="2890"/>
                                </a:lnTo>
                                <a:lnTo>
                                  <a:pt x="2229" y="2888"/>
                                </a:lnTo>
                                <a:lnTo>
                                  <a:pt x="2229" y="2886"/>
                                </a:lnTo>
                                <a:lnTo>
                                  <a:pt x="2229" y="2883"/>
                                </a:lnTo>
                                <a:lnTo>
                                  <a:pt x="2229" y="2880"/>
                                </a:lnTo>
                                <a:lnTo>
                                  <a:pt x="2229" y="2879"/>
                                </a:lnTo>
                                <a:lnTo>
                                  <a:pt x="2230" y="2878"/>
                                </a:lnTo>
                                <a:lnTo>
                                  <a:pt x="2232" y="2875"/>
                                </a:lnTo>
                                <a:lnTo>
                                  <a:pt x="2233" y="2873"/>
                                </a:lnTo>
                                <a:lnTo>
                                  <a:pt x="2236" y="2873"/>
                                </a:lnTo>
                                <a:lnTo>
                                  <a:pt x="2238" y="2872"/>
                                </a:lnTo>
                                <a:lnTo>
                                  <a:pt x="2240" y="2872"/>
                                </a:lnTo>
                                <a:close/>
                                <a:moveTo>
                                  <a:pt x="2307" y="2872"/>
                                </a:moveTo>
                                <a:lnTo>
                                  <a:pt x="2320" y="2872"/>
                                </a:lnTo>
                                <a:lnTo>
                                  <a:pt x="2330" y="2869"/>
                                </a:lnTo>
                                <a:lnTo>
                                  <a:pt x="2332" y="2869"/>
                                </a:lnTo>
                                <a:lnTo>
                                  <a:pt x="2334" y="2870"/>
                                </a:lnTo>
                                <a:lnTo>
                                  <a:pt x="2336" y="2870"/>
                                </a:lnTo>
                                <a:lnTo>
                                  <a:pt x="2337" y="2872"/>
                                </a:lnTo>
                                <a:lnTo>
                                  <a:pt x="2340" y="2873"/>
                                </a:lnTo>
                                <a:lnTo>
                                  <a:pt x="2342" y="2875"/>
                                </a:lnTo>
                                <a:lnTo>
                                  <a:pt x="2342" y="2878"/>
                                </a:lnTo>
                                <a:lnTo>
                                  <a:pt x="2343" y="2879"/>
                                </a:lnTo>
                                <a:lnTo>
                                  <a:pt x="2343" y="2882"/>
                                </a:lnTo>
                                <a:lnTo>
                                  <a:pt x="2342" y="2883"/>
                                </a:lnTo>
                                <a:lnTo>
                                  <a:pt x="2342" y="2886"/>
                                </a:lnTo>
                                <a:lnTo>
                                  <a:pt x="2340" y="2888"/>
                                </a:lnTo>
                                <a:lnTo>
                                  <a:pt x="2337" y="2890"/>
                                </a:lnTo>
                                <a:lnTo>
                                  <a:pt x="2334" y="2892"/>
                                </a:lnTo>
                                <a:lnTo>
                                  <a:pt x="2333" y="2892"/>
                                </a:lnTo>
                                <a:lnTo>
                                  <a:pt x="2322" y="2893"/>
                                </a:lnTo>
                                <a:lnTo>
                                  <a:pt x="2309" y="2895"/>
                                </a:lnTo>
                                <a:lnTo>
                                  <a:pt x="2307" y="2895"/>
                                </a:lnTo>
                                <a:lnTo>
                                  <a:pt x="2304" y="2893"/>
                                </a:lnTo>
                                <a:lnTo>
                                  <a:pt x="2303" y="2893"/>
                                </a:lnTo>
                                <a:lnTo>
                                  <a:pt x="2300" y="2892"/>
                                </a:lnTo>
                                <a:lnTo>
                                  <a:pt x="2299" y="2890"/>
                                </a:lnTo>
                                <a:lnTo>
                                  <a:pt x="2299" y="2888"/>
                                </a:lnTo>
                                <a:lnTo>
                                  <a:pt x="2297" y="2886"/>
                                </a:lnTo>
                                <a:lnTo>
                                  <a:pt x="2297" y="2883"/>
                                </a:lnTo>
                                <a:lnTo>
                                  <a:pt x="2297" y="2882"/>
                                </a:lnTo>
                                <a:lnTo>
                                  <a:pt x="2297" y="2879"/>
                                </a:lnTo>
                                <a:lnTo>
                                  <a:pt x="2299" y="2878"/>
                                </a:lnTo>
                                <a:lnTo>
                                  <a:pt x="2300" y="2876"/>
                                </a:lnTo>
                                <a:lnTo>
                                  <a:pt x="2302" y="2875"/>
                                </a:lnTo>
                                <a:lnTo>
                                  <a:pt x="2303" y="2873"/>
                                </a:lnTo>
                                <a:lnTo>
                                  <a:pt x="2306" y="2872"/>
                                </a:lnTo>
                                <a:lnTo>
                                  <a:pt x="2307" y="2872"/>
                                </a:lnTo>
                                <a:close/>
                                <a:moveTo>
                                  <a:pt x="2370" y="2858"/>
                                </a:moveTo>
                                <a:lnTo>
                                  <a:pt x="2380" y="2852"/>
                                </a:lnTo>
                                <a:lnTo>
                                  <a:pt x="2389" y="2848"/>
                                </a:lnTo>
                                <a:lnTo>
                                  <a:pt x="2391" y="2846"/>
                                </a:lnTo>
                                <a:lnTo>
                                  <a:pt x="2393" y="2845"/>
                                </a:lnTo>
                                <a:lnTo>
                                  <a:pt x="2396" y="2845"/>
                                </a:lnTo>
                                <a:lnTo>
                                  <a:pt x="2397" y="2846"/>
                                </a:lnTo>
                                <a:lnTo>
                                  <a:pt x="2400" y="2846"/>
                                </a:lnTo>
                                <a:lnTo>
                                  <a:pt x="2401" y="2848"/>
                                </a:lnTo>
                                <a:lnTo>
                                  <a:pt x="2403" y="2849"/>
                                </a:lnTo>
                                <a:lnTo>
                                  <a:pt x="2404" y="2851"/>
                                </a:lnTo>
                                <a:lnTo>
                                  <a:pt x="2406" y="2853"/>
                                </a:lnTo>
                                <a:lnTo>
                                  <a:pt x="2406" y="2855"/>
                                </a:lnTo>
                                <a:lnTo>
                                  <a:pt x="2406" y="2858"/>
                                </a:lnTo>
                                <a:lnTo>
                                  <a:pt x="2406" y="2859"/>
                                </a:lnTo>
                                <a:lnTo>
                                  <a:pt x="2406" y="2862"/>
                                </a:lnTo>
                                <a:lnTo>
                                  <a:pt x="2404" y="2863"/>
                                </a:lnTo>
                                <a:lnTo>
                                  <a:pt x="2403" y="2865"/>
                                </a:lnTo>
                                <a:lnTo>
                                  <a:pt x="2400" y="2866"/>
                                </a:lnTo>
                                <a:lnTo>
                                  <a:pt x="2390" y="2873"/>
                                </a:lnTo>
                                <a:lnTo>
                                  <a:pt x="2380" y="2878"/>
                                </a:lnTo>
                                <a:lnTo>
                                  <a:pt x="2377" y="2879"/>
                                </a:lnTo>
                                <a:lnTo>
                                  <a:pt x="2376" y="2879"/>
                                </a:lnTo>
                                <a:lnTo>
                                  <a:pt x="2373" y="2879"/>
                                </a:lnTo>
                                <a:lnTo>
                                  <a:pt x="2371" y="2879"/>
                                </a:lnTo>
                                <a:lnTo>
                                  <a:pt x="2369" y="2878"/>
                                </a:lnTo>
                                <a:lnTo>
                                  <a:pt x="2367" y="2876"/>
                                </a:lnTo>
                                <a:lnTo>
                                  <a:pt x="2366" y="2875"/>
                                </a:lnTo>
                                <a:lnTo>
                                  <a:pt x="2364" y="2873"/>
                                </a:lnTo>
                                <a:lnTo>
                                  <a:pt x="2363" y="2870"/>
                                </a:lnTo>
                                <a:lnTo>
                                  <a:pt x="2363" y="2868"/>
                                </a:lnTo>
                                <a:lnTo>
                                  <a:pt x="2363" y="2866"/>
                                </a:lnTo>
                                <a:lnTo>
                                  <a:pt x="2364" y="2863"/>
                                </a:lnTo>
                                <a:lnTo>
                                  <a:pt x="2364" y="2862"/>
                                </a:lnTo>
                                <a:lnTo>
                                  <a:pt x="2366" y="2861"/>
                                </a:lnTo>
                                <a:lnTo>
                                  <a:pt x="2367" y="2859"/>
                                </a:lnTo>
                                <a:lnTo>
                                  <a:pt x="2370" y="2858"/>
                                </a:lnTo>
                                <a:close/>
                                <a:moveTo>
                                  <a:pt x="2421" y="2821"/>
                                </a:moveTo>
                                <a:lnTo>
                                  <a:pt x="2427" y="2814"/>
                                </a:lnTo>
                                <a:lnTo>
                                  <a:pt x="2434" y="2804"/>
                                </a:lnTo>
                                <a:lnTo>
                                  <a:pt x="2436" y="2801"/>
                                </a:lnTo>
                                <a:lnTo>
                                  <a:pt x="2438" y="2801"/>
                                </a:lnTo>
                                <a:lnTo>
                                  <a:pt x="2440" y="2799"/>
                                </a:lnTo>
                                <a:lnTo>
                                  <a:pt x="2443" y="2799"/>
                                </a:lnTo>
                                <a:lnTo>
                                  <a:pt x="2444" y="2798"/>
                                </a:lnTo>
                                <a:lnTo>
                                  <a:pt x="2447" y="2799"/>
                                </a:lnTo>
                                <a:lnTo>
                                  <a:pt x="2448" y="2799"/>
                                </a:lnTo>
                                <a:lnTo>
                                  <a:pt x="2450" y="2801"/>
                                </a:lnTo>
                                <a:lnTo>
                                  <a:pt x="2453" y="2802"/>
                                </a:lnTo>
                                <a:lnTo>
                                  <a:pt x="2454" y="2804"/>
                                </a:lnTo>
                                <a:lnTo>
                                  <a:pt x="2454" y="2806"/>
                                </a:lnTo>
                                <a:lnTo>
                                  <a:pt x="2456" y="2808"/>
                                </a:lnTo>
                                <a:lnTo>
                                  <a:pt x="2456" y="2811"/>
                                </a:lnTo>
                                <a:lnTo>
                                  <a:pt x="2454" y="2812"/>
                                </a:lnTo>
                                <a:lnTo>
                                  <a:pt x="2454" y="2815"/>
                                </a:lnTo>
                                <a:lnTo>
                                  <a:pt x="2453" y="2816"/>
                                </a:lnTo>
                                <a:lnTo>
                                  <a:pt x="2444" y="2829"/>
                                </a:lnTo>
                                <a:lnTo>
                                  <a:pt x="2438" y="2835"/>
                                </a:lnTo>
                                <a:lnTo>
                                  <a:pt x="2436" y="2836"/>
                                </a:lnTo>
                                <a:lnTo>
                                  <a:pt x="2434" y="2838"/>
                                </a:lnTo>
                                <a:lnTo>
                                  <a:pt x="2433" y="2839"/>
                                </a:lnTo>
                                <a:lnTo>
                                  <a:pt x="2430" y="2839"/>
                                </a:lnTo>
                                <a:lnTo>
                                  <a:pt x="2428" y="2839"/>
                                </a:lnTo>
                                <a:lnTo>
                                  <a:pt x="2426" y="2838"/>
                                </a:lnTo>
                                <a:lnTo>
                                  <a:pt x="2424" y="2838"/>
                                </a:lnTo>
                                <a:lnTo>
                                  <a:pt x="2421" y="2836"/>
                                </a:lnTo>
                                <a:lnTo>
                                  <a:pt x="2420" y="2835"/>
                                </a:lnTo>
                                <a:lnTo>
                                  <a:pt x="2418" y="2832"/>
                                </a:lnTo>
                                <a:lnTo>
                                  <a:pt x="2418" y="2831"/>
                                </a:lnTo>
                                <a:lnTo>
                                  <a:pt x="2418" y="2828"/>
                                </a:lnTo>
                                <a:lnTo>
                                  <a:pt x="2418" y="2826"/>
                                </a:lnTo>
                                <a:lnTo>
                                  <a:pt x="2418" y="2823"/>
                                </a:lnTo>
                                <a:lnTo>
                                  <a:pt x="2420" y="2822"/>
                                </a:lnTo>
                                <a:lnTo>
                                  <a:pt x="2421" y="2821"/>
                                </a:lnTo>
                                <a:close/>
                                <a:moveTo>
                                  <a:pt x="2454" y="2765"/>
                                </a:moveTo>
                                <a:lnTo>
                                  <a:pt x="2456" y="2759"/>
                                </a:lnTo>
                                <a:lnTo>
                                  <a:pt x="2460" y="2745"/>
                                </a:lnTo>
                                <a:lnTo>
                                  <a:pt x="2460" y="2742"/>
                                </a:lnTo>
                                <a:lnTo>
                                  <a:pt x="2461" y="2741"/>
                                </a:lnTo>
                                <a:lnTo>
                                  <a:pt x="2463" y="2739"/>
                                </a:lnTo>
                                <a:lnTo>
                                  <a:pt x="2464" y="2738"/>
                                </a:lnTo>
                                <a:lnTo>
                                  <a:pt x="2467" y="2737"/>
                                </a:lnTo>
                                <a:lnTo>
                                  <a:pt x="2468" y="2737"/>
                                </a:lnTo>
                                <a:lnTo>
                                  <a:pt x="2471" y="2737"/>
                                </a:lnTo>
                                <a:lnTo>
                                  <a:pt x="2474" y="2737"/>
                                </a:lnTo>
                                <a:lnTo>
                                  <a:pt x="2475" y="2737"/>
                                </a:lnTo>
                                <a:lnTo>
                                  <a:pt x="2477" y="2738"/>
                                </a:lnTo>
                                <a:lnTo>
                                  <a:pt x="2480" y="2739"/>
                                </a:lnTo>
                                <a:lnTo>
                                  <a:pt x="2480" y="2742"/>
                                </a:lnTo>
                                <a:lnTo>
                                  <a:pt x="2481" y="2744"/>
                                </a:lnTo>
                                <a:lnTo>
                                  <a:pt x="2481" y="2745"/>
                                </a:lnTo>
                                <a:lnTo>
                                  <a:pt x="2483" y="2748"/>
                                </a:lnTo>
                                <a:lnTo>
                                  <a:pt x="2481" y="2751"/>
                                </a:lnTo>
                                <a:lnTo>
                                  <a:pt x="2477" y="2768"/>
                                </a:lnTo>
                                <a:lnTo>
                                  <a:pt x="2475" y="2774"/>
                                </a:lnTo>
                                <a:lnTo>
                                  <a:pt x="2474" y="2775"/>
                                </a:lnTo>
                                <a:lnTo>
                                  <a:pt x="2473" y="2776"/>
                                </a:lnTo>
                                <a:lnTo>
                                  <a:pt x="2471" y="2778"/>
                                </a:lnTo>
                                <a:lnTo>
                                  <a:pt x="2470" y="2779"/>
                                </a:lnTo>
                                <a:lnTo>
                                  <a:pt x="2467" y="2781"/>
                                </a:lnTo>
                                <a:lnTo>
                                  <a:pt x="2466" y="2781"/>
                                </a:lnTo>
                                <a:lnTo>
                                  <a:pt x="2463" y="2781"/>
                                </a:lnTo>
                                <a:lnTo>
                                  <a:pt x="2460" y="2781"/>
                                </a:lnTo>
                                <a:lnTo>
                                  <a:pt x="2458" y="2779"/>
                                </a:lnTo>
                                <a:lnTo>
                                  <a:pt x="2457" y="2778"/>
                                </a:lnTo>
                                <a:lnTo>
                                  <a:pt x="2456" y="2776"/>
                                </a:lnTo>
                                <a:lnTo>
                                  <a:pt x="2454" y="2774"/>
                                </a:lnTo>
                                <a:lnTo>
                                  <a:pt x="2453" y="2772"/>
                                </a:lnTo>
                                <a:lnTo>
                                  <a:pt x="2453" y="2769"/>
                                </a:lnTo>
                                <a:lnTo>
                                  <a:pt x="2453" y="2768"/>
                                </a:lnTo>
                                <a:lnTo>
                                  <a:pt x="2454" y="2765"/>
                                </a:lnTo>
                                <a:close/>
                                <a:moveTo>
                                  <a:pt x="2463" y="2702"/>
                                </a:moveTo>
                                <a:lnTo>
                                  <a:pt x="2463" y="2680"/>
                                </a:lnTo>
                                <a:lnTo>
                                  <a:pt x="2463" y="2677"/>
                                </a:lnTo>
                                <a:lnTo>
                                  <a:pt x="2464" y="2675"/>
                                </a:lnTo>
                                <a:lnTo>
                                  <a:pt x="2464" y="2672"/>
                                </a:lnTo>
                                <a:lnTo>
                                  <a:pt x="2466" y="2671"/>
                                </a:lnTo>
                                <a:lnTo>
                                  <a:pt x="2468" y="2670"/>
                                </a:lnTo>
                                <a:lnTo>
                                  <a:pt x="2470" y="2668"/>
                                </a:lnTo>
                                <a:lnTo>
                                  <a:pt x="2471" y="2668"/>
                                </a:lnTo>
                                <a:lnTo>
                                  <a:pt x="2474" y="2668"/>
                                </a:lnTo>
                                <a:lnTo>
                                  <a:pt x="2477" y="2668"/>
                                </a:lnTo>
                                <a:lnTo>
                                  <a:pt x="2478" y="2668"/>
                                </a:lnTo>
                                <a:lnTo>
                                  <a:pt x="2481" y="2670"/>
                                </a:lnTo>
                                <a:lnTo>
                                  <a:pt x="2483" y="2671"/>
                                </a:lnTo>
                                <a:lnTo>
                                  <a:pt x="2484" y="2672"/>
                                </a:lnTo>
                                <a:lnTo>
                                  <a:pt x="2484" y="2675"/>
                                </a:lnTo>
                                <a:lnTo>
                                  <a:pt x="2485" y="2677"/>
                                </a:lnTo>
                                <a:lnTo>
                                  <a:pt x="2485" y="2680"/>
                                </a:lnTo>
                                <a:lnTo>
                                  <a:pt x="2485" y="2702"/>
                                </a:lnTo>
                                <a:lnTo>
                                  <a:pt x="2485" y="2704"/>
                                </a:lnTo>
                                <a:lnTo>
                                  <a:pt x="2484" y="2707"/>
                                </a:lnTo>
                                <a:lnTo>
                                  <a:pt x="2484" y="2708"/>
                                </a:lnTo>
                                <a:lnTo>
                                  <a:pt x="2483" y="2710"/>
                                </a:lnTo>
                                <a:lnTo>
                                  <a:pt x="2481" y="2711"/>
                                </a:lnTo>
                                <a:lnTo>
                                  <a:pt x="2478" y="2712"/>
                                </a:lnTo>
                                <a:lnTo>
                                  <a:pt x="2477" y="2714"/>
                                </a:lnTo>
                                <a:lnTo>
                                  <a:pt x="2474" y="2714"/>
                                </a:lnTo>
                                <a:lnTo>
                                  <a:pt x="2471" y="2714"/>
                                </a:lnTo>
                                <a:lnTo>
                                  <a:pt x="2470" y="2712"/>
                                </a:lnTo>
                                <a:lnTo>
                                  <a:pt x="2468" y="2711"/>
                                </a:lnTo>
                                <a:lnTo>
                                  <a:pt x="2466" y="2710"/>
                                </a:lnTo>
                                <a:lnTo>
                                  <a:pt x="2464" y="2708"/>
                                </a:lnTo>
                                <a:lnTo>
                                  <a:pt x="2464" y="2707"/>
                                </a:lnTo>
                                <a:lnTo>
                                  <a:pt x="2463" y="2704"/>
                                </a:lnTo>
                                <a:lnTo>
                                  <a:pt x="2463" y="2702"/>
                                </a:lnTo>
                                <a:close/>
                                <a:moveTo>
                                  <a:pt x="2463" y="2634"/>
                                </a:moveTo>
                                <a:lnTo>
                                  <a:pt x="2463" y="2611"/>
                                </a:lnTo>
                                <a:lnTo>
                                  <a:pt x="2463" y="2608"/>
                                </a:lnTo>
                                <a:lnTo>
                                  <a:pt x="2464" y="2607"/>
                                </a:lnTo>
                                <a:lnTo>
                                  <a:pt x="2464" y="2604"/>
                                </a:lnTo>
                                <a:lnTo>
                                  <a:pt x="2466" y="2603"/>
                                </a:lnTo>
                                <a:lnTo>
                                  <a:pt x="2468" y="2601"/>
                                </a:lnTo>
                                <a:lnTo>
                                  <a:pt x="2470" y="2600"/>
                                </a:lnTo>
                                <a:lnTo>
                                  <a:pt x="2471" y="2600"/>
                                </a:lnTo>
                                <a:lnTo>
                                  <a:pt x="2474" y="2600"/>
                                </a:lnTo>
                                <a:lnTo>
                                  <a:pt x="2477" y="2600"/>
                                </a:lnTo>
                                <a:lnTo>
                                  <a:pt x="2478" y="2600"/>
                                </a:lnTo>
                                <a:lnTo>
                                  <a:pt x="2481" y="2601"/>
                                </a:lnTo>
                                <a:lnTo>
                                  <a:pt x="2483" y="2603"/>
                                </a:lnTo>
                                <a:lnTo>
                                  <a:pt x="2484" y="2604"/>
                                </a:lnTo>
                                <a:lnTo>
                                  <a:pt x="2484" y="2607"/>
                                </a:lnTo>
                                <a:lnTo>
                                  <a:pt x="2485" y="2608"/>
                                </a:lnTo>
                                <a:lnTo>
                                  <a:pt x="2485" y="2611"/>
                                </a:lnTo>
                                <a:lnTo>
                                  <a:pt x="2485" y="2634"/>
                                </a:lnTo>
                                <a:lnTo>
                                  <a:pt x="2485" y="2635"/>
                                </a:lnTo>
                                <a:lnTo>
                                  <a:pt x="2484" y="2638"/>
                                </a:lnTo>
                                <a:lnTo>
                                  <a:pt x="2484" y="2640"/>
                                </a:lnTo>
                                <a:lnTo>
                                  <a:pt x="2483" y="2641"/>
                                </a:lnTo>
                                <a:lnTo>
                                  <a:pt x="2481" y="2643"/>
                                </a:lnTo>
                                <a:lnTo>
                                  <a:pt x="2478" y="2644"/>
                                </a:lnTo>
                                <a:lnTo>
                                  <a:pt x="2477" y="2645"/>
                                </a:lnTo>
                                <a:lnTo>
                                  <a:pt x="2474" y="2645"/>
                                </a:lnTo>
                                <a:lnTo>
                                  <a:pt x="2471" y="2645"/>
                                </a:lnTo>
                                <a:lnTo>
                                  <a:pt x="2470" y="2644"/>
                                </a:lnTo>
                                <a:lnTo>
                                  <a:pt x="2468" y="2643"/>
                                </a:lnTo>
                                <a:lnTo>
                                  <a:pt x="2466" y="2641"/>
                                </a:lnTo>
                                <a:lnTo>
                                  <a:pt x="2464" y="2640"/>
                                </a:lnTo>
                                <a:lnTo>
                                  <a:pt x="2464" y="2638"/>
                                </a:lnTo>
                                <a:lnTo>
                                  <a:pt x="2463" y="2635"/>
                                </a:lnTo>
                                <a:lnTo>
                                  <a:pt x="2463" y="2634"/>
                                </a:lnTo>
                                <a:close/>
                                <a:moveTo>
                                  <a:pt x="2463" y="2566"/>
                                </a:moveTo>
                                <a:lnTo>
                                  <a:pt x="2463" y="2543"/>
                                </a:lnTo>
                                <a:lnTo>
                                  <a:pt x="2463" y="2540"/>
                                </a:lnTo>
                                <a:lnTo>
                                  <a:pt x="2464" y="2539"/>
                                </a:lnTo>
                                <a:lnTo>
                                  <a:pt x="2464" y="2536"/>
                                </a:lnTo>
                                <a:lnTo>
                                  <a:pt x="2466" y="2534"/>
                                </a:lnTo>
                                <a:lnTo>
                                  <a:pt x="2468" y="2533"/>
                                </a:lnTo>
                                <a:lnTo>
                                  <a:pt x="2470" y="2531"/>
                                </a:lnTo>
                                <a:lnTo>
                                  <a:pt x="2471" y="2531"/>
                                </a:lnTo>
                                <a:lnTo>
                                  <a:pt x="2474" y="2531"/>
                                </a:lnTo>
                                <a:lnTo>
                                  <a:pt x="2477" y="2531"/>
                                </a:lnTo>
                                <a:lnTo>
                                  <a:pt x="2478" y="2531"/>
                                </a:lnTo>
                                <a:lnTo>
                                  <a:pt x="2481" y="2533"/>
                                </a:lnTo>
                                <a:lnTo>
                                  <a:pt x="2483" y="2534"/>
                                </a:lnTo>
                                <a:lnTo>
                                  <a:pt x="2484" y="2536"/>
                                </a:lnTo>
                                <a:lnTo>
                                  <a:pt x="2484" y="2539"/>
                                </a:lnTo>
                                <a:lnTo>
                                  <a:pt x="2485" y="2540"/>
                                </a:lnTo>
                                <a:lnTo>
                                  <a:pt x="2485" y="2543"/>
                                </a:lnTo>
                                <a:lnTo>
                                  <a:pt x="2485" y="2566"/>
                                </a:lnTo>
                                <a:lnTo>
                                  <a:pt x="2485" y="2567"/>
                                </a:lnTo>
                                <a:lnTo>
                                  <a:pt x="2484" y="2570"/>
                                </a:lnTo>
                                <a:lnTo>
                                  <a:pt x="2484" y="2571"/>
                                </a:lnTo>
                                <a:lnTo>
                                  <a:pt x="2483" y="2573"/>
                                </a:lnTo>
                                <a:lnTo>
                                  <a:pt x="2481" y="2574"/>
                                </a:lnTo>
                                <a:lnTo>
                                  <a:pt x="2478" y="2576"/>
                                </a:lnTo>
                                <a:lnTo>
                                  <a:pt x="2477" y="2577"/>
                                </a:lnTo>
                                <a:lnTo>
                                  <a:pt x="2474" y="2577"/>
                                </a:lnTo>
                                <a:lnTo>
                                  <a:pt x="2471" y="2577"/>
                                </a:lnTo>
                                <a:lnTo>
                                  <a:pt x="2470" y="2576"/>
                                </a:lnTo>
                                <a:lnTo>
                                  <a:pt x="2468" y="2574"/>
                                </a:lnTo>
                                <a:lnTo>
                                  <a:pt x="2466" y="2573"/>
                                </a:lnTo>
                                <a:lnTo>
                                  <a:pt x="2464" y="2571"/>
                                </a:lnTo>
                                <a:lnTo>
                                  <a:pt x="2464" y="2570"/>
                                </a:lnTo>
                                <a:lnTo>
                                  <a:pt x="2463" y="2567"/>
                                </a:lnTo>
                                <a:lnTo>
                                  <a:pt x="2463" y="2566"/>
                                </a:lnTo>
                                <a:close/>
                                <a:moveTo>
                                  <a:pt x="2463" y="2497"/>
                                </a:moveTo>
                                <a:lnTo>
                                  <a:pt x="2463" y="2474"/>
                                </a:lnTo>
                                <a:lnTo>
                                  <a:pt x="2463" y="2472"/>
                                </a:lnTo>
                                <a:lnTo>
                                  <a:pt x="2464" y="2470"/>
                                </a:lnTo>
                                <a:lnTo>
                                  <a:pt x="2464" y="2467"/>
                                </a:lnTo>
                                <a:lnTo>
                                  <a:pt x="2466" y="2466"/>
                                </a:lnTo>
                                <a:lnTo>
                                  <a:pt x="2468" y="2464"/>
                                </a:lnTo>
                                <a:lnTo>
                                  <a:pt x="2470" y="2463"/>
                                </a:lnTo>
                                <a:lnTo>
                                  <a:pt x="2471" y="2463"/>
                                </a:lnTo>
                                <a:lnTo>
                                  <a:pt x="2474" y="2463"/>
                                </a:lnTo>
                                <a:lnTo>
                                  <a:pt x="2477" y="2463"/>
                                </a:lnTo>
                                <a:lnTo>
                                  <a:pt x="2478" y="2463"/>
                                </a:lnTo>
                                <a:lnTo>
                                  <a:pt x="2481" y="2464"/>
                                </a:lnTo>
                                <a:lnTo>
                                  <a:pt x="2483" y="2466"/>
                                </a:lnTo>
                                <a:lnTo>
                                  <a:pt x="2484" y="2467"/>
                                </a:lnTo>
                                <a:lnTo>
                                  <a:pt x="2484" y="2470"/>
                                </a:lnTo>
                                <a:lnTo>
                                  <a:pt x="2485" y="2472"/>
                                </a:lnTo>
                                <a:lnTo>
                                  <a:pt x="2485" y="2474"/>
                                </a:lnTo>
                                <a:lnTo>
                                  <a:pt x="2485" y="2497"/>
                                </a:lnTo>
                                <a:lnTo>
                                  <a:pt x="2485" y="2499"/>
                                </a:lnTo>
                                <a:lnTo>
                                  <a:pt x="2484" y="2502"/>
                                </a:lnTo>
                                <a:lnTo>
                                  <a:pt x="2484" y="2503"/>
                                </a:lnTo>
                                <a:lnTo>
                                  <a:pt x="2483" y="2504"/>
                                </a:lnTo>
                                <a:lnTo>
                                  <a:pt x="2481" y="2506"/>
                                </a:lnTo>
                                <a:lnTo>
                                  <a:pt x="2478" y="2507"/>
                                </a:lnTo>
                                <a:lnTo>
                                  <a:pt x="2477" y="2509"/>
                                </a:lnTo>
                                <a:lnTo>
                                  <a:pt x="2474" y="2509"/>
                                </a:lnTo>
                                <a:lnTo>
                                  <a:pt x="2471" y="2509"/>
                                </a:lnTo>
                                <a:lnTo>
                                  <a:pt x="2470" y="2507"/>
                                </a:lnTo>
                                <a:lnTo>
                                  <a:pt x="2468" y="2506"/>
                                </a:lnTo>
                                <a:lnTo>
                                  <a:pt x="2466" y="2504"/>
                                </a:lnTo>
                                <a:lnTo>
                                  <a:pt x="2464" y="2503"/>
                                </a:lnTo>
                                <a:lnTo>
                                  <a:pt x="2464" y="2502"/>
                                </a:lnTo>
                                <a:lnTo>
                                  <a:pt x="2463" y="2499"/>
                                </a:lnTo>
                                <a:lnTo>
                                  <a:pt x="2463" y="2497"/>
                                </a:lnTo>
                                <a:close/>
                                <a:moveTo>
                                  <a:pt x="2463" y="2429"/>
                                </a:moveTo>
                                <a:lnTo>
                                  <a:pt x="2463" y="2406"/>
                                </a:lnTo>
                                <a:lnTo>
                                  <a:pt x="2463" y="2403"/>
                                </a:lnTo>
                                <a:lnTo>
                                  <a:pt x="2464" y="2402"/>
                                </a:lnTo>
                                <a:lnTo>
                                  <a:pt x="2464" y="2399"/>
                                </a:lnTo>
                                <a:lnTo>
                                  <a:pt x="2466" y="2398"/>
                                </a:lnTo>
                                <a:lnTo>
                                  <a:pt x="2468" y="2396"/>
                                </a:lnTo>
                                <a:lnTo>
                                  <a:pt x="2470" y="2395"/>
                                </a:lnTo>
                                <a:lnTo>
                                  <a:pt x="2471" y="2395"/>
                                </a:lnTo>
                                <a:lnTo>
                                  <a:pt x="2474" y="2395"/>
                                </a:lnTo>
                                <a:lnTo>
                                  <a:pt x="2477" y="2395"/>
                                </a:lnTo>
                                <a:lnTo>
                                  <a:pt x="2478" y="2395"/>
                                </a:lnTo>
                                <a:lnTo>
                                  <a:pt x="2481" y="2396"/>
                                </a:lnTo>
                                <a:lnTo>
                                  <a:pt x="2483" y="2398"/>
                                </a:lnTo>
                                <a:lnTo>
                                  <a:pt x="2484" y="2399"/>
                                </a:lnTo>
                                <a:lnTo>
                                  <a:pt x="2484" y="2402"/>
                                </a:lnTo>
                                <a:lnTo>
                                  <a:pt x="2485" y="2403"/>
                                </a:lnTo>
                                <a:lnTo>
                                  <a:pt x="2485" y="2406"/>
                                </a:lnTo>
                                <a:lnTo>
                                  <a:pt x="2485" y="2429"/>
                                </a:lnTo>
                                <a:lnTo>
                                  <a:pt x="2485" y="2430"/>
                                </a:lnTo>
                                <a:lnTo>
                                  <a:pt x="2484" y="2433"/>
                                </a:lnTo>
                                <a:lnTo>
                                  <a:pt x="2484" y="2435"/>
                                </a:lnTo>
                                <a:lnTo>
                                  <a:pt x="2483" y="2436"/>
                                </a:lnTo>
                                <a:lnTo>
                                  <a:pt x="2481" y="2437"/>
                                </a:lnTo>
                                <a:lnTo>
                                  <a:pt x="2478" y="2439"/>
                                </a:lnTo>
                                <a:lnTo>
                                  <a:pt x="2477" y="2440"/>
                                </a:lnTo>
                                <a:lnTo>
                                  <a:pt x="2474" y="2440"/>
                                </a:lnTo>
                                <a:lnTo>
                                  <a:pt x="2471" y="2440"/>
                                </a:lnTo>
                                <a:lnTo>
                                  <a:pt x="2470" y="2439"/>
                                </a:lnTo>
                                <a:lnTo>
                                  <a:pt x="2468" y="2437"/>
                                </a:lnTo>
                                <a:lnTo>
                                  <a:pt x="2466" y="2436"/>
                                </a:lnTo>
                                <a:lnTo>
                                  <a:pt x="2464" y="2435"/>
                                </a:lnTo>
                                <a:lnTo>
                                  <a:pt x="2464" y="2433"/>
                                </a:lnTo>
                                <a:lnTo>
                                  <a:pt x="2463" y="2430"/>
                                </a:lnTo>
                                <a:lnTo>
                                  <a:pt x="2463" y="2429"/>
                                </a:lnTo>
                                <a:close/>
                                <a:moveTo>
                                  <a:pt x="2463" y="2360"/>
                                </a:moveTo>
                                <a:lnTo>
                                  <a:pt x="2463" y="2338"/>
                                </a:lnTo>
                                <a:lnTo>
                                  <a:pt x="2463" y="2335"/>
                                </a:lnTo>
                                <a:lnTo>
                                  <a:pt x="2464" y="2333"/>
                                </a:lnTo>
                                <a:lnTo>
                                  <a:pt x="2464" y="2331"/>
                                </a:lnTo>
                                <a:lnTo>
                                  <a:pt x="2466" y="2329"/>
                                </a:lnTo>
                                <a:lnTo>
                                  <a:pt x="2468" y="2328"/>
                                </a:lnTo>
                                <a:lnTo>
                                  <a:pt x="2470" y="2326"/>
                                </a:lnTo>
                                <a:lnTo>
                                  <a:pt x="2471" y="2326"/>
                                </a:lnTo>
                                <a:lnTo>
                                  <a:pt x="2474" y="2326"/>
                                </a:lnTo>
                                <a:lnTo>
                                  <a:pt x="2477" y="2326"/>
                                </a:lnTo>
                                <a:lnTo>
                                  <a:pt x="2478" y="2326"/>
                                </a:lnTo>
                                <a:lnTo>
                                  <a:pt x="2481" y="2328"/>
                                </a:lnTo>
                                <a:lnTo>
                                  <a:pt x="2483" y="2329"/>
                                </a:lnTo>
                                <a:lnTo>
                                  <a:pt x="2484" y="2331"/>
                                </a:lnTo>
                                <a:lnTo>
                                  <a:pt x="2484" y="2333"/>
                                </a:lnTo>
                                <a:lnTo>
                                  <a:pt x="2485" y="2335"/>
                                </a:lnTo>
                                <a:lnTo>
                                  <a:pt x="2485" y="2338"/>
                                </a:lnTo>
                                <a:lnTo>
                                  <a:pt x="2485" y="2360"/>
                                </a:lnTo>
                                <a:lnTo>
                                  <a:pt x="2485" y="2362"/>
                                </a:lnTo>
                                <a:lnTo>
                                  <a:pt x="2484" y="2365"/>
                                </a:lnTo>
                                <a:lnTo>
                                  <a:pt x="2484" y="2366"/>
                                </a:lnTo>
                                <a:lnTo>
                                  <a:pt x="2483" y="2368"/>
                                </a:lnTo>
                                <a:lnTo>
                                  <a:pt x="2481" y="2369"/>
                                </a:lnTo>
                                <a:lnTo>
                                  <a:pt x="2478" y="2370"/>
                                </a:lnTo>
                                <a:lnTo>
                                  <a:pt x="2477" y="2372"/>
                                </a:lnTo>
                                <a:lnTo>
                                  <a:pt x="2474" y="2372"/>
                                </a:lnTo>
                                <a:lnTo>
                                  <a:pt x="2471" y="2372"/>
                                </a:lnTo>
                                <a:lnTo>
                                  <a:pt x="2470" y="2370"/>
                                </a:lnTo>
                                <a:lnTo>
                                  <a:pt x="2468" y="2369"/>
                                </a:lnTo>
                                <a:lnTo>
                                  <a:pt x="2466" y="2368"/>
                                </a:lnTo>
                                <a:lnTo>
                                  <a:pt x="2464" y="2366"/>
                                </a:lnTo>
                                <a:lnTo>
                                  <a:pt x="2464" y="2365"/>
                                </a:lnTo>
                                <a:lnTo>
                                  <a:pt x="2463" y="2362"/>
                                </a:lnTo>
                                <a:lnTo>
                                  <a:pt x="2463" y="2360"/>
                                </a:lnTo>
                                <a:close/>
                                <a:moveTo>
                                  <a:pt x="2463" y="2292"/>
                                </a:moveTo>
                                <a:lnTo>
                                  <a:pt x="2463" y="2269"/>
                                </a:lnTo>
                                <a:lnTo>
                                  <a:pt x="2463" y="2266"/>
                                </a:lnTo>
                                <a:lnTo>
                                  <a:pt x="2464" y="2265"/>
                                </a:lnTo>
                                <a:lnTo>
                                  <a:pt x="2464" y="2262"/>
                                </a:lnTo>
                                <a:lnTo>
                                  <a:pt x="2466" y="2261"/>
                                </a:lnTo>
                                <a:lnTo>
                                  <a:pt x="2468" y="2259"/>
                                </a:lnTo>
                                <a:lnTo>
                                  <a:pt x="2470" y="2258"/>
                                </a:lnTo>
                                <a:lnTo>
                                  <a:pt x="2471" y="2258"/>
                                </a:lnTo>
                                <a:lnTo>
                                  <a:pt x="2474" y="2258"/>
                                </a:lnTo>
                                <a:lnTo>
                                  <a:pt x="2477" y="2258"/>
                                </a:lnTo>
                                <a:lnTo>
                                  <a:pt x="2478" y="2258"/>
                                </a:lnTo>
                                <a:lnTo>
                                  <a:pt x="2481" y="2259"/>
                                </a:lnTo>
                                <a:lnTo>
                                  <a:pt x="2483" y="2261"/>
                                </a:lnTo>
                                <a:lnTo>
                                  <a:pt x="2484" y="2262"/>
                                </a:lnTo>
                                <a:lnTo>
                                  <a:pt x="2484" y="2265"/>
                                </a:lnTo>
                                <a:lnTo>
                                  <a:pt x="2485" y="2266"/>
                                </a:lnTo>
                                <a:lnTo>
                                  <a:pt x="2485" y="2269"/>
                                </a:lnTo>
                                <a:lnTo>
                                  <a:pt x="2485" y="2292"/>
                                </a:lnTo>
                                <a:lnTo>
                                  <a:pt x="2485" y="2294"/>
                                </a:lnTo>
                                <a:lnTo>
                                  <a:pt x="2484" y="2296"/>
                                </a:lnTo>
                                <a:lnTo>
                                  <a:pt x="2484" y="2298"/>
                                </a:lnTo>
                                <a:lnTo>
                                  <a:pt x="2483" y="2299"/>
                                </a:lnTo>
                                <a:lnTo>
                                  <a:pt x="2481" y="2301"/>
                                </a:lnTo>
                                <a:lnTo>
                                  <a:pt x="2478" y="2302"/>
                                </a:lnTo>
                                <a:lnTo>
                                  <a:pt x="2477" y="2304"/>
                                </a:lnTo>
                                <a:lnTo>
                                  <a:pt x="2474" y="2304"/>
                                </a:lnTo>
                                <a:lnTo>
                                  <a:pt x="2471" y="2304"/>
                                </a:lnTo>
                                <a:lnTo>
                                  <a:pt x="2470" y="2302"/>
                                </a:lnTo>
                                <a:lnTo>
                                  <a:pt x="2468" y="2301"/>
                                </a:lnTo>
                                <a:lnTo>
                                  <a:pt x="2466" y="2299"/>
                                </a:lnTo>
                                <a:lnTo>
                                  <a:pt x="2464" y="2298"/>
                                </a:lnTo>
                                <a:lnTo>
                                  <a:pt x="2464" y="2296"/>
                                </a:lnTo>
                                <a:lnTo>
                                  <a:pt x="2463" y="2294"/>
                                </a:lnTo>
                                <a:lnTo>
                                  <a:pt x="2463" y="2292"/>
                                </a:lnTo>
                                <a:close/>
                                <a:moveTo>
                                  <a:pt x="2463" y="2224"/>
                                </a:moveTo>
                                <a:lnTo>
                                  <a:pt x="2463" y="2201"/>
                                </a:lnTo>
                                <a:lnTo>
                                  <a:pt x="2463" y="2198"/>
                                </a:lnTo>
                                <a:lnTo>
                                  <a:pt x="2464" y="2197"/>
                                </a:lnTo>
                                <a:lnTo>
                                  <a:pt x="2464" y="2194"/>
                                </a:lnTo>
                                <a:lnTo>
                                  <a:pt x="2466" y="2192"/>
                                </a:lnTo>
                                <a:lnTo>
                                  <a:pt x="2468" y="2191"/>
                                </a:lnTo>
                                <a:lnTo>
                                  <a:pt x="2470" y="2190"/>
                                </a:lnTo>
                                <a:lnTo>
                                  <a:pt x="2471" y="2190"/>
                                </a:lnTo>
                                <a:lnTo>
                                  <a:pt x="2474" y="2190"/>
                                </a:lnTo>
                                <a:lnTo>
                                  <a:pt x="2477" y="2190"/>
                                </a:lnTo>
                                <a:lnTo>
                                  <a:pt x="2478" y="2190"/>
                                </a:lnTo>
                                <a:lnTo>
                                  <a:pt x="2481" y="2191"/>
                                </a:lnTo>
                                <a:lnTo>
                                  <a:pt x="2483" y="2192"/>
                                </a:lnTo>
                                <a:lnTo>
                                  <a:pt x="2484" y="2194"/>
                                </a:lnTo>
                                <a:lnTo>
                                  <a:pt x="2484" y="2197"/>
                                </a:lnTo>
                                <a:lnTo>
                                  <a:pt x="2485" y="2198"/>
                                </a:lnTo>
                                <a:lnTo>
                                  <a:pt x="2485" y="2201"/>
                                </a:lnTo>
                                <a:lnTo>
                                  <a:pt x="2485" y="2224"/>
                                </a:lnTo>
                                <a:lnTo>
                                  <a:pt x="2485" y="2225"/>
                                </a:lnTo>
                                <a:lnTo>
                                  <a:pt x="2484" y="2228"/>
                                </a:lnTo>
                                <a:lnTo>
                                  <a:pt x="2484" y="2229"/>
                                </a:lnTo>
                                <a:lnTo>
                                  <a:pt x="2483" y="2231"/>
                                </a:lnTo>
                                <a:lnTo>
                                  <a:pt x="2481" y="2232"/>
                                </a:lnTo>
                                <a:lnTo>
                                  <a:pt x="2478" y="2234"/>
                                </a:lnTo>
                                <a:lnTo>
                                  <a:pt x="2477" y="2235"/>
                                </a:lnTo>
                                <a:lnTo>
                                  <a:pt x="2474" y="2235"/>
                                </a:lnTo>
                                <a:lnTo>
                                  <a:pt x="2471" y="2235"/>
                                </a:lnTo>
                                <a:lnTo>
                                  <a:pt x="2470" y="2234"/>
                                </a:lnTo>
                                <a:lnTo>
                                  <a:pt x="2468" y="2232"/>
                                </a:lnTo>
                                <a:lnTo>
                                  <a:pt x="2466" y="2231"/>
                                </a:lnTo>
                                <a:lnTo>
                                  <a:pt x="2464" y="2229"/>
                                </a:lnTo>
                                <a:lnTo>
                                  <a:pt x="2464" y="2228"/>
                                </a:lnTo>
                                <a:lnTo>
                                  <a:pt x="2463" y="2225"/>
                                </a:lnTo>
                                <a:lnTo>
                                  <a:pt x="2463" y="2224"/>
                                </a:lnTo>
                                <a:close/>
                                <a:moveTo>
                                  <a:pt x="2463" y="2155"/>
                                </a:moveTo>
                                <a:lnTo>
                                  <a:pt x="2463" y="2133"/>
                                </a:lnTo>
                                <a:lnTo>
                                  <a:pt x="2463" y="2130"/>
                                </a:lnTo>
                                <a:lnTo>
                                  <a:pt x="2464" y="2128"/>
                                </a:lnTo>
                                <a:lnTo>
                                  <a:pt x="2464" y="2125"/>
                                </a:lnTo>
                                <a:lnTo>
                                  <a:pt x="2466" y="2124"/>
                                </a:lnTo>
                                <a:lnTo>
                                  <a:pt x="2468" y="2123"/>
                                </a:lnTo>
                                <a:lnTo>
                                  <a:pt x="2470" y="2121"/>
                                </a:lnTo>
                                <a:lnTo>
                                  <a:pt x="2471" y="2121"/>
                                </a:lnTo>
                                <a:lnTo>
                                  <a:pt x="2474" y="2121"/>
                                </a:lnTo>
                                <a:lnTo>
                                  <a:pt x="2477" y="2121"/>
                                </a:lnTo>
                                <a:lnTo>
                                  <a:pt x="2478" y="2121"/>
                                </a:lnTo>
                                <a:lnTo>
                                  <a:pt x="2481" y="2123"/>
                                </a:lnTo>
                                <a:lnTo>
                                  <a:pt x="2483" y="2124"/>
                                </a:lnTo>
                                <a:lnTo>
                                  <a:pt x="2484" y="2125"/>
                                </a:lnTo>
                                <a:lnTo>
                                  <a:pt x="2484" y="2128"/>
                                </a:lnTo>
                                <a:lnTo>
                                  <a:pt x="2485" y="2130"/>
                                </a:lnTo>
                                <a:lnTo>
                                  <a:pt x="2485" y="2133"/>
                                </a:lnTo>
                                <a:lnTo>
                                  <a:pt x="2485" y="2155"/>
                                </a:lnTo>
                                <a:lnTo>
                                  <a:pt x="2485" y="2157"/>
                                </a:lnTo>
                                <a:lnTo>
                                  <a:pt x="2484" y="2160"/>
                                </a:lnTo>
                                <a:lnTo>
                                  <a:pt x="2484" y="2161"/>
                                </a:lnTo>
                                <a:lnTo>
                                  <a:pt x="2483" y="2162"/>
                                </a:lnTo>
                                <a:lnTo>
                                  <a:pt x="2481" y="2164"/>
                                </a:lnTo>
                                <a:lnTo>
                                  <a:pt x="2478" y="2165"/>
                                </a:lnTo>
                                <a:lnTo>
                                  <a:pt x="2477" y="2167"/>
                                </a:lnTo>
                                <a:lnTo>
                                  <a:pt x="2474" y="2167"/>
                                </a:lnTo>
                                <a:lnTo>
                                  <a:pt x="2471" y="2167"/>
                                </a:lnTo>
                                <a:lnTo>
                                  <a:pt x="2470" y="2165"/>
                                </a:lnTo>
                                <a:lnTo>
                                  <a:pt x="2468" y="2164"/>
                                </a:lnTo>
                                <a:lnTo>
                                  <a:pt x="2466" y="2162"/>
                                </a:lnTo>
                                <a:lnTo>
                                  <a:pt x="2464" y="2161"/>
                                </a:lnTo>
                                <a:lnTo>
                                  <a:pt x="2464" y="2160"/>
                                </a:lnTo>
                                <a:lnTo>
                                  <a:pt x="2463" y="2157"/>
                                </a:lnTo>
                                <a:lnTo>
                                  <a:pt x="2463" y="2155"/>
                                </a:lnTo>
                                <a:close/>
                                <a:moveTo>
                                  <a:pt x="2463" y="2087"/>
                                </a:moveTo>
                                <a:lnTo>
                                  <a:pt x="2463" y="2064"/>
                                </a:lnTo>
                                <a:lnTo>
                                  <a:pt x="2463" y="2061"/>
                                </a:lnTo>
                                <a:lnTo>
                                  <a:pt x="2464" y="2060"/>
                                </a:lnTo>
                                <a:lnTo>
                                  <a:pt x="2464" y="2057"/>
                                </a:lnTo>
                                <a:lnTo>
                                  <a:pt x="2466" y="2056"/>
                                </a:lnTo>
                                <a:lnTo>
                                  <a:pt x="2468" y="2054"/>
                                </a:lnTo>
                                <a:lnTo>
                                  <a:pt x="2470" y="2053"/>
                                </a:lnTo>
                                <a:lnTo>
                                  <a:pt x="2471" y="2053"/>
                                </a:lnTo>
                                <a:lnTo>
                                  <a:pt x="2474" y="2053"/>
                                </a:lnTo>
                                <a:lnTo>
                                  <a:pt x="2477" y="2053"/>
                                </a:lnTo>
                                <a:lnTo>
                                  <a:pt x="2478" y="2053"/>
                                </a:lnTo>
                                <a:lnTo>
                                  <a:pt x="2481" y="2054"/>
                                </a:lnTo>
                                <a:lnTo>
                                  <a:pt x="2483" y="2056"/>
                                </a:lnTo>
                                <a:lnTo>
                                  <a:pt x="2484" y="2057"/>
                                </a:lnTo>
                                <a:lnTo>
                                  <a:pt x="2484" y="2060"/>
                                </a:lnTo>
                                <a:lnTo>
                                  <a:pt x="2485" y="2061"/>
                                </a:lnTo>
                                <a:lnTo>
                                  <a:pt x="2485" y="2064"/>
                                </a:lnTo>
                                <a:lnTo>
                                  <a:pt x="2485" y="2087"/>
                                </a:lnTo>
                                <a:lnTo>
                                  <a:pt x="2485" y="2088"/>
                                </a:lnTo>
                                <a:lnTo>
                                  <a:pt x="2484" y="2091"/>
                                </a:lnTo>
                                <a:lnTo>
                                  <a:pt x="2484" y="2093"/>
                                </a:lnTo>
                                <a:lnTo>
                                  <a:pt x="2483" y="2094"/>
                                </a:lnTo>
                                <a:lnTo>
                                  <a:pt x="2481" y="2096"/>
                                </a:lnTo>
                                <a:lnTo>
                                  <a:pt x="2478" y="2097"/>
                                </a:lnTo>
                                <a:lnTo>
                                  <a:pt x="2477" y="2098"/>
                                </a:lnTo>
                                <a:lnTo>
                                  <a:pt x="2474" y="2098"/>
                                </a:lnTo>
                                <a:lnTo>
                                  <a:pt x="2471" y="2098"/>
                                </a:lnTo>
                                <a:lnTo>
                                  <a:pt x="2470" y="2097"/>
                                </a:lnTo>
                                <a:lnTo>
                                  <a:pt x="2468" y="2096"/>
                                </a:lnTo>
                                <a:lnTo>
                                  <a:pt x="2466" y="2094"/>
                                </a:lnTo>
                                <a:lnTo>
                                  <a:pt x="2464" y="2093"/>
                                </a:lnTo>
                                <a:lnTo>
                                  <a:pt x="2464" y="2091"/>
                                </a:lnTo>
                                <a:lnTo>
                                  <a:pt x="2463" y="2088"/>
                                </a:lnTo>
                                <a:lnTo>
                                  <a:pt x="2463" y="2087"/>
                                </a:lnTo>
                                <a:close/>
                                <a:moveTo>
                                  <a:pt x="2463" y="2019"/>
                                </a:moveTo>
                                <a:lnTo>
                                  <a:pt x="2463" y="1996"/>
                                </a:lnTo>
                                <a:lnTo>
                                  <a:pt x="2463" y="1993"/>
                                </a:lnTo>
                                <a:lnTo>
                                  <a:pt x="2464" y="1992"/>
                                </a:lnTo>
                                <a:lnTo>
                                  <a:pt x="2464" y="1989"/>
                                </a:lnTo>
                                <a:lnTo>
                                  <a:pt x="2466" y="1987"/>
                                </a:lnTo>
                                <a:lnTo>
                                  <a:pt x="2468" y="1986"/>
                                </a:lnTo>
                                <a:lnTo>
                                  <a:pt x="2470" y="1984"/>
                                </a:lnTo>
                                <a:lnTo>
                                  <a:pt x="2471" y="1984"/>
                                </a:lnTo>
                                <a:lnTo>
                                  <a:pt x="2474" y="1984"/>
                                </a:lnTo>
                                <a:lnTo>
                                  <a:pt x="2477" y="1984"/>
                                </a:lnTo>
                                <a:lnTo>
                                  <a:pt x="2478" y="1984"/>
                                </a:lnTo>
                                <a:lnTo>
                                  <a:pt x="2481" y="1986"/>
                                </a:lnTo>
                                <a:lnTo>
                                  <a:pt x="2483" y="1987"/>
                                </a:lnTo>
                                <a:lnTo>
                                  <a:pt x="2484" y="1989"/>
                                </a:lnTo>
                                <a:lnTo>
                                  <a:pt x="2484" y="1992"/>
                                </a:lnTo>
                                <a:lnTo>
                                  <a:pt x="2485" y="1993"/>
                                </a:lnTo>
                                <a:lnTo>
                                  <a:pt x="2485" y="1996"/>
                                </a:lnTo>
                                <a:lnTo>
                                  <a:pt x="2485" y="2019"/>
                                </a:lnTo>
                                <a:lnTo>
                                  <a:pt x="2485" y="2020"/>
                                </a:lnTo>
                                <a:lnTo>
                                  <a:pt x="2484" y="2023"/>
                                </a:lnTo>
                                <a:lnTo>
                                  <a:pt x="2484" y="2024"/>
                                </a:lnTo>
                                <a:lnTo>
                                  <a:pt x="2483" y="2026"/>
                                </a:lnTo>
                                <a:lnTo>
                                  <a:pt x="2481" y="2027"/>
                                </a:lnTo>
                                <a:lnTo>
                                  <a:pt x="2478" y="2029"/>
                                </a:lnTo>
                                <a:lnTo>
                                  <a:pt x="2477" y="2030"/>
                                </a:lnTo>
                                <a:lnTo>
                                  <a:pt x="2474" y="2030"/>
                                </a:lnTo>
                                <a:lnTo>
                                  <a:pt x="2471" y="2030"/>
                                </a:lnTo>
                                <a:lnTo>
                                  <a:pt x="2470" y="2029"/>
                                </a:lnTo>
                                <a:lnTo>
                                  <a:pt x="2468" y="2027"/>
                                </a:lnTo>
                                <a:lnTo>
                                  <a:pt x="2466" y="2026"/>
                                </a:lnTo>
                                <a:lnTo>
                                  <a:pt x="2464" y="2024"/>
                                </a:lnTo>
                                <a:lnTo>
                                  <a:pt x="2464" y="2023"/>
                                </a:lnTo>
                                <a:lnTo>
                                  <a:pt x="2463" y="2020"/>
                                </a:lnTo>
                                <a:lnTo>
                                  <a:pt x="2463" y="2019"/>
                                </a:lnTo>
                                <a:close/>
                                <a:moveTo>
                                  <a:pt x="2463" y="1950"/>
                                </a:moveTo>
                                <a:lnTo>
                                  <a:pt x="2463" y="1927"/>
                                </a:lnTo>
                                <a:lnTo>
                                  <a:pt x="2463" y="1925"/>
                                </a:lnTo>
                                <a:lnTo>
                                  <a:pt x="2464" y="1923"/>
                                </a:lnTo>
                                <a:lnTo>
                                  <a:pt x="2464" y="1920"/>
                                </a:lnTo>
                                <a:lnTo>
                                  <a:pt x="2466" y="1919"/>
                                </a:lnTo>
                                <a:lnTo>
                                  <a:pt x="2468" y="1917"/>
                                </a:lnTo>
                                <a:lnTo>
                                  <a:pt x="2470" y="1916"/>
                                </a:lnTo>
                                <a:lnTo>
                                  <a:pt x="2471" y="1916"/>
                                </a:lnTo>
                                <a:lnTo>
                                  <a:pt x="2474" y="1916"/>
                                </a:lnTo>
                                <a:lnTo>
                                  <a:pt x="2477" y="1916"/>
                                </a:lnTo>
                                <a:lnTo>
                                  <a:pt x="2478" y="1916"/>
                                </a:lnTo>
                                <a:lnTo>
                                  <a:pt x="2481" y="1917"/>
                                </a:lnTo>
                                <a:lnTo>
                                  <a:pt x="2483" y="1919"/>
                                </a:lnTo>
                                <a:lnTo>
                                  <a:pt x="2484" y="1920"/>
                                </a:lnTo>
                                <a:lnTo>
                                  <a:pt x="2484" y="1923"/>
                                </a:lnTo>
                                <a:lnTo>
                                  <a:pt x="2485" y="1925"/>
                                </a:lnTo>
                                <a:lnTo>
                                  <a:pt x="2485" y="1927"/>
                                </a:lnTo>
                                <a:lnTo>
                                  <a:pt x="2485" y="1950"/>
                                </a:lnTo>
                                <a:lnTo>
                                  <a:pt x="2485" y="1952"/>
                                </a:lnTo>
                                <a:lnTo>
                                  <a:pt x="2484" y="1954"/>
                                </a:lnTo>
                                <a:lnTo>
                                  <a:pt x="2484" y="1956"/>
                                </a:lnTo>
                                <a:lnTo>
                                  <a:pt x="2483" y="1957"/>
                                </a:lnTo>
                                <a:lnTo>
                                  <a:pt x="2481" y="1959"/>
                                </a:lnTo>
                                <a:lnTo>
                                  <a:pt x="2478" y="1960"/>
                                </a:lnTo>
                                <a:lnTo>
                                  <a:pt x="2477" y="1962"/>
                                </a:lnTo>
                                <a:lnTo>
                                  <a:pt x="2474" y="1962"/>
                                </a:lnTo>
                                <a:lnTo>
                                  <a:pt x="2471" y="1962"/>
                                </a:lnTo>
                                <a:lnTo>
                                  <a:pt x="2470" y="1960"/>
                                </a:lnTo>
                                <a:lnTo>
                                  <a:pt x="2468" y="1959"/>
                                </a:lnTo>
                                <a:lnTo>
                                  <a:pt x="2466" y="1957"/>
                                </a:lnTo>
                                <a:lnTo>
                                  <a:pt x="2464" y="1956"/>
                                </a:lnTo>
                                <a:lnTo>
                                  <a:pt x="2464" y="1954"/>
                                </a:lnTo>
                                <a:lnTo>
                                  <a:pt x="2463" y="1952"/>
                                </a:lnTo>
                                <a:lnTo>
                                  <a:pt x="2463" y="1950"/>
                                </a:lnTo>
                                <a:close/>
                                <a:moveTo>
                                  <a:pt x="2463" y="1882"/>
                                </a:moveTo>
                                <a:lnTo>
                                  <a:pt x="2463" y="1859"/>
                                </a:lnTo>
                                <a:lnTo>
                                  <a:pt x="2463" y="1856"/>
                                </a:lnTo>
                                <a:lnTo>
                                  <a:pt x="2464" y="1855"/>
                                </a:lnTo>
                                <a:lnTo>
                                  <a:pt x="2464" y="1852"/>
                                </a:lnTo>
                                <a:lnTo>
                                  <a:pt x="2466" y="1850"/>
                                </a:lnTo>
                                <a:lnTo>
                                  <a:pt x="2468" y="1849"/>
                                </a:lnTo>
                                <a:lnTo>
                                  <a:pt x="2470" y="1848"/>
                                </a:lnTo>
                                <a:lnTo>
                                  <a:pt x="2471" y="1848"/>
                                </a:lnTo>
                                <a:lnTo>
                                  <a:pt x="2474" y="1848"/>
                                </a:lnTo>
                                <a:lnTo>
                                  <a:pt x="2477" y="1848"/>
                                </a:lnTo>
                                <a:lnTo>
                                  <a:pt x="2478" y="1848"/>
                                </a:lnTo>
                                <a:lnTo>
                                  <a:pt x="2481" y="1849"/>
                                </a:lnTo>
                                <a:lnTo>
                                  <a:pt x="2483" y="1850"/>
                                </a:lnTo>
                                <a:lnTo>
                                  <a:pt x="2484" y="1852"/>
                                </a:lnTo>
                                <a:lnTo>
                                  <a:pt x="2484" y="1855"/>
                                </a:lnTo>
                                <a:lnTo>
                                  <a:pt x="2485" y="1856"/>
                                </a:lnTo>
                                <a:lnTo>
                                  <a:pt x="2485" y="1859"/>
                                </a:lnTo>
                                <a:lnTo>
                                  <a:pt x="2485" y="1882"/>
                                </a:lnTo>
                                <a:lnTo>
                                  <a:pt x="2485" y="1883"/>
                                </a:lnTo>
                                <a:lnTo>
                                  <a:pt x="2484" y="1886"/>
                                </a:lnTo>
                                <a:lnTo>
                                  <a:pt x="2484" y="1888"/>
                                </a:lnTo>
                                <a:lnTo>
                                  <a:pt x="2483" y="1889"/>
                                </a:lnTo>
                                <a:lnTo>
                                  <a:pt x="2481" y="1890"/>
                                </a:lnTo>
                                <a:lnTo>
                                  <a:pt x="2478" y="1892"/>
                                </a:lnTo>
                                <a:lnTo>
                                  <a:pt x="2477" y="1893"/>
                                </a:lnTo>
                                <a:lnTo>
                                  <a:pt x="2474" y="1893"/>
                                </a:lnTo>
                                <a:lnTo>
                                  <a:pt x="2471" y="1893"/>
                                </a:lnTo>
                                <a:lnTo>
                                  <a:pt x="2470" y="1892"/>
                                </a:lnTo>
                                <a:lnTo>
                                  <a:pt x="2468" y="1890"/>
                                </a:lnTo>
                                <a:lnTo>
                                  <a:pt x="2466" y="1889"/>
                                </a:lnTo>
                                <a:lnTo>
                                  <a:pt x="2464" y="1888"/>
                                </a:lnTo>
                                <a:lnTo>
                                  <a:pt x="2464" y="1886"/>
                                </a:lnTo>
                                <a:lnTo>
                                  <a:pt x="2463" y="1883"/>
                                </a:lnTo>
                                <a:lnTo>
                                  <a:pt x="2463" y="1882"/>
                                </a:lnTo>
                                <a:close/>
                                <a:moveTo>
                                  <a:pt x="2463" y="1813"/>
                                </a:moveTo>
                                <a:lnTo>
                                  <a:pt x="2463" y="1791"/>
                                </a:lnTo>
                                <a:lnTo>
                                  <a:pt x="2463" y="1788"/>
                                </a:lnTo>
                                <a:lnTo>
                                  <a:pt x="2464" y="1786"/>
                                </a:lnTo>
                                <a:lnTo>
                                  <a:pt x="2464" y="1784"/>
                                </a:lnTo>
                                <a:lnTo>
                                  <a:pt x="2466" y="1782"/>
                                </a:lnTo>
                                <a:lnTo>
                                  <a:pt x="2468" y="1781"/>
                                </a:lnTo>
                                <a:lnTo>
                                  <a:pt x="2470" y="1779"/>
                                </a:lnTo>
                                <a:lnTo>
                                  <a:pt x="2471" y="1779"/>
                                </a:lnTo>
                                <a:lnTo>
                                  <a:pt x="2474" y="1779"/>
                                </a:lnTo>
                                <a:lnTo>
                                  <a:pt x="2477" y="1779"/>
                                </a:lnTo>
                                <a:lnTo>
                                  <a:pt x="2478" y="1779"/>
                                </a:lnTo>
                                <a:lnTo>
                                  <a:pt x="2481" y="1781"/>
                                </a:lnTo>
                                <a:lnTo>
                                  <a:pt x="2483" y="1782"/>
                                </a:lnTo>
                                <a:lnTo>
                                  <a:pt x="2484" y="1784"/>
                                </a:lnTo>
                                <a:lnTo>
                                  <a:pt x="2484" y="1786"/>
                                </a:lnTo>
                                <a:lnTo>
                                  <a:pt x="2485" y="1788"/>
                                </a:lnTo>
                                <a:lnTo>
                                  <a:pt x="2485" y="1791"/>
                                </a:lnTo>
                                <a:lnTo>
                                  <a:pt x="2485" y="1813"/>
                                </a:lnTo>
                                <a:lnTo>
                                  <a:pt x="2485" y="1815"/>
                                </a:lnTo>
                                <a:lnTo>
                                  <a:pt x="2484" y="1818"/>
                                </a:lnTo>
                                <a:lnTo>
                                  <a:pt x="2484" y="1819"/>
                                </a:lnTo>
                                <a:lnTo>
                                  <a:pt x="2483" y="1821"/>
                                </a:lnTo>
                                <a:lnTo>
                                  <a:pt x="2481" y="1822"/>
                                </a:lnTo>
                                <a:lnTo>
                                  <a:pt x="2478" y="1823"/>
                                </a:lnTo>
                                <a:lnTo>
                                  <a:pt x="2477" y="1825"/>
                                </a:lnTo>
                                <a:lnTo>
                                  <a:pt x="2474" y="1825"/>
                                </a:lnTo>
                                <a:lnTo>
                                  <a:pt x="2471" y="1825"/>
                                </a:lnTo>
                                <a:lnTo>
                                  <a:pt x="2470" y="1823"/>
                                </a:lnTo>
                                <a:lnTo>
                                  <a:pt x="2468" y="1822"/>
                                </a:lnTo>
                                <a:lnTo>
                                  <a:pt x="2466" y="1821"/>
                                </a:lnTo>
                                <a:lnTo>
                                  <a:pt x="2464" y="1819"/>
                                </a:lnTo>
                                <a:lnTo>
                                  <a:pt x="2464" y="1818"/>
                                </a:lnTo>
                                <a:lnTo>
                                  <a:pt x="2463" y="1815"/>
                                </a:lnTo>
                                <a:lnTo>
                                  <a:pt x="2463" y="1813"/>
                                </a:lnTo>
                                <a:close/>
                                <a:moveTo>
                                  <a:pt x="2463" y="1745"/>
                                </a:moveTo>
                                <a:lnTo>
                                  <a:pt x="2463" y="1722"/>
                                </a:lnTo>
                                <a:lnTo>
                                  <a:pt x="2463" y="1719"/>
                                </a:lnTo>
                                <a:lnTo>
                                  <a:pt x="2464" y="1718"/>
                                </a:lnTo>
                                <a:lnTo>
                                  <a:pt x="2464" y="1715"/>
                                </a:lnTo>
                                <a:lnTo>
                                  <a:pt x="2466" y="1714"/>
                                </a:lnTo>
                                <a:lnTo>
                                  <a:pt x="2468" y="1712"/>
                                </a:lnTo>
                                <a:lnTo>
                                  <a:pt x="2470" y="1711"/>
                                </a:lnTo>
                                <a:lnTo>
                                  <a:pt x="2471" y="1711"/>
                                </a:lnTo>
                                <a:lnTo>
                                  <a:pt x="2474" y="1711"/>
                                </a:lnTo>
                                <a:lnTo>
                                  <a:pt x="2477" y="1711"/>
                                </a:lnTo>
                                <a:lnTo>
                                  <a:pt x="2478" y="1711"/>
                                </a:lnTo>
                                <a:lnTo>
                                  <a:pt x="2481" y="1712"/>
                                </a:lnTo>
                                <a:lnTo>
                                  <a:pt x="2483" y="1714"/>
                                </a:lnTo>
                                <a:lnTo>
                                  <a:pt x="2484" y="1715"/>
                                </a:lnTo>
                                <a:lnTo>
                                  <a:pt x="2484" y="1718"/>
                                </a:lnTo>
                                <a:lnTo>
                                  <a:pt x="2485" y="1719"/>
                                </a:lnTo>
                                <a:lnTo>
                                  <a:pt x="2485" y="1722"/>
                                </a:lnTo>
                                <a:lnTo>
                                  <a:pt x="2485" y="1745"/>
                                </a:lnTo>
                                <a:lnTo>
                                  <a:pt x="2485" y="1746"/>
                                </a:lnTo>
                                <a:lnTo>
                                  <a:pt x="2484" y="1749"/>
                                </a:lnTo>
                                <a:lnTo>
                                  <a:pt x="2484" y="1751"/>
                                </a:lnTo>
                                <a:lnTo>
                                  <a:pt x="2483" y="1752"/>
                                </a:lnTo>
                                <a:lnTo>
                                  <a:pt x="2481" y="1754"/>
                                </a:lnTo>
                                <a:lnTo>
                                  <a:pt x="2478" y="1755"/>
                                </a:lnTo>
                                <a:lnTo>
                                  <a:pt x="2477" y="1756"/>
                                </a:lnTo>
                                <a:lnTo>
                                  <a:pt x="2474" y="1756"/>
                                </a:lnTo>
                                <a:lnTo>
                                  <a:pt x="2471" y="1756"/>
                                </a:lnTo>
                                <a:lnTo>
                                  <a:pt x="2470" y="1755"/>
                                </a:lnTo>
                                <a:lnTo>
                                  <a:pt x="2468" y="1754"/>
                                </a:lnTo>
                                <a:lnTo>
                                  <a:pt x="2466" y="1752"/>
                                </a:lnTo>
                                <a:lnTo>
                                  <a:pt x="2464" y="1751"/>
                                </a:lnTo>
                                <a:lnTo>
                                  <a:pt x="2464" y="1749"/>
                                </a:lnTo>
                                <a:lnTo>
                                  <a:pt x="2463" y="1746"/>
                                </a:lnTo>
                                <a:lnTo>
                                  <a:pt x="2463" y="1745"/>
                                </a:lnTo>
                                <a:close/>
                                <a:moveTo>
                                  <a:pt x="2463" y="1677"/>
                                </a:moveTo>
                                <a:lnTo>
                                  <a:pt x="2463" y="1654"/>
                                </a:lnTo>
                                <a:lnTo>
                                  <a:pt x="2463" y="1651"/>
                                </a:lnTo>
                                <a:lnTo>
                                  <a:pt x="2464" y="1650"/>
                                </a:lnTo>
                                <a:lnTo>
                                  <a:pt x="2464" y="1647"/>
                                </a:lnTo>
                                <a:lnTo>
                                  <a:pt x="2466" y="1645"/>
                                </a:lnTo>
                                <a:lnTo>
                                  <a:pt x="2468" y="1644"/>
                                </a:lnTo>
                                <a:lnTo>
                                  <a:pt x="2470" y="1643"/>
                                </a:lnTo>
                                <a:lnTo>
                                  <a:pt x="2471" y="1643"/>
                                </a:lnTo>
                                <a:lnTo>
                                  <a:pt x="2474" y="1643"/>
                                </a:lnTo>
                                <a:lnTo>
                                  <a:pt x="2477" y="1643"/>
                                </a:lnTo>
                                <a:lnTo>
                                  <a:pt x="2478" y="1643"/>
                                </a:lnTo>
                                <a:lnTo>
                                  <a:pt x="2481" y="1644"/>
                                </a:lnTo>
                                <a:lnTo>
                                  <a:pt x="2483" y="1645"/>
                                </a:lnTo>
                                <a:lnTo>
                                  <a:pt x="2484" y="1647"/>
                                </a:lnTo>
                                <a:lnTo>
                                  <a:pt x="2484" y="1650"/>
                                </a:lnTo>
                                <a:lnTo>
                                  <a:pt x="2485" y="1651"/>
                                </a:lnTo>
                                <a:lnTo>
                                  <a:pt x="2485" y="1654"/>
                                </a:lnTo>
                                <a:lnTo>
                                  <a:pt x="2485" y="1677"/>
                                </a:lnTo>
                                <a:lnTo>
                                  <a:pt x="2485" y="1678"/>
                                </a:lnTo>
                                <a:lnTo>
                                  <a:pt x="2484" y="1681"/>
                                </a:lnTo>
                                <a:lnTo>
                                  <a:pt x="2484" y="1682"/>
                                </a:lnTo>
                                <a:lnTo>
                                  <a:pt x="2483" y="1684"/>
                                </a:lnTo>
                                <a:lnTo>
                                  <a:pt x="2481" y="1685"/>
                                </a:lnTo>
                                <a:lnTo>
                                  <a:pt x="2478" y="1687"/>
                                </a:lnTo>
                                <a:lnTo>
                                  <a:pt x="2477" y="1688"/>
                                </a:lnTo>
                                <a:lnTo>
                                  <a:pt x="2474" y="1688"/>
                                </a:lnTo>
                                <a:lnTo>
                                  <a:pt x="2471" y="1688"/>
                                </a:lnTo>
                                <a:lnTo>
                                  <a:pt x="2470" y="1687"/>
                                </a:lnTo>
                                <a:lnTo>
                                  <a:pt x="2468" y="1685"/>
                                </a:lnTo>
                                <a:lnTo>
                                  <a:pt x="2466" y="1684"/>
                                </a:lnTo>
                                <a:lnTo>
                                  <a:pt x="2464" y="1682"/>
                                </a:lnTo>
                                <a:lnTo>
                                  <a:pt x="2464" y="1681"/>
                                </a:lnTo>
                                <a:lnTo>
                                  <a:pt x="2463" y="1678"/>
                                </a:lnTo>
                                <a:lnTo>
                                  <a:pt x="2463" y="1677"/>
                                </a:lnTo>
                                <a:close/>
                                <a:moveTo>
                                  <a:pt x="2463" y="1608"/>
                                </a:moveTo>
                                <a:lnTo>
                                  <a:pt x="2463" y="1586"/>
                                </a:lnTo>
                                <a:lnTo>
                                  <a:pt x="2463" y="1583"/>
                                </a:lnTo>
                                <a:lnTo>
                                  <a:pt x="2464" y="1581"/>
                                </a:lnTo>
                                <a:lnTo>
                                  <a:pt x="2464" y="1578"/>
                                </a:lnTo>
                                <a:lnTo>
                                  <a:pt x="2466" y="1577"/>
                                </a:lnTo>
                                <a:lnTo>
                                  <a:pt x="2468" y="1576"/>
                                </a:lnTo>
                                <a:lnTo>
                                  <a:pt x="2470" y="1574"/>
                                </a:lnTo>
                                <a:lnTo>
                                  <a:pt x="2471" y="1574"/>
                                </a:lnTo>
                                <a:lnTo>
                                  <a:pt x="2474" y="1574"/>
                                </a:lnTo>
                                <a:lnTo>
                                  <a:pt x="2477" y="1574"/>
                                </a:lnTo>
                                <a:lnTo>
                                  <a:pt x="2478" y="1574"/>
                                </a:lnTo>
                                <a:lnTo>
                                  <a:pt x="2481" y="1576"/>
                                </a:lnTo>
                                <a:lnTo>
                                  <a:pt x="2483" y="1577"/>
                                </a:lnTo>
                                <a:lnTo>
                                  <a:pt x="2484" y="1578"/>
                                </a:lnTo>
                                <a:lnTo>
                                  <a:pt x="2484" y="1581"/>
                                </a:lnTo>
                                <a:lnTo>
                                  <a:pt x="2485" y="1583"/>
                                </a:lnTo>
                                <a:lnTo>
                                  <a:pt x="2485" y="1586"/>
                                </a:lnTo>
                                <a:lnTo>
                                  <a:pt x="2485" y="1608"/>
                                </a:lnTo>
                                <a:lnTo>
                                  <a:pt x="2485" y="1610"/>
                                </a:lnTo>
                                <a:lnTo>
                                  <a:pt x="2484" y="1613"/>
                                </a:lnTo>
                                <a:lnTo>
                                  <a:pt x="2484" y="1614"/>
                                </a:lnTo>
                                <a:lnTo>
                                  <a:pt x="2483" y="1615"/>
                                </a:lnTo>
                                <a:lnTo>
                                  <a:pt x="2481" y="1617"/>
                                </a:lnTo>
                                <a:lnTo>
                                  <a:pt x="2478" y="1618"/>
                                </a:lnTo>
                                <a:lnTo>
                                  <a:pt x="2477" y="1620"/>
                                </a:lnTo>
                                <a:lnTo>
                                  <a:pt x="2474" y="1620"/>
                                </a:lnTo>
                                <a:lnTo>
                                  <a:pt x="2471" y="1620"/>
                                </a:lnTo>
                                <a:lnTo>
                                  <a:pt x="2470" y="1618"/>
                                </a:lnTo>
                                <a:lnTo>
                                  <a:pt x="2468" y="1617"/>
                                </a:lnTo>
                                <a:lnTo>
                                  <a:pt x="2466" y="1615"/>
                                </a:lnTo>
                                <a:lnTo>
                                  <a:pt x="2464" y="1614"/>
                                </a:lnTo>
                                <a:lnTo>
                                  <a:pt x="2464" y="1613"/>
                                </a:lnTo>
                                <a:lnTo>
                                  <a:pt x="2463" y="1610"/>
                                </a:lnTo>
                                <a:lnTo>
                                  <a:pt x="2463" y="1608"/>
                                </a:lnTo>
                                <a:close/>
                                <a:moveTo>
                                  <a:pt x="2463" y="1540"/>
                                </a:moveTo>
                                <a:lnTo>
                                  <a:pt x="2463" y="1517"/>
                                </a:lnTo>
                                <a:lnTo>
                                  <a:pt x="2463" y="1514"/>
                                </a:lnTo>
                                <a:lnTo>
                                  <a:pt x="2464" y="1513"/>
                                </a:lnTo>
                                <a:lnTo>
                                  <a:pt x="2464" y="1510"/>
                                </a:lnTo>
                                <a:lnTo>
                                  <a:pt x="2466" y="1509"/>
                                </a:lnTo>
                                <a:lnTo>
                                  <a:pt x="2468" y="1507"/>
                                </a:lnTo>
                                <a:lnTo>
                                  <a:pt x="2470" y="1506"/>
                                </a:lnTo>
                                <a:lnTo>
                                  <a:pt x="2471" y="1506"/>
                                </a:lnTo>
                                <a:lnTo>
                                  <a:pt x="2474" y="1506"/>
                                </a:lnTo>
                                <a:lnTo>
                                  <a:pt x="2477" y="1506"/>
                                </a:lnTo>
                                <a:lnTo>
                                  <a:pt x="2478" y="1506"/>
                                </a:lnTo>
                                <a:lnTo>
                                  <a:pt x="2481" y="1507"/>
                                </a:lnTo>
                                <a:lnTo>
                                  <a:pt x="2483" y="1509"/>
                                </a:lnTo>
                                <a:lnTo>
                                  <a:pt x="2484" y="1510"/>
                                </a:lnTo>
                                <a:lnTo>
                                  <a:pt x="2484" y="1513"/>
                                </a:lnTo>
                                <a:lnTo>
                                  <a:pt x="2485" y="1514"/>
                                </a:lnTo>
                                <a:lnTo>
                                  <a:pt x="2485" y="1517"/>
                                </a:lnTo>
                                <a:lnTo>
                                  <a:pt x="2485" y="1540"/>
                                </a:lnTo>
                                <a:lnTo>
                                  <a:pt x="2485" y="1541"/>
                                </a:lnTo>
                                <a:lnTo>
                                  <a:pt x="2484" y="1544"/>
                                </a:lnTo>
                                <a:lnTo>
                                  <a:pt x="2484" y="1546"/>
                                </a:lnTo>
                                <a:lnTo>
                                  <a:pt x="2483" y="1547"/>
                                </a:lnTo>
                                <a:lnTo>
                                  <a:pt x="2481" y="1548"/>
                                </a:lnTo>
                                <a:lnTo>
                                  <a:pt x="2478" y="1550"/>
                                </a:lnTo>
                                <a:lnTo>
                                  <a:pt x="2477" y="1551"/>
                                </a:lnTo>
                                <a:lnTo>
                                  <a:pt x="2474" y="1551"/>
                                </a:lnTo>
                                <a:lnTo>
                                  <a:pt x="2471" y="1551"/>
                                </a:lnTo>
                                <a:lnTo>
                                  <a:pt x="2470" y="1550"/>
                                </a:lnTo>
                                <a:lnTo>
                                  <a:pt x="2468" y="1548"/>
                                </a:lnTo>
                                <a:lnTo>
                                  <a:pt x="2466" y="1547"/>
                                </a:lnTo>
                                <a:lnTo>
                                  <a:pt x="2464" y="1546"/>
                                </a:lnTo>
                                <a:lnTo>
                                  <a:pt x="2464" y="1544"/>
                                </a:lnTo>
                                <a:lnTo>
                                  <a:pt x="2463" y="1541"/>
                                </a:lnTo>
                                <a:lnTo>
                                  <a:pt x="2463" y="1540"/>
                                </a:lnTo>
                                <a:close/>
                                <a:moveTo>
                                  <a:pt x="2463" y="1472"/>
                                </a:moveTo>
                                <a:lnTo>
                                  <a:pt x="2463" y="1449"/>
                                </a:lnTo>
                                <a:lnTo>
                                  <a:pt x="2463" y="1446"/>
                                </a:lnTo>
                                <a:lnTo>
                                  <a:pt x="2464" y="1444"/>
                                </a:lnTo>
                                <a:lnTo>
                                  <a:pt x="2464" y="1442"/>
                                </a:lnTo>
                                <a:lnTo>
                                  <a:pt x="2466" y="1440"/>
                                </a:lnTo>
                                <a:lnTo>
                                  <a:pt x="2468" y="1439"/>
                                </a:lnTo>
                                <a:lnTo>
                                  <a:pt x="2470" y="1437"/>
                                </a:lnTo>
                                <a:lnTo>
                                  <a:pt x="2471" y="1437"/>
                                </a:lnTo>
                                <a:lnTo>
                                  <a:pt x="2474" y="1437"/>
                                </a:lnTo>
                                <a:lnTo>
                                  <a:pt x="2477" y="1437"/>
                                </a:lnTo>
                                <a:lnTo>
                                  <a:pt x="2478" y="1437"/>
                                </a:lnTo>
                                <a:lnTo>
                                  <a:pt x="2481" y="1439"/>
                                </a:lnTo>
                                <a:lnTo>
                                  <a:pt x="2483" y="1440"/>
                                </a:lnTo>
                                <a:lnTo>
                                  <a:pt x="2484" y="1442"/>
                                </a:lnTo>
                                <a:lnTo>
                                  <a:pt x="2484" y="1444"/>
                                </a:lnTo>
                                <a:lnTo>
                                  <a:pt x="2485" y="1446"/>
                                </a:lnTo>
                                <a:lnTo>
                                  <a:pt x="2485" y="1449"/>
                                </a:lnTo>
                                <a:lnTo>
                                  <a:pt x="2485" y="1472"/>
                                </a:lnTo>
                                <a:lnTo>
                                  <a:pt x="2485" y="1473"/>
                                </a:lnTo>
                                <a:lnTo>
                                  <a:pt x="2484" y="1476"/>
                                </a:lnTo>
                                <a:lnTo>
                                  <a:pt x="2484" y="1477"/>
                                </a:lnTo>
                                <a:lnTo>
                                  <a:pt x="2483" y="1479"/>
                                </a:lnTo>
                                <a:lnTo>
                                  <a:pt x="2481" y="1480"/>
                                </a:lnTo>
                                <a:lnTo>
                                  <a:pt x="2478" y="1482"/>
                                </a:lnTo>
                                <a:lnTo>
                                  <a:pt x="2477" y="1483"/>
                                </a:lnTo>
                                <a:lnTo>
                                  <a:pt x="2474" y="1483"/>
                                </a:lnTo>
                                <a:lnTo>
                                  <a:pt x="2471" y="1483"/>
                                </a:lnTo>
                                <a:lnTo>
                                  <a:pt x="2470" y="1482"/>
                                </a:lnTo>
                                <a:lnTo>
                                  <a:pt x="2468" y="1480"/>
                                </a:lnTo>
                                <a:lnTo>
                                  <a:pt x="2466" y="1479"/>
                                </a:lnTo>
                                <a:lnTo>
                                  <a:pt x="2464" y="1477"/>
                                </a:lnTo>
                                <a:lnTo>
                                  <a:pt x="2464" y="1476"/>
                                </a:lnTo>
                                <a:lnTo>
                                  <a:pt x="2463" y="1473"/>
                                </a:lnTo>
                                <a:lnTo>
                                  <a:pt x="2463" y="1472"/>
                                </a:lnTo>
                                <a:close/>
                                <a:moveTo>
                                  <a:pt x="2463" y="1403"/>
                                </a:moveTo>
                                <a:lnTo>
                                  <a:pt x="2463" y="1380"/>
                                </a:lnTo>
                                <a:lnTo>
                                  <a:pt x="2463" y="1378"/>
                                </a:lnTo>
                                <a:lnTo>
                                  <a:pt x="2464" y="1376"/>
                                </a:lnTo>
                                <a:lnTo>
                                  <a:pt x="2464" y="1373"/>
                                </a:lnTo>
                                <a:lnTo>
                                  <a:pt x="2466" y="1372"/>
                                </a:lnTo>
                                <a:lnTo>
                                  <a:pt x="2468" y="1370"/>
                                </a:lnTo>
                                <a:lnTo>
                                  <a:pt x="2470" y="1369"/>
                                </a:lnTo>
                                <a:lnTo>
                                  <a:pt x="2471" y="1369"/>
                                </a:lnTo>
                                <a:lnTo>
                                  <a:pt x="2474" y="1369"/>
                                </a:lnTo>
                                <a:lnTo>
                                  <a:pt x="2477" y="1369"/>
                                </a:lnTo>
                                <a:lnTo>
                                  <a:pt x="2478" y="1369"/>
                                </a:lnTo>
                                <a:lnTo>
                                  <a:pt x="2481" y="1370"/>
                                </a:lnTo>
                                <a:lnTo>
                                  <a:pt x="2483" y="1372"/>
                                </a:lnTo>
                                <a:lnTo>
                                  <a:pt x="2484" y="1373"/>
                                </a:lnTo>
                                <a:lnTo>
                                  <a:pt x="2484" y="1376"/>
                                </a:lnTo>
                                <a:lnTo>
                                  <a:pt x="2485" y="1378"/>
                                </a:lnTo>
                                <a:lnTo>
                                  <a:pt x="2485" y="1380"/>
                                </a:lnTo>
                                <a:lnTo>
                                  <a:pt x="2485" y="1403"/>
                                </a:lnTo>
                                <a:lnTo>
                                  <a:pt x="2485" y="1405"/>
                                </a:lnTo>
                                <a:lnTo>
                                  <a:pt x="2484" y="1407"/>
                                </a:lnTo>
                                <a:lnTo>
                                  <a:pt x="2484" y="1409"/>
                                </a:lnTo>
                                <a:lnTo>
                                  <a:pt x="2483" y="1410"/>
                                </a:lnTo>
                                <a:lnTo>
                                  <a:pt x="2481" y="1412"/>
                                </a:lnTo>
                                <a:lnTo>
                                  <a:pt x="2478" y="1413"/>
                                </a:lnTo>
                                <a:lnTo>
                                  <a:pt x="2477" y="1415"/>
                                </a:lnTo>
                                <a:lnTo>
                                  <a:pt x="2474" y="1415"/>
                                </a:lnTo>
                                <a:lnTo>
                                  <a:pt x="2471" y="1415"/>
                                </a:lnTo>
                                <a:lnTo>
                                  <a:pt x="2470" y="1413"/>
                                </a:lnTo>
                                <a:lnTo>
                                  <a:pt x="2468" y="1412"/>
                                </a:lnTo>
                                <a:lnTo>
                                  <a:pt x="2466" y="1410"/>
                                </a:lnTo>
                                <a:lnTo>
                                  <a:pt x="2464" y="1409"/>
                                </a:lnTo>
                                <a:lnTo>
                                  <a:pt x="2464" y="1407"/>
                                </a:lnTo>
                                <a:lnTo>
                                  <a:pt x="2463" y="1405"/>
                                </a:lnTo>
                                <a:lnTo>
                                  <a:pt x="2463" y="1403"/>
                                </a:lnTo>
                                <a:close/>
                                <a:moveTo>
                                  <a:pt x="2463" y="1335"/>
                                </a:moveTo>
                                <a:lnTo>
                                  <a:pt x="2463" y="1312"/>
                                </a:lnTo>
                                <a:lnTo>
                                  <a:pt x="2463" y="1309"/>
                                </a:lnTo>
                                <a:lnTo>
                                  <a:pt x="2464" y="1308"/>
                                </a:lnTo>
                                <a:lnTo>
                                  <a:pt x="2464" y="1305"/>
                                </a:lnTo>
                                <a:lnTo>
                                  <a:pt x="2466" y="1303"/>
                                </a:lnTo>
                                <a:lnTo>
                                  <a:pt x="2468" y="1302"/>
                                </a:lnTo>
                                <a:lnTo>
                                  <a:pt x="2470" y="1301"/>
                                </a:lnTo>
                                <a:lnTo>
                                  <a:pt x="2471" y="1301"/>
                                </a:lnTo>
                                <a:lnTo>
                                  <a:pt x="2474" y="1301"/>
                                </a:lnTo>
                                <a:lnTo>
                                  <a:pt x="2477" y="1301"/>
                                </a:lnTo>
                                <a:lnTo>
                                  <a:pt x="2478" y="1301"/>
                                </a:lnTo>
                                <a:lnTo>
                                  <a:pt x="2481" y="1302"/>
                                </a:lnTo>
                                <a:lnTo>
                                  <a:pt x="2483" y="1303"/>
                                </a:lnTo>
                                <a:lnTo>
                                  <a:pt x="2484" y="1305"/>
                                </a:lnTo>
                                <a:lnTo>
                                  <a:pt x="2484" y="1308"/>
                                </a:lnTo>
                                <a:lnTo>
                                  <a:pt x="2485" y="1309"/>
                                </a:lnTo>
                                <a:lnTo>
                                  <a:pt x="2485" y="1312"/>
                                </a:lnTo>
                                <a:lnTo>
                                  <a:pt x="2485" y="1335"/>
                                </a:lnTo>
                                <a:lnTo>
                                  <a:pt x="2485" y="1336"/>
                                </a:lnTo>
                                <a:lnTo>
                                  <a:pt x="2484" y="1339"/>
                                </a:lnTo>
                                <a:lnTo>
                                  <a:pt x="2484" y="1340"/>
                                </a:lnTo>
                                <a:lnTo>
                                  <a:pt x="2483" y="1342"/>
                                </a:lnTo>
                                <a:lnTo>
                                  <a:pt x="2481" y="1343"/>
                                </a:lnTo>
                                <a:lnTo>
                                  <a:pt x="2478" y="1345"/>
                                </a:lnTo>
                                <a:lnTo>
                                  <a:pt x="2477" y="1346"/>
                                </a:lnTo>
                                <a:lnTo>
                                  <a:pt x="2474" y="1346"/>
                                </a:lnTo>
                                <a:lnTo>
                                  <a:pt x="2471" y="1346"/>
                                </a:lnTo>
                                <a:lnTo>
                                  <a:pt x="2470" y="1345"/>
                                </a:lnTo>
                                <a:lnTo>
                                  <a:pt x="2468" y="1343"/>
                                </a:lnTo>
                                <a:lnTo>
                                  <a:pt x="2466" y="1342"/>
                                </a:lnTo>
                                <a:lnTo>
                                  <a:pt x="2464" y="1340"/>
                                </a:lnTo>
                                <a:lnTo>
                                  <a:pt x="2464" y="1339"/>
                                </a:lnTo>
                                <a:lnTo>
                                  <a:pt x="2463" y="1336"/>
                                </a:lnTo>
                                <a:lnTo>
                                  <a:pt x="2463" y="1335"/>
                                </a:lnTo>
                                <a:close/>
                                <a:moveTo>
                                  <a:pt x="2463" y="1266"/>
                                </a:moveTo>
                                <a:lnTo>
                                  <a:pt x="2463" y="1244"/>
                                </a:lnTo>
                                <a:lnTo>
                                  <a:pt x="2463" y="1241"/>
                                </a:lnTo>
                                <a:lnTo>
                                  <a:pt x="2464" y="1239"/>
                                </a:lnTo>
                                <a:lnTo>
                                  <a:pt x="2464" y="1236"/>
                                </a:lnTo>
                                <a:lnTo>
                                  <a:pt x="2466" y="1235"/>
                                </a:lnTo>
                                <a:lnTo>
                                  <a:pt x="2468" y="1234"/>
                                </a:lnTo>
                                <a:lnTo>
                                  <a:pt x="2470" y="1232"/>
                                </a:lnTo>
                                <a:lnTo>
                                  <a:pt x="2471" y="1232"/>
                                </a:lnTo>
                                <a:lnTo>
                                  <a:pt x="2474" y="1232"/>
                                </a:lnTo>
                                <a:lnTo>
                                  <a:pt x="2477" y="1232"/>
                                </a:lnTo>
                                <a:lnTo>
                                  <a:pt x="2478" y="1232"/>
                                </a:lnTo>
                                <a:lnTo>
                                  <a:pt x="2481" y="1234"/>
                                </a:lnTo>
                                <a:lnTo>
                                  <a:pt x="2483" y="1235"/>
                                </a:lnTo>
                                <a:lnTo>
                                  <a:pt x="2484" y="1236"/>
                                </a:lnTo>
                                <a:lnTo>
                                  <a:pt x="2484" y="1239"/>
                                </a:lnTo>
                                <a:lnTo>
                                  <a:pt x="2485" y="1241"/>
                                </a:lnTo>
                                <a:lnTo>
                                  <a:pt x="2485" y="1244"/>
                                </a:lnTo>
                                <a:lnTo>
                                  <a:pt x="2485" y="1266"/>
                                </a:lnTo>
                                <a:lnTo>
                                  <a:pt x="2485" y="1268"/>
                                </a:lnTo>
                                <a:lnTo>
                                  <a:pt x="2484" y="1271"/>
                                </a:lnTo>
                                <a:lnTo>
                                  <a:pt x="2484" y="1272"/>
                                </a:lnTo>
                                <a:lnTo>
                                  <a:pt x="2483" y="1274"/>
                                </a:lnTo>
                                <a:lnTo>
                                  <a:pt x="2481" y="1275"/>
                                </a:lnTo>
                                <a:lnTo>
                                  <a:pt x="2478" y="1276"/>
                                </a:lnTo>
                                <a:lnTo>
                                  <a:pt x="2477" y="1278"/>
                                </a:lnTo>
                                <a:lnTo>
                                  <a:pt x="2474" y="1278"/>
                                </a:lnTo>
                                <a:lnTo>
                                  <a:pt x="2471" y="1278"/>
                                </a:lnTo>
                                <a:lnTo>
                                  <a:pt x="2470" y="1276"/>
                                </a:lnTo>
                                <a:lnTo>
                                  <a:pt x="2468" y="1275"/>
                                </a:lnTo>
                                <a:lnTo>
                                  <a:pt x="2466" y="1274"/>
                                </a:lnTo>
                                <a:lnTo>
                                  <a:pt x="2464" y="1272"/>
                                </a:lnTo>
                                <a:lnTo>
                                  <a:pt x="2464" y="1271"/>
                                </a:lnTo>
                                <a:lnTo>
                                  <a:pt x="2463" y="1268"/>
                                </a:lnTo>
                                <a:lnTo>
                                  <a:pt x="2463" y="1266"/>
                                </a:lnTo>
                                <a:close/>
                                <a:moveTo>
                                  <a:pt x="2463" y="1198"/>
                                </a:moveTo>
                                <a:lnTo>
                                  <a:pt x="2463" y="1175"/>
                                </a:lnTo>
                                <a:lnTo>
                                  <a:pt x="2463" y="1172"/>
                                </a:lnTo>
                                <a:lnTo>
                                  <a:pt x="2464" y="1171"/>
                                </a:lnTo>
                                <a:lnTo>
                                  <a:pt x="2464" y="1168"/>
                                </a:lnTo>
                                <a:lnTo>
                                  <a:pt x="2466" y="1167"/>
                                </a:lnTo>
                                <a:lnTo>
                                  <a:pt x="2468" y="1165"/>
                                </a:lnTo>
                                <a:lnTo>
                                  <a:pt x="2470" y="1164"/>
                                </a:lnTo>
                                <a:lnTo>
                                  <a:pt x="2471" y="1164"/>
                                </a:lnTo>
                                <a:lnTo>
                                  <a:pt x="2474" y="1164"/>
                                </a:lnTo>
                                <a:lnTo>
                                  <a:pt x="2477" y="1164"/>
                                </a:lnTo>
                                <a:lnTo>
                                  <a:pt x="2478" y="1164"/>
                                </a:lnTo>
                                <a:lnTo>
                                  <a:pt x="2481" y="1165"/>
                                </a:lnTo>
                                <a:lnTo>
                                  <a:pt x="2483" y="1167"/>
                                </a:lnTo>
                                <a:lnTo>
                                  <a:pt x="2484" y="1168"/>
                                </a:lnTo>
                                <a:lnTo>
                                  <a:pt x="2484" y="1171"/>
                                </a:lnTo>
                                <a:lnTo>
                                  <a:pt x="2485" y="1172"/>
                                </a:lnTo>
                                <a:lnTo>
                                  <a:pt x="2485" y="1175"/>
                                </a:lnTo>
                                <a:lnTo>
                                  <a:pt x="2485" y="1198"/>
                                </a:lnTo>
                                <a:lnTo>
                                  <a:pt x="2485" y="1199"/>
                                </a:lnTo>
                                <a:lnTo>
                                  <a:pt x="2484" y="1202"/>
                                </a:lnTo>
                                <a:lnTo>
                                  <a:pt x="2484" y="1204"/>
                                </a:lnTo>
                                <a:lnTo>
                                  <a:pt x="2483" y="1205"/>
                                </a:lnTo>
                                <a:lnTo>
                                  <a:pt x="2481" y="1207"/>
                                </a:lnTo>
                                <a:lnTo>
                                  <a:pt x="2478" y="1208"/>
                                </a:lnTo>
                                <a:lnTo>
                                  <a:pt x="2477" y="1209"/>
                                </a:lnTo>
                                <a:lnTo>
                                  <a:pt x="2474" y="1209"/>
                                </a:lnTo>
                                <a:lnTo>
                                  <a:pt x="2471" y="1209"/>
                                </a:lnTo>
                                <a:lnTo>
                                  <a:pt x="2470" y="1208"/>
                                </a:lnTo>
                                <a:lnTo>
                                  <a:pt x="2468" y="1207"/>
                                </a:lnTo>
                                <a:lnTo>
                                  <a:pt x="2466" y="1205"/>
                                </a:lnTo>
                                <a:lnTo>
                                  <a:pt x="2464" y="1204"/>
                                </a:lnTo>
                                <a:lnTo>
                                  <a:pt x="2464" y="1202"/>
                                </a:lnTo>
                                <a:lnTo>
                                  <a:pt x="2463" y="1199"/>
                                </a:lnTo>
                                <a:lnTo>
                                  <a:pt x="2463" y="1198"/>
                                </a:lnTo>
                                <a:close/>
                                <a:moveTo>
                                  <a:pt x="2463" y="1130"/>
                                </a:moveTo>
                                <a:lnTo>
                                  <a:pt x="2463" y="1107"/>
                                </a:lnTo>
                                <a:lnTo>
                                  <a:pt x="2463" y="1104"/>
                                </a:lnTo>
                                <a:lnTo>
                                  <a:pt x="2464" y="1103"/>
                                </a:lnTo>
                                <a:lnTo>
                                  <a:pt x="2464" y="1100"/>
                                </a:lnTo>
                                <a:lnTo>
                                  <a:pt x="2466" y="1098"/>
                                </a:lnTo>
                                <a:lnTo>
                                  <a:pt x="2468" y="1097"/>
                                </a:lnTo>
                                <a:lnTo>
                                  <a:pt x="2470" y="1095"/>
                                </a:lnTo>
                                <a:lnTo>
                                  <a:pt x="2471" y="1095"/>
                                </a:lnTo>
                                <a:lnTo>
                                  <a:pt x="2474" y="1095"/>
                                </a:lnTo>
                                <a:lnTo>
                                  <a:pt x="2477" y="1095"/>
                                </a:lnTo>
                                <a:lnTo>
                                  <a:pt x="2478" y="1095"/>
                                </a:lnTo>
                                <a:lnTo>
                                  <a:pt x="2481" y="1097"/>
                                </a:lnTo>
                                <a:lnTo>
                                  <a:pt x="2483" y="1098"/>
                                </a:lnTo>
                                <a:lnTo>
                                  <a:pt x="2484" y="1100"/>
                                </a:lnTo>
                                <a:lnTo>
                                  <a:pt x="2484" y="1103"/>
                                </a:lnTo>
                                <a:lnTo>
                                  <a:pt x="2485" y="1104"/>
                                </a:lnTo>
                                <a:lnTo>
                                  <a:pt x="2485" y="1107"/>
                                </a:lnTo>
                                <a:lnTo>
                                  <a:pt x="2485" y="1130"/>
                                </a:lnTo>
                                <a:lnTo>
                                  <a:pt x="2485" y="1131"/>
                                </a:lnTo>
                                <a:lnTo>
                                  <a:pt x="2484" y="1134"/>
                                </a:lnTo>
                                <a:lnTo>
                                  <a:pt x="2484" y="1135"/>
                                </a:lnTo>
                                <a:lnTo>
                                  <a:pt x="2483" y="1137"/>
                                </a:lnTo>
                                <a:lnTo>
                                  <a:pt x="2481" y="1138"/>
                                </a:lnTo>
                                <a:lnTo>
                                  <a:pt x="2478" y="1140"/>
                                </a:lnTo>
                                <a:lnTo>
                                  <a:pt x="2477" y="1141"/>
                                </a:lnTo>
                                <a:lnTo>
                                  <a:pt x="2474" y="1141"/>
                                </a:lnTo>
                                <a:lnTo>
                                  <a:pt x="2471" y="1141"/>
                                </a:lnTo>
                                <a:lnTo>
                                  <a:pt x="2470" y="1140"/>
                                </a:lnTo>
                                <a:lnTo>
                                  <a:pt x="2468" y="1138"/>
                                </a:lnTo>
                                <a:lnTo>
                                  <a:pt x="2466" y="1137"/>
                                </a:lnTo>
                                <a:lnTo>
                                  <a:pt x="2464" y="1135"/>
                                </a:lnTo>
                                <a:lnTo>
                                  <a:pt x="2464" y="1134"/>
                                </a:lnTo>
                                <a:lnTo>
                                  <a:pt x="2463" y="1131"/>
                                </a:lnTo>
                                <a:lnTo>
                                  <a:pt x="2463" y="1130"/>
                                </a:lnTo>
                                <a:close/>
                                <a:moveTo>
                                  <a:pt x="2463" y="1061"/>
                                </a:moveTo>
                                <a:lnTo>
                                  <a:pt x="2463" y="1038"/>
                                </a:lnTo>
                                <a:lnTo>
                                  <a:pt x="2463" y="1036"/>
                                </a:lnTo>
                                <a:lnTo>
                                  <a:pt x="2464" y="1034"/>
                                </a:lnTo>
                                <a:lnTo>
                                  <a:pt x="2464" y="1031"/>
                                </a:lnTo>
                                <a:lnTo>
                                  <a:pt x="2466" y="1030"/>
                                </a:lnTo>
                                <a:lnTo>
                                  <a:pt x="2468" y="1029"/>
                                </a:lnTo>
                                <a:lnTo>
                                  <a:pt x="2470" y="1027"/>
                                </a:lnTo>
                                <a:lnTo>
                                  <a:pt x="2471" y="1027"/>
                                </a:lnTo>
                                <a:lnTo>
                                  <a:pt x="2474" y="1027"/>
                                </a:lnTo>
                                <a:lnTo>
                                  <a:pt x="2477" y="1027"/>
                                </a:lnTo>
                                <a:lnTo>
                                  <a:pt x="2478" y="1027"/>
                                </a:lnTo>
                                <a:lnTo>
                                  <a:pt x="2481" y="1029"/>
                                </a:lnTo>
                                <a:lnTo>
                                  <a:pt x="2483" y="1030"/>
                                </a:lnTo>
                                <a:lnTo>
                                  <a:pt x="2484" y="1031"/>
                                </a:lnTo>
                                <a:lnTo>
                                  <a:pt x="2484" y="1034"/>
                                </a:lnTo>
                                <a:lnTo>
                                  <a:pt x="2485" y="1036"/>
                                </a:lnTo>
                                <a:lnTo>
                                  <a:pt x="2485" y="1038"/>
                                </a:lnTo>
                                <a:lnTo>
                                  <a:pt x="2485" y="1061"/>
                                </a:lnTo>
                                <a:lnTo>
                                  <a:pt x="2485" y="1063"/>
                                </a:lnTo>
                                <a:lnTo>
                                  <a:pt x="2484" y="1066"/>
                                </a:lnTo>
                                <a:lnTo>
                                  <a:pt x="2484" y="1067"/>
                                </a:lnTo>
                                <a:lnTo>
                                  <a:pt x="2483" y="1068"/>
                                </a:lnTo>
                                <a:lnTo>
                                  <a:pt x="2481" y="1070"/>
                                </a:lnTo>
                                <a:lnTo>
                                  <a:pt x="2478" y="1071"/>
                                </a:lnTo>
                                <a:lnTo>
                                  <a:pt x="2477" y="1073"/>
                                </a:lnTo>
                                <a:lnTo>
                                  <a:pt x="2474" y="1073"/>
                                </a:lnTo>
                                <a:lnTo>
                                  <a:pt x="2471" y="1073"/>
                                </a:lnTo>
                                <a:lnTo>
                                  <a:pt x="2470" y="1071"/>
                                </a:lnTo>
                                <a:lnTo>
                                  <a:pt x="2468" y="1070"/>
                                </a:lnTo>
                                <a:lnTo>
                                  <a:pt x="2466" y="1068"/>
                                </a:lnTo>
                                <a:lnTo>
                                  <a:pt x="2464" y="1067"/>
                                </a:lnTo>
                                <a:lnTo>
                                  <a:pt x="2464" y="1066"/>
                                </a:lnTo>
                                <a:lnTo>
                                  <a:pt x="2463" y="1063"/>
                                </a:lnTo>
                                <a:lnTo>
                                  <a:pt x="2463" y="1061"/>
                                </a:lnTo>
                                <a:close/>
                                <a:moveTo>
                                  <a:pt x="2463" y="993"/>
                                </a:moveTo>
                                <a:lnTo>
                                  <a:pt x="2463" y="970"/>
                                </a:lnTo>
                                <a:lnTo>
                                  <a:pt x="2463" y="967"/>
                                </a:lnTo>
                                <a:lnTo>
                                  <a:pt x="2464" y="966"/>
                                </a:lnTo>
                                <a:lnTo>
                                  <a:pt x="2464" y="963"/>
                                </a:lnTo>
                                <a:lnTo>
                                  <a:pt x="2466" y="962"/>
                                </a:lnTo>
                                <a:lnTo>
                                  <a:pt x="2468" y="960"/>
                                </a:lnTo>
                                <a:lnTo>
                                  <a:pt x="2470" y="959"/>
                                </a:lnTo>
                                <a:lnTo>
                                  <a:pt x="2471" y="959"/>
                                </a:lnTo>
                                <a:lnTo>
                                  <a:pt x="2474" y="959"/>
                                </a:lnTo>
                                <a:lnTo>
                                  <a:pt x="2477" y="959"/>
                                </a:lnTo>
                                <a:lnTo>
                                  <a:pt x="2478" y="959"/>
                                </a:lnTo>
                                <a:lnTo>
                                  <a:pt x="2481" y="960"/>
                                </a:lnTo>
                                <a:lnTo>
                                  <a:pt x="2483" y="962"/>
                                </a:lnTo>
                                <a:lnTo>
                                  <a:pt x="2484" y="963"/>
                                </a:lnTo>
                                <a:lnTo>
                                  <a:pt x="2484" y="966"/>
                                </a:lnTo>
                                <a:lnTo>
                                  <a:pt x="2485" y="967"/>
                                </a:lnTo>
                                <a:lnTo>
                                  <a:pt x="2485" y="970"/>
                                </a:lnTo>
                                <a:lnTo>
                                  <a:pt x="2485" y="993"/>
                                </a:lnTo>
                                <a:lnTo>
                                  <a:pt x="2485" y="994"/>
                                </a:lnTo>
                                <a:lnTo>
                                  <a:pt x="2484" y="997"/>
                                </a:lnTo>
                                <a:lnTo>
                                  <a:pt x="2484" y="999"/>
                                </a:lnTo>
                                <a:lnTo>
                                  <a:pt x="2483" y="1000"/>
                                </a:lnTo>
                                <a:lnTo>
                                  <a:pt x="2481" y="1001"/>
                                </a:lnTo>
                                <a:lnTo>
                                  <a:pt x="2478" y="1003"/>
                                </a:lnTo>
                                <a:lnTo>
                                  <a:pt x="2477" y="1004"/>
                                </a:lnTo>
                                <a:lnTo>
                                  <a:pt x="2474" y="1004"/>
                                </a:lnTo>
                                <a:lnTo>
                                  <a:pt x="2471" y="1004"/>
                                </a:lnTo>
                                <a:lnTo>
                                  <a:pt x="2470" y="1003"/>
                                </a:lnTo>
                                <a:lnTo>
                                  <a:pt x="2468" y="1001"/>
                                </a:lnTo>
                                <a:lnTo>
                                  <a:pt x="2466" y="1000"/>
                                </a:lnTo>
                                <a:lnTo>
                                  <a:pt x="2464" y="999"/>
                                </a:lnTo>
                                <a:lnTo>
                                  <a:pt x="2464" y="997"/>
                                </a:lnTo>
                                <a:lnTo>
                                  <a:pt x="2463" y="994"/>
                                </a:lnTo>
                                <a:lnTo>
                                  <a:pt x="2463" y="993"/>
                                </a:lnTo>
                                <a:close/>
                                <a:moveTo>
                                  <a:pt x="2463" y="925"/>
                                </a:moveTo>
                                <a:lnTo>
                                  <a:pt x="2463" y="902"/>
                                </a:lnTo>
                                <a:lnTo>
                                  <a:pt x="2463" y="899"/>
                                </a:lnTo>
                                <a:lnTo>
                                  <a:pt x="2464" y="897"/>
                                </a:lnTo>
                                <a:lnTo>
                                  <a:pt x="2464" y="895"/>
                                </a:lnTo>
                                <a:lnTo>
                                  <a:pt x="2466" y="893"/>
                                </a:lnTo>
                                <a:lnTo>
                                  <a:pt x="2468" y="892"/>
                                </a:lnTo>
                                <a:lnTo>
                                  <a:pt x="2470" y="890"/>
                                </a:lnTo>
                                <a:lnTo>
                                  <a:pt x="2471" y="890"/>
                                </a:lnTo>
                                <a:lnTo>
                                  <a:pt x="2474" y="890"/>
                                </a:lnTo>
                                <a:lnTo>
                                  <a:pt x="2477" y="890"/>
                                </a:lnTo>
                                <a:lnTo>
                                  <a:pt x="2478" y="890"/>
                                </a:lnTo>
                                <a:lnTo>
                                  <a:pt x="2481" y="892"/>
                                </a:lnTo>
                                <a:lnTo>
                                  <a:pt x="2483" y="893"/>
                                </a:lnTo>
                                <a:lnTo>
                                  <a:pt x="2484" y="895"/>
                                </a:lnTo>
                                <a:lnTo>
                                  <a:pt x="2484" y="897"/>
                                </a:lnTo>
                                <a:lnTo>
                                  <a:pt x="2485" y="899"/>
                                </a:lnTo>
                                <a:lnTo>
                                  <a:pt x="2485" y="902"/>
                                </a:lnTo>
                                <a:lnTo>
                                  <a:pt x="2485" y="925"/>
                                </a:lnTo>
                                <a:lnTo>
                                  <a:pt x="2485" y="926"/>
                                </a:lnTo>
                                <a:lnTo>
                                  <a:pt x="2484" y="929"/>
                                </a:lnTo>
                                <a:lnTo>
                                  <a:pt x="2484" y="930"/>
                                </a:lnTo>
                                <a:lnTo>
                                  <a:pt x="2483" y="932"/>
                                </a:lnTo>
                                <a:lnTo>
                                  <a:pt x="2481" y="933"/>
                                </a:lnTo>
                                <a:lnTo>
                                  <a:pt x="2478" y="934"/>
                                </a:lnTo>
                                <a:lnTo>
                                  <a:pt x="2477" y="936"/>
                                </a:lnTo>
                                <a:lnTo>
                                  <a:pt x="2474" y="936"/>
                                </a:lnTo>
                                <a:lnTo>
                                  <a:pt x="2471" y="936"/>
                                </a:lnTo>
                                <a:lnTo>
                                  <a:pt x="2470" y="934"/>
                                </a:lnTo>
                                <a:lnTo>
                                  <a:pt x="2468" y="933"/>
                                </a:lnTo>
                                <a:lnTo>
                                  <a:pt x="2466" y="932"/>
                                </a:lnTo>
                                <a:lnTo>
                                  <a:pt x="2464" y="930"/>
                                </a:lnTo>
                                <a:lnTo>
                                  <a:pt x="2464" y="929"/>
                                </a:lnTo>
                                <a:lnTo>
                                  <a:pt x="2463" y="926"/>
                                </a:lnTo>
                                <a:lnTo>
                                  <a:pt x="2463" y="925"/>
                                </a:lnTo>
                                <a:close/>
                                <a:moveTo>
                                  <a:pt x="2463" y="856"/>
                                </a:moveTo>
                                <a:lnTo>
                                  <a:pt x="2463" y="833"/>
                                </a:lnTo>
                                <a:lnTo>
                                  <a:pt x="2463" y="830"/>
                                </a:lnTo>
                                <a:lnTo>
                                  <a:pt x="2464" y="829"/>
                                </a:lnTo>
                                <a:lnTo>
                                  <a:pt x="2464" y="826"/>
                                </a:lnTo>
                                <a:lnTo>
                                  <a:pt x="2466" y="825"/>
                                </a:lnTo>
                                <a:lnTo>
                                  <a:pt x="2468" y="823"/>
                                </a:lnTo>
                                <a:lnTo>
                                  <a:pt x="2470" y="822"/>
                                </a:lnTo>
                                <a:lnTo>
                                  <a:pt x="2471" y="822"/>
                                </a:lnTo>
                                <a:lnTo>
                                  <a:pt x="2474" y="822"/>
                                </a:lnTo>
                                <a:lnTo>
                                  <a:pt x="2477" y="822"/>
                                </a:lnTo>
                                <a:lnTo>
                                  <a:pt x="2478" y="822"/>
                                </a:lnTo>
                                <a:lnTo>
                                  <a:pt x="2481" y="823"/>
                                </a:lnTo>
                                <a:lnTo>
                                  <a:pt x="2483" y="825"/>
                                </a:lnTo>
                                <a:lnTo>
                                  <a:pt x="2484" y="826"/>
                                </a:lnTo>
                                <a:lnTo>
                                  <a:pt x="2484" y="829"/>
                                </a:lnTo>
                                <a:lnTo>
                                  <a:pt x="2485" y="830"/>
                                </a:lnTo>
                                <a:lnTo>
                                  <a:pt x="2485" y="833"/>
                                </a:lnTo>
                                <a:lnTo>
                                  <a:pt x="2485" y="856"/>
                                </a:lnTo>
                                <a:lnTo>
                                  <a:pt x="2485" y="858"/>
                                </a:lnTo>
                                <a:lnTo>
                                  <a:pt x="2484" y="860"/>
                                </a:lnTo>
                                <a:lnTo>
                                  <a:pt x="2484" y="862"/>
                                </a:lnTo>
                                <a:lnTo>
                                  <a:pt x="2483" y="863"/>
                                </a:lnTo>
                                <a:lnTo>
                                  <a:pt x="2481" y="865"/>
                                </a:lnTo>
                                <a:lnTo>
                                  <a:pt x="2478" y="866"/>
                                </a:lnTo>
                                <a:lnTo>
                                  <a:pt x="2477" y="868"/>
                                </a:lnTo>
                                <a:lnTo>
                                  <a:pt x="2474" y="868"/>
                                </a:lnTo>
                                <a:lnTo>
                                  <a:pt x="2471" y="868"/>
                                </a:lnTo>
                                <a:lnTo>
                                  <a:pt x="2470" y="866"/>
                                </a:lnTo>
                                <a:lnTo>
                                  <a:pt x="2468" y="865"/>
                                </a:lnTo>
                                <a:lnTo>
                                  <a:pt x="2466" y="863"/>
                                </a:lnTo>
                                <a:lnTo>
                                  <a:pt x="2464" y="862"/>
                                </a:lnTo>
                                <a:lnTo>
                                  <a:pt x="2464" y="860"/>
                                </a:lnTo>
                                <a:lnTo>
                                  <a:pt x="2463" y="858"/>
                                </a:lnTo>
                                <a:lnTo>
                                  <a:pt x="2463" y="856"/>
                                </a:lnTo>
                                <a:close/>
                                <a:moveTo>
                                  <a:pt x="2463" y="788"/>
                                </a:moveTo>
                                <a:lnTo>
                                  <a:pt x="2463" y="765"/>
                                </a:lnTo>
                                <a:lnTo>
                                  <a:pt x="2463" y="762"/>
                                </a:lnTo>
                                <a:lnTo>
                                  <a:pt x="2464" y="761"/>
                                </a:lnTo>
                                <a:lnTo>
                                  <a:pt x="2464" y="758"/>
                                </a:lnTo>
                                <a:lnTo>
                                  <a:pt x="2466" y="756"/>
                                </a:lnTo>
                                <a:lnTo>
                                  <a:pt x="2468" y="755"/>
                                </a:lnTo>
                                <a:lnTo>
                                  <a:pt x="2470" y="754"/>
                                </a:lnTo>
                                <a:lnTo>
                                  <a:pt x="2471" y="754"/>
                                </a:lnTo>
                                <a:lnTo>
                                  <a:pt x="2474" y="754"/>
                                </a:lnTo>
                                <a:lnTo>
                                  <a:pt x="2477" y="754"/>
                                </a:lnTo>
                                <a:lnTo>
                                  <a:pt x="2478" y="754"/>
                                </a:lnTo>
                                <a:lnTo>
                                  <a:pt x="2481" y="755"/>
                                </a:lnTo>
                                <a:lnTo>
                                  <a:pt x="2483" y="756"/>
                                </a:lnTo>
                                <a:lnTo>
                                  <a:pt x="2484" y="758"/>
                                </a:lnTo>
                                <a:lnTo>
                                  <a:pt x="2484" y="761"/>
                                </a:lnTo>
                                <a:lnTo>
                                  <a:pt x="2485" y="762"/>
                                </a:lnTo>
                                <a:lnTo>
                                  <a:pt x="2485" y="765"/>
                                </a:lnTo>
                                <a:lnTo>
                                  <a:pt x="2485" y="788"/>
                                </a:lnTo>
                                <a:lnTo>
                                  <a:pt x="2485" y="789"/>
                                </a:lnTo>
                                <a:lnTo>
                                  <a:pt x="2484" y="792"/>
                                </a:lnTo>
                                <a:lnTo>
                                  <a:pt x="2484" y="793"/>
                                </a:lnTo>
                                <a:lnTo>
                                  <a:pt x="2483" y="795"/>
                                </a:lnTo>
                                <a:lnTo>
                                  <a:pt x="2481" y="796"/>
                                </a:lnTo>
                                <a:lnTo>
                                  <a:pt x="2478" y="798"/>
                                </a:lnTo>
                                <a:lnTo>
                                  <a:pt x="2477" y="799"/>
                                </a:lnTo>
                                <a:lnTo>
                                  <a:pt x="2474" y="799"/>
                                </a:lnTo>
                                <a:lnTo>
                                  <a:pt x="2471" y="799"/>
                                </a:lnTo>
                                <a:lnTo>
                                  <a:pt x="2470" y="798"/>
                                </a:lnTo>
                                <a:lnTo>
                                  <a:pt x="2468" y="796"/>
                                </a:lnTo>
                                <a:lnTo>
                                  <a:pt x="2466" y="795"/>
                                </a:lnTo>
                                <a:lnTo>
                                  <a:pt x="2464" y="793"/>
                                </a:lnTo>
                                <a:lnTo>
                                  <a:pt x="2464" y="792"/>
                                </a:lnTo>
                                <a:lnTo>
                                  <a:pt x="2463" y="789"/>
                                </a:lnTo>
                                <a:lnTo>
                                  <a:pt x="2463" y="788"/>
                                </a:lnTo>
                                <a:close/>
                                <a:moveTo>
                                  <a:pt x="2463" y="719"/>
                                </a:moveTo>
                                <a:lnTo>
                                  <a:pt x="2463" y="697"/>
                                </a:lnTo>
                                <a:lnTo>
                                  <a:pt x="2463" y="694"/>
                                </a:lnTo>
                                <a:lnTo>
                                  <a:pt x="2464" y="692"/>
                                </a:lnTo>
                                <a:lnTo>
                                  <a:pt x="2464" y="689"/>
                                </a:lnTo>
                                <a:lnTo>
                                  <a:pt x="2466" y="688"/>
                                </a:lnTo>
                                <a:lnTo>
                                  <a:pt x="2468" y="687"/>
                                </a:lnTo>
                                <a:lnTo>
                                  <a:pt x="2470" y="685"/>
                                </a:lnTo>
                                <a:lnTo>
                                  <a:pt x="2471" y="685"/>
                                </a:lnTo>
                                <a:lnTo>
                                  <a:pt x="2474" y="685"/>
                                </a:lnTo>
                                <a:lnTo>
                                  <a:pt x="2477" y="685"/>
                                </a:lnTo>
                                <a:lnTo>
                                  <a:pt x="2478" y="685"/>
                                </a:lnTo>
                                <a:lnTo>
                                  <a:pt x="2481" y="687"/>
                                </a:lnTo>
                                <a:lnTo>
                                  <a:pt x="2483" y="688"/>
                                </a:lnTo>
                                <a:lnTo>
                                  <a:pt x="2484" y="689"/>
                                </a:lnTo>
                                <a:lnTo>
                                  <a:pt x="2484" y="692"/>
                                </a:lnTo>
                                <a:lnTo>
                                  <a:pt x="2485" y="694"/>
                                </a:lnTo>
                                <a:lnTo>
                                  <a:pt x="2485" y="697"/>
                                </a:lnTo>
                                <a:lnTo>
                                  <a:pt x="2485" y="719"/>
                                </a:lnTo>
                                <a:lnTo>
                                  <a:pt x="2485" y="721"/>
                                </a:lnTo>
                                <a:lnTo>
                                  <a:pt x="2484" y="724"/>
                                </a:lnTo>
                                <a:lnTo>
                                  <a:pt x="2484" y="725"/>
                                </a:lnTo>
                                <a:lnTo>
                                  <a:pt x="2483" y="726"/>
                                </a:lnTo>
                                <a:lnTo>
                                  <a:pt x="2481" y="728"/>
                                </a:lnTo>
                                <a:lnTo>
                                  <a:pt x="2478" y="729"/>
                                </a:lnTo>
                                <a:lnTo>
                                  <a:pt x="2477" y="731"/>
                                </a:lnTo>
                                <a:lnTo>
                                  <a:pt x="2474" y="731"/>
                                </a:lnTo>
                                <a:lnTo>
                                  <a:pt x="2471" y="731"/>
                                </a:lnTo>
                                <a:lnTo>
                                  <a:pt x="2470" y="729"/>
                                </a:lnTo>
                                <a:lnTo>
                                  <a:pt x="2468" y="728"/>
                                </a:lnTo>
                                <a:lnTo>
                                  <a:pt x="2466" y="726"/>
                                </a:lnTo>
                                <a:lnTo>
                                  <a:pt x="2464" y="725"/>
                                </a:lnTo>
                                <a:lnTo>
                                  <a:pt x="2464" y="724"/>
                                </a:lnTo>
                                <a:lnTo>
                                  <a:pt x="2463" y="721"/>
                                </a:lnTo>
                                <a:lnTo>
                                  <a:pt x="2463" y="719"/>
                                </a:lnTo>
                                <a:close/>
                                <a:moveTo>
                                  <a:pt x="2463" y="651"/>
                                </a:moveTo>
                                <a:lnTo>
                                  <a:pt x="2463" y="628"/>
                                </a:lnTo>
                                <a:lnTo>
                                  <a:pt x="2463" y="625"/>
                                </a:lnTo>
                                <a:lnTo>
                                  <a:pt x="2464" y="624"/>
                                </a:lnTo>
                                <a:lnTo>
                                  <a:pt x="2464" y="621"/>
                                </a:lnTo>
                                <a:lnTo>
                                  <a:pt x="2466" y="620"/>
                                </a:lnTo>
                                <a:lnTo>
                                  <a:pt x="2468" y="618"/>
                                </a:lnTo>
                                <a:lnTo>
                                  <a:pt x="2470" y="617"/>
                                </a:lnTo>
                                <a:lnTo>
                                  <a:pt x="2471" y="617"/>
                                </a:lnTo>
                                <a:lnTo>
                                  <a:pt x="2474" y="617"/>
                                </a:lnTo>
                                <a:lnTo>
                                  <a:pt x="2477" y="617"/>
                                </a:lnTo>
                                <a:lnTo>
                                  <a:pt x="2478" y="617"/>
                                </a:lnTo>
                                <a:lnTo>
                                  <a:pt x="2481" y="618"/>
                                </a:lnTo>
                                <a:lnTo>
                                  <a:pt x="2483" y="620"/>
                                </a:lnTo>
                                <a:lnTo>
                                  <a:pt x="2484" y="621"/>
                                </a:lnTo>
                                <a:lnTo>
                                  <a:pt x="2484" y="624"/>
                                </a:lnTo>
                                <a:lnTo>
                                  <a:pt x="2485" y="625"/>
                                </a:lnTo>
                                <a:lnTo>
                                  <a:pt x="2485" y="628"/>
                                </a:lnTo>
                                <a:lnTo>
                                  <a:pt x="2485" y="651"/>
                                </a:lnTo>
                                <a:lnTo>
                                  <a:pt x="2485" y="652"/>
                                </a:lnTo>
                                <a:lnTo>
                                  <a:pt x="2484" y="655"/>
                                </a:lnTo>
                                <a:lnTo>
                                  <a:pt x="2484" y="657"/>
                                </a:lnTo>
                                <a:lnTo>
                                  <a:pt x="2483" y="658"/>
                                </a:lnTo>
                                <a:lnTo>
                                  <a:pt x="2481" y="660"/>
                                </a:lnTo>
                                <a:lnTo>
                                  <a:pt x="2478" y="661"/>
                                </a:lnTo>
                                <a:lnTo>
                                  <a:pt x="2477" y="662"/>
                                </a:lnTo>
                                <a:lnTo>
                                  <a:pt x="2474" y="662"/>
                                </a:lnTo>
                                <a:lnTo>
                                  <a:pt x="2471" y="662"/>
                                </a:lnTo>
                                <a:lnTo>
                                  <a:pt x="2470" y="661"/>
                                </a:lnTo>
                                <a:lnTo>
                                  <a:pt x="2468" y="660"/>
                                </a:lnTo>
                                <a:lnTo>
                                  <a:pt x="2466" y="658"/>
                                </a:lnTo>
                                <a:lnTo>
                                  <a:pt x="2464" y="657"/>
                                </a:lnTo>
                                <a:lnTo>
                                  <a:pt x="2464" y="655"/>
                                </a:lnTo>
                                <a:lnTo>
                                  <a:pt x="2463" y="652"/>
                                </a:lnTo>
                                <a:lnTo>
                                  <a:pt x="2463" y="651"/>
                                </a:lnTo>
                                <a:close/>
                                <a:moveTo>
                                  <a:pt x="2463" y="583"/>
                                </a:moveTo>
                                <a:lnTo>
                                  <a:pt x="2463" y="560"/>
                                </a:lnTo>
                                <a:lnTo>
                                  <a:pt x="2463" y="557"/>
                                </a:lnTo>
                                <a:lnTo>
                                  <a:pt x="2464" y="556"/>
                                </a:lnTo>
                                <a:lnTo>
                                  <a:pt x="2464" y="553"/>
                                </a:lnTo>
                                <a:lnTo>
                                  <a:pt x="2466" y="551"/>
                                </a:lnTo>
                                <a:lnTo>
                                  <a:pt x="2468" y="550"/>
                                </a:lnTo>
                                <a:lnTo>
                                  <a:pt x="2470" y="548"/>
                                </a:lnTo>
                                <a:lnTo>
                                  <a:pt x="2471" y="548"/>
                                </a:lnTo>
                                <a:lnTo>
                                  <a:pt x="2474" y="548"/>
                                </a:lnTo>
                                <a:lnTo>
                                  <a:pt x="2477" y="548"/>
                                </a:lnTo>
                                <a:lnTo>
                                  <a:pt x="2478" y="548"/>
                                </a:lnTo>
                                <a:lnTo>
                                  <a:pt x="2481" y="550"/>
                                </a:lnTo>
                                <a:lnTo>
                                  <a:pt x="2483" y="551"/>
                                </a:lnTo>
                                <a:lnTo>
                                  <a:pt x="2484" y="553"/>
                                </a:lnTo>
                                <a:lnTo>
                                  <a:pt x="2484" y="556"/>
                                </a:lnTo>
                                <a:lnTo>
                                  <a:pt x="2485" y="557"/>
                                </a:lnTo>
                                <a:lnTo>
                                  <a:pt x="2485" y="560"/>
                                </a:lnTo>
                                <a:lnTo>
                                  <a:pt x="2485" y="583"/>
                                </a:lnTo>
                                <a:lnTo>
                                  <a:pt x="2485" y="584"/>
                                </a:lnTo>
                                <a:lnTo>
                                  <a:pt x="2484" y="587"/>
                                </a:lnTo>
                                <a:lnTo>
                                  <a:pt x="2484" y="588"/>
                                </a:lnTo>
                                <a:lnTo>
                                  <a:pt x="2483" y="590"/>
                                </a:lnTo>
                                <a:lnTo>
                                  <a:pt x="2481" y="591"/>
                                </a:lnTo>
                                <a:lnTo>
                                  <a:pt x="2478" y="593"/>
                                </a:lnTo>
                                <a:lnTo>
                                  <a:pt x="2477" y="594"/>
                                </a:lnTo>
                                <a:lnTo>
                                  <a:pt x="2474" y="594"/>
                                </a:lnTo>
                                <a:lnTo>
                                  <a:pt x="2471" y="594"/>
                                </a:lnTo>
                                <a:lnTo>
                                  <a:pt x="2470" y="593"/>
                                </a:lnTo>
                                <a:lnTo>
                                  <a:pt x="2468" y="591"/>
                                </a:lnTo>
                                <a:lnTo>
                                  <a:pt x="2466" y="590"/>
                                </a:lnTo>
                                <a:lnTo>
                                  <a:pt x="2464" y="588"/>
                                </a:lnTo>
                                <a:lnTo>
                                  <a:pt x="2464" y="587"/>
                                </a:lnTo>
                                <a:lnTo>
                                  <a:pt x="2463" y="584"/>
                                </a:lnTo>
                                <a:lnTo>
                                  <a:pt x="2463" y="583"/>
                                </a:lnTo>
                                <a:close/>
                                <a:moveTo>
                                  <a:pt x="2463" y="514"/>
                                </a:moveTo>
                                <a:lnTo>
                                  <a:pt x="2463" y="491"/>
                                </a:lnTo>
                                <a:lnTo>
                                  <a:pt x="2463" y="489"/>
                                </a:lnTo>
                                <a:lnTo>
                                  <a:pt x="2464" y="487"/>
                                </a:lnTo>
                                <a:lnTo>
                                  <a:pt x="2464" y="484"/>
                                </a:lnTo>
                                <a:lnTo>
                                  <a:pt x="2466" y="483"/>
                                </a:lnTo>
                                <a:lnTo>
                                  <a:pt x="2468" y="481"/>
                                </a:lnTo>
                                <a:lnTo>
                                  <a:pt x="2470" y="480"/>
                                </a:lnTo>
                                <a:lnTo>
                                  <a:pt x="2471" y="480"/>
                                </a:lnTo>
                                <a:lnTo>
                                  <a:pt x="2474" y="480"/>
                                </a:lnTo>
                                <a:lnTo>
                                  <a:pt x="2477" y="480"/>
                                </a:lnTo>
                                <a:lnTo>
                                  <a:pt x="2478" y="480"/>
                                </a:lnTo>
                                <a:lnTo>
                                  <a:pt x="2481" y="481"/>
                                </a:lnTo>
                                <a:lnTo>
                                  <a:pt x="2483" y="483"/>
                                </a:lnTo>
                                <a:lnTo>
                                  <a:pt x="2484" y="484"/>
                                </a:lnTo>
                                <a:lnTo>
                                  <a:pt x="2484" y="487"/>
                                </a:lnTo>
                                <a:lnTo>
                                  <a:pt x="2485" y="489"/>
                                </a:lnTo>
                                <a:lnTo>
                                  <a:pt x="2485" y="491"/>
                                </a:lnTo>
                                <a:lnTo>
                                  <a:pt x="2485" y="514"/>
                                </a:lnTo>
                                <a:lnTo>
                                  <a:pt x="2485" y="516"/>
                                </a:lnTo>
                                <a:lnTo>
                                  <a:pt x="2484" y="519"/>
                                </a:lnTo>
                                <a:lnTo>
                                  <a:pt x="2484" y="520"/>
                                </a:lnTo>
                                <a:lnTo>
                                  <a:pt x="2483" y="521"/>
                                </a:lnTo>
                                <a:lnTo>
                                  <a:pt x="2481" y="523"/>
                                </a:lnTo>
                                <a:lnTo>
                                  <a:pt x="2478" y="524"/>
                                </a:lnTo>
                                <a:lnTo>
                                  <a:pt x="2477" y="526"/>
                                </a:lnTo>
                                <a:lnTo>
                                  <a:pt x="2474" y="526"/>
                                </a:lnTo>
                                <a:lnTo>
                                  <a:pt x="2471" y="526"/>
                                </a:lnTo>
                                <a:lnTo>
                                  <a:pt x="2470" y="524"/>
                                </a:lnTo>
                                <a:lnTo>
                                  <a:pt x="2468" y="523"/>
                                </a:lnTo>
                                <a:lnTo>
                                  <a:pt x="2466" y="521"/>
                                </a:lnTo>
                                <a:lnTo>
                                  <a:pt x="2464" y="520"/>
                                </a:lnTo>
                                <a:lnTo>
                                  <a:pt x="2464" y="519"/>
                                </a:lnTo>
                                <a:lnTo>
                                  <a:pt x="2463" y="516"/>
                                </a:lnTo>
                                <a:lnTo>
                                  <a:pt x="2463" y="514"/>
                                </a:lnTo>
                                <a:close/>
                                <a:moveTo>
                                  <a:pt x="2463" y="446"/>
                                </a:moveTo>
                                <a:lnTo>
                                  <a:pt x="2463" y="423"/>
                                </a:lnTo>
                                <a:lnTo>
                                  <a:pt x="2463" y="420"/>
                                </a:lnTo>
                                <a:lnTo>
                                  <a:pt x="2464" y="419"/>
                                </a:lnTo>
                                <a:lnTo>
                                  <a:pt x="2464" y="416"/>
                                </a:lnTo>
                                <a:lnTo>
                                  <a:pt x="2466" y="415"/>
                                </a:lnTo>
                                <a:lnTo>
                                  <a:pt x="2468" y="413"/>
                                </a:lnTo>
                                <a:lnTo>
                                  <a:pt x="2470" y="412"/>
                                </a:lnTo>
                                <a:lnTo>
                                  <a:pt x="2471" y="412"/>
                                </a:lnTo>
                                <a:lnTo>
                                  <a:pt x="2474" y="412"/>
                                </a:lnTo>
                                <a:lnTo>
                                  <a:pt x="2477" y="412"/>
                                </a:lnTo>
                                <a:lnTo>
                                  <a:pt x="2478" y="412"/>
                                </a:lnTo>
                                <a:lnTo>
                                  <a:pt x="2481" y="413"/>
                                </a:lnTo>
                                <a:lnTo>
                                  <a:pt x="2483" y="415"/>
                                </a:lnTo>
                                <a:lnTo>
                                  <a:pt x="2484" y="416"/>
                                </a:lnTo>
                                <a:lnTo>
                                  <a:pt x="2484" y="419"/>
                                </a:lnTo>
                                <a:lnTo>
                                  <a:pt x="2485" y="420"/>
                                </a:lnTo>
                                <a:lnTo>
                                  <a:pt x="2485" y="423"/>
                                </a:lnTo>
                                <a:lnTo>
                                  <a:pt x="2485" y="446"/>
                                </a:lnTo>
                                <a:lnTo>
                                  <a:pt x="2485" y="447"/>
                                </a:lnTo>
                                <a:lnTo>
                                  <a:pt x="2484" y="450"/>
                                </a:lnTo>
                                <a:lnTo>
                                  <a:pt x="2484" y="452"/>
                                </a:lnTo>
                                <a:lnTo>
                                  <a:pt x="2483" y="453"/>
                                </a:lnTo>
                                <a:lnTo>
                                  <a:pt x="2481" y="454"/>
                                </a:lnTo>
                                <a:lnTo>
                                  <a:pt x="2478" y="456"/>
                                </a:lnTo>
                                <a:lnTo>
                                  <a:pt x="2477" y="457"/>
                                </a:lnTo>
                                <a:lnTo>
                                  <a:pt x="2474" y="457"/>
                                </a:lnTo>
                                <a:lnTo>
                                  <a:pt x="2471" y="457"/>
                                </a:lnTo>
                                <a:lnTo>
                                  <a:pt x="2470" y="456"/>
                                </a:lnTo>
                                <a:lnTo>
                                  <a:pt x="2468" y="454"/>
                                </a:lnTo>
                                <a:lnTo>
                                  <a:pt x="2466" y="453"/>
                                </a:lnTo>
                                <a:lnTo>
                                  <a:pt x="2464" y="452"/>
                                </a:lnTo>
                                <a:lnTo>
                                  <a:pt x="2464" y="450"/>
                                </a:lnTo>
                                <a:lnTo>
                                  <a:pt x="2463" y="447"/>
                                </a:lnTo>
                                <a:lnTo>
                                  <a:pt x="2463" y="446"/>
                                </a:lnTo>
                                <a:close/>
                                <a:moveTo>
                                  <a:pt x="2463" y="377"/>
                                </a:moveTo>
                                <a:lnTo>
                                  <a:pt x="2463" y="355"/>
                                </a:lnTo>
                                <a:lnTo>
                                  <a:pt x="2463" y="352"/>
                                </a:lnTo>
                                <a:lnTo>
                                  <a:pt x="2464" y="350"/>
                                </a:lnTo>
                                <a:lnTo>
                                  <a:pt x="2464" y="348"/>
                                </a:lnTo>
                                <a:lnTo>
                                  <a:pt x="2466" y="346"/>
                                </a:lnTo>
                                <a:lnTo>
                                  <a:pt x="2468" y="345"/>
                                </a:lnTo>
                                <a:lnTo>
                                  <a:pt x="2470" y="343"/>
                                </a:lnTo>
                                <a:lnTo>
                                  <a:pt x="2471" y="343"/>
                                </a:lnTo>
                                <a:lnTo>
                                  <a:pt x="2474" y="343"/>
                                </a:lnTo>
                                <a:lnTo>
                                  <a:pt x="2477" y="343"/>
                                </a:lnTo>
                                <a:lnTo>
                                  <a:pt x="2478" y="343"/>
                                </a:lnTo>
                                <a:lnTo>
                                  <a:pt x="2481" y="345"/>
                                </a:lnTo>
                                <a:lnTo>
                                  <a:pt x="2483" y="346"/>
                                </a:lnTo>
                                <a:lnTo>
                                  <a:pt x="2484" y="348"/>
                                </a:lnTo>
                                <a:lnTo>
                                  <a:pt x="2484" y="350"/>
                                </a:lnTo>
                                <a:lnTo>
                                  <a:pt x="2485" y="352"/>
                                </a:lnTo>
                                <a:lnTo>
                                  <a:pt x="2485" y="355"/>
                                </a:lnTo>
                                <a:lnTo>
                                  <a:pt x="2485" y="377"/>
                                </a:lnTo>
                                <a:lnTo>
                                  <a:pt x="2485" y="379"/>
                                </a:lnTo>
                                <a:lnTo>
                                  <a:pt x="2484" y="382"/>
                                </a:lnTo>
                                <a:lnTo>
                                  <a:pt x="2484" y="383"/>
                                </a:lnTo>
                                <a:lnTo>
                                  <a:pt x="2483" y="385"/>
                                </a:lnTo>
                                <a:lnTo>
                                  <a:pt x="2481" y="386"/>
                                </a:lnTo>
                                <a:lnTo>
                                  <a:pt x="2478" y="387"/>
                                </a:lnTo>
                                <a:lnTo>
                                  <a:pt x="2477" y="389"/>
                                </a:lnTo>
                                <a:lnTo>
                                  <a:pt x="2474" y="389"/>
                                </a:lnTo>
                                <a:lnTo>
                                  <a:pt x="2471" y="389"/>
                                </a:lnTo>
                                <a:lnTo>
                                  <a:pt x="2470" y="387"/>
                                </a:lnTo>
                                <a:lnTo>
                                  <a:pt x="2468" y="386"/>
                                </a:lnTo>
                                <a:lnTo>
                                  <a:pt x="2466" y="385"/>
                                </a:lnTo>
                                <a:lnTo>
                                  <a:pt x="2464" y="383"/>
                                </a:lnTo>
                                <a:lnTo>
                                  <a:pt x="2464" y="382"/>
                                </a:lnTo>
                                <a:lnTo>
                                  <a:pt x="2463" y="379"/>
                                </a:lnTo>
                                <a:lnTo>
                                  <a:pt x="2463" y="377"/>
                                </a:lnTo>
                                <a:close/>
                                <a:moveTo>
                                  <a:pt x="2463" y="309"/>
                                </a:moveTo>
                                <a:lnTo>
                                  <a:pt x="2463" y="286"/>
                                </a:lnTo>
                                <a:lnTo>
                                  <a:pt x="2463" y="283"/>
                                </a:lnTo>
                                <a:lnTo>
                                  <a:pt x="2464" y="282"/>
                                </a:lnTo>
                                <a:lnTo>
                                  <a:pt x="2464" y="279"/>
                                </a:lnTo>
                                <a:lnTo>
                                  <a:pt x="2466" y="278"/>
                                </a:lnTo>
                                <a:lnTo>
                                  <a:pt x="2468" y="276"/>
                                </a:lnTo>
                                <a:lnTo>
                                  <a:pt x="2470" y="275"/>
                                </a:lnTo>
                                <a:lnTo>
                                  <a:pt x="2471" y="275"/>
                                </a:lnTo>
                                <a:lnTo>
                                  <a:pt x="2474" y="275"/>
                                </a:lnTo>
                                <a:lnTo>
                                  <a:pt x="2477" y="275"/>
                                </a:lnTo>
                                <a:lnTo>
                                  <a:pt x="2478" y="275"/>
                                </a:lnTo>
                                <a:lnTo>
                                  <a:pt x="2481" y="276"/>
                                </a:lnTo>
                                <a:lnTo>
                                  <a:pt x="2483" y="278"/>
                                </a:lnTo>
                                <a:lnTo>
                                  <a:pt x="2484" y="279"/>
                                </a:lnTo>
                                <a:lnTo>
                                  <a:pt x="2484" y="282"/>
                                </a:lnTo>
                                <a:lnTo>
                                  <a:pt x="2485" y="283"/>
                                </a:lnTo>
                                <a:lnTo>
                                  <a:pt x="2485" y="286"/>
                                </a:lnTo>
                                <a:lnTo>
                                  <a:pt x="2485" y="309"/>
                                </a:lnTo>
                                <a:lnTo>
                                  <a:pt x="2485" y="311"/>
                                </a:lnTo>
                                <a:lnTo>
                                  <a:pt x="2484" y="313"/>
                                </a:lnTo>
                                <a:lnTo>
                                  <a:pt x="2484" y="315"/>
                                </a:lnTo>
                                <a:lnTo>
                                  <a:pt x="2483" y="316"/>
                                </a:lnTo>
                                <a:lnTo>
                                  <a:pt x="2481" y="318"/>
                                </a:lnTo>
                                <a:lnTo>
                                  <a:pt x="2478" y="319"/>
                                </a:lnTo>
                                <a:lnTo>
                                  <a:pt x="2477" y="320"/>
                                </a:lnTo>
                                <a:lnTo>
                                  <a:pt x="2474" y="320"/>
                                </a:lnTo>
                                <a:lnTo>
                                  <a:pt x="2471" y="320"/>
                                </a:lnTo>
                                <a:lnTo>
                                  <a:pt x="2470" y="319"/>
                                </a:lnTo>
                                <a:lnTo>
                                  <a:pt x="2468" y="318"/>
                                </a:lnTo>
                                <a:lnTo>
                                  <a:pt x="2466" y="316"/>
                                </a:lnTo>
                                <a:lnTo>
                                  <a:pt x="2464" y="315"/>
                                </a:lnTo>
                                <a:lnTo>
                                  <a:pt x="2464" y="313"/>
                                </a:lnTo>
                                <a:lnTo>
                                  <a:pt x="2463" y="311"/>
                                </a:lnTo>
                                <a:lnTo>
                                  <a:pt x="2463" y="309"/>
                                </a:lnTo>
                                <a:close/>
                                <a:moveTo>
                                  <a:pt x="2463" y="241"/>
                                </a:moveTo>
                                <a:lnTo>
                                  <a:pt x="2463" y="218"/>
                                </a:lnTo>
                                <a:lnTo>
                                  <a:pt x="2463" y="215"/>
                                </a:lnTo>
                                <a:lnTo>
                                  <a:pt x="2464" y="214"/>
                                </a:lnTo>
                                <a:lnTo>
                                  <a:pt x="2464" y="211"/>
                                </a:lnTo>
                                <a:lnTo>
                                  <a:pt x="2466" y="209"/>
                                </a:lnTo>
                                <a:lnTo>
                                  <a:pt x="2468" y="208"/>
                                </a:lnTo>
                                <a:lnTo>
                                  <a:pt x="2470" y="207"/>
                                </a:lnTo>
                                <a:lnTo>
                                  <a:pt x="2471" y="207"/>
                                </a:lnTo>
                                <a:lnTo>
                                  <a:pt x="2474" y="207"/>
                                </a:lnTo>
                                <a:lnTo>
                                  <a:pt x="2477" y="207"/>
                                </a:lnTo>
                                <a:lnTo>
                                  <a:pt x="2478" y="207"/>
                                </a:lnTo>
                                <a:lnTo>
                                  <a:pt x="2481" y="208"/>
                                </a:lnTo>
                                <a:lnTo>
                                  <a:pt x="2483" y="209"/>
                                </a:lnTo>
                                <a:lnTo>
                                  <a:pt x="2484" y="211"/>
                                </a:lnTo>
                                <a:lnTo>
                                  <a:pt x="2484" y="214"/>
                                </a:lnTo>
                                <a:lnTo>
                                  <a:pt x="2485" y="215"/>
                                </a:lnTo>
                                <a:lnTo>
                                  <a:pt x="2485" y="218"/>
                                </a:lnTo>
                                <a:lnTo>
                                  <a:pt x="2485" y="241"/>
                                </a:lnTo>
                                <a:lnTo>
                                  <a:pt x="2485" y="242"/>
                                </a:lnTo>
                                <a:lnTo>
                                  <a:pt x="2484" y="245"/>
                                </a:lnTo>
                                <a:lnTo>
                                  <a:pt x="2484" y="246"/>
                                </a:lnTo>
                                <a:lnTo>
                                  <a:pt x="2483" y="248"/>
                                </a:lnTo>
                                <a:lnTo>
                                  <a:pt x="2481" y="249"/>
                                </a:lnTo>
                                <a:lnTo>
                                  <a:pt x="2478" y="251"/>
                                </a:lnTo>
                                <a:lnTo>
                                  <a:pt x="2477" y="252"/>
                                </a:lnTo>
                                <a:lnTo>
                                  <a:pt x="2474" y="252"/>
                                </a:lnTo>
                                <a:lnTo>
                                  <a:pt x="2471" y="252"/>
                                </a:lnTo>
                                <a:lnTo>
                                  <a:pt x="2470" y="251"/>
                                </a:lnTo>
                                <a:lnTo>
                                  <a:pt x="2468" y="249"/>
                                </a:lnTo>
                                <a:lnTo>
                                  <a:pt x="2466" y="248"/>
                                </a:lnTo>
                                <a:lnTo>
                                  <a:pt x="2464" y="246"/>
                                </a:lnTo>
                                <a:lnTo>
                                  <a:pt x="2464" y="245"/>
                                </a:lnTo>
                                <a:lnTo>
                                  <a:pt x="2463" y="242"/>
                                </a:lnTo>
                                <a:lnTo>
                                  <a:pt x="2463" y="241"/>
                                </a:lnTo>
                                <a:close/>
                                <a:moveTo>
                                  <a:pt x="2463" y="172"/>
                                </a:moveTo>
                                <a:lnTo>
                                  <a:pt x="2463" y="165"/>
                                </a:lnTo>
                                <a:lnTo>
                                  <a:pt x="2460" y="151"/>
                                </a:lnTo>
                                <a:lnTo>
                                  <a:pt x="2460" y="150"/>
                                </a:lnTo>
                                <a:lnTo>
                                  <a:pt x="2460" y="147"/>
                                </a:lnTo>
                                <a:lnTo>
                                  <a:pt x="2461" y="145"/>
                                </a:lnTo>
                                <a:lnTo>
                                  <a:pt x="2461" y="142"/>
                                </a:lnTo>
                                <a:lnTo>
                                  <a:pt x="2463" y="141"/>
                                </a:lnTo>
                                <a:lnTo>
                                  <a:pt x="2466" y="140"/>
                                </a:lnTo>
                                <a:lnTo>
                                  <a:pt x="2467" y="138"/>
                                </a:lnTo>
                                <a:lnTo>
                                  <a:pt x="2470" y="138"/>
                                </a:lnTo>
                                <a:lnTo>
                                  <a:pt x="2471" y="138"/>
                                </a:lnTo>
                                <a:lnTo>
                                  <a:pt x="2474" y="138"/>
                                </a:lnTo>
                                <a:lnTo>
                                  <a:pt x="2475" y="140"/>
                                </a:lnTo>
                                <a:lnTo>
                                  <a:pt x="2478" y="141"/>
                                </a:lnTo>
                                <a:lnTo>
                                  <a:pt x="2481" y="144"/>
                                </a:lnTo>
                                <a:lnTo>
                                  <a:pt x="2481" y="145"/>
                                </a:lnTo>
                                <a:lnTo>
                                  <a:pt x="2483" y="148"/>
                                </a:lnTo>
                                <a:lnTo>
                                  <a:pt x="2484" y="164"/>
                                </a:lnTo>
                                <a:lnTo>
                                  <a:pt x="2485" y="171"/>
                                </a:lnTo>
                                <a:lnTo>
                                  <a:pt x="2485" y="174"/>
                                </a:lnTo>
                                <a:lnTo>
                                  <a:pt x="2484" y="177"/>
                                </a:lnTo>
                                <a:lnTo>
                                  <a:pt x="2484" y="178"/>
                                </a:lnTo>
                                <a:lnTo>
                                  <a:pt x="2483" y="179"/>
                                </a:lnTo>
                                <a:lnTo>
                                  <a:pt x="2481" y="181"/>
                                </a:lnTo>
                                <a:lnTo>
                                  <a:pt x="2478" y="182"/>
                                </a:lnTo>
                                <a:lnTo>
                                  <a:pt x="2477" y="184"/>
                                </a:lnTo>
                                <a:lnTo>
                                  <a:pt x="2474" y="184"/>
                                </a:lnTo>
                                <a:lnTo>
                                  <a:pt x="2471" y="184"/>
                                </a:lnTo>
                                <a:lnTo>
                                  <a:pt x="2470" y="182"/>
                                </a:lnTo>
                                <a:lnTo>
                                  <a:pt x="2468" y="182"/>
                                </a:lnTo>
                                <a:lnTo>
                                  <a:pt x="2466" y="181"/>
                                </a:lnTo>
                                <a:lnTo>
                                  <a:pt x="2464" y="179"/>
                                </a:lnTo>
                                <a:lnTo>
                                  <a:pt x="2463" y="177"/>
                                </a:lnTo>
                                <a:lnTo>
                                  <a:pt x="2463" y="175"/>
                                </a:lnTo>
                                <a:lnTo>
                                  <a:pt x="2463" y="172"/>
                                </a:lnTo>
                                <a:close/>
                                <a:moveTo>
                                  <a:pt x="2446" y="111"/>
                                </a:moveTo>
                                <a:lnTo>
                                  <a:pt x="2443" y="105"/>
                                </a:lnTo>
                                <a:lnTo>
                                  <a:pt x="2436" y="93"/>
                                </a:lnTo>
                                <a:lnTo>
                                  <a:pt x="2436" y="94"/>
                                </a:lnTo>
                                <a:lnTo>
                                  <a:pt x="2434" y="91"/>
                                </a:lnTo>
                                <a:lnTo>
                                  <a:pt x="2434" y="90"/>
                                </a:lnTo>
                                <a:lnTo>
                                  <a:pt x="2433" y="87"/>
                                </a:lnTo>
                                <a:lnTo>
                                  <a:pt x="2434" y="85"/>
                                </a:lnTo>
                                <a:lnTo>
                                  <a:pt x="2434" y="83"/>
                                </a:lnTo>
                                <a:lnTo>
                                  <a:pt x="2436" y="81"/>
                                </a:lnTo>
                                <a:lnTo>
                                  <a:pt x="2437" y="80"/>
                                </a:lnTo>
                                <a:lnTo>
                                  <a:pt x="2438" y="78"/>
                                </a:lnTo>
                                <a:lnTo>
                                  <a:pt x="2440" y="77"/>
                                </a:lnTo>
                                <a:lnTo>
                                  <a:pt x="2443" y="75"/>
                                </a:lnTo>
                                <a:lnTo>
                                  <a:pt x="2444" y="75"/>
                                </a:lnTo>
                                <a:lnTo>
                                  <a:pt x="2447" y="75"/>
                                </a:lnTo>
                                <a:lnTo>
                                  <a:pt x="2448" y="75"/>
                                </a:lnTo>
                                <a:lnTo>
                                  <a:pt x="2451" y="77"/>
                                </a:lnTo>
                                <a:lnTo>
                                  <a:pt x="2453" y="78"/>
                                </a:lnTo>
                                <a:lnTo>
                                  <a:pt x="2454" y="80"/>
                                </a:lnTo>
                                <a:lnTo>
                                  <a:pt x="2454" y="81"/>
                                </a:lnTo>
                                <a:lnTo>
                                  <a:pt x="2464" y="95"/>
                                </a:lnTo>
                                <a:lnTo>
                                  <a:pt x="2467" y="101"/>
                                </a:lnTo>
                                <a:lnTo>
                                  <a:pt x="2467" y="104"/>
                                </a:lnTo>
                                <a:lnTo>
                                  <a:pt x="2467" y="105"/>
                                </a:lnTo>
                                <a:lnTo>
                                  <a:pt x="2467" y="108"/>
                                </a:lnTo>
                                <a:lnTo>
                                  <a:pt x="2467" y="110"/>
                                </a:lnTo>
                                <a:lnTo>
                                  <a:pt x="2466" y="113"/>
                                </a:lnTo>
                                <a:lnTo>
                                  <a:pt x="2464" y="114"/>
                                </a:lnTo>
                                <a:lnTo>
                                  <a:pt x="2463" y="115"/>
                                </a:lnTo>
                                <a:lnTo>
                                  <a:pt x="2461" y="117"/>
                                </a:lnTo>
                                <a:lnTo>
                                  <a:pt x="2458" y="118"/>
                                </a:lnTo>
                                <a:lnTo>
                                  <a:pt x="2457" y="118"/>
                                </a:lnTo>
                                <a:lnTo>
                                  <a:pt x="2454" y="118"/>
                                </a:lnTo>
                                <a:lnTo>
                                  <a:pt x="2453" y="117"/>
                                </a:lnTo>
                                <a:lnTo>
                                  <a:pt x="2450" y="117"/>
                                </a:lnTo>
                                <a:lnTo>
                                  <a:pt x="2448" y="115"/>
                                </a:lnTo>
                                <a:lnTo>
                                  <a:pt x="2447" y="114"/>
                                </a:lnTo>
                                <a:lnTo>
                                  <a:pt x="2446" y="111"/>
                                </a:lnTo>
                                <a:close/>
                                <a:moveTo>
                                  <a:pt x="2407" y="61"/>
                                </a:moveTo>
                                <a:lnTo>
                                  <a:pt x="2404" y="58"/>
                                </a:lnTo>
                                <a:lnTo>
                                  <a:pt x="2391" y="50"/>
                                </a:lnTo>
                                <a:lnTo>
                                  <a:pt x="2390" y="48"/>
                                </a:lnTo>
                                <a:lnTo>
                                  <a:pt x="2389" y="47"/>
                                </a:lnTo>
                                <a:lnTo>
                                  <a:pt x="2387" y="46"/>
                                </a:lnTo>
                                <a:lnTo>
                                  <a:pt x="2386" y="44"/>
                                </a:lnTo>
                                <a:lnTo>
                                  <a:pt x="2386" y="41"/>
                                </a:lnTo>
                                <a:lnTo>
                                  <a:pt x="2384" y="40"/>
                                </a:lnTo>
                                <a:lnTo>
                                  <a:pt x="2386" y="37"/>
                                </a:lnTo>
                                <a:lnTo>
                                  <a:pt x="2386" y="36"/>
                                </a:lnTo>
                                <a:lnTo>
                                  <a:pt x="2387" y="33"/>
                                </a:lnTo>
                                <a:lnTo>
                                  <a:pt x="2389" y="31"/>
                                </a:lnTo>
                                <a:lnTo>
                                  <a:pt x="2390" y="30"/>
                                </a:lnTo>
                                <a:lnTo>
                                  <a:pt x="2391" y="28"/>
                                </a:lnTo>
                                <a:lnTo>
                                  <a:pt x="2394" y="28"/>
                                </a:lnTo>
                                <a:lnTo>
                                  <a:pt x="2396" y="28"/>
                                </a:lnTo>
                                <a:lnTo>
                                  <a:pt x="2399" y="28"/>
                                </a:lnTo>
                                <a:lnTo>
                                  <a:pt x="2400" y="28"/>
                                </a:lnTo>
                                <a:lnTo>
                                  <a:pt x="2403" y="30"/>
                                </a:lnTo>
                                <a:lnTo>
                                  <a:pt x="2406" y="31"/>
                                </a:lnTo>
                                <a:lnTo>
                                  <a:pt x="2420" y="43"/>
                                </a:lnTo>
                                <a:lnTo>
                                  <a:pt x="2423" y="44"/>
                                </a:lnTo>
                                <a:lnTo>
                                  <a:pt x="2424" y="46"/>
                                </a:lnTo>
                                <a:lnTo>
                                  <a:pt x="2426" y="48"/>
                                </a:lnTo>
                                <a:lnTo>
                                  <a:pt x="2426" y="50"/>
                                </a:lnTo>
                                <a:lnTo>
                                  <a:pt x="2426" y="53"/>
                                </a:lnTo>
                                <a:lnTo>
                                  <a:pt x="2426" y="54"/>
                                </a:lnTo>
                                <a:lnTo>
                                  <a:pt x="2426" y="57"/>
                                </a:lnTo>
                                <a:lnTo>
                                  <a:pt x="2424" y="58"/>
                                </a:lnTo>
                                <a:lnTo>
                                  <a:pt x="2423" y="61"/>
                                </a:lnTo>
                                <a:lnTo>
                                  <a:pt x="2421" y="63"/>
                                </a:lnTo>
                                <a:lnTo>
                                  <a:pt x="2420" y="63"/>
                                </a:lnTo>
                                <a:lnTo>
                                  <a:pt x="2417" y="64"/>
                                </a:lnTo>
                                <a:lnTo>
                                  <a:pt x="2416" y="64"/>
                                </a:lnTo>
                                <a:lnTo>
                                  <a:pt x="2413" y="64"/>
                                </a:lnTo>
                                <a:lnTo>
                                  <a:pt x="2411" y="64"/>
                                </a:lnTo>
                                <a:lnTo>
                                  <a:pt x="2409" y="63"/>
                                </a:lnTo>
                                <a:lnTo>
                                  <a:pt x="2407" y="61"/>
                                </a:lnTo>
                                <a:close/>
                                <a:moveTo>
                                  <a:pt x="2352" y="30"/>
                                </a:moveTo>
                                <a:lnTo>
                                  <a:pt x="2350" y="30"/>
                                </a:lnTo>
                                <a:lnTo>
                                  <a:pt x="2334" y="26"/>
                                </a:lnTo>
                                <a:lnTo>
                                  <a:pt x="2332" y="26"/>
                                </a:lnTo>
                                <a:lnTo>
                                  <a:pt x="2329" y="26"/>
                                </a:lnTo>
                                <a:lnTo>
                                  <a:pt x="2327" y="24"/>
                                </a:lnTo>
                                <a:lnTo>
                                  <a:pt x="2324" y="21"/>
                                </a:lnTo>
                                <a:lnTo>
                                  <a:pt x="2323" y="20"/>
                                </a:lnTo>
                                <a:lnTo>
                                  <a:pt x="2322" y="17"/>
                                </a:lnTo>
                                <a:lnTo>
                                  <a:pt x="2322" y="16"/>
                                </a:lnTo>
                                <a:lnTo>
                                  <a:pt x="2322" y="13"/>
                                </a:lnTo>
                                <a:lnTo>
                                  <a:pt x="2323" y="10"/>
                                </a:lnTo>
                                <a:lnTo>
                                  <a:pt x="2323" y="9"/>
                                </a:lnTo>
                                <a:lnTo>
                                  <a:pt x="2324" y="7"/>
                                </a:lnTo>
                                <a:lnTo>
                                  <a:pt x="2326" y="6"/>
                                </a:lnTo>
                                <a:lnTo>
                                  <a:pt x="2329" y="4"/>
                                </a:lnTo>
                                <a:lnTo>
                                  <a:pt x="2330" y="3"/>
                                </a:lnTo>
                                <a:lnTo>
                                  <a:pt x="2333" y="3"/>
                                </a:lnTo>
                                <a:lnTo>
                                  <a:pt x="2334" y="3"/>
                                </a:lnTo>
                                <a:lnTo>
                                  <a:pt x="2340" y="4"/>
                                </a:lnTo>
                                <a:lnTo>
                                  <a:pt x="2359" y="9"/>
                                </a:lnTo>
                                <a:lnTo>
                                  <a:pt x="2361" y="10"/>
                                </a:lnTo>
                                <a:lnTo>
                                  <a:pt x="2363" y="11"/>
                                </a:lnTo>
                                <a:lnTo>
                                  <a:pt x="2364" y="13"/>
                                </a:lnTo>
                                <a:lnTo>
                                  <a:pt x="2366" y="14"/>
                                </a:lnTo>
                                <a:lnTo>
                                  <a:pt x="2366" y="17"/>
                                </a:lnTo>
                                <a:lnTo>
                                  <a:pt x="2367" y="18"/>
                                </a:lnTo>
                                <a:lnTo>
                                  <a:pt x="2367" y="21"/>
                                </a:lnTo>
                                <a:lnTo>
                                  <a:pt x="2366" y="24"/>
                                </a:lnTo>
                                <a:lnTo>
                                  <a:pt x="2364" y="26"/>
                                </a:lnTo>
                                <a:lnTo>
                                  <a:pt x="2363" y="27"/>
                                </a:lnTo>
                                <a:lnTo>
                                  <a:pt x="2361" y="28"/>
                                </a:lnTo>
                                <a:lnTo>
                                  <a:pt x="2360" y="30"/>
                                </a:lnTo>
                                <a:lnTo>
                                  <a:pt x="2359" y="31"/>
                                </a:lnTo>
                                <a:lnTo>
                                  <a:pt x="2356" y="31"/>
                                </a:lnTo>
                                <a:lnTo>
                                  <a:pt x="2353" y="31"/>
                                </a:lnTo>
                                <a:lnTo>
                                  <a:pt x="2352" y="30"/>
                                </a:lnTo>
                                <a:close/>
                                <a:moveTo>
                                  <a:pt x="2287" y="23"/>
                                </a:moveTo>
                                <a:lnTo>
                                  <a:pt x="2265" y="23"/>
                                </a:lnTo>
                                <a:lnTo>
                                  <a:pt x="2263" y="23"/>
                                </a:lnTo>
                                <a:lnTo>
                                  <a:pt x="2260" y="21"/>
                                </a:lnTo>
                                <a:lnTo>
                                  <a:pt x="2259" y="21"/>
                                </a:lnTo>
                                <a:lnTo>
                                  <a:pt x="2257" y="20"/>
                                </a:lnTo>
                                <a:lnTo>
                                  <a:pt x="2256" y="18"/>
                                </a:lnTo>
                                <a:lnTo>
                                  <a:pt x="2255" y="16"/>
                                </a:lnTo>
                                <a:lnTo>
                                  <a:pt x="2253" y="14"/>
                                </a:lnTo>
                                <a:lnTo>
                                  <a:pt x="2253" y="11"/>
                                </a:lnTo>
                                <a:lnTo>
                                  <a:pt x="2253" y="9"/>
                                </a:lnTo>
                                <a:lnTo>
                                  <a:pt x="2255" y="7"/>
                                </a:lnTo>
                                <a:lnTo>
                                  <a:pt x="2256" y="6"/>
                                </a:lnTo>
                                <a:lnTo>
                                  <a:pt x="2257" y="3"/>
                                </a:lnTo>
                                <a:lnTo>
                                  <a:pt x="2259" y="1"/>
                                </a:lnTo>
                                <a:lnTo>
                                  <a:pt x="2260" y="1"/>
                                </a:lnTo>
                                <a:lnTo>
                                  <a:pt x="2263" y="0"/>
                                </a:lnTo>
                                <a:lnTo>
                                  <a:pt x="2265" y="0"/>
                                </a:lnTo>
                                <a:lnTo>
                                  <a:pt x="2287" y="0"/>
                                </a:lnTo>
                                <a:lnTo>
                                  <a:pt x="2290" y="0"/>
                                </a:lnTo>
                                <a:lnTo>
                                  <a:pt x="2292" y="1"/>
                                </a:lnTo>
                                <a:lnTo>
                                  <a:pt x="2295" y="1"/>
                                </a:lnTo>
                                <a:lnTo>
                                  <a:pt x="2296" y="3"/>
                                </a:lnTo>
                                <a:lnTo>
                                  <a:pt x="2297" y="6"/>
                                </a:lnTo>
                                <a:lnTo>
                                  <a:pt x="2299" y="7"/>
                                </a:lnTo>
                                <a:lnTo>
                                  <a:pt x="2299" y="9"/>
                                </a:lnTo>
                                <a:lnTo>
                                  <a:pt x="2299" y="11"/>
                                </a:lnTo>
                                <a:lnTo>
                                  <a:pt x="2299" y="14"/>
                                </a:lnTo>
                                <a:lnTo>
                                  <a:pt x="2299" y="16"/>
                                </a:lnTo>
                                <a:lnTo>
                                  <a:pt x="2297" y="18"/>
                                </a:lnTo>
                                <a:lnTo>
                                  <a:pt x="2296" y="20"/>
                                </a:lnTo>
                                <a:lnTo>
                                  <a:pt x="2295" y="21"/>
                                </a:lnTo>
                                <a:lnTo>
                                  <a:pt x="2292" y="21"/>
                                </a:lnTo>
                                <a:lnTo>
                                  <a:pt x="2290" y="23"/>
                                </a:lnTo>
                                <a:lnTo>
                                  <a:pt x="2287" y="23"/>
                                </a:lnTo>
                                <a:close/>
                                <a:moveTo>
                                  <a:pt x="2219" y="23"/>
                                </a:moveTo>
                                <a:lnTo>
                                  <a:pt x="2196" y="23"/>
                                </a:lnTo>
                                <a:lnTo>
                                  <a:pt x="2195" y="23"/>
                                </a:lnTo>
                                <a:lnTo>
                                  <a:pt x="2192" y="21"/>
                                </a:lnTo>
                                <a:lnTo>
                                  <a:pt x="2190" y="21"/>
                                </a:lnTo>
                                <a:lnTo>
                                  <a:pt x="2189" y="20"/>
                                </a:lnTo>
                                <a:lnTo>
                                  <a:pt x="2188" y="18"/>
                                </a:lnTo>
                                <a:lnTo>
                                  <a:pt x="2186" y="16"/>
                                </a:lnTo>
                                <a:lnTo>
                                  <a:pt x="2185" y="14"/>
                                </a:lnTo>
                                <a:lnTo>
                                  <a:pt x="2185" y="11"/>
                                </a:lnTo>
                                <a:lnTo>
                                  <a:pt x="2185" y="9"/>
                                </a:lnTo>
                                <a:lnTo>
                                  <a:pt x="2186" y="7"/>
                                </a:lnTo>
                                <a:lnTo>
                                  <a:pt x="2188" y="6"/>
                                </a:lnTo>
                                <a:lnTo>
                                  <a:pt x="2189" y="3"/>
                                </a:lnTo>
                                <a:lnTo>
                                  <a:pt x="2190" y="1"/>
                                </a:lnTo>
                                <a:lnTo>
                                  <a:pt x="2192" y="1"/>
                                </a:lnTo>
                                <a:lnTo>
                                  <a:pt x="2195" y="0"/>
                                </a:lnTo>
                                <a:lnTo>
                                  <a:pt x="2196" y="0"/>
                                </a:lnTo>
                                <a:lnTo>
                                  <a:pt x="2219" y="0"/>
                                </a:lnTo>
                                <a:lnTo>
                                  <a:pt x="2222" y="0"/>
                                </a:lnTo>
                                <a:lnTo>
                                  <a:pt x="2223" y="1"/>
                                </a:lnTo>
                                <a:lnTo>
                                  <a:pt x="2226" y="1"/>
                                </a:lnTo>
                                <a:lnTo>
                                  <a:pt x="2228" y="3"/>
                                </a:lnTo>
                                <a:lnTo>
                                  <a:pt x="2229" y="6"/>
                                </a:lnTo>
                                <a:lnTo>
                                  <a:pt x="2230" y="7"/>
                                </a:lnTo>
                                <a:lnTo>
                                  <a:pt x="2230" y="9"/>
                                </a:lnTo>
                                <a:lnTo>
                                  <a:pt x="2230" y="11"/>
                                </a:lnTo>
                                <a:lnTo>
                                  <a:pt x="2230" y="14"/>
                                </a:lnTo>
                                <a:lnTo>
                                  <a:pt x="2230" y="16"/>
                                </a:lnTo>
                                <a:lnTo>
                                  <a:pt x="2229" y="18"/>
                                </a:lnTo>
                                <a:lnTo>
                                  <a:pt x="2228" y="20"/>
                                </a:lnTo>
                                <a:lnTo>
                                  <a:pt x="2226" y="21"/>
                                </a:lnTo>
                                <a:lnTo>
                                  <a:pt x="2223" y="21"/>
                                </a:lnTo>
                                <a:lnTo>
                                  <a:pt x="2222" y="23"/>
                                </a:lnTo>
                                <a:lnTo>
                                  <a:pt x="2219" y="23"/>
                                </a:lnTo>
                                <a:close/>
                                <a:moveTo>
                                  <a:pt x="2151" y="23"/>
                                </a:moveTo>
                                <a:lnTo>
                                  <a:pt x="2128" y="23"/>
                                </a:lnTo>
                                <a:lnTo>
                                  <a:pt x="2126" y="23"/>
                                </a:lnTo>
                                <a:lnTo>
                                  <a:pt x="2124" y="21"/>
                                </a:lnTo>
                                <a:lnTo>
                                  <a:pt x="2122" y="21"/>
                                </a:lnTo>
                                <a:lnTo>
                                  <a:pt x="2121" y="20"/>
                                </a:lnTo>
                                <a:lnTo>
                                  <a:pt x="2119" y="18"/>
                                </a:lnTo>
                                <a:lnTo>
                                  <a:pt x="2118" y="16"/>
                                </a:lnTo>
                                <a:lnTo>
                                  <a:pt x="2116" y="14"/>
                                </a:lnTo>
                                <a:lnTo>
                                  <a:pt x="2116" y="11"/>
                                </a:lnTo>
                                <a:lnTo>
                                  <a:pt x="2116" y="9"/>
                                </a:lnTo>
                                <a:lnTo>
                                  <a:pt x="2118" y="7"/>
                                </a:lnTo>
                                <a:lnTo>
                                  <a:pt x="2119" y="6"/>
                                </a:lnTo>
                                <a:lnTo>
                                  <a:pt x="2121" y="3"/>
                                </a:lnTo>
                                <a:lnTo>
                                  <a:pt x="2122" y="1"/>
                                </a:lnTo>
                                <a:lnTo>
                                  <a:pt x="2124" y="1"/>
                                </a:lnTo>
                                <a:lnTo>
                                  <a:pt x="2126" y="0"/>
                                </a:lnTo>
                                <a:lnTo>
                                  <a:pt x="2128" y="0"/>
                                </a:lnTo>
                                <a:lnTo>
                                  <a:pt x="2151" y="0"/>
                                </a:lnTo>
                                <a:lnTo>
                                  <a:pt x="2153" y="0"/>
                                </a:lnTo>
                                <a:lnTo>
                                  <a:pt x="2155" y="1"/>
                                </a:lnTo>
                                <a:lnTo>
                                  <a:pt x="2158" y="1"/>
                                </a:lnTo>
                                <a:lnTo>
                                  <a:pt x="2159" y="3"/>
                                </a:lnTo>
                                <a:lnTo>
                                  <a:pt x="2161" y="6"/>
                                </a:lnTo>
                                <a:lnTo>
                                  <a:pt x="2162" y="7"/>
                                </a:lnTo>
                                <a:lnTo>
                                  <a:pt x="2162" y="9"/>
                                </a:lnTo>
                                <a:lnTo>
                                  <a:pt x="2162" y="11"/>
                                </a:lnTo>
                                <a:lnTo>
                                  <a:pt x="2162" y="14"/>
                                </a:lnTo>
                                <a:lnTo>
                                  <a:pt x="2162" y="16"/>
                                </a:lnTo>
                                <a:lnTo>
                                  <a:pt x="2161" y="18"/>
                                </a:lnTo>
                                <a:lnTo>
                                  <a:pt x="2159" y="20"/>
                                </a:lnTo>
                                <a:lnTo>
                                  <a:pt x="2158" y="21"/>
                                </a:lnTo>
                                <a:lnTo>
                                  <a:pt x="2155" y="21"/>
                                </a:lnTo>
                                <a:lnTo>
                                  <a:pt x="2153" y="23"/>
                                </a:lnTo>
                                <a:lnTo>
                                  <a:pt x="2151" y="23"/>
                                </a:lnTo>
                                <a:close/>
                                <a:moveTo>
                                  <a:pt x="2082" y="23"/>
                                </a:moveTo>
                                <a:lnTo>
                                  <a:pt x="2059" y="23"/>
                                </a:lnTo>
                                <a:lnTo>
                                  <a:pt x="2058" y="23"/>
                                </a:lnTo>
                                <a:lnTo>
                                  <a:pt x="2055" y="21"/>
                                </a:lnTo>
                                <a:lnTo>
                                  <a:pt x="2054" y="21"/>
                                </a:lnTo>
                                <a:lnTo>
                                  <a:pt x="2052" y="20"/>
                                </a:lnTo>
                                <a:lnTo>
                                  <a:pt x="2051" y="18"/>
                                </a:lnTo>
                                <a:lnTo>
                                  <a:pt x="2049" y="16"/>
                                </a:lnTo>
                                <a:lnTo>
                                  <a:pt x="2048" y="14"/>
                                </a:lnTo>
                                <a:lnTo>
                                  <a:pt x="2048" y="11"/>
                                </a:lnTo>
                                <a:lnTo>
                                  <a:pt x="2048" y="9"/>
                                </a:lnTo>
                                <a:lnTo>
                                  <a:pt x="2049" y="7"/>
                                </a:lnTo>
                                <a:lnTo>
                                  <a:pt x="2051" y="6"/>
                                </a:lnTo>
                                <a:lnTo>
                                  <a:pt x="2052" y="3"/>
                                </a:lnTo>
                                <a:lnTo>
                                  <a:pt x="2054" y="1"/>
                                </a:lnTo>
                                <a:lnTo>
                                  <a:pt x="2055" y="1"/>
                                </a:lnTo>
                                <a:lnTo>
                                  <a:pt x="2058" y="0"/>
                                </a:lnTo>
                                <a:lnTo>
                                  <a:pt x="2059" y="0"/>
                                </a:lnTo>
                                <a:lnTo>
                                  <a:pt x="2082" y="0"/>
                                </a:lnTo>
                                <a:lnTo>
                                  <a:pt x="2085" y="0"/>
                                </a:lnTo>
                                <a:lnTo>
                                  <a:pt x="2086" y="1"/>
                                </a:lnTo>
                                <a:lnTo>
                                  <a:pt x="2089" y="1"/>
                                </a:lnTo>
                                <a:lnTo>
                                  <a:pt x="2091" y="3"/>
                                </a:lnTo>
                                <a:lnTo>
                                  <a:pt x="2092" y="6"/>
                                </a:lnTo>
                                <a:lnTo>
                                  <a:pt x="2094" y="7"/>
                                </a:lnTo>
                                <a:lnTo>
                                  <a:pt x="2094" y="9"/>
                                </a:lnTo>
                                <a:lnTo>
                                  <a:pt x="2094" y="11"/>
                                </a:lnTo>
                                <a:lnTo>
                                  <a:pt x="2094" y="14"/>
                                </a:lnTo>
                                <a:lnTo>
                                  <a:pt x="2094" y="16"/>
                                </a:lnTo>
                                <a:lnTo>
                                  <a:pt x="2092" y="18"/>
                                </a:lnTo>
                                <a:lnTo>
                                  <a:pt x="2091" y="20"/>
                                </a:lnTo>
                                <a:lnTo>
                                  <a:pt x="2089" y="21"/>
                                </a:lnTo>
                                <a:lnTo>
                                  <a:pt x="2086" y="21"/>
                                </a:lnTo>
                                <a:lnTo>
                                  <a:pt x="2085" y="23"/>
                                </a:lnTo>
                                <a:lnTo>
                                  <a:pt x="2082" y="23"/>
                                </a:lnTo>
                                <a:close/>
                                <a:moveTo>
                                  <a:pt x="2014" y="23"/>
                                </a:moveTo>
                                <a:lnTo>
                                  <a:pt x="1991" y="23"/>
                                </a:lnTo>
                                <a:lnTo>
                                  <a:pt x="1990" y="23"/>
                                </a:lnTo>
                                <a:lnTo>
                                  <a:pt x="1987" y="21"/>
                                </a:lnTo>
                                <a:lnTo>
                                  <a:pt x="1985" y="21"/>
                                </a:lnTo>
                                <a:lnTo>
                                  <a:pt x="1984" y="20"/>
                                </a:lnTo>
                                <a:lnTo>
                                  <a:pt x="1982" y="18"/>
                                </a:lnTo>
                                <a:lnTo>
                                  <a:pt x="1981" y="16"/>
                                </a:lnTo>
                                <a:lnTo>
                                  <a:pt x="1980" y="14"/>
                                </a:lnTo>
                                <a:lnTo>
                                  <a:pt x="1980" y="11"/>
                                </a:lnTo>
                                <a:lnTo>
                                  <a:pt x="1980" y="9"/>
                                </a:lnTo>
                                <a:lnTo>
                                  <a:pt x="1981" y="7"/>
                                </a:lnTo>
                                <a:lnTo>
                                  <a:pt x="1982" y="6"/>
                                </a:lnTo>
                                <a:lnTo>
                                  <a:pt x="1984" y="3"/>
                                </a:lnTo>
                                <a:lnTo>
                                  <a:pt x="1985" y="1"/>
                                </a:lnTo>
                                <a:lnTo>
                                  <a:pt x="1987" y="1"/>
                                </a:lnTo>
                                <a:lnTo>
                                  <a:pt x="1990" y="0"/>
                                </a:lnTo>
                                <a:lnTo>
                                  <a:pt x="1991" y="0"/>
                                </a:lnTo>
                                <a:lnTo>
                                  <a:pt x="2014" y="0"/>
                                </a:lnTo>
                                <a:lnTo>
                                  <a:pt x="2017" y="0"/>
                                </a:lnTo>
                                <a:lnTo>
                                  <a:pt x="2018" y="1"/>
                                </a:lnTo>
                                <a:lnTo>
                                  <a:pt x="2021" y="1"/>
                                </a:lnTo>
                                <a:lnTo>
                                  <a:pt x="2022" y="3"/>
                                </a:lnTo>
                                <a:lnTo>
                                  <a:pt x="2024" y="6"/>
                                </a:lnTo>
                                <a:lnTo>
                                  <a:pt x="2025" y="7"/>
                                </a:lnTo>
                                <a:lnTo>
                                  <a:pt x="2025" y="9"/>
                                </a:lnTo>
                                <a:lnTo>
                                  <a:pt x="2025" y="11"/>
                                </a:lnTo>
                                <a:lnTo>
                                  <a:pt x="2025" y="14"/>
                                </a:lnTo>
                                <a:lnTo>
                                  <a:pt x="2025" y="16"/>
                                </a:lnTo>
                                <a:lnTo>
                                  <a:pt x="2024" y="18"/>
                                </a:lnTo>
                                <a:lnTo>
                                  <a:pt x="2022" y="20"/>
                                </a:lnTo>
                                <a:lnTo>
                                  <a:pt x="2021" y="21"/>
                                </a:lnTo>
                                <a:lnTo>
                                  <a:pt x="2018" y="21"/>
                                </a:lnTo>
                                <a:lnTo>
                                  <a:pt x="2017" y="23"/>
                                </a:lnTo>
                                <a:lnTo>
                                  <a:pt x="2014" y="23"/>
                                </a:lnTo>
                                <a:close/>
                                <a:moveTo>
                                  <a:pt x="1945" y="23"/>
                                </a:moveTo>
                                <a:lnTo>
                                  <a:pt x="1923" y="23"/>
                                </a:lnTo>
                                <a:lnTo>
                                  <a:pt x="1921" y="23"/>
                                </a:lnTo>
                                <a:lnTo>
                                  <a:pt x="1918" y="21"/>
                                </a:lnTo>
                                <a:lnTo>
                                  <a:pt x="1917" y="21"/>
                                </a:lnTo>
                                <a:lnTo>
                                  <a:pt x="1915" y="20"/>
                                </a:lnTo>
                                <a:lnTo>
                                  <a:pt x="1914" y="18"/>
                                </a:lnTo>
                                <a:lnTo>
                                  <a:pt x="1913" y="16"/>
                                </a:lnTo>
                                <a:lnTo>
                                  <a:pt x="1911" y="14"/>
                                </a:lnTo>
                                <a:lnTo>
                                  <a:pt x="1911" y="11"/>
                                </a:lnTo>
                                <a:lnTo>
                                  <a:pt x="1911" y="9"/>
                                </a:lnTo>
                                <a:lnTo>
                                  <a:pt x="1913" y="7"/>
                                </a:lnTo>
                                <a:lnTo>
                                  <a:pt x="1914" y="6"/>
                                </a:lnTo>
                                <a:lnTo>
                                  <a:pt x="1915" y="3"/>
                                </a:lnTo>
                                <a:lnTo>
                                  <a:pt x="1917" y="1"/>
                                </a:lnTo>
                                <a:lnTo>
                                  <a:pt x="1918" y="1"/>
                                </a:lnTo>
                                <a:lnTo>
                                  <a:pt x="1921" y="0"/>
                                </a:lnTo>
                                <a:lnTo>
                                  <a:pt x="1923" y="0"/>
                                </a:lnTo>
                                <a:lnTo>
                                  <a:pt x="1945" y="0"/>
                                </a:lnTo>
                                <a:lnTo>
                                  <a:pt x="1948" y="0"/>
                                </a:lnTo>
                                <a:lnTo>
                                  <a:pt x="1950" y="1"/>
                                </a:lnTo>
                                <a:lnTo>
                                  <a:pt x="1953" y="1"/>
                                </a:lnTo>
                                <a:lnTo>
                                  <a:pt x="1954" y="3"/>
                                </a:lnTo>
                                <a:lnTo>
                                  <a:pt x="1955" y="6"/>
                                </a:lnTo>
                                <a:lnTo>
                                  <a:pt x="1957" y="7"/>
                                </a:lnTo>
                                <a:lnTo>
                                  <a:pt x="1957" y="9"/>
                                </a:lnTo>
                                <a:lnTo>
                                  <a:pt x="1957" y="11"/>
                                </a:lnTo>
                                <a:lnTo>
                                  <a:pt x="1957" y="14"/>
                                </a:lnTo>
                                <a:lnTo>
                                  <a:pt x="1957" y="16"/>
                                </a:lnTo>
                                <a:lnTo>
                                  <a:pt x="1955" y="18"/>
                                </a:lnTo>
                                <a:lnTo>
                                  <a:pt x="1954" y="20"/>
                                </a:lnTo>
                                <a:lnTo>
                                  <a:pt x="1953" y="21"/>
                                </a:lnTo>
                                <a:lnTo>
                                  <a:pt x="1950" y="21"/>
                                </a:lnTo>
                                <a:lnTo>
                                  <a:pt x="1948" y="23"/>
                                </a:lnTo>
                                <a:lnTo>
                                  <a:pt x="1945" y="23"/>
                                </a:lnTo>
                                <a:close/>
                                <a:moveTo>
                                  <a:pt x="1877" y="23"/>
                                </a:moveTo>
                                <a:lnTo>
                                  <a:pt x="1854" y="23"/>
                                </a:lnTo>
                                <a:lnTo>
                                  <a:pt x="1853" y="23"/>
                                </a:lnTo>
                                <a:lnTo>
                                  <a:pt x="1850" y="21"/>
                                </a:lnTo>
                                <a:lnTo>
                                  <a:pt x="1849" y="21"/>
                                </a:lnTo>
                                <a:lnTo>
                                  <a:pt x="1847" y="20"/>
                                </a:lnTo>
                                <a:lnTo>
                                  <a:pt x="1846" y="18"/>
                                </a:lnTo>
                                <a:lnTo>
                                  <a:pt x="1844" y="16"/>
                                </a:lnTo>
                                <a:lnTo>
                                  <a:pt x="1843" y="14"/>
                                </a:lnTo>
                                <a:lnTo>
                                  <a:pt x="1843" y="11"/>
                                </a:lnTo>
                                <a:lnTo>
                                  <a:pt x="1843" y="9"/>
                                </a:lnTo>
                                <a:lnTo>
                                  <a:pt x="1844" y="7"/>
                                </a:lnTo>
                                <a:lnTo>
                                  <a:pt x="1846" y="6"/>
                                </a:lnTo>
                                <a:lnTo>
                                  <a:pt x="1847" y="3"/>
                                </a:lnTo>
                                <a:lnTo>
                                  <a:pt x="1849" y="1"/>
                                </a:lnTo>
                                <a:lnTo>
                                  <a:pt x="1850" y="1"/>
                                </a:lnTo>
                                <a:lnTo>
                                  <a:pt x="1853" y="0"/>
                                </a:lnTo>
                                <a:lnTo>
                                  <a:pt x="1854" y="0"/>
                                </a:lnTo>
                                <a:lnTo>
                                  <a:pt x="1877" y="0"/>
                                </a:lnTo>
                                <a:lnTo>
                                  <a:pt x="1880" y="0"/>
                                </a:lnTo>
                                <a:lnTo>
                                  <a:pt x="1881" y="1"/>
                                </a:lnTo>
                                <a:lnTo>
                                  <a:pt x="1884" y="1"/>
                                </a:lnTo>
                                <a:lnTo>
                                  <a:pt x="1886" y="3"/>
                                </a:lnTo>
                                <a:lnTo>
                                  <a:pt x="1887" y="6"/>
                                </a:lnTo>
                                <a:lnTo>
                                  <a:pt x="1888" y="7"/>
                                </a:lnTo>
                                <a:lnTo>
                                  <a:pt x="1888" y="9"/>
                                </a:lnTo>
                                <a:lnTo>
                                  <a:pt x="1888" y="11"/>
                                </a:lnTo>
                                <a:lnTo>
                                  <a:pt x="1888" y="14"/>
                                </a:lnTo>
                                <a:lnTo>
                                  <a:pt x="1888" y="16"/>
                                </a:lnTo>
                                <a:lnTo>
                                  <a:pt x="1887" y="18"/>
                                </a:lnTo>
                                <a:lnTo>
                                  <a:pt x="1886" y="20"/>
                                </a:lnTo>
                                <a:lnTo>
                                  <a:pt x="1884" y="21"/>
                                </a:lnTo>
                                <a:lnTo>
                                  <a:pt x="1881" y="21"/>
                                </a:lnTo>
                                <a:lnTo>
                                  <a:pt x="1880" y="23"/>
                                </a:lnTo>
                                <a:lnTo>
                                  <a:pt x="1877" y="23"/>
                                </a:lnTo>
                                <a:close/>
                                <a:moveTo>
                                  <a:pt x="1809" y="23"/>
                                </a:moveTo>
                                <a:lnTo>
                                  <a:pt x="1786" y="23"/>
                                </a:lnTo>
                                <a:lnTo>
                                  <a:pt x="1784" y="23"/>
                                </a:lnTo>
                                <a:lnTo>
                                  <a:pt x="1782" y="21"/>
                                </a:lnTo>
                                <a:lnTo>
                                  <a:pt x="1780" y="21"/>
                                </a:lnTo>
                                <a:lnTo>
                                  <a:pt x="1779" y="20"/>
                                </a:lnTo>
                                <a:lnTo>
                                  <a:pt x="1777" y="18"/>
                                </a:lnTo>
                                <a:lnTo>
                                  <a:pt x="1776" y="16"/>
                                </a:lnTo>
                                <a:lnTo>
                                  <a:pt x="1774" y="14"/>
                                </a:lnTo>
                                <a:lnTo>
                                  <a:pt x="1774" y="11"/>
                                </a:lnTo>
                                <a:lnTo>
                                  <a:pt x="1774" y="9"/>
                                </a:lnTo>
                                <a:lnTo>
                                  <a:pt x="1776" y="7"/>
                                </a:lnTo>
                                <a:lnTo>
                                  <a:pt x="1777" y="6"/>
                                </a:lnTo>
                                <a:lnTo>
                                  <a:pt x="1779" y="3"/>
                                </a:lnTo>
                                <a:lnTo>
                                  <a:pt x="1780" y="1"/>
                                </a:lnTo>
                                <a:lnTo>
                                  <a:pt x="1782" y="1"/>
                                </a:lnTo>
                                <a:lnTo>
                                  <a:pt x="1784" y="0"/>
                                </a:lnTo>
                                <a:lnTo>
                                  <a:pt x="1786" y="0"/>
                                </a:lnTo>
                                <a:lnTo>
                                  <a:pt x="1809" y="0"/>
                                </a:lnTo>
                                <a:lnTo>
                                  <a:pt x="1811" y="0"/>
                                </a:lnTo>
                                <a:lnTo>
                                  <a:pt x="1813" y="1"/>
                                </a:lnTo>
                                <a:lnTo>
                                  <a:pt x="1816" y="1"/>
                                </a:lnTo>
                                <a:lnTo>
                                  <a:pt x="1817" y="3"/>
                                </a:lnTo>
                                <a:lnTo>
                                  <a:pt x="1819" y="6"/>
                                </a:lnTo>
                                <a:lnTo>
                                  <a:pt x="1820" y="7"/>
                                </a:lnTo>
                                <a:lnTo>
                                  <a:pt x="1820" y="9"/>
                                </a:lnTo>
                                <a:lnTo>
                                  <a:pt x="1820" y="11"/>
                                </a:lnTo>
                                <a:lnTo>
                                  <a:pt x="1820" y="14"/>
                                </a:lnTo>
                                <a:lnTo>
                                  <a:pt x="1820" y="16"/>
                                </a:lnTo>
                                <a:lnTo>
                                  <a:pt x="1819" y="18"/>
                                </a:lnTo>
                                <a:lnTo>
                                  <a:pt x="1817" y="20"/>
                                </a:lnTo>
                                <a:lnTo>
                                  <a:pt x="1816" y="21"/>
                                </a:lnTo>
                                <a:lnTo>
                                  <a:pt x="1813" y="21"/>
                                </a:lnTo>
                                <a:lnTo>
                                  <a:pt x="1811" y="23"/>
                                </a:lnTo>
                                <a:lnTo>
                                  <a:pt x="1809" y="23"/>
                                </a:lnTo>
                                <a:close/>
                                <a:moveTo>
                                  <a:pt x="1740" y="23"/>
                                </a:moveTo>
                                <a:lnTo>
                                  <a:pt x="1717" y="23"/>
                                </a:lnTo>
                                <a:lnTo>
                                  <a:pt x="1716" y="23"/>
                                </a:lnTo>
                                <a:lnTo>
                                  <a:pt x="1713" y="21"/>
                                </a:lnTo>
                                <a:lnTo>
                                  <a:pt x="1712" y="21"/>
                                </a:lnTo>
                                <a:lnTo>
                                  <a:pt x="1710" y="20"/>
                                </a:lnTo>
                                <a:lnTo>
                                  <a:pt x="1709" y="18"/>
                                </a:lnTo>
                                <a:lnTo>
                                  <a:pt x="1707" y="16"/>
                                </a:lnTo>
                                <a:lnTo>
                                  <a:pt x="1706" y="14"/>
                                </a:lnTo>
                                <a:lnTo>
                                  <a:pt x="1706" y="11"/>
                                </a:lnTo>
                                <a:lnTo>
                                  <a:pt x="1706" y="9"/>
                                </a:lnTo>
                                <a:lnTo>
                                  <a:pt x="1707" y="7"/>
                                </a:lnTo>
                                <a:lnTo>
                                  <a:pt x="1709" y="6"/>
                                </a:lnTo>
                                <a:lnTo>
                                  <a:pt x="1710" y="3"/>
                                </a:lnTo>
                                <a:lnTo>
                                  <a:pt x="1712" y="1"/>
                                </a:lnTo>
                                <a:lnTo>
                                  <a:pt x="1713" y="1"/>
                                </a:lnTo>
                                <a:lnTo>
                                  <a:pt x="1716" y="0"/>
                                </a:lnTo>
                                <a:lnTo>
                                  <a:pt x="1717" y="0"/>
                                </a:lnTo>
                                <a:lnTo>
                                  <a:pt x="1740" y="0"/>
                                </a:lnTo>
                                <a:lnTo>
                                  <a:pt x="1743" y="0"/>
                                </a:lnTo>
                                <a:lnTo>
                                  <a:pt x="1744" y="1"/>
                                </a:lnTo>
                                <a:lnTo>
                                  <a:pt x="1747" y="1"/>
                                </a:lnTo>
                                <a:lnTo>
                                  <a:pt x="1749" y="3"/>
                                </a:lnTo>
                                <a:lnTo>
                                  <a:pt x="1750" y="6"/>
                                </a:lnTo>
                                <a:lnTo>
                                  <a:pt x="1752" y="7"/>
                                </a:lnTo>
                                <a:lnTo>
                                  <a:pt x="1752" y="9"/>
                                </a:lnTo>
                                <a:lnTo>
                                  <a:pt x="1752" y="11"/>
                                </a:lnTo>
                                <a:lnTo>
                                  <a:pt x="1752" y="14"/>
                                </a:lnTo>
                                <a:lnTo>
                                  <a:pt x="1752" y="16"/>
                                </a:lnTo>
                                <a:lnTo>
                                  <a:pt x="1750" y="18"/>
                                </a:lnTo>
                                <a:lnTo>
                                  <a:pt x="1749" y="20"/>
                                </a:lnTo>
                                <a:lnTo>
                                  <a:pt x="1747" y="21"/>
                                </a:lnTo>
                                <a:lnTo>
                                  <a:pt x="1744" y="21"/>
                                </a:lnTo>
                                <a:lnTo>
                                  <a:pt x="1743" y="23"/>
                                </a:lnTo>
                                <a:lnTo>
                                  <a:pt x="1740" y="23"/>
                                </a:lnTo>
                                <a:close/>
                                <a:moveTo>
                                  <a:pt x="1672" y="23"/>
                                </a:moveTo>
                                <a:lnTo>
                                  <a:pt x="1649" y="23"/>
                                </a:lnTo>
                                <a:lnTo>
                                  <a:pt x="1648" y="23"/>
                                </a:lnTo>
                                <a:lnTo>
                                  <a:pt x="1645" y="21"/>
                                </a:lnTo>
                                <a:lnTo>
                                  <a:pt x="1643" y="21"/>
                                </a:lnTo>
                                <a:lnTo>
                                  <a:pt x="1642" y="20"/>
                                </a:lnTo>
                                <a:lnTo>
                                  <a:pt x="1640" y="18"/>
                                </a:lnTo>
                                <a:lnTo>
                                  <a:pt x="1639" y="16"/>
                                </a:lnTo>
                                <a:lnTo>
                                  <a:pt x="1638" y="14"/>
                                </a:lnTo>
                                <a:lnTo>
                                  <a:pt x="1638" y="11"/>
                                </a:lnTo>
                                <a:lnTo>
                                  <a:pt x="1638" y="9"/>
                                </a:lnTo>
                                <a:lnTo>
                                  <a:pt x="1639" y="7"/>
                                </a:lnTo>
                                <a:lnTo>
                                  <a:pt x="1640" y="6"/>
                                </a:lnTo>
                                <a:lnTo>
                                  <a:pt x="1642" y="3"/>
                                </a:lnTo>
                                <a:lnTo>
                                  <a:pt x="1643" y="1"/>
                                </a:lnTo>
                                <a:lnTo>
                                  <a:pt x="1645" y="1"/>
                                </a:lnTo>
                                <a:lnTo>
                                  <a:pt x="1648" y="0"/>
                                </a:lnTo>
                                <a:lnTo>
                                  <a:pt x="1649" y="0"/>
                                </a:lnTo>
                                <a:lnTo>
                                  <a:pt x="1672" y="0"/>
                                </a:lnTo>
                                <a:lnTo>
                                  <a:pt x="1675" y="0"/>
                                </a:lnTo>
                                <a:lnTo>
                                  <a:pt x="1676" y="1"/>
                                </a:lnTo>
                                <a:lnTo>
                                  <a:pt x="1679" y="1"/>
                                </a:lnTo>
                                <a:lnTo>
                                  <a:pt x="1680" y="3"/>
                                </a:lnTo>
                                <a:lnTo>
                                  <a:pt x="1682" y="6"/>
                                </a:lnTo>
                                <a:lnTo>
                                  <a:pt x="1683" y="7"/>
                                </a:lnTo>
                                <a:lnTo>
                                  <a:pt x="1683" y="9"/>
                                </a:lnTo>
                                <a:lnTo>
                                  <a:pt x="1683" y="11"/>
                                </a:lnTo>
                                <a:lnTo>
                                  <a:pt x="1683" y="14"/>
                                </a:lnTo>
                                <a:lnTo>
                                  <a:pt x="1683" y="16"/>
                                </a:lnTo>
                                <a:lnTo>
                                  <a:pt x="1682" y="18"/>
                                </a:lnTo>
                                <a:lnTo>
                                  <a:pt x="1680" y="20"/>
                                </a:lnTo>
                                <a:lnTo>
                                  <a:pt x="1679" y="21"/>
                                </a:lnTo>
                                <a:lnTo>
                                  <a:pt x="1676" y="21"/>
                                </a:lnTo>
                                <a:lnTo>
                                  <a:pt x="1675" y="23"/>
                                </a:lnTo>
                                <a:lnTo>
                                  <a:pt x="1672" y="23"/>
                                </a:lnTo>
                                <a:close/>
                                <a:moveTo>
                                  <a:pt x="1603" y="23"/>
                                </a:moveTo>
                                <a:lnTo>
                                  <a:pt x="1581" y="23"/>
                                </a:lnTo>
                                <a:lnTo>
                                  <a:pt x="1579" y="23"/>
                                </a:lnTo>
                                <a:lnTo>
                                  <a:pt x="1576" y="21"/>
                                </a:lnTo>
                                <a:lnTo>
                                  <a:pt x="1575" y="21"/>
                                </a:lnTo>
                                <a:lnTo>
                                  <a:pt x="1573" y="20"/>
                                </a:lnTo>
                                <a:lnTo>
                                  <a:pt x="1572" y="18"/>
                                </a:lnTo>
                                <a:lnTo>
                                  <a:pt x="1571" y="16"/>
                                </a:lnTo>
                                <a:lnTo>
                                  <a:pt x="1569" y="14"/>
                                </a:lnTo>
                                <a:lnTo>
                                  <a:pt x="1569" y="11"/>
                                </a:lnTo>
                                <a:lnTo>
                                  <a:pt x="1569" y="9"/>
                                </a:lnTo>
                                <a:lnTo>
                                  <a:pt x="1571" y="7"/>
                                </a:lnTo>
                                <a:lnTo>
                                  <a:pt x="1572" y="6"/>
                                </a:lnTo>
                                <a:lnTo>
                                  <a:pt x="1573" y="3"/>
                                </a:lnTo>
                                <a:lnTo>
                                  <a:pt x="1575" y="1"/>
                                </a:lnTo>
                                <a:lnTo>
                                  <a:pt x="1576" y="1"/>
                                </a:lnTo>
                                <a:lnTo>
                                  <a:pt x="1579" y="0"/>
                                </a:lnTo>
                                <a:lnTo>
                                  <a:pt x="1581" y="0"/>
                                </a:lnTo>
                                <a:lnTo>
                                  <a:pt x="1603" y="0"/>
                                </a:lnTo>
                                <a:lnTo>
                                  <a:pt x="1606" y="0"/>
                                </a:lnTo>
                                <a:lnTo>
                                  <a:pt x="1608" y="1"/>
                                </a:lnTo>
                                <a:lnTo>
                                  <a:pt x="1611" y="1"/>
                                </a:lnTo>
                                <a:lnTo>
                                  <a:pt x="1612" y="3"/>
                                </a:lnTo>
                                <a:lnTo>
                                  <a:pt x="1613" y="6"/>
                                </a:lnTo>
                                <a:lnTo>
                                  <a:pt x="1615" y="7"/>
                                </a:lnTo>
                                <a:lnTo>
                                  <a:pt x="1615" y="9"/>
                                </a:lnTo>
                                <a:lnTo>
                                  <a:pt x="1615" y="11"/>
                                </a:lnTo>
                                <a:lnTo>
                                  <a:pt x="1615" y="14"/>
                                </a:lnTo>
                                <a:lnTo>
                                  <a:pt x="1615" y="16"/>
                                </a:lnTo>
                                <a:lnTo>
                                  <a:pt x="1613" y="18"/>
                                </a:lnTo>
                                <a:lnTo>
                                  <a:pt x="1612" y="20"/>
                                </a:lnTo>
                                <a:lnTo>
                                  <a:pt x="1611" y="21"/>
                                </a:lnTo>
                                <a:lnTo>
                                  <a:pt x="1608" y="21"/>
                                </a:lnTo>
                                <a:lnTo>
                                  <a:pt x="1606" y="23"/>
                                </a:lnTo>
                                <a:lnTo>
                                  <a:pt x="1603" y="23"/>
                                </a:lnTo>
                                <a:close/>
                                <a:moveTo>
                                  <a:pt x="1535" y="23"/>
                                </a:moveTo>
                                <a:lnTo>
                                  <a:pt x="1512" y="23"/>
                                </a:lnTo>
                                <a:lnTo>
                                  <a:pt x="1511" y="23"/>
                                </a:lnTo>
                                <a:lnTo>
                                  <a:pt x="1508" y="21"/>
                                </a:lnTo>
                                <a:lnTo>
                                  <a:pt x="1507" y="21"/>
                                </a:lnTo>
                                <a:lnTo>
                                  <a:pt x="1505" y="20"/>
                                </a:lnTo>
                                <a:lnTo>
                                  <a:pt x="1504" y="18"/>
                                </a:lnTo>
                                <a:lnTo>
                                  <a:pt x="1502" y="16"/>
                                </a:lnTo>
                                <a:lnTo>
                                  <a:pt x="1501" y="14"/>
                                </a:lnTo>
                                <a:lnTo>
                                  <a:pt x="1501" y="11"/>
                                </a:lnTo>
                                <a:lnTo>
                                  <a:pt x="1501" y="9"/>
                                </a:lnTo>
                                <a:lnTo>
                                  <a:pt x="1502" y="7"/>
                                </a:lnTo>
                                <a:lnTo>
                                  <a:pt x="1504" y="6"/>
                                </a:lnTo>
                                <a:lnTo>
                                  <a:pt x="1505" y="3"/>
                                </a:lnTo>
                                <a:lnTo>
                                  <a:pt x="1507" y="1"/>
                                </a:lnTo>
                                <a:lnTo>
                                  <a:pt x="1508" y="1"/>
                                </a:lnTo>
                                <a:lnTo>
                                  <a:pt x="1511" y="0"/>
                                </a:lnTo>
                                <a:lnTo>
                                  <a:pt x="1512" y="0"/>
                                </a:lnTo>
                                <a:lnTo>
                                  <a:pt x="1535" y="0"/>
                                </a:lnTo>
                                <a:lnTo>
                                  <a:pt x="1538" y="0"/>
                                </a:lnTo>
                                <a:lnTo>
                                  <a:pt x="1539" y="1"/>
                                </a:lnTo>
                                <a:lnTo>
                                  <a:pt x="1542" y="1"/>
                                </a:lnTo>
                                <a:lnTo>
                                  <a:pt x="1544" y="3"/>
                                </a:lnTo>
                                <a:lnTo>
                                  <a:pt x="1545" y="6"/>
                                </a:lnTo>
                                <a:lnTo>
                                  <a:pt x="1546" y="7"/>
                                </a:lnTo>
                                <a:lnTo>
                                  <a:pt x="1546" y="9"/>
                                </a:lnTo>
                                <a:lnTo>
                                  <a:pt x="1546" y="11"/>
                                </a:lnTo>
                                <a:lnTo>
                                  <a:pt x="1546" y="14"/>
                                </a:lnTo>
                                <a:lnTo>
                                  <a:pt x="1546" y="16"/>
                                </a:lnTo>
                                <a:lnTo>
                                  <a:pt x="1545" y="18"/>
                                </a:lnTo>
                                <a:lnTo>
                                  <a:pt x="1544" y="20"/>
                                </a:lnTo>
                                <a:lnTo>
                                  <a:pt x="1542" y="21"/>
                                </a:lnTo>
                                <a:lnTo>
                                  <a:pt x="1539" y="21"/>
                                </a:lnTo>
                                <a:lnTo>
                                  <a:pt x="1538" y="23"/>
                                </a:lnTo>
                                <a:lnTo>
                                  <a:pt x="1535" y="23"/>
                                </a:lnTo>
                                <a:close/>
                                <a:moveTo>
                                  <a:pt x="1467" y="23"/>
                                </a:moveTo>
                                <a:lnTo>
                                  <a:pt x="1444" y="23"/>
                                </a:lnTo>
                                <a:lnTo>
                                  <a:pt x="1442" y="23"/>
                                </a:lnTo>
                                <a:lnTo>
                                  <a:pt x="1440" y="21"/>
                                </a:lnTo>
                                <a:lnTo>
                                  <a:pt x="1438" y="21"/>
                                </a:lnTo>
                                <a:lnTo>
                                  <a:pt x="1437" y="20"/>
                                </a:lnTo>
                                <a:lnTo>
                                  <a:pt x="1435" y="18"/>
                                </a:lnTo>
                                <a:lnTo>
                                  <a:pt x="1434" y="16"/>
                                </a:lnTo>
                                <a:lnTo>
                                  <a:pt x="1432" y="14"/>
                                </a:lnTo>
                                <a:lnTo>
                                  <a:pt x="1432" y="11"/>
                                </a:lnTo>
                                <a:lnTo>
                                  <a:pt x="1432" y="9"/>
                                </a:lnTo>
                                <a:lnTo>
                                  <a:pt x="1434" y="7"/>
                                </a:lnTo>
                                <a:lnTo>
                                  <a:pt x="1435" y="6"/>
                                </a:lnTo>
                                <a:lnTo>
                                  <a:pt x="1437" y="3"/>
                                </a:lnTo>
                                <a:lnTo>
                                  <a:pt x="1438" y="1"/>
                                </a:lnTo>
                                <a:lnTo>
                                  <a:pt x="1440" y="1"/>
                                </a:lnTo>
                                <a:lnTo>
                                  <a:pt x="1442" y="0"/>
                                </a:lnTo>
                                <a:lnTo>
                                  <a:pt x="1444" y="0"/>
                                </a:lnTo>
                                <a:lnTo>
                                  <a:pt x="1467" y="0"/>
                                </a:lnTo>
                                <a:lnTo>
                                  <a:pt x="1469" y="0"/>
                                </a:lnTo>
                                <a:lnTo>
                                  <a:pt x="1471" y="1"/>
                                </a:lnTo>
                                <a:lnTo>
                                  <a:pt x="1474" y="1"/>
                                </a:lnTo>
                                <a:lnTo>
                                  <a:pt x="1475" y="3"/>
                                </a:lnTo>
                                <a:lnTo>
                                  <a:pt x="1477" y="6"/>
                                </a:lnTo>
                                <a:lnTo>
                                  <a:pt x="1478" y="7"/>
                                </a:lnTo>
                                <a:lnTo>
                                  <a:pt x="1478" y="9"/>
                                </a:lnTo>
                                <a:lnTo>
                                  <a:pt x="1478" y="11"/>
                                </a:lnTo>
                                <a:lnTo>
                                  <a:pt x="1478" y="14"/>
                                </a:lnTo>
                                <a:lnTo>
                                  <a:pt x="1478" y="16"/>
                                </a:lnTo>
                                <a:lnTo>
                                  <a:pt x="1477" y="18"/>
                                </a:lnTo>
                                <a:lnTo>
                                  <a:pt x="1475" y="20"/>
                                </a:lnTo>
                                <a:lnTo>
                                  <a:pt x="1474" y="21"/>
                                </a:lnTo>
                                <a:lnTo>
                                  <a:pt x="1471" y="21"/>
                                </a:lnTo>
                                <a:lnTo>
                                  <a:pt x="1469" y="23"/>
                                </a:lnTo>
                                <a:lnTo>
                                  <a:pt x="1467" y="23"/>
                                </a:lnTo>
                                <a:close/>
                                <a:moveTo>
                                  <a:pt x="1398" y="23"/>
                                </a:moveTo>
                                <a:lnTo>
                                  <a:pt x="1375" y="23"/>
                                </a:lnTo>
                                <a:lnTo>
                                  <a:pt x="1374" y="23"/>
                                </a:lnTo>
                                <a:lnTo>
                                  <a:pt x="1371" y="21"/>
                                </a:lnTo>
                                <a:lnTo>
                                  <a:pt x="1370" y="21"/>
                                </a:lnTo>
                                <a:lnTo>
                                  <a:pt x="1368" y="20"/>
                                </a:lnTo>
                                <a:lnTo>
                                  <a:pt x="1367" y="18"/>
                                </a:lnTo>
                                <a:lnTo>
                                  <a:pt x="1365" y="16"/>
                                </a:lnTo>
                                <a:lnTo>
                                  <a:pt x="1364" y="14"/>
                                </a:lnTo>
                                <a:lnTo>
                                  <a:pt x="1364" y="11"/>
                                </a:lnTo>
                                <a:lnTo>
                                  <a:pt x="1364" y="9"/>
                                </a:lnTo>
                                <a:lnTo>
                                  <a:pt x="1365" y="7"/>
                                </a:lnTo>
                                <a:lnTo>
                                  <a:pt x="1367" y="6"/>
                                </a:lnTo>
                                <a:lnTo>
                                  <a:pt x="1368" y="3"/>
                                </a:lnTo>
                                <a:lnTo>
                                  <a:pt x="1370" y="1"/>
                                </a:lnTo>
                                <a:lnTo>
                                  <a:pt x="1371" y="1"/>
                                </a:lnTo>
                                <a:lnTo>
                                  <a:pt x="1374" y="0"/>
                                </a:lnTo>
                                <a:lnTo>
                                  <a:pt x="1375" y="0"/>
                                </a:lnTo>
                                <a:lnTo>
                                  <a:pt x="1398" y="0"/>
                                </a:lnTo>
                                <a:lnTo>
                                  <a:pt x="1401" y="0"/>
                                </a:lnTo>
                                <a:lnTo>
                                  <a:pt x="1403" y="1"/>
                                </a:lnTo>
                                <a:lnTo>
                                  <a:pt x="1405" y="1"/>
                                </a:lnTo>
                                <a:lnTo>
                                  <a:pt x="1407" y="3"/>
                                </a:lnTo>
                                <a:lnTo>
                                  <a:pt x="1408" y="6"/>
                                </a:lnTo>
                                <a:lnTo>
                                  <a:pt x="1410" y="7"/>
                                </a:lnTo>
                                <a:lnTo>
                                  <a:pt x="1410" y="9"/>
                                </a:lnTo>
                                <a:lnTo>
                                  <a:pt x="1410" y="11"/>
                                </a:lnTo>
                                <a:lnTo>
                                  <a:pt x="1410" y="14"/>
                                </a:lnTo>
                                <a:lnTo>
                                  <a:pt x="1410" y="16"/>
                                </a:lnTo>
                                <a:lnTo>
                                  <a:pt x="1408" y="18"/>
                                </a:lnTo>
                                <a:lnTo>
                                  <a:pt x="1407" y="20"/>
                                </a:lnTo>
                                <a:lnTo>
                                  <a:pt x="1405" y="21"/>
                                </a:lnTo>
                                <a:lnTo>
                                  <a:pt x="1403" y="21"/>
                                </a:lnTo>
                                <a:lnTo>
                                  <a:pt x="1401" y="23"/>
                                </a:lnTo>
                                <a:lnTo>
                                  <a:pt x="1398" y="23"/>
                                </a:lnTo>
                                <a:close/>
                                <a:moveTo>
                                  <a:pt x="1330" y="23"/>
                                </a:moveTo>
                                <a:lnTo>
                                  <a:pt x="1307" y="23"/>
                                </a:lnTo>
                                <a:lnTo>
                                  <a:pt x="1306" y="23"/>
                                </a:lnTo>
                                <a:lnTo>
                                  <a:pt x="1303" y="21"/>
                                </a:lnTo>
                                <a:lnTo>
                                  <a:pt x="1301" y="21"/>
                                </a:lnTo>
                                <a:lnTo>
                                  <a:pt x="1300" y="20"/>
                                </a:lnTo>
                                <a:lnTo>
                                  <a:pt x="1298" y="18"/>
                                </a:lnTo>
                                <a:lnTo>
                                  <a:pt x="1297" y="16"/>
                                </a:lnTo>
                                <a:lnTo>
                                  <a:pt x="1296" y="14"/>
                                </a:lnTo>
                                <a:lnTo>
                                  <a:pt x="1296" y="11"/>
                                </a:lnTo>
                                <a:lnTo>
                                  <a:pt x="1296" y="9"/>
                                </a:lnTo>
                                <a:lnTo>
                                  <a:pt x="1297" y="7"/>
                                </a:lnTo>
                                <a:lnTo>
                                  <a:pt x="1298" y="6"/>
                                </a:lnTo>
                                <a:lnTo>
                                  <a:pt x="1300" y="3"/>
                                </a:lnTo>
                                <a:lnTo>
                                  <a:pt x="1301" y="1"/>
                                </a:lnTo>
                                <a:lnTo>
                                  <a:pt x="1303" y="1"/>
                                </a:lnTo>
                                <a:lnTo>
                                  <a:pt x="1306" y="0"/>
                                </a:lnTo>
                                <a:lnTo>
                                  <a:pt x="1307" y="0"/>
                                </a:lnTo>
                                <a:lnTo>
                                  <a:pt x="1330" y="0"/>
                                </a:lnTo>
                                <a:lnTo>
                                  <a:pt x="1333" y="0"/>
                                </a:lnTo>
                                <a:lnTo>
                                  <a:pt x="1334" y="1"/>
                                </a:lnTo>
                                <a:lnTo>
                                  <a:pt x="1337" y="1"/>
                                </a:lnTo>
                                <a:lnTo>
                                  <a:pt x="1338" y="3"/>
                                </a:lnTo>
                                <a:lnTo>
                                  <a:pt x="1340" y="6"/>
                                </a:lnTo>
                                <a:lnTo>
                                  <a:pt x="1341" y="7"/>
                                </a:lnTo>
                                <a:lnTo>
                                  <a:pt x="1341" y="9"/>
                                </a:lnTo>
                                <a:lnTo>
                                  <a:pt x="1341" y="11"/>
                                </a:lnTo>
                                <a:lnTo>
                                  <a:pt x="1341" y="14"/>
                                </a:lnTo>
                                <a:lnTo>
                                  <a:pt x="1341" y="16"/>
                                </a:lnTo>
                                <a:lnTo>
                                  <a:pt x="1340" y="18"/>
                                </a:lnTo>
                                <a:lnTo>
                                  <a:pt x="1338" y="20"/>
                                </a:lnTo>
                                <a:lnTo>
                                  <a:pt x="1337" y="21"/>
                                </a:lnTo>
                                <a:lnTo>
                                  <a:pt x="1334" y="21"/>
                                </a:lnTo>
                                <a:lnTo>
                                  <a:pt x="1333" y="23"/>
                                </a:lnTo>
                                <a:lnTo>
                                  <a:pt x="1330" y="23"/>
                                </a:lnTo>
                                <a:close/>
                                <a:moveTo>
                                  <a:pt x="1261" y="23"/>
                                </a:moveTo>
                                <a:lnTo>
                                  <a:pt x="1239" y="23"/>
                                </a:lnTo>
                                <a:lnTo>
                                  <a:pt x="1237" y="23"/>
                                </a:lnTo>
                                <a:lnTo>
                                  <a:pt x="1234" y="21"/>
                                </a:lnTo>
                                <a:lnTo>
                                  <a:pt x="1233" y="21"/>
                                </a:lnTo>
                                <a:lnTo>
                                  <a:pt x="1232" y="20"/>
                                </a:lnTo>
                                <a:lnTo>
                                  <a:pt x="1230" y="18"/>
                                </a:lnTo>
                                <a:lnTo>
                                  <a:pt x="1229" y="16"/>
                                </a:lnTo>
                                <a:lnTo>
                                  <a:pt x="1227" y="14"/>
                                </a:lnTo>
                                <a:lnTo>
                                  <a:pt x="1227" y="11"/>
                                </a:lnTo>
                                <a:lnTo>
                                  <a:pt x="1227" y="9"/>
                                </a:lnTo>
                                <a:lnTo>
                                  <a:pt x="1229" y="7"/>
                                </a:lnTo>
                                <a:lnTo>
                                  <a:pt x="1230" y="6"/>
                                </a:lnTo>
                                <a:lnTo>
                                  <a:pt x="1232" y="3"/>
                                </a:lnTo>
                                <a:lnTo>
                                  <a:pt x="1233" y="1"/>
                                </a:lnTo>
                                <a:lnTo>
                                  <a:pt x="1234" y="1"/>
                                </a:lnTo>
                                <a:lnTo>
                                  <a:pt x="1237" y="0"/>
                                </a:lnTo>
                                <a:lnTo>
                                  <a:pt x="1239" y="0"/>
                                </a:lnTo>
                                <a:lnTo>
                                  <a:pt x="1261" y="0"/>
                                </a:lnTo>
                                <a:lnTo>
                                  <a:pt x="1264" y="0"/>
                                </a:lnTo>
                                <a:lnTo>
                                  <a:pt x="1266" y="1"/>
                                </a:lnTo>
                                <a:lnTo>
                                  <a:pt x="1269" y="1"/>
                                </a:lnTo>
                                <a:lnTo>
                                  <a:pt x="1270" y="3"/>
                                </a:lnTo>
                                <a:lnTo>
                                  <a:pt x="1271" y="6"/>
                                </a:lnTo>
                                <a:lnTo>
                                  <a:pt x="1273" y="7"/>
                                </a:lnTo>
                                <a:lnTo>
                                  <a:pt x="1273" y="9"/>
                                </a:lnTo>
                                <a:lnTo>
                                  <a:pt x="1273" y="11"/>
                                </a:lnTo>
                                <a:lnTo>
                                  <a:pt x="1273" y="14"/>
                                </a:lnTo>
                                <a:lnTo>
                                  <a:pt x="1273" y="16"/>
                                </a:lnTo>
                                <a:lnTo>
                                  <a:pt x="1271" y="18"/>
                                </a:lnTo>
                                <a:lnTo>
                                  <a:pt x="1270" y="20"/>
                                </a:lnTo>
                                <a:lnTo>
                                  <a:pt x="1269" y="21"/>
                                </a:lnTo>
                                <a:lnTo>
                                  <a:pt x="1266" y="21"/>
                                </a:lnTo>
                                <a:lnTo>
                                  <a:pt x="1264" y="23"/>
                                </a:lnTo>
                                <a:lnTo>
                                  <a:pt x="1261" y="23"/>
                                </a:lnTo>
                                <a:close/>
                                <a:moveTo>
                                  <a:pt x="1193" y="23"/>
                                </a:moveTo>
                                <a:lnTo>
                                  <a:pt x="1170" y="23"/>
                                </a:lnTo>
                                <a:lnTo>
                                  <a:pt x="1169" y="23"/>
                                </a:lnTo>
                                <a:lnTo>
                                  <a:pt x="1166" y="21"/>
                                </a:lnTo>
                                <a:lnTo>
                                  <a:pt x="1165" y="21"/>
                                </a:lnTo>
                                <a:lnTo>
                                  <a:pt x="1163" y="20"/>
                                </a:lnTo>
                                <a:lnTo>
                                  <a:pt x="1162" y="18"/>
                                </a:lnTo>
                                <a:lnTo>
                                  <a:pt x="1160" y="16"/>
                                </a:lnTo>
                                <a:lnTo>
                                  <a:pt x="1159" y="14"/>
                                </a:lnTo>
                                <a:lnTo>
                                  <a:pt x="1159" y="11"/>
                                </a:lnTo>
                                <a:lnTo>
                                  <a:pt x="1159" y="9"/>
                                </a:lnTo>
                                <a:lnTo>
                                  <a:pt x="1160" y="7"/>
                                </a:lnTo>
                                <a:lnTo>
                                  <a:pt x="1162" y="6"/>
                                </a:lnTo>
                                <a:lnTo>
                                  <a:pt x="1163" y="3"/>
                                </a:lnTo>
                                <a:lnTo>
                                  <a:pt x="1165" y="1"/>
                                </a:lnTo>
                                <a:lnTo>
                                  <a:pt x="1166" y="1"/>
                                </a:lnTo>
                                <a:lnTo>
                                  <a:pt x="1169" y="0"/>
                                </a:lnTo>
                                <a:lnTo>
                                  <a:pt x="1170" y="0"/>
                                </a:lnTo>
                                <a:lnTo>
                                  <a:pt x="1193" y="0"/>
                                </a:lnTo>
                                <a:lnTo>
                                  <a:pt x="1196" y="0"/>
                                </a:lnTo>
                                <a:lnTo>
                                  <a:pt x="1197" y="1"/>
                                </a:lnTo>
                                <a:lnTo>
                                  <a:pt x="1200" y="1"/>
                                </a:lnTo>
                                <a:lnTo>
                                  <a:pt x="1202" y="3"/>
                                </a:lnTo>
                                <a:lnTo>
                                  <a:pt x="1203" y="6"/>
                                </a:lnTo>
                                <a:lnTo>
                                  <a:pt x="1204" y="7"/>
                                </a:lnTo>
                                <a:lnTo>
                                  <a:pt x="1204" y="9"/>
                                </a:lnTo>
                                <a:lnTo>
                                  <a:pt x="1204" y="11"/>
                                </a:lnTo>
                                <a:lnTo>
                                  <a:pt x="1204" y="14"/>
                                </a:lnTo>
                                <a:lnTo>
                                  <a:pt x="1204" y="16"/>
                                </a:lnTo>
                                <a:lnTo>
                                  <a:pt x="1203" y="18"/>
                                </a:lnTo>
                                <a:lnTo>
                                  <a:pt x="1202" y="20"/>
                                </a:lnTo>
                                <a:lnTo>
                                  <a:pt x="1200" y="21"/>
                                </a:lnTo>
                                <a:lnTo>
                                  <a:pt x="1197" y="21"/>
                                </a:lnTo>
                                <a:lnTo>
                                  <a:pt x="1196" y="23"/>
                                </a:lnTo>
                                <a:lnTo>
                                  <a:pt x="1193" y="23"/>
                                </a:lnTo>
                                <a:close/>
                                <a:moveTo>
                                  <a:pt x="1125" y="23"/>
                                </a:moveTo>
                                <a:lnTo>
                                  <a:pt x="1102" y="23"/>
                                </a:lnTo>
                                <a:lnTo>
                                  <a:pt x="1100" y="23"/>
                                </a:lnTo>
                                <a:lnTo>
                                  <a:pt x="1098" y="21"/>
                                </a:lnTo>
                                <a:lnTo>
                                  <a:pt x="1096" y="21"/>
                                </a:lnTo>
                                <a:lnTo>
                                  <a:pt x="1095" y="20"/>
                                </a:lnTo>
                                <a:lnTo>
                                  <a:pt x="1093" y="18"/>
                                </a:lnTo>
                                <a:lnTo>
                                  <a:pt x="1092" y="16"/>
                                </a:lnTo>
                                <a:lnTo>
                                  <a:pt x="1090" y="14"/>
                                </a:lnTo>
                                <a:lnTo>
                                  <a:pt x="1090" y="11"/>
                                </a:lnTo>
                                <a:lnTo>
                                  <a:pt x="1090" y="9"/>
                                </a:lnTo>
                                <a:lnTo>
                                  <a:pt x="1092" y="7"/>
                                </a:lnTo>
                                <a:lnTo>
                                  <a:pt x="1093" y="6"/>
                                </a:lnTo>
                                <a:lnTo>
                                  <a:pt x="1095" y="3"/>
                                </a:lnTo>
                                <a:lnTo>
                                  <a:pt x="1096" y="1"/>
                                </a:lnTo>
                                <a:lnTo>
                                  <a:pt x="1098" y="1"/>
                                </a:lnTo>
                                <a:lnTo>
                                  <a:pt x="1100" y="0"/>
                                </a:lnTo>
                                <a:lnTo>
                                  <a:pt x="1102" y="0"/>
                                </a:lnTo>
                                <a:lnTo>
                                  <a:pt x="1125" y="0"/>
                                </a:lnTo>
                                <a:lnTo>
                                  <a:pt x="1127" y="0"/>
                                </a:lnTo>
                                <a:lnTo>
                                  <a:pt x="1129" y="1"/>
                                </a:lnTo>
                                <a:lnTo>
                                  <a:pt x="1132" y="1"/>
                                </a:lnTo>
                                <a:lnTo>
                                  <a:pt x="1133" y="3"/>
                                </a:lnTo>
                                <a:lnTo>
                                  <a:pt x="1135" y="6"/>
                                </a:lnTo>
                                <a:lnTo>
                                  <a:pt x="1136" y="7"/>
                                </a:lnTo>
                                <a:lnTo>
                                  <a:pt x="1136" y="9"/>
                                </a:lnTo>
                                <a:lnTo>
                                  <a:pt x="1136" y="11"/>
                                </a:lnTo>
                                <a:lnTo>
                                  <a:pt x="1136" y="14"/>
                                </a:lnTo>
                                <a:lnTo>
                                  <a:pt x="1136" y="16"/>
                                </a:lnTo>
                                <a:lnTo>
                                  <a:pt x="1135" y="18"/>
                                </a:lnTo>
                                <a:lnTo>
                                  <a:pt x="1133" y="20"/>
                                </a:lnTo>
                                <a:lnTo>
                                  <a:pt x="1132" y="21"/>
                                </a:lnTo>
                                <a:lnTo>
                                  <a:pt x="1129" y="21"/>
                                </a:lnTo>
                                <a:lnTo>
                                  <a:pt x="1127" y="23"/>
                                </a:lnTo>
                                <a:lnTo>
                                  <a:pt x="1125" y="23"/>
                                </a:lnTo>
                                <a:close/>
                                <a:moveTo>
                                  <a:pt x="1056" y="23"/>
                                </a:moveTo>
                                <a:lnTo>
                                  <a:pt x="1033" y="23"/>
                                </a:lnTo>
                                <a:lnTo>
                                  <a:pt x="1032" y="23"/>
                                </a:lnTo>
                                <a:lnTo>
                                  <a:pt x="1029" y="21"/>
                                </a:lnTo>
                                <a:lnTo>
                                  <a:pt x="1028" y="21"/>
                                </a:lnTo>
                                <a:lnTo>
                                  <a:pt x="1026" y="20"/>
                                </a:lnTo>
                                <a:lnTo>
                                  <a:pt x="1025" y="18"/>
                                </a:lnTo>
                                <a:lnTo>
                                  <a:pt x="1023" y="16"/>
                                </a:lnTo>
                                <a:lnTo>
                                  <a:pt x="1022" y="14"/>
                                </a:lnTo>
                                <a:lnTo>
                                  <a:pt x="1022" y="11"/>
                                </a:lnTo>
                                <a:lnTo>
                                  <a:pt x="1022" y="9"/>
                                </a:lnTo>
                                <a:lnTo>
                                  <a:pt x="1023" y="7"/>
                                </a:lnTo>
                                <a:lnTo>
                                  <a:pt x="1025" y="6"/>
                                </a:lnTo>
                                <a:lnTo>
                                  <a:pt x="1026" y="3"/>
                                </a:lnTo>
                                <a:lnTo>
                                  <a:pt x="1028" y="1"/>
                                </a:lnTo>
                                <a:lnTo>
                                  <a:pt x="1029" y="1"/>
                                </a:lnTo>
                                <a:lnTo>
                                  <a:pt x="1032" y="0"/>
                                </a:lnTo>
                                <a:lnTo>
                                  <a:pt x="1033" y="0"/>
                                </a:lnTo>
                                <a:lnTo>
                                  <a:pt x="1056" y="0"/>
                                </a:lnTo>
                                <a:lnTo>
                                  <a:pt x="1059" y="0"/>
                                </a:lnTo>
                                <a:lnTo>
                                  <a:pt x="1061" y="1"/>
                                </a:lnTo>
                                <a:lnTo>
                                  <a:pt x="1063" y="1"/>
                                </a:lnTo>
                                <a:lnTo>
                                  <a:pt x="1065" y="3"/>
                                </a:lnTo>
                                <a:lnTo>
                                  <a:pt x="1066" y="6"/>
                                </a:lnTo>
                                <a:lnTo>
                                  <a:pt x="1068" y="7"/>
                                </a:lnTo>
                                <a:lnTo>
                                  <a:pt x="1068" y="9"/>
                                </a:lnTo>
                                <a:lnTo>
                                  <a:pt x="1068" y="11"/>
                                </a:lnTo>
                                <a:lnTo>
                                  <a:pt x="1068" y="14"/>
                                </a:lnTo>
                                <a:lnTo>
                                  <a:pt x="1068" y="16"/>
                                </a:lnTo>
                                <a:lnTo>
                                  <a:pt x="1066" y="18"/>
                                </a:lnTo>
                                <a:lnTo>
                                  <a:pt x="1065" y="20"/>
                                </a:lnTo>
                                <a:lnTo>
                                  <a:pt x="1063" y="21"/>
                                </a:lnTo>
                                <a:lnTo>
                                  <a:pt x="1061" y="21"/>
                                </a:lnTo>
                                <a:lnTo>
                                  <a:pt x="1059" y="23"/>
                                </a:lnTo>
                                <a:lnTo>
                                  <a:pt x="1056" y="23"/>
                                </a:lnTo>
                                <a:close/>
                                <a:moveTo>
                                  <a:pt x="988" y="23"/>
                                </a:moveTo>
                                <a:lnTo>
                                  <a:pt x="965" y="23"/>
                                </a:lnTo>
                                <a:lnTo>
                                  <a:pt x="964" y="23"/>
                                </a:lnTo>
                                <a:lnTo>
                                  <a:pt x="961" y="21"/>
                                </a:lnTo>
                                <a:lnTo>
                                  <a:pt x="959" y="21"/>
                                </a:lnTo>
                                <a:lnTo>
                                  <a:pt x="958" y="20"/>
                                </a:lnTo>
                                <a:lnTo>
                                  <a:pt x="957" y="18"/>
                                </a:lnTo>
                                <a:lnTo>
                                  <a:pt x="955" y="16"/>
                                </a:lnTo>
                                <a:lnTo>
                                  <a:pt x="954" y="14"/>
                                </a:lnTo>
                                <a:lnTo>
                                  <a:pt x="954" y="11"/>
                                </a:lnTo>
                                <a:lnTo>
                                  <a:pt x="954" y="9"/>
                                </a:lnTo>
                                <a:lnTo>
                                  <a:pt x="955" y="7"/>
                                </a:lnTo>
                                <a:lnTo>
                                  <a:pt x="957" y="6"/>
                                </a:lnTo>
                                <a:lnTo>
                                  <a:pt x="958" y="3"/>
                                </a:lnTo>
                                <a:lnTo>
                                  <a:pt x="959" y="1"/>
                                </a:lnTo>
                                <a:lnTo>
                                  <a:pt x="961" y="1"/>
                                </a:lnTo>
                                <a:lnTo>
                                  <a:pt x="964" y="0"/>
                                </a:lnTo>
                                <a:lnTo>
                                  <a:pt x="965" y="0"/>
                                </a:lnTo>
                                <a:lnTo>
                                  <a:pt x="988" y="0"/>
                                </a:lnTo>
                                <a:lnTo>
                                  <a:pt x="991" y="0"/>
                                </a:lnTo>
                                <a:lnTo>
                                  <a:pt x="992" y="1"/>
                                </a:lnTo>
                                <a:lnTo>
                                  <a:pt x="995" y="1"/>
                                </a:lnTo>
                                <a:lnTo>
                                  <a:pt x="996" y="3"/>
                                </a:lnTo>
                                <a:lnTo>
                                  <a:pt x="998" y="6"/>
                                </a:lnTo>
                                <a:lnTo>
                                  <a:pt x="999" y="7"/>
                                </a:lnTo>
                                <a:lnTo>
                                  <a:pt x="999" y="9"/>
                                </a:lnTo>
                                <a:lnTo>
                                  <a:pt x="999" y="11"/>
                                </a:lnTo>
                                <a:lnTo>
                                  <a:pt x="999" y="14"/>
                                </a:lnTo>
                                <a:lnTo>
                                  <a:pt x="999" y="16"/>
                                </a:lnTo>
                                <a:lnTo>
                                  <a:pt x="998" y="18"/>
                                </a:lnTo>
                                <a:lnTo>
                                  <a:pt x="996" y="20"/>
                                </a:lnTo>
                                <a:lnTo>
                                  <a:pt x="995" y="21"/>
                                </a:lnTo>
                                <a:lnTo>
                                  <a:pt x="992" y="21"/>
                                </a:lnTo>
                                <a:lnTo>
                                  <a:pt x="991" y="23"/>
                                </a:lnTo>
                                <a:lnTo>
                                  <a:pt x="988" y="23"/>
                                </a:lnTo>
                                <a:close/>
                                <a:moveTo>
                                  <a:pt x="919" y="23"/>
                                </a:moveTo>
                                <a:lnTo>
                                  <a:pt x="897" y="23"/>
                                </a:lnTo>
                                <a:lnTo>
                                  <a:pt x="895" y="23"/>
                                </a:lnTo>
                                <a:lnTo>
                                  <a:pt x="892" y="21"/>
                                </a:lnTo>
                                <a:lnTo>
                                  <a:pt x="891" y="21"/>
                                </a:lnTo>
                                <a:lnTo>
                                  <a:pt x="890" y="20"/>
                                </a:lnTo>
                                <a:lnTo>
                                  <a:pt x="888" y="18"/>
                                </a:lnTo>
                                <a:lnTo>
                                  <a:pt x="887" y="16"/>
                                </a:lnTo>
                                <a:lnTo>
                                  <a:pt x="885" y="14"/>
                                </a:lnTo>
                                <a:lnTo>
                                  <a:pt x="885" y="11"/>
                                </a:lnTo>
                                <a:lnTo>
                                  <a:pt x="885" y="9"/>
                                </a:lnTo>
                                <a:lnTo>
                                  <a:pt x="887" y="7"/>
                                </a:lnTo>
                                <a:lnTo>
                                  <a:pt x="888" y="6"/>
                                </a:lnTo>
                                <a:lnTo>
                                  <a:pt x="890" y="3"/>
                                </a:lnTo>
                                <a:lnTo>
                                  <a:pt x="891" y="1"/>
                                </a:lnTo>
                                <a:lnTo>
                                  <a:pt x="892" y="1"/>
                                </a:lnTo>
                                <a:lnTo>
                                  <a:pt x="895" y="0"/>
                                </a:lnTo>
                                <a:lnTo>
                                  <a:pt x="897" y="0"/>
                                </a:lnTo>
                                <a:lnTo>
                                  <a:pt x="919" y="0"/>
                                </a:lnTo>
                                <a:lnTo>
                                  <a:pt x="922" y="0"/>
                                </a:lnTo>
                                <a:lnTo>
                                  <a:pt x="924" y="1"/>
                                </a:lnTo>
                                <a:lnTo>
                                  <a:pt x="927" y="1"/>
                                </a:lnTo>
                                <a:lnTo>
                                  <a:pt x="928" y="3"/>
                                </a:lnTo>
                                <a:lnTo>
                                  <a:pt x="929" y="6"/>
                                </a:lnTo>
                                <a:lnTo>
                                  <a:pt x="931" y="7"/>
                                </a:lnTo>
                                <a:lnTo>
                                  <a:pt x="931" y="9"/>
                                </a:lnTo>
                                <a:lnTo>
                                  <a:pt x="931" y="11"/>
                                </a:lnTo>
                                <a:lnTo>
                                  <a:pt x="931" y="14"/>
                                </a:lnTo>
                                <a:lnTo>
                                  <a:pt x="931" y="16"/>
                                </a:lnTo>
                                <a:lnTo>
                                  <a:pt x="929" y="18"/>
                                </a:lnTo>
                                <a:lnTo>
                                  <a:pt x="928" y="20"/>
                                </a:lnTo>
                                <a:lnTo>
                                  <a:pt x="927" y="21"/>
                                </a:lnTo>
                                <a:lnTo>
                                  <a:pt x="924" y="21"/>
                                </a:lnTo>
                                <a:lnTo>
                                  <a:pt x="922" y="23"/>
                                </a:lnTo>
                                <a:lnTo>
                                  <a:pt x="919" y="23"/>
                                </a:lnTo>
                                <a:close/>
                                <a:moveTo>
                                  <a:pt x="851" y="23"/>
                                </a:moveTo>
                                <a:lnTo>
                                  <a:pt x="828" y="23"/>
                                </a:lnTo>
                                <a:lnTo>
                                  <a:pt x="827" y="23"/>
                                </a:lnTo>
                                <a:lnTo>
                                  <a:pt x="824" y="21"/>
                                </a:lnTo>
                                <a:lnTo>
                                  <a:pt x="823" y="21"/>
                                </a:lnTo>
                                <a:lnTo>
                                  <a:pt x="821" y="20"/>
                                </a:lnTo>
                                <a:lnTo>
                                  <a:pt x="820" y="18"/>
                                </a:lnTo>
                                <a:lnTo>
                                  <a:pt x="818" y="16"/>
                                </a:lnTo>
                                <a:lnTo>
                                  <a:pt x="817" y="14"/>
                                </a:lnTo>
                                <a:lnTo>
                                  <a:pt x="817" y="11"/>
                                </a:lnTo>
                                <a:lnTo>
                                  <a:pt x="817" y="9"/>
                                </a:lnTo>
                                <a:lnTo>
                                  <a:pt x="818" y="7"/>
                                </a:lnTo>
                                <a:lnTo>
                                  <a:pt x="820" y="6"/>
                                </a:lnTo>
                                <a:lnTo>
                                  <a:pt x="821" y="3"/>
                                </a:lnTo>
                                <a:lnTo>
                                  <a:pt x="823" y="1"/>
                                </a:lnTo>
                                <a:lnTo>
                                  <a:pt x="824" y="1"/>
                                </a:lnTo>
                                <a:lnTo>
                                  <a:pt x="827" y="0"/>
                                </a:lnTo>
                                <a:lnTo>
                                  <a:pt x="828" y="0"/>
                                </a:lnTo>
                                <a:lnTo>
                                  <a:pt x="851" y="0"/>
                                </a:lnTo>
                                <a:lnTo>
                                  <a:pt x="854" y="0"/>
                                </a:lnTo>
                                <a:lnTo>
                                  <a:pt x="855" y="1"/>
                                </a:lnTo>
                                <a:lnTo>
                                  <a:pt x="858" y="1"/>
                                </a:lnTo>
                                <a:lnTo>
                                  <a:pt x="860" y="3"/>
                                </a:lnTo>
                                <a:lnTo>
                                  <a:pt x="861" y="6"/>
                                </a:lnTo>
                                <a:lnTo>
                                  <a:pt x="862" y="7"/>
                                </a:lnTo>
                                <a:lnTo>
                                  <a:pt x="862" y="9"/>
                                </a:lnTo>
                                <a:lnTo>
                                  <a:pt x="862" y="11"/>
                                </a:lnTo>
                                <a:lnTo>
                                  <a:pt x="862" y="14"/>
                                </a:lnTo>
                                <a:lnTo>
                                  <a:pt x="862" y="16"/>
                                </a:lnTo>
                                <a:lnTo>
                                  <a:pt x="861" y="18"/>
                                </a:lnTo>
                                <a:lnTo>
                                  <a:pt x="860" y="20"/>
                                </a:lnTo>
                                <a:lnTo>
                                  <a:pt x="858" y="21"/>
                                </a:lnTo>
                                <a:lnTo>
                                  <a:pt x="855" y="21"/>
                                </a:lnTo>
                                <a:lnTo>
                                  <a:pt x="854" y="23"/>
                                </a:lnTo>
                                <a:lnTo>
                                  <a:pt x="851" y="23"/>
                                </a:lnTo>
                                <a:close/>
                                <a:moveTo>
                                  <a:pt x="783" y="23"/>
                                </a:moveTo>
                                <a:lnTo>
                                  <a:pt x="760" y="23"/>
                                </a:lnTo>
                                <a:lnTo>
                                  <a:pt x="758" y="23"/>
                                </a:lnTo>
                                <a:lnTo>
                                  <a:pt x="756" y="21"/>
                                </a:lnTo>
                                <a:lnTo>
                                  <a:pt x="754" y="21"/>
                                </a:lnTo>
                                <a:lnTo>
                                  <a:pt x="753" y="20"/>
                                </a:lnTo>
                                <a:lnTo>
                                  <a:pt x="751" y="18"/>
                                </a:lnTo>
                                <a:lnTo>
                                  <a:pt x="750" y="16"/>
                                </a:lnTo>
                                <a:lnTo>
                                  <a:pt x="748" y="14"/>
                                </a:lnTo>
                                <a:lnTo>
                                  <a:pt x="748" y="11"/>
                                </a:lnTo>
                                <a:lnTo>
                                  <a:pt x="748" y="9"/>
                                </a:lnTo>
                                <a:lnTo>
                                  <a:pt x="750" y="7"/>
                                </a:lnTo>
                                <a:lnTo>
                                  <a:pt x="751" y="6"/>
                                </a:lnTo>
                                <a:lnTo>
                                  <a:pt x="753" y="3"/>
                                </a:lnTo>
                                <a:lnTo>
                                  <a:pt x="754" y="1"/>
                                </a:lnTo>
                                <a:lnTo>
                                  <a:pt x="756" y="1"/>
                                </a:lnTo>
                                <a:lnTo>
                                  <a:pt x="758" y="0"/>
                                </a:lnTo>
                                <a:lnTo>
                                  <a:pt x="760" y="0"/>
                                </a:lnTo>
                                <a:lnTo>
                                  <a:pt x="783" y="0"/>
                                </a:lnTo>
                                <a:lnTo>
                                  <a:pt x="786" y="0"/>
                                </a:lnTo>
                                <a:lnTo>
                                  <a:pt x="787" y="1"/>
                                </a:lnTo>
                                <a:lnTo>
                                  <a:pt x="790" y="1"/>
                                </a:lnTo>
                                <a:lnTo>
                                  <a:pt x="791" y="3"/>
                                </a:lnTo>
                                <a:lnTo>
                                  <a:pt x="793" y="6"/>
                                </a:lnTo>
                                <a:lnTo>
                                  <a:pt x="794" y="7"/>
                                </a:lnTo>
                                <a:lnTo>
                                  <a:pt x="794" y="9"/>
                                </a:lnTo>
                                <a:lnTo>
                                  <a:pt x="794" y="11"/>
                                </a:lnTo>
                                <a:lnTo>
                                  <a:pt x="794" y="14"/>
                                </a:lnTo>
                                <a:lnTo>
                                  <a:pt x="794" y="16"/>
                                </a:lnTo>
                                <a:lnTo>
                                  <a:pt x="793" y="18"/>
                                </a:lnTo>
                                <a:lnTo>
                                  <a:pt x="791" y="20"/>
                                </a:lnTo>
                                <a:lnTo>
                                  <a:pt x="790" y="21"/>
                                </a:lnTo>
                                <a:lnTo>
                                  <a:pt x="787" y="21"/>
                                </a:lnTo>
                                <a:lnTo>
                                  <a:pt x="786" y="23"/>
                                </a:lnTo>
                                <a:lnTo>
                                  <a:pt x="783" y="23"/>
                                </a:lnTo>
                                <a:close/>
                                <a:moveTo>
                                  <a:pt x="714" y="23"/>
                                </a:moveTo>
                                <a:lnTo>
                                  <a:pt x="691" y="23"/>
                                </a:lnTo>
                                <a:lnTo>
                                  <a:pt x="690" y="23"/>
                                </a:lnTo>
                                <a:lnTo>
                                  <a:pt x="687" y="21"/>
                                </a:lnTo>
                                <a:lnTo>
                                  <a:pt x="686" y="21"/>
                                </a:lnTo>
                                <a:lnTo>
                                  <a:pt x="684" y="20"/>
                                </a:lnTo>
                                <a:lnTo>
                                  <a:pt x="683" y="18"/>
                                </a:lnTo>
                                <a:lnTo>
                                  <a:pt x="681" y="16"/>
                                </a:lnTo>
                                <a:lnTo>
                                  <a:pt x="680" y="14"/>
                                </a:lnTo>
                                <a:lnTo>
                                  <a:pt x="680" y="11"/>
                                </a:lnTo>
                                <a:lnTo>
                                  <a:pt x="680" y="9"/>
                                </a:lnTo>
                                <a:lnTo>
                                  <a:pt x="681" y="7"/>
                                </a:lnTo>
                                <a:lnTo>
                                  <a:pt x="683" y="6"/>
                                </a:lnTo>
                                <a:lnTo>
                                  <a:pt x="684" y="3"/>
                                </a:lnTo>
                                <a:lnTo>
                                  <a:pt x="686" y="1"/>
                                </a:lnTo>
                                <a:lnTo>
                                  <a:pt x="687" y="1"/>
                                </a:lnTo>
                                <a:lnTo>
                                  <a:pt x="690" y="0"/>
                                </a:lnTo>
                                <a:lnTo>
                                  <a:pt x="691" y="0"/>
                                </a:lnTo>
                                <a:lnTo>
                                  <a:pt x="714" y="0"/>
                                </a:lnTo>
                                <a:lnTo>
                                  <a:pt x="717" y="0"/>
                                </a:lnTo>
                                <a:lnTo>
                                  <a:pt x="719" y="1"/>
                                </a:lnTo>
                                <a:lnTo>
                                  <a:pt x="721" y="1"/>
                                </a:lnTo>
                                <a:lnTo>
                                  <a:pt x="723" y="3"/>
                                </a:lnTo>
                                <a:lnTo>
                                  <a:pt x="724" y="6"/>
                                </a:lnTo>
                                <a:lnTo>
                                  <a:pt x="726" y="7"/>
                                </a:lnTo>
                                <a:lnTo>
                                  <a:pt x="726" y="9"/>
                                </a:lnTo>
                                <a:lnTo>
                                  <a:pt x="726" y="11"/>
                                </a:lnTo>
                                <a:lnTo>
                                  <a:pt x="726" y="14"/>
                                </a:lnTo>
                                <a:lnTo>
                                  <a:pt x="726" y="16"/>
                                </a:lnTo>
                                <a:lnTo>
                                  <a:pt x="724" y="18"/>
                                </a:lnTo>
                                <a:lnTo>
                                  <a:pt x="723" y="20"/>
                                </a:lnTo>
                                <a:lnTo>
                                  <a:pt x="721" y="21"/>
                                </a:lnTo>
                                <a:lnTo>
                                  <a:pt x="719" y="21"/>
                                </a:lnTo>
                                <a:lnTo>
                                  <a:pt x="717" y="23"/>
                                </a:lnTo>
                                <a:lnTo>
                                  <a:pt x="714" y="23"/>
                                </a:lnTo>
                                <a:close/>
                                <a:moveTo>
                                  <a:pt x="646" y="23"/>
                                </a:moveTo>
                                <a:lnTo>
                                  <a:pt x="623" y="23"/>
                                </a:lnTo>
                                <a:lnTo>
                                  <a:pt x="622" y="23"/>
                                </a:lnTo>
                                <a:lnTo>
                                  <a:pt x="619" y="21"/>
                                </a:lnTo>
                                <a:lnTo>
                                  <a:pt x="617" y="21"/>
                                </a:lnTo>
                                <a:lnTo>
                                  <a:pt x="616" y="20"/>
                                </a:lnTo>
                                <a:lnTo>
                                  <a:pt x="615" y="18"/>
                                </a:lnTo>
                                <a:lnTo>
                                  <a:pt x="613" y="16"/>
                                </a:lnTo>
                                <a:lnTo>
                                  <a:pt x="612" y="14"/>
                                </a:lnTo>
                                <a:lnTo>
                                  <a:pt x="612" y="11"/>
                                </a:lnTo>
                                <a:lnTo>
                                  <a:pt x="612" y="9"/>
                                </a:lnTo>
                                <a:lnTo>
                                  <a:pt x="613" y="7"/>
                                </a:lnTo>
                                <a:lnTo>
                                  <a:pt x="615" y="6"/>
                                </a:lnTo>
                                <a:lnTo>
                                  <a:pt x="616" y="3"/>
                                </a:lnTo>
                                <a:lnTo>
                                  <a:pt x="617" y="1"/>
                                </a:lnTo>
                                <a:lnTo>
                                  <a:pt x="619" y="1"/>
                                </a:lnTo>
                                <a:lnTo>
                                  <a:pt x="622" y="0"/>
                                </a:lnTo>
                                <a:lnTo>
                                  <a:pt x="623" y="0"/>
                                </a:lnTo>
                                <a:lnTo>
                                  <a:pt x="646" y="0"/>
                                </a:lnTo>
                                <a:lnTo>
                                  <a:pt x="649" y="0"/>
                                </a:lnTo>
                                <a:lnTo>
                                  <a:pt x="650" y="1"/>
                                </a:lnTo>
                                <a:lnTo>
                                  <a:pt x="653" y="1"/>
                                </a:lnTo>
                                <a:lnTo>
                                  <a:pt x="654" y="3"/>
                                </a:lnTo>
                                <a:lnTo>
                                  <a:pt x="656" y="6"/>
                                </a:lnTo>
                                <a:lnTo>
                                  <a:pt x="657" y="7"/>
                                </a:lnTo>
                                <a:lnTo>
                                  <a:pt x="657" y="9"/>
                                </a:lnTo>
                                <a:lnTo>
                                  <a:pt x="657" y="11"/>
                                </a:lnTo>
                                <a:lnTo>
                                  <a:pt x="657" y="14"/>
                                </a:lnTo>
                                <a:lnTo>
                                  <a:pt x="657" y="16"/>
                                </a:lnTo>
                                <a:lnTo>
                                  <a:pt x="656" y="18"/>
                                </a:lnTo>
                                <a:lnTo>
                                  <a:pt x="654" y="20"/>
                                </a:lnTo>
                                <a:lnTo>
                                  <a:pt x="653" y="21"/>
                                </a:lnTo>
                                <a:lnTo>
                                  <a:pt x="650" y="21"/>
                                </a:lnTo>
                                <a:lnTo>
                                  <a:pt x="649" y="23"/>
                                </a:lnTo>
                                <a:lnTo>
                                  <a:pt x="646" y="23"/>
                                </a:lnTo>
                                <a:close/>
                                <a:moveTo>
                                  <a:pt x="577" y="23"/>
                                </a:moveTo>
                                <a:lnTo>
                                  <a:pt x="555" y="23"/>
                                </a:lnTo>
                                <a:lnTo>
                                  <a:pt x="553" y="23"/>
                                </a:lnTo>
                                <a:lnTo>
                                  <a:pt x="550" y="21"/>
                                </a:lnTo>
                                <a:lnTo>
                                  <a:pt x="549" y="21"/>
                                </a:lnTo>
                                <a:lnTo>
                                  <a:pt x="548" y="20"/>
                                </a:lnTo>
                                <a:lnTo>
                                  <a:pt x="546" y="18"/>
                                </a:lnTo>
                                <a:lnTo>
                                  <a:pt x="545" y="16"/>
                                </a:lnTo>
                                <a:lnTo>
                                  <a:pt x="543" y="14"/>
                                </a:lnTo>
                                <a:lnTo>
                                  <a:pt x="543" y="11"/>
                                </a:lnTo>
                                <a:lnTo>
                                  <a:pt x="543" y="9"/>
                                </a:lnTo>
                                <a:lnTo>
                                  <a:pt x="545" y="7"/>
                                </a:lnTo>
                                <a:lnTo>
                                  <a:pt x="546" y="6"/>
                                </a:lnTo>
                                <a:lnTo>
                                  <a:pt x="548" y="3"/>
                                </a:lnTo>
                                <a:lnTo>
                                  <a:pt x="549" y="1"/>
                                </a:lnTo>
                                <a:lnTo>
                                  <a:pt x="550" y="1"/>
                                </a:lnTo>
                                <a:lnTo>
                                  <a:pt x="553" y="0"/>
                                </a:lnTo>
                                <a:lnTo>
                                  <a:pt x="555" y="0"/>
                                </a:lnTo>
                                <a:lnTo>
                                  <a:pt x="577" y="0"/>
                                </a:lnTo>
                                <a:lnTo>
                                  <a:pt x="580" y="0"/>
                                </a:lnTo>
                                <a:lnTo>
                                  <a:pt x="582" y="1"/>
                                </a:lnTo>
                                <a:lnTo>
                                  <a:pt x="585" y="1"/>
                                </a:lnTo>
                                <a:lnTo>
                                  <a:pt x="586" y="3"/>
                                </a:lnTo>
                                <a:lnTo>
                                  <a:pt x="587" y="6"/>
                                </a:lnTo>
                                <a:lnTo>
                                  <a:pt x="589" y="7"/>
                                </a:lnTo>
                                <a:lnTo>
                                  <a:pt x="589" y="9"/>
                                </a:lnTo>
                                <a:lnTo>
                                  <a:pt x="589" y="11"/>
                                </a:lnTo>
                                <a:lnTo>
                                  <a:pt x="589" y="14"/>
                                </a:lnTo>
                                <a:lnTo>
                                  <a:pt x="589" y="16"/>
                                </a:lnTo>
                                <a:lnTo>
                                  <a:pt x="587" y="18"/>
                                </a:lnTo>
                                <a:lnTo>
                                  <a:pt x="586" y="20"/>
                                </a:lnTo>
                                <a:lnTo>
                                  <a:pt x="585" y="21"/>
                                </a:lnTo>
                                <a:lnTo>
                                  <a:pt x="582" y="21"/>
                                </a:lnTo>
                                <a:lnTo>
                                  <a:pt x="580" y="23"/>
                                </a:lnTo>
                                <a:lnTo>
                                  <a:pt x="577" y="23"/>
                                </a:lnTo>
                                <a:close/>
                                <a:moveTo>
                                  <a:pt x="509" y="23"/>
                                </a:moveTo>
                                <a:lnTo>
                                  <a:pt x="486" y="23"/>
                                </a:lnTo>
                                <a:lnTo>
                                  <a:pt x="485" y="23"/>
                                </a:lnTo>
                                <a:lnTo>
                                  <a:pt x="482" y="21"/>
                                </a:lnTo>
                                <a:lnTo>
                                  <a:pt x="481" y="21"/>
                                </a:lnTo>
                                <a:lnTo>
                                  <a:pt x="479" y="20"/>
                                </a:lnTo>
                                <a:lnTo>
                                  <a:pt x="478" y="18"/>
                                </a:lnTo>
                                <a:lnTo>
                                  <a:pt x="476" y="16"/>
                                </a:lnTo>
                                <a:lnTo>
                                  <a:pt x="475" y="14"/>
                                </a:lnTo>
                                <a:lnTo>
                                  <a:pt x="475" y="11"/>
                                </a:lnTo>
                                <a:lnTo>
                                  <a:pt x="475" y="9"/>
                                </a:lnTo>
                                <a:lnTo>
                                  <a:pt x="476" y="7"/>
                                </a:lnTo>
                                <a:lnTo>
                                  <a:pt x="478" y="6"/>
                                </a:lnTo>
                                <a:lnTo>
                                  <a:pt x="479" y="3"/>
                                </a:lnTo>
                                <a:lnTo>
                                  <a:pt x="481" y="1"/>
                                </a:lnTo>
                                <a:lnTo>
                                  <a:pt x="482" y="1"/>
                                </a:lnTo>
                                <a:lnTo>
                                  <a:pt x="485" y="0"/>
                                </a:lnTo>
                                <a:lnTo>
                                  <a:pt x="486" y="0"/>
                                </a:lnTo>
                                <a:lnTo>
                                  <a:pt x="509" y="0"/>
                                </a:lnTo>
                                <a:lnTo>
                                  <a:pt x="512" y="0"/>
                                </a:lnTo>
                                <a:lnTo>
                                  <a:pt x="513" y="1"/>
                                </a:lnTo>
                                <a:lnTo>
                                  <a:pt x="516" y="1"/>
                                </a:lnTo>
                                <a:lnTo>
                                  <a:pt x="518" y="3"/>
                                </a:lnTo>
                                <a:lnTo>
                                  <a:pt x="519" y="6"/>
                                </a:lnTo>
                                <a:lnTo>
                                  <a:pt x="520" y="7"/>
                                </a:lnTo>
                                <a:lnTo>
                                  <a:pt x="520" y="9"/>
                                </a:lnTo>
                                <a:lnTo>
                                  <a:pt x="520" y="11"/>
                                </a:lnTo>
                                <a:lnTo>
                                  <a:pt x="520" y="14"/>
                                </a:lnTo>
                                <a:lnTo>
                                  <a:pt x="520" y="16"/>
                                </a:lnTo>
                                <a:lnTo>
                                  <a:pt x="519" y="18"/>
                                </a:lnTo>
                                <a:lnTo>
                                  <a:pt x="518" y="20"/>
                                </a:lnTo>
                                <a:lnTo>
                                  <a:pt x="516" y="21"/>
                                </a:lnTo>
                                <a:lnTo>
                                  <a:pt x="513" y="21"/>
                                </a:lnTo>
                                <a:lnTo>
                                  <a:pt x="512" y="23"/>
                                </a:lnTo>
                                <a:lnTo>
                                  <a:pt x="509" y="23"/>
                                </a:lnTo>
                                <a:close/>
                                <a:moveTo>
                                  <a:pt x="441" y="23"/>
                                </a:moveTo>
                                <a:lnTo>
                                  <a:pt x="418" y="23"/>
                                </a:lnTo>
                                <a:lnTo>
                                  <a:pt x="416" y="23"/>
                                </a:lnTo>
                                <a:lnTo>
                                  <a:pt x="414" y="21"/>
                                </a:lnTo>
                                <a:lnTo>
                                  <a:pt x="412" y="21"/>
                                </a:lnTo>
                                <a:lnTo>
                                  <a:pt x="411" y="20"/>
                                </a:lnTo>
                                <a:lnTo>
                                  <a:pt x="409" y="18"/>
                                </a:lnTo>
                                <a:lnTo>
                                  <a:pt x="408" y="16"/>
                                </a:lnTo>
                                <a:lnTo>
                                  <a:pt x="406" y="14"/>
                                </a:lnTo>
                                <a:lnTo>
                                  <a:pt x="406" y="11"/>
                                </a:lnTo>
                                <a:lnTo>
                                  <a:pt x="406" y="9"/>
                                </a:lnTo>
                                <a:lnTo>
                                  <a:pt x="408" y="7"/>
                                </a:lnTo>
                                <a:lnTo>
                                  <a:pt x="409" y="6"/>
                                </a:lnTo>
                                <a:lnTo>
                                  <a:pt x="411" y="3"/>
                                </a:lnTo>
                                <a:lnTo>
                                  <a:pt x="412" y="1"/>
                                </a:lnTo>
                                <a:lnTo>
                                  <a:pt x="414" y="1"/>
                                </a:lnTo>
                                <a:lnTo>
                                  <a:pt x="416" y="0"/>
                                </a:lnTo>
                                <a:lnTo>
                                  <a:pt x="418" y="0"/>
                                </a:lnTo>
                                <a:lnTo>
                                  <a:pt x="441" y="0"/>
                                </a:lnTo>
                                <a:lnTo>
                                  <a:pt x="444" y="0"/>
                                </a:lnTo>
                                <a:lnTo>
                                  <a:pt x="445" y="1"/>
                                </a:lnTo>
                                <a:lnTo>
                                  <a:pt x="448" y="1"/>
                                </a:lnTo>
                                <a:lnTo>
                                  <a:pt x="449" y="3"/>
                                </a:lnTo>
                                <a:lnTo>
                                  <a:pt x="451" y="6"/>
                                </a:lnTo>
                                <a:lnTo>
                                  <a:pt x="452" y="7"/>
                                </a:lnTo>
                                <a:lnTo>
                                  <a:pt x="452" y="9"/>
                                </a:lnTo>
                                <a:lnTo>
                                  <a:pt x="452" y="11"/>
                                </a:lnTo>
                                <a:lnTo>
                                  <a:pt x="452" y="14"/>
                                </a:lnTo>
                                <a:lnTo>
                                  <a:pt x="452" y="16"/>
                                </a:lnTo>
                                <a:lnTo>
                                  <a:pt x="451" y="18"/>
                                </a:lnTo>
                                <a:lnTo>
                                  <a:pt x="449" y="20"/>
                                </a:lnTo>
                                <a:lnTo>
                                  <a:pt x="448" y="21"/>
                                </a:lnTo>
                                <a:lnTo>
                                  <a:pt x="445" y="21"/>
                                </a:lnTo>
                                <a:lnTo>
                                  <a:pt x="444" y="23"/>
                                </a:lnTo>
                                <a:lnTo>
                                  <a:pt x="441" y="23"/>
                                </a:lnTo>
                                <a:close/>
                                <a:moveTo>
                                  <a:pt x="372" y="23"/>
                                </a:moveTo>
                                <a:lnTo>
                                  <a:pt x="349" y="23"/>
                                </a:lnTo>
                                <a:lnTo>
                                  <a:pt x="348" y="23"/>
                                </a:lnTo>
                                <a:lnTo>
                                  <a:pt x="345" y="21"/>
                                </a:lnTo>
                                <a:lnTo>
                                  <a:pt x="344" y="21"/>
                                </a:lnTo>
                                <a:lnTo>
                                  <a:pt x="342" y="20"/>
                                </a:lnTo>
                                <a:lnTo>
                                  <a:pt x="341" y="18"/>
                                </a:lnTo>
                                <a:lnTo>
                                  <a:pt x="340" y="16"/>
                                </a:lnTo>
                                <a:lnTo>
                                  <a:pt x="338" y="14"/>
                                </a:lnTo>
                                <a:lnTo>
                                  <a:pt x="338" y="11"/>
                                </a:lnTo>
                                <a:lnTo>
                                  <a:pt x="338" y="9"/>
                                </a:lnTo>
                                <a:lnTo>
                                  <a:pt x="340" y="7"/>
                                </a:lnTo>
                                <a:lnTo>
                                  <a:pt x="341" y="6"/>
                                </a:lnTo>
                                <a:lnTo>
                                  <a:pt x="342" y="3"/>
                                </a:lnTo>
                                <a:lnTo>
                                  <a:pt x="344" y="1"/>
                                </a:lnTo>
                                <a:lnTo>
                                  <a:pt x="345" y="1"/>
                                </a:lnTo>
                                <a:lnTo>
                                  <a:pt x="348" y="0"/>
                                </a:lnTo>
                                <a:lnTo>
                                  <a:pt x="349" y="0"/>
                                </a:lnTo>
                                <a:lnTo>
                                  <a:pt x="372" y="0"/>
                                </a:lnTo>
                                <a:lnTo>
                                  <a:pt x="375" y="0"/>
                                </a:lnTo>
                                <a:lnTo>
                                  <a:pt x="377" y="1"/>
                                </a:lnTo>
                                <a:lnTo>
                                  <a:pt x="379" y="1"/>
                                </a:lnTo>
                                <a:lnTo>
                                  <a:pt x="381" y="3"/>
                                </a:lnTo>
                                <a:lnTo>
                                  <a:pt x="382" y="6"/>
                                </a:lnTo>
                                <a:lnTo>
                                  <a:pt x="384" y="7"/>
                                </a:lnTo>
                                <a:lnTo>
                                  <a:pt x="384" y="9"/>
                                </a:lnTo>
                                <a:lnTo>
                                  <a:pt x="384" y="11"/>
                                </a:lnTo>
                                <a:lnTo>
                                  <a:pt x="384" y="14"/>
                                </a:lnTo>
                                <a:lnTo>
                                  <a:pt x="384" y="16"/>
                                </a:lnTo>
                                <a:lnTo>
                                  <a:pt x="382" y="18"/>
                                </a:lnTo>
                                <a:lnTo>
                                  <a:pt x="381" y="20"/>
                                </a:lnTo>
                                <a:lnTo>
                                  <a:pt x="379" y="21"/>
                                </a:lnTo>
                                <a:lnTo>
                                  <a:pt x="377" y="21"/>
                                </a:lnTo>
                                <a:lnTo>
                                  <a:pt x="375" y="23"/>
                                </a:lnTo>
                                <a:lnTo>
                                  <a:pt x="372" y="23"/>
                                </a:lnTo>
                                <a:close/>
                                <a:moveTo>
                                  <a:pt x="304" y="23"/>
                                </a:moveTo>
                                <a:lnTo>
                                  <a:pt x="281" y="23"/>
                                </a:lnTo>
                                <a:lnTo>
                                  <a:pt x="280" y="23"/>
                                </a:lnTo>
                                <a:lnTo>
                                  <a:pt x="277" y="21"/>
                                </a:lnTo>
                                <a:lnTo>
                                  <a:pt x="275" y="21"/>
                                </a:lnTo>
                                <a:lnTo>
                                  <a:pt x="274" y="20"/>
                                </a:lnTo>
                                <a:lnTo>
                                  <a:pt x="273" y="18"/>
                                </a:lnTo>
                                <a:lnTo>
                                  <a:pt x="271" y="16"/>
                                </a:lnTo>
                                <a:lnTo>
                                  <a:pt x="270" y="14"/>
                                </a:lnTo>
                                <a:lnTo>
                                  <a:pt x="270" y="11"/>
                                </a:lnTo>
                                <a:lnTo>
                                  <a:pt x="270" y="9"/>
                                </a:lnTo>
                                <a:lnTo>
                                  <a:pt x="271" y="7"/>
                                </a:lnTo>
                                <a:lnTo>
                                  <a:pt x="273" y="6"/>
                                </a:lnTo>
                                <a:lnTo>
                                  <a:pt x="274" y="3"/>
                                </a:lnTo>
                                <a:lnTo>
                                  <a:pt x="275" y="1"/>
                                </a:lnTo>
                                <a:lnTo>
                                  <a:pt x="277" y="1"/>
                                </a:lnTo>
                                <a:lnTo>
                                  <a:pt x="280" y="0"/>
                                </a:lnTo>
                                <a:lnTo>
                                  <a:pt x="281" y="0"/>
                                </a:lnTo>
                                <a:lnTo>
                                  <a:pt x="304" y="0"/>
                                </a:lnTo>
                                <a:lnTo>
                                  <a:pt x="307" y="0"/>
                                </a:lnTo>
                                <a:lnTo>
                                  <a:pt x="308" y="1"/>
                                </a:lnTo>
                                <a:lnTo>
                                  <a:pt x="311" y="1"/>
                                </a:lnTo>
                                <a:lnTo>
                                  <a:pt x="312" y="3"/>
                                </a:lnTo>
                                <a:lnTo>
                                  <a:pt x="314" y="6"/>
                                </a:lnTo>
                                <a:lnTo>
                                  <a:pt x="315" y="7"/>
                                </a:lnTo>
                                <a:lnTo>
                                  <a:pt x="315" y="9"/>
                                </a:lnTo>
                                <a:lnTo>
                                  <a:pt x="315" y="11"/>
                                </a:lnTo>
                                <a:lnTo>
                                  <a:pt x="315" y="14"/>
                                </a:lnTo>
                                <a:lnTo>
                                  <a:pt x="315" y="16"/>
                                </a:lnTo>
                                <a:lnTo>
                                  <a:pt x="314" y="18"/>
                                </a:lnTo>
                                <a:lnTo>
                                  <a:pt x="312" y="20"/>
                                </a:lnTo>
                                <a:lnTo>
                                  <a:pt x="311" y="21"/>
                                </a:lnTo>
                                <a:lnTo>
                                  <a:pt x="308" y="21"/>
                                </a:lnTo>
                                <a:lnTo>
                                  <a:pt x="307" y="23"/>
                                </a:lnTo>
                                <a:lnTo>
                                  <a:pt x="304" y="23"/>
                                </a:lnTo>
                                <a:close/>
                                <a:moveTo>
                                  <a:pt x="235" y="23"/>
                                </a:moveTo>
                                <a:lnTo>
                                  <a:pt x="213" y="23"/>
                                </a:lnTo>
                                <a:lnTo>
                                  <a:pt x="211" y="23"/>
                                </a:lnTo>
                                <a:lnTo>
                                  <a:pt x="208" y="21"/>
                                </a:lnTo>
                                <a:lnTo>
                                  <a:pt x="207" y="21"/>
                                </a:lnTo>
                                <a:lnTo>
                                  <a:pt x="206" y="20"/>
                                </a:lnTo>
                                <a:lnTo>
                                  <a:pt x="204" y="18"/>
                                </a:lnTo>
                                <a:lnTo>
                                  <a:pt x="203" y="16"/>
                                </a:lnTo>
                                <a:lnTo>
                                  <a:pt x="201" y="14"/>
                                </a:lnTo>
                                <a:lnTo>
                                  <a:pt x="201" y="11"/>
                                </a:lnTo>
                                <a:lnTo>
                                  <a:pt x="201" y="9"/>
                                </a:lnTo>
                                <a:lnTo>
                                  <a:pt x="203" y="7"/>
                                </a:lnTo>
                                <a:lnTo>
                                  <a:pt x="204" y="6"/>
                                </a:lnTo>
                                <a:lnTo>
                                  <a:pt x="206" y="3"/>
                                </a:lnTo>
                                <a:lnTo>
                                  <a:pt x="207" y="1"/>
                                </a:lnTo>
                                <a:lnTo>
                                  <a:pt x="208" y="1"/>
                                </a:lnTo>
                                <a:lnTo>
                                  <a:pt x="211" y="0"/>
                                </a:lnTo>
                                <a:lnTo>
                                  <a:pt x="213" y="0"/>
                                </a:lnTo>
                                <a:lnTo>
                                  <a:pt x="235" y="0"/>
                                </a:lnTo>
                                <a:lnTo>
                                  <a:pt x="238" y="0"/>
                                </a:lnTo>
                                <a:lnTo>
                                  <a:pt x="240" y="1"/>
                                </a:lnTo>
                                <a:lnTo>
                                  <a:pt x="243" y="1"/>
                                </a:lnTo>
                                <a:lnTo>
                                  <a:pt x="244" y="3"/>
                                </a:lnTo>
                                <a:lnTo>
                                  <a:pt x="245" y="6"/>
                                </a:lnTo>
                                <a:lnTo>
                                  <a:pt x="247" y="7"/>
                                </a:lnTo>
                                <a:lnTo>
                                  <a:pt x="247" y="9"/>
                                </a:lnTo>
                                <a:lnTo>
                                  <a:pt x="247" y="11"/>
                                </a:lnTo>
                                <a:lnTo>
                                  <a:pt x="247" y="14"/>
                                </a:lnTo>
                                <a:lnTo>
                                  <a:pt x="247" y="16"/>
                                </a:lnTo>
                                <a:lnTo>
                                  <a:pt x="245" y="18"/>
                                </a:lnTo>
                                <a:lnTo>
                                  <a:pt x="244" y="20"/>
                                </a:lnTo>
                                <a:lnTo>
                                  <a:pt x="243" y="21"/>
                                </a:lnTo>
                                <a:lnTo>
                                  <a:pt x="240" y="21"/>
                                </a:lnTo>
                                <a:lnTo>
                                  <a:pt x="238" y="23"/>
                                </a:lnTo>
                                <a:lnTo>
                                  <a:pt x="235" y="23"/>
                                </a:lnTo>
                                <a:close/>
                                <a:moveTo>
                                  <a:pt x="169" y="24"/>
                                </a:moveTo>
                                <a:lnTo>
                                  <a:pt x="166" y="24"/>
                                </a:lnTo>
                                <a:lnTo>
                                  <a:pt x="150" y="26"/>
                                </a:lnTo>
                                <a:lnTo>
                                  <a:pt x="149" y="27"/>
                                </a:lnTo>
                                <a:lnTo>
                                  <a:pt x="146" y="27"/>
                                </a:lnTo>
                                <a:lnTo>
                                  <a:pt x="143" y="27"/>
                                </a:lnTo>
                                <a:lnTo>
                                  <a:pt x="141" y="27"/>
                                </a:lnTo>
                                <a:lnTo>
                                  <a:pt x="139" y="26"/>
                                </a:lnTo>
                                <a:lnTo>
                                  <a:pt x="137" y="24"/>
                                </a:lnTo>
                                <a:lnTo>
                                  <a:pt x="136" y="23"/>
                                </a:lnTo>
                                <a:lnTo>
                                  <a:pt x="134" y="21"/>
                                </a:lnTo>
                                <a:lnTo>
                                  <a:pt x="134" y="18"/>
                                </a:lnTo>
                                <a:lnTo>
                                  <a:pt x="134" y="17"/>
                                </a:lnTo>
                                <a:lnTo>
                                  <a:pt x="134" y="14"/>
                                </a:lnTo>
                                <a:lnTo>
                                  <a:pt x="134" y="11"/>
                                </a:lnTo>
                                <a:lnTo>
                                  <a:pt x="136" y="10"/>
                                </a:lnTo>
                                <a:lnTo>
                                  <a:pt x="137" y="9"/>
                                </a:lnTo>
                                <a:lnTo>
                                  <a:pt x="139" y="7"/>
                                </a:lnTo>
                                <a:lnTo>
                                  <a:pt x="140" y="6"/>
                                </a:lnTo>
                                <a:lnTo>
                                  <a:pt x="143" y="4"/>
                                </a:lnTo>
                                <a:lnTo>
                                  <a:pt x="147" y="4"/>
                                </a:lnTo>
                                <a:lnTo>
                                  <a:pt x="164" y="1"/>
                                </a:lnTo>
                                <a:lnTo>
                                  <a:pt x="167" y="1"/>
                                </a:lnTo>
                                <a:lnTo>
                                  <a:pt x="170" y="1"/>
                                </a:lnTo>
                                <a:lnTo>
                                  <a:pt x="171" y="1"/>
                                </a:lnTo>
                                <a:lnTo>
                                  <a:pt x="173" y="3"/>
                                </a:lnTo>
                                <a:lnTo>
                                  <a:pt x="176" y="4"/>
                                </a:lnTo>
                                <a:lnTo>
                                  <a:pt x="177" y="6"/>
                                </a:lnTo>
                                <a:lnTo>
                                  <a:pt x="177" y="7"/>
                                </a:lnTo>
                                <a:lnTo>
                                  <a:pt x="178" y="10"/>
                                </a:lnTo>
                                <a:lnTo>
                                  <a:pt x="178" y="11"/>
                                </a:lnTo>
                                <a:lnTo>
                                  <a:pt x="178" y="14"/>
                                </a:lnTo>
                                <a:lnTo>
                                  <a:pt x="178" y="16"/>
                                </a:lnTo>
                                <a:lnTo>
                                  <a:pt x="177" y="18"/>
                                </a:lnTo>
                                <a:lnTo>
                                  <a:pt x="176" y="20"/>
                                </a:lnTo>
                                <a:lnTo>
                                  <a:pt x="174" y="21"/>
                                </a:lnTo>
                                <a:lnTo>
                                  <a:pt x="173" y="23"/>
                                </a:lnTo>
                                <a:lnTo>
                                  <a:pt x="170" y="23"/>
                                </a:lnTo>
                                <a:lnTo>
                                  <a:pt x="169" y="24"/>
                                </a:lnTo>
                                <a:close/>
                                <a:moveTo>
                                  <a:pt x="107" y="41"/>
                                </a:moveTo>
                                <a:lnTo>
                                  <a:pt x="106" y="43"/>
                                </a:lnTo>
                                <a:lnTo>
                                  <a:pt x="93" y="50"/>
                                </a:lnTo>
                                <a:lnTo>
                                  <a:pt x="90" y="53"/>
                                </a:lnTo>
                                <a:lnTo>
                                  <a:pt x="89" y="54"/>
                                </a:lnTo>
                                <a:lnTo>
                                  <a:pt x="86" y="56"/>
                                </a:lnTo>
                                <a:lnTo>
                                  <a:pt x="83" y="56"/>
                                </a:lnTo>
                                <a:lnTo>
                                  <a:pt x="82" y="56"/>
                                </a:lnTo>
                                <a:lnTo>
                                  <a:pt x="79" y="54"/>
                                </a:lnTo>
                                <a:lnTo>
                                  <a:pt x="77" y="54"/>
                                </a:lnTo>
                                <a:lnTo>
                                  <a:pt x="76" y="53"/>
                                </a:lnTo>
                                <a:lnTo>
                                  <a:pt x="74" y="51"/>
                                </a:lnTo>
                                <a:lnTo>
                                  <a:pt x="73" y="48"/>
                                </a:lnTo>
                                <a:lnTo>
                                  <a:pt x="72" y="47"/>
                                </a:lnTo>
                                <a:lnTo>
                                  <a:pt x="72" y="44"/>
                                </a:lnTo>
                                <a:lnTo>
                                  <a:pt x="72" y="43"/>
                                </a:lnTo>
                                <a:lnTo>
                                  <a:pt x="73" y="40"/>
                                </a:lnTo>
                                <a:lnTo>
                                  <a:pt x="73" y="38"/>
                                </a:lnTo>
                                <a:lnTo>
                                  <a:pt x="74" y="36"/>
                                </a:lnTo>
                                <a:lnTo>
                                  <a:pt x="76" y="34"/>
                                </a:lnTo>
                                <a:lnTo>
                                  <a:pt x="82" y="31"/>
                                </a:lnTo>
                                <a:lnTo>
                                  <a:pt x="96" y="21"/>
                                </a:lnTo>
                                <a:lnTo>
                                  <a:pt x="97" y="21"/>
                                </a:lnTo>
                                <a:lnTo>
                                  <a:pt x="100" y="20"/>
                                </a:lnTo>
                                <a:lnTo>
                                  <a:pt x="102" y="20"/>
                                </a:lnTo>
                                <a:lnTo>
                                  <a:pt x="104" y="20"/>
                                </a:lnTo>
                                <a:lnTo>
                                  <a:pt x="106" y="21"/>
                                </a:lnTo>
                                <a:lnTo>
                                  <a:pt x="109" y="21"/>
                                </a:lnTo>
                                <a:lnTo>
                                  <a:pt x="110" y="23"/>
                                </a:lnTo>
                                <a:lnTo>
                                  <a:pt x="112" y="24"/>
                                </a:lnTo>
                                <a:lnTo>
                                  <a:pt x="113" y="27"/>
                                </a:lnTo>
                                <a:lnTo>
                                  <a:pt x="113" y="28"/>
                                </a:lnTo>
                                <a:lnTo>
                                  <a:pt x="114" y="31"/>
                                </a:lnTo>
                                <a:lnTo>
                                  <a:pt x="113" y="33"/>
                                </a:lnTo>
                                <a:lnTo>
                                  <a:pt x="113" y="36"/>
                                </a:lnTo>
                                <a:lnTo>
                                  <a:pt x="112" y="37"/>
                                </a:lnTo>
                                <a:lnTo>
                                  <a:pt x="112" y="40"/>
                                </a:lnTo>
                                <a:lnTo>
                                  <a:pt x="109" y="41"/>
                                </a:lnTo>
                                <a:lnTo>
                                  <a:pt x="107" y="41"/>
                                </a:lnTo>
                                <a:close/>
                                <a:moveTo>
                                  <a:pt x="59" y="81"/>
                                </a:moveTo>
                                <a:lnTo>
                                  <a:pt x="50" y="94"/>
                                </a:lnTo>
                                <a:lnTo>
                                  <a:pt x="47" y="100"/>
                                </a:lnTo>
                                <a:lnTo>
                                  <a:pt x="46" y="101"/>
                                </a:lnTo>
                                <a:lnTo>
                                  <a:pt x="43" y="103"/>
                                </a:lnTo>
                                <a:lnTo>
                                  <a:pt x="42" y="104"/>
                                </a:lnTo>
                                <a:lnTo>
                                  <a:pt x="40" y="105"/>
                                </a:lnTo>
                                <a:lnTo>
                                  <a:pt x="37" y="105"/>
                                </a:lnTo>
                                <a:lnTo>
                                  <a:pt x="36" y="105"/>
                                </a:lnTo>
                                <a:lnTo>
                                  <a:pt x="33" y="104"/>
                                </a:lnTo>
                                <a:lnTo>
                                  <a:pt x="32" y="104"/>
                                </a:lnTo>
                                <a:lnTo>
                                  <a:pt x="29" y="103"/>
                                </a:lnTo>
                                <a:lnTo>
                                  <a:pt x="27" y="100"/>
                                </a:lnTo>
                                <a:lnTo>
                                  <a:pt x="26" y="98"/>
                                </a:lnTo>
                                <a:lnTo>
                                  <a:pt x="26" y="97"/>
                                </a:lnTo>
                                <a:lnTo>
                                  <a:pt x="26" y="94"/>
                                </a:lnTo>
                                <a:lnTo>
                                  <a:pt x="26" y="93"/>
                                </a:lnTo>
                                <a:lnTo>
                                  <a:pt x="26" y="90"/>
                                </a:lnTo>
                                <a:lnTo>
                                  <a:pt x="27" y="88"/>
                                </a:lnTo>
                                <a:lnTo>
                                  <a:pt x="32" y="80"/>
                                </a:lnTo>
                                <a:lnTo>
                                  <a:pt x="40" y="68"/>
                                </a:lnTo>
                                <a:lnTo>
                                  <a:pt x="43" y="67"/>
                                </a:lnTo>
                                <a:lnTo>
                                  <a:pt x="45" y="65"/>
                                </a:lnTo>
                                <a:lnTo>
                                  <a:pt x="46" y="64"/>
                                </a:lnTo>
                                <a:lnTo>
                                  <a:pt x="49" y="64"/>
                                </a:lnTo>
                                <a:lnTo>
                                  <a:pt x="50" y="64"/>
                                </a:lnTo>
                                <a:lnTo>
                                  <a:pt x="53" y="64"/>
                                </a:lnTo>
                                <a:lnTo>
                                  <a:pt x="55" y="64"/>
                                </a:lnTo>
                                <a:lnTo>
                                  <a:pt x="57" y="65"/>
                                </a:lnTo>
                                <a:lnTo>
                                  <a:pt x="59" y="67"/>
                                </a:lnTo>
                                <a:lnTo>
                                  <a:pt x="60" y="70"/>
                                </a:lnTo>
                                <a:lnTo>
                                  <a:pt x="60" y="71"/>
                                </a:lnTo>
                                <a:lnTo>
                                  <a:pt x="62" y="74"/>
                                </a:lnTo>
                                <a:lnTo>
                                  <a:pt x="62" y="75"/>
                                </a:lnTo>
                                <a:lnTo>
                                  <a:pt x="62" y="78"/>
                                </a:lnTo>
                                <a:lnTo>
                                  <a:pt x="60" y="80"/>
                                </a:lnTo>
                                <a:lnTo>
                                  <a:pt x="59" y="81"/>
                                </a:lnTo>
                                <a:close/>
                                <a:moveTo>
                                  <a:pt x="30" y="138"/>
                                </a:moveTo>
                                <a:lnTo>
                                  <a:pt x="26" y="151"/>
                                </a:lnTo>
                                <a:lnTo>
                                  <a:pt x="25" y="160"/>
                                </a:lnTo>
                                <a:lnTo>
                                  <a:pt x="25" y="161"/>
                                </a:lnTo>
                                <a:lnTo>
                                  <a:pt x="23" y="164"/>
                                </a:lnTo>
                                <a:lnTo>
                                  <a:pt x="22" y="165"/>
                                </a:lnTo>
                                <a:lnTo>
                                  <a:pt x="20" y="167"/>
                                </a:lnTo>
                                <a:lnTo>
                                  <a:pt x="19" y="168"/>
                                </a:lnTo>
                                <a:lnTo>
                                  <a:pt x="16" y="168"/>
                                </a:lnTo>
                                <a:lnTo>
                                  <a:pt x="15" y="169"/>
                                </a:lnTo>
                                <a:lnTo>
                                  <a:pt x="12" y="169"/>
                                </a:lnTo>
                                <a:lnTo>
                                  <a:pt x="10" y="168"/>
                                </a:lnTo>
                                <a:lnTo>
                                  <a:pt x="7" y="167"/>
                                </a:lnTo>
                                <a:lnTo>
                                  <a:pt x="5" y="164"/>
                                </a:lnTo>
                                <a:lnTo>
                                  <a:pt x="3" y="162"/>
                                </a:lnTo>
                                <a:lnTo>
                                  <a:pt x="3" y="161"/>
                                </a:lnTo>
                                <a:lnTo>
                                  <a:pt x="3" y="158"/>
                                </a:lnTo>
                                <a:lnTo>
                                  <a:pt x="3" y="155"/>
                                </a:lnTo>
                                <a:lnTo>
                                  <a:pt x="5" y="145"/>
                                </a:lnTo>
                                <a:lnTo>
                                  <a:pt x="7" y="132"/>
                                </a:lnTo>
                                <a:lnTo>
                                  <a:pt x="9" y="130"/>
                                </a:lnTo>
                                <a:lnTo>
                                  <a:pt x="9" y="128"/>
                                </a:lnTo>
                                <a:lnTo>
                                  <a:pt x="10" y="127"/>
                                </a:lnTo>
                                <a:lnTo>
                                  <a:pt x="13" y="125"/>
                                </a:lnTo>
                                <a:lnTo>
                                  <a:pt x="15" y="124"/>
                                </a:lnTo>
                                <a:lnTo>
                                  <a:pt x="17" y="124"/>
                                </a:lnTo>
                                <a:lnTo>
                                  <a:pt x="19" y="124"/>
                                </a:lnTo>
                                <a:lnTo>
                                  <a:pt x="22" y="124"/>
                                </a:lnTo>
                                <a:lnTo>
                                  <a:pt x="23" y="125"/>
                                </a:lnTo>
                                <a:lnTo>
                                  <a:pt x="26" y="127"/>
                                </a:lnTo>
                                <a:lnTo>
                                  <a:pt x="27" y="128"/>
                                </a:lnTo>
                                <a:lnTo>
                                  <a:pt x="29" y="130"/>
                                </a:lnTo>
                                <a:lnTo>
                                  <a:pt x="29" y="131"/>
                                </a:lnTo>
                                <a:lnTo>
                                  <a:pt x="30" y="134"/>
                                </a:lnTo>
                                <a:lnTo>
                                  <a:pt x="30" y="135"/>
                                </a:lnTo>
                                <a:lnTo>
                                  <a:pt x="30" y="138"/>
                                </a:lnTo>
                                <a:close/>
                                <a:moveTo>
                                  <a:pt x="23" y="204"/>
                                </a:moveTo>
                                <a:lnTo>
                                  <a:pt x="23" y="226"/>
                                </a:lnTo>
                                <a:lnTo>
                                  <a:pt x="23" y="228"/>
                                </a:lnTo>
                                <a:lnTo>
                                  <a:pt x="22" y="231"/>
                                </a:lnTo>
                                <a:lnTo>
                                  <a:pt x="22" y="232"/>
                                </a:lnTo>
                                <a:lnTo>
                                  <a:pt x="20" y="234"/>
                                </a:lnTo>
                                <a:lnTo>
                                  <a:pt x="19" y="235"/>
                                </a:lnTo>
                                <a:lnTo>
                                  <a:pt x="16" y="236"/>
                                </a:lnTo>
                                <a:lnTo>
                                  <a:pt x="15" y="236"/>
                                </a:lnTo>
                                <a:lnTo>
                                  <a:pt x="12" y="238"/>
                                </a:lnTo>
                                <a:lnTo>
                                  <a:pt x="9" y="236"/>
                                </a:lnTo>
                                <a:lnTo>
                                  <a:pt x="7" y="236"/>
                                </a:lnTo>
                                <a:lnTo>
                                  <a:pt x="6" y="235"/>
                                </a:lnTo>
                                <a:lnTo>
                                  <a:pt x="3" y="234"/>
                                </a:lnTo>
                                <a:lnTo>
                                  <a:pt x="2" y="232"/>
                                </a:lnTo>
                                <a:lnTo>
                                  <a:pt x="2" y="231"/>
                                </a:lnTo>
                                <a:lnTo>
                                  <a:pt x="0" y="228"/>
                                </a:lnTo>
                                <a:lnTo>
                                  <a:pt x="0" y="226"/>
                                </a:lnTo>
                                <a:lnTo>
                                  <a:pt x="0" y="204"/>
                                </a:lnTo>
                                <a:lnTo>
                                  <a:pt x="0" y="201"/>
                                </a:lnTo>
                                <a:lnTo>
                                  <a:pt x="2" y="198"/>
                                </a:lnTo>
                                <a:lnTo>
                                  <a:pt x="2" y="197"/>
                                </a:lnTo>
                                <a:lnTo>
                                  <a:pt x="3" y="195"/>
                                </a:lnTo>
                                <a:lnTo>
                                  <a:pt x="6" y="194"/>
                                </a:lnTo>
                                <a:lnTo>
                                  <a:pt x="7" y="192"/>
                                </a:lnTo>
                                <a:lnTo>
                                  <a:pt x="9" y="192"/>
                                </a:lnTo>
                                <a:lnTo>
                                  <a:pt x="12" y="192"/>
                                </a:lnTo>
                                <a:lnTo>
                                  <a:pt x="15" y="192"/>
                                </a:lnTo>
                                <a:lnTo>
                                  <a:pt x="16" y="192"/>
                                </a:lnTo>
                                <a:lnTo>
                                  <a:pt x="19" y="194"/>
                                </a:lnTo>
                                <a:lnTo>
                                  <a:pt x="20" y="195"/>
                                </a:lnTo>
                                <a:lnTo>
                                  <a:pt x="22" y="197"/>
                                </a:lnTo>
                                <a:lnTo>
                                  <a:pt x="22" y="198"/>
                                </a:lnTo>
                                <a:lnTo>
                                  <a:pt x="23" y="201"/>
                                </a:lnTo>
                                <a:lnTo>
                                  <a:pt x="23" y="204"/>
                                </a:lnTo>
                                <a:close/>
                                <a:moveTo>
                                  <a:pt x="23" y="272"/>
                                </a:moveTo>
                                <a:lnTo>
                                  <a:pt x="23" y="295"/>
                                </a:lnTo>
                                <a:lnTo>
                                  <a:pt x="23" y="296"/>
                                </a:lnTo>
                                <a:lnTo>
                                  <a:pt x="22" y="299"/>
                                </a:lnTo>
                                <a:lnTo>
                                  <a:pt x="22" y="301"/>
                                </a:lnTo>
                                <a:lnTo>
                                  <a:pt x="20" y="302"/>
                                </a:lnTo>
                                <a:lnTo>
                                  <a:pt x="19" y="303"/>
                                </a:lnTo>
                                <a:lnTo>
                                  <a:pt x="16" y="305"/>
                                </a:lnTo>
                                <a:lnTo>
                                  <a:pt x="15" y="305"/>
                                </a:lnTo>
                                <a:lnTo>
                                  <a:pt x="12" y="306"/>
                                </a:lnTo>
                                <a:lnTo>
                                  <a:pt x="9" y="305"/>
                                </a:lnTo>
                                <a:lnTo>
                                  <a:pt x="7" y="305"/>
                                </a:lnTo>
                                <a:lnTo>
                                  <a:pt x="6" y="303"/>
                                </a:lnTo>
                                <a:lnTo>
                                  <a:pt x="3" y="302"/>
                                </a:lnTo>
                                <a:lnTo>
                                  <a:pt x="2" y="301"/>
                                </a:lnTo>
                                <a:lnTo>
                                  <a:pt x="2" y="299"/>
                                </a:lnTo>
                                <a:lnTo>
                                  <a:pt x="0" y="296"/>
                                </a:lnTo>
                                <a:lnTo>
                                  <a:pt x="0" y="295"/>
                                </a:lnTo>
                                <a:lnTo>
                                  <a:pt x="0" y="272"/>
                                </a:lnTo>
                                <a:lnTo>
                                  <a:pt x="0" y="269"/>
                                </a:lnTo>
                                <a:lnTo>
                                  <a:pt x="2" y="266"/>
                                </a:lnTo>
                                <a:lnTo>
                                  <a:pt x="2" y="265"/>
                                </a:lnTo>
                                <a:lnTo>
                                  <a:pt x="3" y="264"/>
                                </a:lnTo>
                                <a:lnTo>
                                  <a:pt x="6" y="262"/>
                                </a:lnTo>
                                <a:lnTo>
                                  <a:pt x="7" y="261"/>
                                </a:lnTo>
                                <a:lnTo>
                                  <a:pt x="9" y="261"/>
                                </a:lnTo>
                                <a:lnTo>
                                  <a:pt x="12" y="261"/>
                                </a:lnTo>
                                <a:lnTo>
                                  <a:pt x="15" y="261"/>
                                </a:lnTo>
                                <a:lnTo>
                                  <a:pt x="16" y="261"/>
                                </a:lnTo>
                                <a:lnTo>
                                  <a:pt x="19" y="262"/>
                                </a:lnTo>
                                <a:lnTo>
                                  <a:pt x="20" y="264"/>
                                </a:lnTo>
                                <a:lnTo>
                                  <a:pt x="22" y="265"/>
                                </a:lnTo>
                                <a:lnTo>
                                  <a:pt x="22" y="266"/>
                                </a:lnTo>
                                <a:lnTo>
                                  <a:pt x="23" y="269"/>
                                </a:lnTo>
                                <a:lnTo>
                                  <a:pt x="23" y="272"/>
                                </a:lnTo>
                                <a:close/>
                                <a:moveTo>
                                  <a:pt x="23" y="340"/>
                                </a:moveTo>
                                <a:lnTo>
                                  <a:pt x="23" y="363"/>
                                </a:lnTo>
                                <a:lnTo>
                                  <a:pt x="23" y="365"/>
                                </a:lnTo>
                                <a:lnTo>
                                  <a:pt x="22" y="368"/>
                                </a:lnTo>
                                <a:lnTo>
                                  <a:pt x="22" y="369"/>
                                </a:lnTo>
                                <a:lnTo>
                                  <a:pt x="20" y="370"/>
                                </a:lnTo>
                                <a:lnTo>
                                  <a:pt x="19" y="372"/>
                                </a:lnTo>
                                <a:lnTo>
                                  <a:pt x="16" y="373"/>
                                </a:lnTo>
                                <a:lnTo>
                                  <a:pt x="15" y="373"/>
                                </a:lnTo>
                                <a:lnTo>
                                  <a:pt x="12" y="375"/>
                                </a:lnTo>
                                <a:lnTo>
                                  <a:pt x="9" y="373"/>
                                </a:lnTo>
                                <a:lnTo>
                                  <a:pt x="7" y="373"/>
                                </a:lnTo>
                                <a:lnTo>
                                  <a:pt x="6" y="372"/>
                                </a:lnTo>
                                <a:lnTo>
                                  <a:pt x="3" y="370"/>
                                </a:lnTo>
                                <a:lnTo>
                                  <a:pt x="2" y="369"/>
                                </a:lnTo>
                                <a:lnTo>
                                  <a:pt x="2" y="368"/>
                                </a:lnTo>
                                <a:lnTo>
                                  <a:pt x="0" y="365"/>
                                </a:lnTo>
                                <a:lnTo>
                                  <a:pt x="0" y="363"/>
                                </a:lnTo>
                                <a:lnTo>
                                  <a:pt x="0" y="340"/>
                                </a:lnTo>
                                <a:lnTo>
                                  <a:pt x="0" y="338"/>
                                </a:lnTo>
                                <a:lnTo>
                                  <a:pt x="2" y="335"/>
                                </a:lnTo>
                                <a:lnTo>
                                  <a:pt x="2" y="333"/>
                                </a:lnTo>
                                <a:lnTo>
                                  <a:pt x="3" y="332"/>
                                </a:lnTo>
                                <a:lnTo>
                                  <a:pt x="6" y="330"/>
                                </a:lnTo>
                                <a:lnTo>
                                  <a:pt x="7" y="329"/>
                                </a:lnTo>
                                <a:lnTo>
                                  <a:pt x="9" y="329"/>
                                </a:lnTo>
                                <a:lnTo>
                                  <a:pt x="12" y="329"/>
                                </a:lnTo>
                                <a:lnTo>
                                  <a:pt x="15" y="329"/>
                                </a:lnTo>
                                <a:lnTo>
                                  <a:pt x="16" y="329"/>
                                </a:lnTo>
                                <a:lnTo>
                                  <a:pt x="19" y="330"/>
                                </a:lnTo>
                                <a:lnTo>
                                  <a:pt x="20" y="332"/>
                                </a:lnTo>
                                <a:lnTo>
                                  <a:pt x="22" y="333"/>
                                </a:lnTo>
                                <a:lnTo>
                                  <a:pt x="22" y="335"/>
                                </a:lnTo>
                                <a:lnTo>
                                  <a:pt x="23" y="338"/>
                                </a:lnTo>
                                <a:lnTo>
                                  <a:pt x="23" y="340"/>
                                </a:lnTo>
                                <a:close/>
                                <a:moveTo>
                                  <a:pt x="23" y="409"/>
                                </a:moveTo>
                                <a:lnTo>
                                  <a:pt x="23" y="432"/>
                                </a:lnTo>
                                <a:lnTo>
                                  <a:pt x="23" y="433"/>
                                </a:lnTo>
                                <a:lnTo>
                                  <a:pt x="22" y="436"/>
                                </a:lnTo>
                                <a:lnTo>
                                  <a:pt x="22" y="437"/>
                                </a:lnTo>
                                <a:lnTo>
                                  <a:pt x="20" y="439"/>
                                </a:lnTo>
                                <a:lnTo>
                                  <a:pt x="19" y="440"/>
                                </a:lnTo>
                                <a:lnTo>
                                  <a:pt x="16" y="442"/>
                                </a:lnTo>
                                <a:lnTo>
                                  <a:pt x="15" y="442"/>
                                </a:lnTo>
                                <a:lnTo>
                                  <a:pt x="12" y="443"/>
                                </a:lnTo>
                                <a:lnTo>
                                  <a:pt x="9" y="442"/>
                                </a:lnTo>
                                <a:lnTo>
                                  <a:pt x="7" y="442"/>
                                </a:lnTo>
                                <a:lnTo>
                                  <a:pt x="6" y="440"/>
                                </a:lnTo>
                                <a:lnTo>
                                  <a:pt x="3" y="439"/>
                                </a:lnTo>
                                <a:lnTo>
                                  <a:pt x="2" y="437"/>
                                </a:lnTo>
                                <a:lnTo>
                                  <a:pt x="2" y="436"/>
                                </a:lnTo>
                                <a:lnTo>
                                  <a:pt x="0" y="433"/>
                                </a:lnTo>
                                <a:lnTo>
                                  <a:pt x="0" y="432"/>
                                </a:lnTo>
                                <a:lnTo>
                                  <a:pt x="0" y="409"/>
                                </a:lnTo>
                                <a:lnTo>
                                  <a:pt x="0" y="406"/>
                                </a:lnTo>
                                <a:lnTo>
                                  <a:pt x="2" y="403"/>
                                </a:lnTo>
                                <a:lnTo>
                                  <a:pt x="2" y="402"/>
                                </a:lnTo>
                                <a:lnTo>
                                  <a:pt x="3" y="400"/>
                                </a:lnTo>
                                <a:lnTo>
                                  <a:pt x="6" y="399"/>
                                </a:lnTo>
                                <a:lnTo>
                                  <a:pt x="7" y="397"/>
                                </a:lnTo>
                                <a:lnTo>
                                  <a:pt x="9" y="397"/>
                                </a:lnTo>
                                <a:lnTo>
                                  <a:pt x="12" y="397"/>
                                </a:lnTo>
                                <a:lnTo>
                                  <a:pt x="15" y="397"/>
                                </a:lnTo>
                                <a:lnTo>
                                  <a:pt x="16" y="397"/>
                                </a:lnTo>
                                <a:lnTo>
                                  <a:pt x="19" y="399"/>
                                </a:lnTo>
                                <a:lnTo>
                                  <a:pt x="20" y="400"/>
                                </a:lnTo>
                                <a:lnTo>
                                  <a:pt x="22" y="402"/>
                                </a:lnTo>
                                <a:lnTo>
                                  <a:pt x="22" y="403"/>
                                </a:lnTo>
                                <a:lnTo>
                                  <a:pt x="23" y="406"/>
                                </a:lnTo>
                                <a:lnTo>
                                  <a:pt x="23" y="409"/>
                                </a:lnTo>
                                <a:close/>
                                <a:moveTo>
                                  <a:pt x="23" y="477"/>
                                </a:moveTo>
                                <a:lnTo>
                                  <a:pt x="23" y="500"/>
                                </a:lnTo>
                                <a:lnTo>
                                  <a:pt x="23" y="501"/>
                                </a:lnTo>
                                <a:lnTo>
                                  <a:pt x="22" y="504"/>
                                </a:lnTo>
                                <a:lnTo>
                                  <a:pt x="22" y="506"/>
                                </a:lnTo>
                                <a:lnTo>
                                  <a:pt x="20" y="507"/>
                                </a:lnTo>
                                <a:lnTo>
                                  <a:pt x="19" y="509"/>
                                </a:lnTo>
                                <a:lnTo>
                                  <a:pt x="16" y="510"/>
                                </a:lnTo>
                                <a:lnTo>
                                  <a:pt x="15" y="510"/>
                                </a:lnTo>
                                <a:lnTo>
                                  <a:pt x="12" y="511"/>
                                </a:lnTo>
                                <a:lnTo>
                                  <a:pt x="9" y="510"/>
                                </a:lnTo>
                                <a:lnTo>
                                  <a:pt x="7" y="510"/>
                                </a:lnTo>
                                <a:lnTo>
                                  <a:pt x="6" y="509"/>
                                </a:lnTo>
                                <a:lnTo>
                                  <a:pt x="3" y="507"/>
                                </a:lnTo>
                                <a:lnTo>
                                  <a:pt x="2" y="506"/>
                                </a:lnTo>
                                <a:lnTo>
                                  <a:pt x="2" y="504"/>
                                </a:lnTo>
                                <a:lnTo>
                                  <a:pt x="0" y="501"/>
                                </a:lnTo>
                                <a:lnTo>
                                  <a:pt x="0" y="500"/>
                                </a:lnTo>
                                <a:lnTo>
                                  <a:pt x="0" y="477"/>
                                </a:lnTo>
                                <a:lnTo>
                                  <a:pt x="0" y="474"/>
                                </a:lnTo>
                                <a:lnTo>
                                  <a:pt x="2" y="471"/>
                                </a:lnTo>
                                <a:lnTo>
                                  <a:pt x="2" y="470"/>
                                </a:lnTo>
                                <a:lnTo>
                                  <a:pt x="3" y="469"/>
                                </a:lnTo>
                                <a:lnTo>
                                  <a:pt x="6" y="467"/>
                                </a:lnTo>
                                <a:lnTo>
                                  <a:pt x="7" y="466"/>
                                </a:lnTo>
                                <a:lnTo>
                                  <a:pt x="9" y="466"/>
                                </a:lnTo>
                                <a:lnTo>
                                  <a:pt x="12" y="466"/>
                                </a:lnTo>
                                <a:lnTo>
                                  <a:pt x="15" y="466"/>
                                </a:lnTo>
                                <a:lnTo>
                                  <a:pt x="16" y="466"/>
                                </a:lnTo>
                                <a:lnTo>
                                  <a:pt x="19" y="467"/>
                                </a:lnTo>
                                <a:lnTo>
                                  <a:pt x="20" y="469"/>
                                </a:lnTo>
                                <a:lnTo>
                                  <a:pt x="22" y="470"/>
                                </a:lnTo>
                                <a:lnTo>
                                  <a:pt x="22" y="471"/>
                                </a:lnTo>
                                <a:lnTo>
                                  <a:pt x="23" y="474"/>
                                </a:lnTo>
                                <a:lnTo>
                                  <a:pt x="23" y="477"/>
                                </a:lnTo>
                                <a:close/>
                                <a:moveTo>
                                  <a:pt x="23" y="546"/>
                                </a:moveTo>
                                <a:lnTo>
                                  <a:pt x="23" y="568"/>
                                </a:lnTo>
                                <a:lnTo>
                                  <a:pt x="23" y="570"/>
                                </a:lnTo>
                                <a:lnTo>
                                  <a:pt x="22" y="573"/>
                                </a:lnTo>
                                <a:lnTo>
                                  <a:pt x="22" y="574"/>
                                </a:lnTo>
                                <a:lnTo>
                                  <a:pt x="20" y="575"/>
                                </a:lnTo>
                                <a:lnTo>
                                  <a:pt x="19" y="577"/>
                                </a:lnTo>
                                <a:lnTo>
                                  <a:pt x="16" y="578"/>
                                </a:lnTo>
                                <a:lnTo>
                                  <a:pt x="15" y="578"/>
                                </a:lnTo>
                                <a:lnTo>
                                  <a:pt x="12" y="580"/>
                                </a:lnTo>
                                <a:lnTo>
                                  <a:pt x="9" y="578"/>
                                </a:lnTo>
                                <a:lnTo>
                                  <a:pt x="7" y="578"/>
                                </a:lnTo>
                                <a:lnTo>
                                  <a:pt x="6" y="577"/>
                                </a:lnTo>
                                <a:lnTo>
                                  <a:pt x="3" y="575"/>
                                </a:lnTo>
                                <a:lnTo>
                                  <a:pt x="2" y="574"/>
                                </a:lnTo>
                                <a:lnTo>
                                  <a:pt x="2" y="573"/>
                                </a:lnTo>
                                <a:lnTo>
                                  <a:pt x="0" y="570"/>
                                </a:lnTo>
                                <a:lnTo>
                                  <a:pt x="0" y="568"/>
                                </a:lnTo>
                                <a:lnTo>
                                  <a:pt x="0" y="546"/>
                                </a:lnTo>
                                <a:lnTo>
                                  <a:pt x="0" y="543"/>
                                </a:lnTo>
                                <a:lnTo>
                                  <a:pt x="2" y="540"/>
                                </a:lnTo>
                                <a:lnTo>
                                  <a:pt x="2" y="538"/>
                                </a:lnTo>
                                <a:lnTo>
                                  <a:pt x="3" y="537"/>
                                </a:lnTo>
                                <a:lnTo>
                                  <a:pt x="6" y="536"/>
                                </a:lnTo>
                                <a:lnTo>
                                  <a:pt x="7" y="534"/>
                                </a:lnTo>
                                <a:lnTo>
                                  <a:pt x="9" y="534"/>
                                </a:lnTo>
                                <a:lnTo>
                                  <a:pt x="12" y="534"/>
                                </a:lnTo>
                                <a:lnTo>
                                  <a:pt x="15" y="534"/>
                                </a:lnTo>
                                <a:lnTo>
                                  <a:pt x="16" y="534"/>
                                </a:lnTo>
                                <a:lnTo>
                                  <a:pt x="19" y="536"/>
                                </a:lnTo>
                                <a:lnTo>
                                  <a:pt x="20" y="537"/>
                                </a:lnTo>
                                <a:lnTo>
                                  <a:pt x="22" y="538"/>
                                </a:lnTo>
                                <a:lnTo>
                                  <a:pt x="22" y="540"/>
                                </a:lnTo>
                                <a:lnTo>
                                  <a:pt x="23" y="543"/>
                                </a:lnTo>
                                <a:lnTo>
                                  <a:pt x="23" y="546"/>
                                </a:lnTo>
                                <a:close/>
                                <a:moveTo>
                                  <a:pt x="23" y="614"/>
                                </a:moveTo>
                                <a:lnTo>
                                  <a:pt x="23" y="637"/>
                                </a:lnTo>
                                <a:lnTo>
                                  <a:pt x="23" y="638"/>
                                </a:lnTo>
                                <a:lnTo>
                                  <a:pt x="22" y="641"/>
                                </a:lnTo>
                                <a:lnTo>
                                  <a:pt x="22" y="642"/>
                                </a:lnTo>
                                <a:lnTo>
                                  <a:pt x="20" y="644"/>
                                </a:lnTo>
                                <a:lnTo>
                                  <a:pt x="19" y="645"/>
                                </a:lnTo>
                                <a:lnTo>
                                  <a:pt x="16" y="647"/>
                                </a:lnTo>
                                <a:lnTo>
                                  <a:pt x="15" y="647"/>
                                </a:lnTo>
                                <a:lnTo>
                                  <a:pt x="12" y="648"/>
                                </a:lnTo>
                                <a:lnTo>
                                  <a:pt x="9" y="647"/>
                                </a:lnTo>
                                <a:lnTo>
                                  <a:pt x="7" y="647"/>
                                </a:lnTo>
                                <a:lnTo>
                                  <a:pt x="6" y="645"/>
                                </a:lnTo>
                                <a:lnTo>
                                  <a:pt x="3" y="644"/>
                                </a:lnTo>
                                <a:lnTo>
                                  <a:pt x="2" y="642"/>
                                </a:lnTo>
                                <a:lnTo>
                                  <a:pt x="2" y="641"/>
                                </a:lnTo>
                                <a:lnTo>
                                  <a:pt x="0" y="638"/>
                                </a:lnTo>
                                <a:lnTo>
                                  <a:pt x="0" y="637"/>
                                </a:lnTo>
                                <a:lnTo>
                                  <a:pt x="0" y="614"/>
                                </a:lnTo>
                                <a:lnTo>
                                  <a:pt x="0" y="611"/>
                                </a:lnTo>
                                <a:lnTo>
                                  <a:pt x="2" y="608"/>
                                </a:lnTo>
                                <a:lnTo>
                                  <a:pt x="2" y="607"/>
                                </a:lnTo>
                                <a:lnTo>
                                  <a:pt x="3" y="605"/>
                                </a:lnTo>
                                <a:lnTo>
                                  <a:pt x="6" y="604"/>
                                </a:lnTo>
                                <a:lnTo>
                                  <a:pt x="7" y="603"/>
                                </a:lnTo>
                                <a:lnTo>
                                  <a:pt x="9" y="603"/>
                                </a:lnTo>
                                <a:lnTo>
                                  <a:pt x="12" y="603"/>
                                </a:lnTo>
                                <a:lnTo>
                                  <a:pt x="15" y="603"/>
                                </a:lnTo>
                                <a:lnTo>
                                  <a:pt x="16" y="603"/>
                                </a:lnTo>
                                <a:lnTo>
                                  <a:pt x="19" y="604"/>
                                </a:lnTo>
                                <a:lnTo>
                                  <a:pt x="20" y="605"/>
                                </a:lnTo>
                                <a:lnTo>
                                  <a:pt x="22" y="607"/>
                                </a:lnTo>
                                <a:lnTo>
                                  <a:pt x="22" y="608"/>
                                </a:lnTo>
                                <a:lnTo>
                                  <a:pt x="23" y="611"/>
                                </a:lnTo>
                                <a:lnTo>
                                  <a:pt x="23" y="614"/>
                                </a:lnTo>
                                <a:close/>
                                <a:moveTo>
                                  <a:pt x="23" y="682"/>
                                </a:moveTo>
                                <a:lnTo>
                                  <a:pt x="23" y="705"/>
                                </a:lnTo>
                                <a:lnTo>
                                  <a:pt x="23" y="707"/>
                                </a:lnTo>
                                <a:lnTo>
                                  <a:pt x="22" y="709"/>
                                </a:lnTo>
                                <a:lnTo>
                                  <a:pt x="22" y="711"/>
                                </a:lnTo>
                                <a:lnTo>
                                  <a:pt x="20" y="712"/>
                                </a:lnTo>
                                <a:lnTo>
                                  <a:pt x="19" y="714"/>
                                </a:lnTo>
                                <a:lnTo>
                                  <a:pt x="16" y="715"/>
                                </a:lnTo>
                                <a:lnTo>
                                  <a:pt x="15" y="715"/>
                                </a:lnTo>
                                <a:lnTo>
                                  <a:pt x="12" y="717"/>
                                </a:lnTo>
                                <a:lnTo>
                                  <a:pt x="9" y="715"/>
                                </a:lnTo>
                                <a:lnTo>
                                  <a:pt x="7" y="715"/>
                                </a:lnTo>
                                <a:lnTo>
                                  <a:pt x="6" y="714"/>
                                </a:lnTo>
                                <a:lnTo>
                                  <a:pt x="3" y="712"/>
                                </a:lnTo>
                                <a:lnTo>
                                  <a:pt x="2" y="711"/>
                                </a:lnTo>
                                <a:lnTo>
                                  <a:pt x="2" y="709"/>
                                </a:lnTo>
                                <a:lnTo>
                                  <a:pt x="0" y="707"/>
                                </a:lnTo>
                                <a:lnTo>
                                  <a:pt x="0" y="705"/>
                                </a:lnTo>
                                <a:lnTo>
                                  <a:pt x="0" y="682"/>
                                </a:lnTo>
                                <a:lnTo>
                                  <a:pt x="0" y="679"/>
                                </a:lnTo>
                                <a:lnTo>
                                  <a:pt x="2" y="677"/>
                                </a:lnTo>
                                <a:lnTo>
                                  <a:pt x="2" y="675"/>
                                </a:lnTo>
                                <a:lnTo>
                                  <a:pt x="3" y="674"/>
                                </a:lnTo>
                                <a:lnTo>
                                  <a:pt x="6" y="672"/>
                                </a:lnTo>
                                <a:lnTo>
                                  <a:pt x="7" y="671"/>
                                </a:lnTo>
                                <a:lnTo>
                                  <a:pt x="9" y="671"/>
                                </a:lnTo>
                                <a:lnTo>
                                  <a:pt x="12" y="671"/>
                                </a:lnTo>
                                <a:lnTo>
                                  <a:pt x="15" y="671"/>
                                </a:lnTo>
                                <a:lnTo>
                                  <a:pt x="16" y="671"/>
                                </a:lnTo>
                                <a:lnTo>
                                  <a:pt x="19" y="672"/>
                                </a:lnTo>
                                <a:lnTo>
                                  <a:pt x="20" y="674"/>
                                </a:lnTo>
                                <a:lnTo>
                                  <a:pt x="22" y="675"/>
                                </a:lnTo>
                                <a:lnTo>
                                  <a:pt x="22" y="677"/>
                                </a:lnTo>
                                <a:lnTo>
                                  <a:pt x="23" y="679"/>
                                </a:lnTo>
                                <a:lnTo>
                                  <a:pt x="23" y="682"/>
                                </a:lnTo>
                                <a:close/>
                                <a:moveTo>
                                  <a:pt x="23" y="751"/>
                                </a:moveTo>
                                <a:lnTo>
                                  <a:pt x="23" y="774"/>
                                </a:lnTo>
                                <a:lnTo>
                                  <a:pt x="23" y="775"/>
                                </a:lnTo>
                                <a:lnTo>
                                  <a:pt x="22" y="778"/>
                                </a:lnTo>
                                <a:lnTo>
                                  <a:pt x="22" y="779"/>
                                </a:lnTo>
                                <a:lnTo>
                                  <a:pt x="20" y="781"/>
                                </a:lnTo>
                                <a:lnTo>
                                  <a:pt x="19" y="782"/>
                                </a:lnTo>
                                <a:lnTo>
                                  <a:pt x="16" y="783"/>
                                </a:lnTo>
                                <a:lnTo>
                                  <a:pt x="15" y="783"/>
                                </a:lnTo>
                                <a:lnTo>
                                  <a:pt x="12" y="785"/>
                                </a:lnTo>
                                <a:lnTo>
                                  <a:pt x="9" y="783"/>
                                </a:lnTo>
                                <a:lnTo>
                                  <a:pt x="7" y="783"/>
                                </a:lnTo>
                                <a:lnTo>
                                  <a:pt x="6" y="782"/>
                                </a:lnTo>
                                <a:lnTo>
                                  <a:pt x="3" y="781"/>
                                </a:lnTo>
                                <a:lnTo>
                                  <a:pt x="2" y="779"/>
                                </a:lnTo>
                                <a:lnTo>
                                  <a:pt x="2" y="778"/>
                                </a:lnTo>
                                <a:lnTo>
                                  <a:pt x="0" y="775"/>
                                </a:lnTo>
                                <a:lnTo>
                                  <a:pt x="0" y="774"/>
                                </a:lnTo>
                                <a:lnTo>
                                  <a:pt x="0" y="751"/>
                                </a:lnTo>
                                <a:lnTo>
                                  <a:pt x="0" y="748"/>
                                </a:lnTo>
                                <a:lnTo>
                                  <a:pt x="2" y="745"/>
                                </a:lnTo>
                                <a:lnTo>
                                  <a:pt x="2" y="744"/>
                                </a:lnTo>
                                <a:lnTo>
                                  <a:pt x="3" y="742"/>
                                </a:lnTo>
                                <a:lnTo>
                                  <a:pt x="6" y="741"/>
                                </a:lnTo>
                                <a:lnTo>
                                  <a:pt x="7" y="739"/>
                                </a:lnTo>
                                <a:lnTo>
                                  <a:pt x="9" y="739"/>
                                </a:lnTo>
                                <a:lnTo>
                                  <a:pt x="12" y="739"/>
                                </a:lnTo>
                                <a:lnTo>
                                  <a:pt x="15" y="739"/>
                                </a:lnTo>
                                <a:lnTo>
                                  <a:pt x="16" y="739"/>
                                </a:lnTo>
                                <a:lnTo>
                                  <a:pt x="19" y="741"/>
                                </a:lnTo>
                                <a:lnTo>
                                  <a:pt x="20" y="742"/>
                                </a:lnTo>
                                <a:lnTo>
                                  <a:pt x="22" y="744"/>
                                </a:lnTo>
                                <a:lnTo>
                                  <a:pt x="22" y="745"/>
                                </a:lnTo>
                                <a:lnTo>
                                  <a:pt x="23" y="748"/>
                                </a:lnTo>
                                <a:lnTo>
                                  <a:pt x="23" y="751"/>
                                </a:lnTo>
                                <a:close/>
                                <a:moveTo>
                                  <a:pt x="23" y="819"/>
                                </a:moveTo>
                                <a:lnTo>
                                  <a:pt x="23" y="842"/>
                                </a:lnTo>
                                <a:lnTo>
                                  <a:pt x="23" y="843"/>
                                </a:lnTo>
                                <a:lnTo>
                                  <a:pt x="22" y="846"/>
                                </a:lnTo>
                                <a:lnTo>
                                  <a:pt x="22" y="848"/>
                                </a:lnTo>
                                <a:lnTo>
                                  <a:pt x="20" y="849"/>
                                </a:lnTo>
                                <a:lnTo>
                                  <a:pt x="19" y="850"/>
                                </a:lnTo>
                                <a:lnTo>
                                  <a:pt x="16" y="852"/>
                                </a:lnTo>
                                <a:lnTo>
                                  <a:pt x="15" y="852"/>
                                </a:lnTo>
                                <a:lnTo>
                                  <a:pt x="12" y="853"/>
                                </a:lnTo>
                                <a:lnTo>
                                  <a:pt x="9" y="852"/>
                                </a:lnTo>
                                <a:lnTo>
                                  <a:pt x="7" y="852"/>
                                </a:lnTo>
                                <a:lnTo>
                                  <a:pt x="6" y="850"/>
                                </a:lnTo>
                                <a:lnTo>
                                  <a:pt x="3" y="849"/>
                                </a:lnTo>
                                <a:lnTo>
                                  <a:pt x="2" y="848"/>
                                </a:lnTo>
                                <a:lnTo>
                                  <a:pt x="2" y="846"/>
                                </a:lnTo>
                                <a:lnTo>
                                  <a:pt x="0" y="843"/>
                                </a:lnTo>
                                <a:lnTo>
                                  <a:pt x="0" y="842"/>
                                </a:lnTo>
                                <a:lnTo>
                                  <a:pt x="0" y="819"/>
                                </a:lnTo>
                                <a:lnTo>
                                  <a:pt x="0" y="816"/>
                                </a:lnTo>
                                <a:lnTo>
                                  <a:pt x="2" y="813"/>
                                </a:lnTo>
                                <a:lnTo>
                                  <a:pt x="2" y="812"/>
                                </a:lnTo>
                                <a:lnTo>
                                  <a:pt x="3" y="811"/>
                                </a:lnTo>
                                <a:lnTo>
                                  <a:pt x="6" y="809"/>
                                </a:lnTo>
                                <a:lnTo>
                                  <a:pt x="7" y="808"/>
                                </a:lnTo>
                                <a:lnTo>
                                  <a:pt x="9" y="808"/>
                                </a:lnTo>
                                <a:lnTo>
                                  <a:pt x="12" y="808"/>
                                </a:lnTo>
                                <a:lnTo>
                                  <a:pt x="15" y="808"/>
                                </a:lnTo>
                                <a:lnTo>
                                  <a:pt x="16" y="808"/>
                                </a:lnTo>
                                <a:lnTo>
                                  <a:pt x="19" y="809"/>
                                </a:lnTo>
                                <a:lnTo>
                                  <a:pt x="20" y="811"/>
                                </a:lnTo>
                                <a:lnTo>
                                  <a:pt x="22" y="812"/>
                                </a:lnTo>
                                <a:lnTo>
                                  <a:pt x="22" y="813"/>
                                </a:lnTo>
                                <a:lnTo>
                                  <a:pt x="23" y="816"/>
                                </a:lnTo>
                                <a:lnTo>
                                  <a:pt x="23" y="819"/>
                                </a:lnTo>
                                <a:close/>
                                <a:moveTo>
                                  <a:pt x="23" y="887"/>
                                </a:moveTo>
                                <a:lnTo>
                                  <a:pt x="23" y="910"/>
                                </a:lnTo>
                                <a:lnTo>
                                  <a:pt x="23" y="912"/>
                                </a:lnTo>
                                <a:lnTo>
                                  <a:pt x="22" y="915"/>
                                </a:lnTo>
                                <a:lnTo>
                                  <a:pt x="22" y="916"/>
                                </a:lnTo>
                                <a:lnTo>
                                  <a:pt x="20" y="917"/>
                                </a:lnTo>
                                <a:lnTo>
                                  <a:pt x="19" y="919"/>
                                </a:lnTo>
                                <a:lnTo>
                                  <a:pt x="16" y="920"/>
                                </a:lnTo>
                                <a:lnTo>
                                  <a:pt x="15" y="920"/>
                                </a:lnTo>
                                <a:lnTo>
                                  <a:pt x="12" y="922"/>
                                </a:lnTo>
                                <a:lnTo>
                                  <a:pt x="9" y="920"/>
                                </a:lnTo>
                                <a:lnTo>
                                  <a:pt x="7" y="920"/>
                                </a:lnTo>
                                <a:lnTo>
                                  <a:pt x="6" y="919"/>
                                </a:lnTo>
                                <a:lnTo>
                                  <a:pt x="3" y="917"/>
                                </a:lnTo>
                                <a:lnTo>
                                  <a:pt x="2" y="916"/>
                                </a:lnTo>
                                <a:lnTo>
                                  <a:pt x="2" y="915"/>
                                </a:lnTo>
                                <a:lnTo>
                                  <a:pt x="0" y="912"/>
                                </a:lnTo>
                                <a:lnTo>
                                  <a:pt x="0" y="910"/>
                                </a:lnTo>
                                <a:lnTo>
                                  <a:pt x="0" y="887"/>
                                </a:lnTo>
                                <a:lnTo>
                                  <a:pt x="0" y="885"/>
                                </a:lnTo>
                                <a:lnTo>
                                  <a:pt x="2" y="882"/>
                                </a:lnTo>
                                <a:lnTo>
                                  <a:pt x="2" y="880"/>
                                </a:lnTo>
                                <a:lnTo>
                                  <a:pt x="3" y="879"/>
                                </a:lnTo>
                                <a:lnTo>
                                  <a:pt x="6" y="878"/>
                                </a:lnTo>
                                <a:lnTo>
                                  <a:pt x="7" y="876"/>
                                </a:lnTo>
                                <a:lnTo>
                                  <a:pt x="9" y="876"/>
                                </a:lnTo>
                                <a:lnTo>
                                  <a:pt x="12" y="876"/>
                                </a:lnTo>
                                <a:lnTo>
                                  <a:pt x="15" y="876"/>
                                </a:lnTo>
                                <a:lnTo>
                                  <a:pt x="16" y="876"/>
                                </a:lnTo>
                                <a:lnTo>
                                  <a:pt x="19" y="878"/>
                                </a:lnTo>
                                <a:lnTo>
                                  <a:pt x="20" y="879"/>
                                </a:lnTo>
                                <a:lnTo>
                                  <a:pt x="22" y="880"/>
                                </a:lnTo>
                                <a:lnTo>
                                  <a:pt x="22" y="882"/>
                                </a:lnTo>
                                <a:lnTo>
                                  <a:pt x="23" y="885"/>
                                </a:lnTo>
                                <a:lnTo>
                                  <a:pt x="23" y="887"/>
                                </a:lnTo>
                                <a:close/>
                                <a:moveTo>
                                  <a:pt x="23" y="956"/>
                                </a:moveTo>
                                <a:lnTo>
                                  <a:pt x="23" y="979"/>
                                </a:lnTo>
                                <a:lnTo>
                                  <a:pt x="23" y="980"/>
                                </a:lnTo>
                                <a:lnTo>
                                  <a:pt x="22" y="983"/>
                                </a:lnTo>
                                <a:lnTo>
                                  <a:pt x="22" y="984"/>
                                </a:lnTo>
                                <a:lnTo>
                                  <a:pt x="20" y="986"/>
                                </a:lnTo>
                                <a:lnTo>
                                  <a:pt x="19" y="987"/>
                                </a:lnTo>
                                <a:lnTo>
                                  <a:pt x="16" y="989"/>
                                </a:lnTo>
                                <a:lnTo>
                                  <a:pt x="15" y="989"/>
                                </a:lnTo>
                                <a:lnTo>
                                  <a:pt x="12" y="990"/>
                                </a:lnTo>
                                <a:lnTo>
                                  <a:pt x="9" y="989"/>
                                </a:lnTo>
                                <a:lnTo>
                                  <a:pt x="7" y="989"/>
                                </a:lnTo>
                                <a:lnTo>
                                  <a:pt x="6" y="987"/>
                                </a:lnTo>
                                <a:lnTo>
                                  <a:pt x="3" y="986"/>
                                </a:lnTo>
                                <a:lnTo>
                                  <a:pt x="2" y="984"/>
                                </a:lnTo>
                                <a:lnTo>
                                  <a:pt x="2" y="983"/>
                                </a:lnTo>
                                <a:lnTo>
                                  <a:pt x="0" y="980"/>
                                </a:lnTo>
                                <a:lnTo>
                                  <a:pt x="0" y="979"/>
                                </a:lnTo>
                                <a:lnTo>
                                  <a:pt x="0" y="956"/>
                                </a:lnTo>
                                <a:lnTo>
                                  <a:pt x="0" y="953"/>
                                </a:lnTo>
                                <a:lnTo>
                                  <a:pt x="2" y="950"/>
                                </a:lnTo>
                                <a:lnTo>
                                  <a:pt x="2" y="949"/>
                                </a:lnTo>
                                <a:lnTo>
                                  <a:pt x="3" y="947"/>
                                </a:lnTo>
                                <a:lnTo>
                                  <a:pt x="6" y="946"/>
                                </a:lnTo>
                                <a:lnTo>
                                  <a:pt x="7" y="944"/>
                                </a:lnTo>
                                <a:lnTo>
                                  <a:pt x="9" y="944"/>
                                </a:lnTo>
                                <a:lnTo>
                                  <a:pt x="12" y="944"/>
                                </a:lnTo>
                                <a:lnTo>
                                  <a:pt x="15" y="944"/>
                                </a:lnTo>
                                <a:lnTo>
                                  <a:pt x="16" y="944"/>
                                </a:lnTo>
                                <a:lnTo>
                                  <a:pt x="19" y="946"/>
                                </a:lnTo>
                                <a:lnTo>
                                  <a:pt x="20" y="947"/>
                                </a:lnTo>
                                <a:lnTo>
                                  <a:pt x="22" y="949"/>
                                </a:lnTo>
                                <a:lnTo>
                                  <a:pt x="22" y="950"/>
                                </a:lnTo>
                                <a:lnTo>
                                  <a:pt x="23" y="953"/>
                                </a:lnTo>
                                <a:lnTo>
                                  <a:pt x="23" y="956"/>
                                </a:lnTo>
                                <a:close/>
                                <a:moveTo>
                                  <a:pt x="23" y="1024"/>
                                </a:moveTo>
                                <a:lnTo>
                                  <a:pt x="23" y="1047"/>
                                </a:lnTo>
                                <a:lnTo>
                                  <a:pt x="23" y="1048"/>
                                </a:lnTo>
                                <a:lnTo>
                                  <a:pt x="22" y="1051"/>
                                </a:lnTo>
                                <a:lnTo>
                                  <a:pt x="22" y="1053"/>
                                </a:lnTo>
                                <a:lnTo>
                                  <a:pt x="20" y="1054"/>
                                </a:lnTo>
                                <a:lnTo>
                                  <a:pt x="19" y="1056"/>
                                </a:lnTo>
                                <a:lnTo>
                                  <a:pt x="16" y="1057"/>
                                </a:lnTo>
                                <a:lnTo>
                                  <a:pt x="15" y="1057"/>
                                </a:lnTo>
                                <a:lnTo>
                                  <a:pt x="12" y="1058"/>
                                </a:lnTo>
                                <a:lnTo>
                                  <a:pt x="9" y="1057"/>
                                </a:lnTo>
                                <a:lnTo>
                                  <a:pt x="7" y="1057"/>
                                </a:lnTo>
                                <a:lnTo>
                                  <a:pt x="6" y="1056"/>
                                </a:lnTo>
                                <a:lnTo>
                                  <a:pt x="3" y="1054"/>
                                </a:lnTo>
                                <a:lnTo>
                                  <a:pt x="2" y="1053"/>
                                </a:lnTo>
                                <a:lnTo>
                                  <a:pt x="2" y="1051"/>
                                </a:lnTo>
                                <a:lnTo>
                                  <a:pt x="0" y="1048"/>
                                </a:lnTo>
                                <a:lnTo>
                                  <a:pt x="0" y="1047"/>
                                </a:lnTo>
                                <a:lnTo>
                                  <a:pt x="0" y="1024"/>
                                </a:lnTo>
                                <a:lnTo>
                                  <a:pt x="0" y="1021"/>
                                </a:lnTo>
                                <a:lnTo>
                                  <a:pt x="2" y="1019"/>
                                </a:lnTo>
                                <a:lnTo>
                                  <a:pt x="2" y="1017"/>
                                </a:lnTo>
                                <a:lnTo>
                                  <a:pt x="3" y="1016"/>
                                </a:lnTo>
                                <a:lnTo>
                                  <a:pt x="6" y="1014"/>
                                </a:lnTo>
                                <a:lnTo>
                                  <a:pt x="7" y="1013"/>
                                </a:lnTo>
                                <a:lnTo>
                                  <a:pt x="9" y="1013"/>
                                </a:lnTo>
                                <a:lnTo>
                                  <a:pt x="12" y="1013"/>
                                </a:lnTo>
                                <a:lnTo>
                                  <a:pt x="15" y="1013"/>
                                </a:lnTo>
                                <a:lnTo>
                                  <a:pt x="16" y="1013"/>
                                </a:lnTo>
                                <a:lnTo>
                                  <a:pt x="19" y="1014"/>
                                </a:lnTo>
                                <a:lnTo>
                                  <a:pt x="20" y="1016"/>
                                </a:lnTo>
                                <a:lnTo>
                                  <a:pt x="22" y="1017"/>
                                </a:lnTo>
                                <a:lnTo>
                                  <a:pt x="22" y="1019"/>
                                </a:lnTo>
                                <a:lnTo>
                                  <a:pt x="23" y="1021"/>
                                </a:lnTo>
                                <a:lnTo>
                                  <a:pt x="23" y="1024"/>
                                </a:lnTo>
                                <a:close/>
                                <a:moveTo>
                                  <a:pt x="23" y="1093"/>
                                </a:moveTo>
                                <a:lnTo>
                                  <a:pt x="23" y="1115"/>
                                </a:lnTo>
                                <a:lnTo>
                                  <a:pt x="23" y="1117"/>
                                </a:lnTo>
                                <a:lnTo>
                                  <a:pt x="22" y="1120"/>
                                </a:lnTo>
                                <a:lnTo>
                                  <a:pt x="22" y="1121"/>
                                </a:lnTo>
                                <a:lnTo>
                                  <a:pt x="20" y="1123"/>
                                </a:lnTo>
                                <a:lnTo>
                                  <a:pt x="19" y="1124"/>
                                </a:lnTo>
                                <a:lnTo>
                                  <a:pt x="16" y="1125"/>
                                </a:lnTo>
                                <a:lnTo>
                                  <a:pt x="15" y="1125"/>
                                </a:lnTo>
                                <a:lnTo>
                                  <a:pt x="12" y="1127"/>
                                </a:lnTo>
                                <a:lnTo>
                                  <a:pt x="9" y="1125"/>
                                </a:lnTo>
                                <a:lnTo>
                                  <a:pt x="7" y="1125"/>
                                </a:lnTo>
                                <a:lnTo>
                                  <a:pt x="6" y="1124"/>
                                </a:lnTo>
                                <a:lnTo>
                                  <a:pt x="3" y="1123"/>
                                </a:lnTo>
                                <a:lnTo>
                                  <a:pt x="2" y="1121"/>
                                </a:lnTo>
                                <a:lnTo>
                                  <a:pt x="2" y="1120"/>
                                </a:lnTo>
                                <a:lnTo>
                                  <a:pt x="0" y="1117"/>
                                </a:lnTo>
                                <a:lnTo>
                                  <a:pt x="0" y="1115"/>
                                </a:lnTo>
                                <a:lnTo>
                                  <a:pt x="0" y="1093"/>
                                </a:lnTo>
                                <a:lnTo>
                                  <a:pt x="0" y="1090"/>
                                </a:lnTo>
                                <a:lnTo>
                                  <a:pt x="2" y="1087"/>
                                </a:lnTo>
                                <a:lnTo>
                                  <a:pt x="2" y="1085"/>
                                </a:lnTo>
                                <a:lnTo>
                                  <a:pt x="3" y="1084"/>
                                </a:lnTo>
                                <a:lnTo>
                                  <a:pt x="6" y="1083"/>
                                </a:lnTo>
                                <a:lnTo>
                                  <a:pt x="7" y="1081"/>
                                </a:lnTo>
                                <a:lnTo>
                                  <a:pt x="9" y="1081"/>
                                </a:lnTo>
                                <a:lnTo>
                                  <a:pt x="12" y="1081"/>
                                </a:lnTo>
                                <a:lnTo>
                                  <a:pt x="15" y="1081"/>
                                </a:lnTo>
                                <a:lnTo>
                                  <a:pt x="16" y="1081"/>
                                </a:lnTo>
                                <a:lnTo>
                                  <a:pt x="19" y="1083"/>
                                </a:lnTo>
                                <a:lnTo>
                                  <a:pt x="20" y="1084"/>
                                </a:lnTo>
                                <a:lnTo>
                                  <a:pt x="22" y="1085"/>
                                </a:lnTo>
                                <a:lnTo>
                                  <a:pt x="22" y="1087"/>
                                </a:lnTo>
                                <a:lnTo>
                                  <a:pt x="23" y="1090"/>
                                </a:lnTo>
                                <a:lnTo>
                                  <a:pt x="23" y="1093"/>
                                </a:lnTo>
                                <a:close/>
                                <a:moveTo>
                                  <a:pt x="23" y="1161"/>
                                </a:moveTo>
                                <a:lnTo>
                                  <a:pt x="23" y="1184"/>
                                </a:lnTo>
                                <a:lnTo>
                                  <a:pt x="23" y="1185"/>
                                </a:lnTo>
                                <a:lnTo>
                                  <a:pt x="22" y="1188"/>
                                </a:lnTo>
                                <a:lnTo>
                                  <a:pt x="22" y="1189"/>
                                </a:lnTo>
                                <a:lnTo>
                                  <a:pt x="20" y="1191"/>
                                </a:lnTo>
                                <a:lnTo>
                                  <a:pt x="19" y="1192"/>
                                </a:lnTo>
                                <a:lnTo>
                                  <a:pt x="16" y="1194"/>
                                </a:lnTo>
                                <a:lnTo>
                                  <a:pt x="15" y="1194"/>
                                </a:lnTo>
                                <a:lnTo>
                                  <a:pt x="12" y="1195"/>
                                </a:lnTo>
                                <a:lnTo>
                                  <a:pt x="9" y="1194"/>
                                </a:lnTo>
                                <a:lnTo>
                                  <a:pt x="7" y="1194"/>
                                </a:lnTo>
                                <a:lnTo>
                                  <a:pt x="6" y="1192"/>
                                </a:lnTo>
                                <a:lnTo>
                                  <a:pt x="3" y="1191"/>
                                </a:lnTo>
                                <a:lnTo>
                                  <a:pt x="2" y="1189"/>
                                </a:lnTo>
                                <a:lnTo>
                                  <a:pt x="2" y="1188"/>
                                </a:lnTo>
                                <a:lnTo>
                                  <a:pt x="0" y="1185"/>
                                </a:lnTo>
                                <a:lnTo>
                                  <a:pt x="0" y="1184"/>
                                </a:lnTo>
                                <a:lnTo>
                                  <a:pt x="0" y="1161"/>
                                </a:lnTo>
                                <a:lnTo>
                                  <a:pt x="0" y="1158"/>
                                </a:lnTo>
                                <a:lnTo>
                                  <a:pt x="2" y="1155"/>
                                </a:lnTo>
                                <a:lnTo>
                                  <a:pt x="2" y="1154"/>
                                </a:lnTo>
                                <a:lnTo>
                                  <a:pt x="3" y="1152"/>
                                </a:lnTo>
                                <a:lnTo>
                                  <a:pt x="6" y="1151"/>
                                </a:lnTo>
                                <a:lnTo>
                                  <a:pt x="7" y="1150"/>
                                </a:lnTo>
                                <a:lnTo>
                                  <a:pt x="9" y="1150"/>
                                </a:lnTo>
                                <a:lnTo>
                                  <a:pt x="12" y="1150"/>
                                </a:lnTo>
                                <a:lnTo>
                                  <a:pt x="15" y="1150"/>
                                </a:lnTo>
                                <a:lnTo>
                                  <a:pt x="16" y="1150"/>
                                </a:lnTo>
                                <a:lnTo>
                                  <a:pt x="19" y="1151"/>
                                </a:lnTo>
                                <a:lnTo>
                                  <a:pt x="20" y="1152"/>
                                </a:lnTo>
                                <a:lnTo>
                                  <a:pt x="22" y="1154"/>
                                </a:lnTo>
                                <a:lnTo>
                                  <a:pt x="22" y="1155"/>
                                </a:lnTo>
                                <a:lnTo>
                                  <a:pt x="23" y="1158"/>
                                </a:lnTo>
                                <a:lnTo>
                                  <a:pt x="23" y="1161"/>
                                </a:lnTo>
                                <a:close/>
                                <a:moveTo>
                                  <a:pt x="23" y="1229"/>
                                </a:moveTo>
                                <a:lnTo>
                                  <a:pt x="23" y="1252"/>
                                </a:lnTo>
                                <a:lnTo>
                                  <a:pt x="23" y="1254"/>
                                </a:lnTo>
                                <a:lnTo>
                                  <a:pt x="22" y="1256"/>
                                </a:lnTo>
                                <a:lnTo>
                                  <a:pt x="22" y="1258"/>
                                </a:lnTo>
                                <a:lnTo>
                                  <a:pt x="20" y="1259"/>
                                </a:lnTo>
                                <a:lnTo>
                                  <a:pt x="19" y="1261"/>
                                </a:lnTo>
                                <a:lnTo>
                                  <a:pt x="16" y="1262"/>
                                </a:lnTo>
                                <a:lnTo>
                                  <a:pt x="15" y="1262"/>
                                </a:lnTo>
                                <a:lnTo>
                                  <a:pt x="12" y="1264"/>
                                </a:lnTo>
                                <a:lnTo>
                                  <a:pt x="9" y="1262"/>
                                </a:lnTo>
                                <a:lnTo>
                                  <a:pt x="7" y="1262"/>
                                </a:lnTo>
                                <a:lnTo>
                                  <a:pt x="6" y="1261"/>
                                </a:lnTo>
                                <a:lnTo>
                                  <a:pt x="3" y="1259"/>
                                </a:lnTo>
                                <a:lnTo>
                                  <a:pt x="2" y="1258"/>
                                </a:lnTo>
                                <a:lnTo>
                                  <a:pt x="2" y="1256"/>
                                </a:lnTo>
                                <a:lnTo>
                                  <a:pt x="0" y="1254"/>
                                </a:lnTo>
                                <a:lnTo>
                                  <a:pt x="0" y="1252"/>
                                </a:lnTo>
                                <a:lnTo>
                                  <a:pt x="0" y="1229"/>
                                </a:lnTo>
                                <a:lnTo>
                                  <a:pt x="0" y="1227"/>
                                </a:lnTo>
                                <a:lnTo>
                                  <a:pt x="2" y="1224"/>
                                </a:lnTo>
                                <a:lnTo>
                                  <a:pt x="2" y="1222"/>
                                </a:lnTo>
                                <a:lnTo>
                                  <a:pt x="3" y="1221"/>
                                </a:lnTo>
                                <a:lnTo>
                                  <a:pt x="6" y="1219"/>
                                </a:lnTo>
                                <a:lnTo>
                                  <a:pt x="7" y="1218"/>
                                </a:lnTo>
                                <a:lnTo>
                                  <a:pt x="9" y="1218"/>
                                </a:lnTo>
                                <a:lnTo>
                                  <a:pt x="12" y="1218"/>
                                </a:lnTo>
                                <a:lnTo>
                                  <a:pt x="15" y="1218"/>
                                </a:lnTo>
                                <a:lnTo>
                                  <a:pt x="16" y="1218"/>
                                </a:lnTo>
                                <a:lnTo>
                                  <a:pt x="19" y="1219"/>
                                </a:lnTo>
                                <a:lnTo>
                                  <a:pt x="20" y="1221"/>
                                </a:lnTo>
                                <a:lnTo>
                                  <a:pt x="22" y="1222"/>
                                </a:lnTo>
                                <a:lnTo>
                                  <a:pt x="22" y="1224"/>
                                </a:lnTo>
                                <a:lnTo>
                                  <a:pt x="23" y="1227"/>
                                </a:lnTo>
                                <a:lnTo>
                                  <a:pt x="23" y="1229"/>
                                </a:lnTo>
                                <a:close/>
                                <a:moveTo>
                                  <a:pt x="23" y="1298"/>
                                </a:moveTo>
                                <a:lnTo>
                                  <a:pt x="23" y="1321"/>
                                </a:lnTo>
                                <a:lnTo>
                                  <a:pt x="23" y="1322"/>
                                </a:lnTo>
                                <a:lnTo>
                                  <a:pt x="22" y="1325"/>
                                </a:lnTo>
                                <a:lnTo>
                                  <a:pt x="22" y="1326"/>
                                </a:lnTo>
                                <a:lnTo>
                                  <a:pt x="20" y="1328"/>
                                </a:lnTo>
                                <a:lnTo>
                                  <a:pt x="19" y="1329"/>
                                </a:lnTo>
                                <a:lnTo>
                                  <a:pt x="16" y="1331"/>
                                </a:lnTo>
                                <a:lnTo>
                                  <a:pt x="15" y="1331"/>
                                </a:lnTo>
                                <a:lnTo>
                                  <a:pt x="12" y="1332"/>
                                </a:lnTo>
                                <a:lnTo>
                                  <a:pt x="9" y="1331"/>
                                </a:lnTo>
                                <a:lnTo>
                                  <a:pt x="7" y="1331"/>
                                </a:lnTo>
                                <a:lnTo>
                                  <a:pt x="6" y="1329"/>
                                </a:lnTo>
                                <a:lnTo>
                                  <a:pt x="3" y="1328"/>
                                </a:lnTo>
                                <a:lnTo>
                                  <a:pt x="2" y="1326"/>
                                </a:lnTo>
                                <a:lnTo>
                                  <a:pt x="2" y="1325"/>
                                </a:lnTo>
                                <a:lnTo>
                                  <a:pt x="0" y="1322"/>
                                </a:lnTo>
                                <a:lnTo>
                                  <a:pt x="0" y="1321"/>
                                </a:lnTo>
                                <a:lnTo>
                                  <a:pt x="0" y="1298"/>
                                </a:lnTo>
                                <a:lnTo>
                                  <a:pt x="0" y="1295"/>
                                </a:lnTo>
                                <a:lnTo>
                                  <a:pt x="2" y="1292"/>
                                </a:lnTo>
                                <a:lnTo>
                                  <a:pt x="2" y="1291"/>
                                </a:lnTo>
                                <a:lnTo>
                                  <a:pt x="3" y="1289"/>
                                </a:lnTo>
                                <a:lnTo>
                                  <a:pt x="6" y="1288"/>
                                </a:lnTo>
                                <a:lnTo>
                                  <a:pt x="7" y="1286"/>
                                </a:lnTo>
                                <a:lnTo>
                                  <a:pt x="9" y="1286"/>
                                </a:lnTo>
                                <a:lnTo>
                                  <a:pt x="12" y="1286"/>
                                </a:lnTo>
                                <a:lnTo>
                                  <a:pt x="15" y="1286"/>
                                </a:lnTo>
                                <a:lnTo>
                                  <a:pt x="16" y="1286"/>
                                </a:lnTo>
                                <a:lnTo>
                                  <a:pt x="19" y="1288"/>
                                </a:lnTo>
                                <a:lnTo>
                                  <a:pt x="20" y="1289"/>
                                </a:lnTo>
                                <a:lnTo>
                                  <a:pt x="22" y="1291"/>
                                </a:lnTo>
                                <a:lnTo>
                                  <a:pt x="22" y="1292"/>
                                </a:lnTo>
                                <a:lnTo>
                                  <a:pt x="23" y="1295"/>
                                </a:lnTo>
                                <a:lnTo>
                                  <a:pt x="23" y="1298"/>
                                </a:lnTo>
                                <a:close/>
                                <a:moveTo>
                                  <a:pt x="23" y="1366"/>
                                </a:moveTo>
                                <a:lnTo>
                                  <a:pt x="23" y="1389"/>
                                </a:lnTo>
                                <a:lnTo>
                                  <a:pt x="23" y="1390"/>
                                </a:lnTo>
                                <a:lnTo>
                                  <a:pt x="22" y="1393"/>
                                </a:lnTo>
                                <a:lnTo>
                                  <a:pt x="22" y="1395"/>
                                </a:lnTo>
                                <a:lnTo>
                                  <a:pt x="20" y="1396"/>
                                </a:lnTo>
                                <a:lnTo>
                                  <a:pt x="19" y="1397"/>
                                </a:lnTo>
                                <a:lnTo>
                                  <a:pt x="16" y="1399"/>
                                </a:lnTo>
                                <a:lnTo>
                                  <a:pt x="15" y="1399"/>
                                </a:lnTo>
                                <a:lnTo>
                                  <a:pt x="12" y="1400"/>
                                </a:lnTo>
                                <a:lnTo>
                                  <a:pt x="9" y="1399"/>
                                </a:lnTo>
                                <a:lnTo>
                                  <a:pt x="7" y="1399"/>
                                </a:lnTo>
                                <a:lnTo>
                                  <a:pt x="6" y="1397"/>
                                </a:lnTo>
                                <a:lnTo>
                                  <a:pt x="3" y="1396"/>
                                </a:lnTo>
                                <a:lnTo>
                                  <a:pt x="2" y="1395"/>
                                </a:lnTo>
                                <a:lnTo>
                                  <a:pt x="2" y="1393"/>
                                </a:lnTo>
                                <a:lnTo>
                                  <a:pt x="0" y="1390"/>
                                </a:lnTo>
                                <a:lnTo>
                                  <a:pt x="0" y="1389"/>
                                </a:lnTo>
                                <a:lnTo>
                                  <a:pt x="0" y="1366"/>
                                </a:lnTo>
                                <a:lnTo>
                                  <a:pt x="0" y="1363"/>
                                </a:lnTo>
                                <a:lnTo>
                                  <a:pt x="2" y="1360"/>
                                </a:lnTo>
                                <a:lnTo>
                                  <a:pt x="2" y="1359"/>
                                </a:lnTo>
                                <a:lnTo>
                                  <a:pt x="3" y="1358"/>
                                </a:lnTo>
                                <a:lnTo>
                                  <a:pt x="6" y="1356"/>
                                </a:lnTo>
                                <a:lnTo>
                                  <a:pt x="7" y="1355"/>
                                </a:lnTo>
                                <a:lnTo>
                                  <a:pt x="9" y="1355"/>
                                </a:lnTo>
                                <a:lnTo>
                                  <a:pt x="12" y="1355"/>
                                </a:lnTo>
                                <a:lnTo>
                                  <a:pt x="15" y="1355"/>
                                </a:lnTo>
                                <a:lnTo>
                                  <a:pt x="16" y="1355"/>
                                </a:lnTo>
                                <a:lnTo>
                                  <a:pt x="19" y="1356"/>
                                </a:lnTo>
                                <a:lnTo>
                                  <a:pt x="20" y="1358"/>
                                </a:lnTo>
                                <a:lnTo>
                                  <a:pt x="22" y="1359"/>
                                </a:lnTo>
                                <a:lnTo>
                                  <a:pt x="22" y="1360"/>
                                </a:lnTo>
                                <a:lnTo>
                                  <a:pt x="23" y="1363"/>
                                </a:lnTo>
                                <a:lnTo>
                                  <a:pt x="23" y="1366"/>
                                </a:lnTo>
                                <a:close/>
                                <a:moveTo>
                                  <a:pt x="23" y="1435"/>
                                </a:moveTo>
                                <a:lnTo>
                                  <a:pt x="23" y="1457"/>
                                </a:lnTo>
                                <a:lnTo>
                                  <a:pt x="23" y="1459"/>
                                </a:lnTo>
                                <a:lnTo>
                                  <a:pt x="22" y="1462"/>
                                </a:lnTo>
                                <a:lnTo>
                                  <a:pt x="22" y="1463"/>
                                </a:lnTo>
                                <a:lnTo>
                                  <a:pt x="20" y="1464"/>
                                </a:lnTo>
                                <a:lnTo>
                                  <a:pt x="19" y="1466"/>
                                </a:lnTo>
                                <a:lnTo>
                                  <a:pt x="16" y="1467"/>
                                </a:lnTo>
                                <a:lnTo>
                                  <a:pt x="15" y="1467"/>
                                </a:lnTo>
                                <a:lnTo>
                                  <a:pt x="12" y="1469"/>
                                </a:lnTo>
                                <a:lnTo>
                                  <a:pt x="9" y="1467"/>
                                </a:lnTo>
                                <a:lnTo>
                                  <a:pt x="7" y="1467"/>
                                </a:lnTo>
                                <a:lnTo>
                                  <a:pt x="6" y="1466"/>
                                </a:lnTo>
                                <a:lnTo>
                                  <a:pt x="3" y="1464"/>
                                </a:lnTo>
                                <a:lnTo>
                                  <a:pt x="2" y="1463"/>
                                </a:lnTo>
                                <a:lnTo>
                                  <a:pt x="2" y="1462"/>
                                </a:lnTo>
                                <a:lnTo>
                                  <a:pt x="0" y="1459"/>
                                </a:lnTo>
                                <a:lnTo>
                                  <a:pt x="0" y="1457"/>
                                </a:lnTo>
                                <a:lnTo>
                                  <a:pt x="0" y="1435"/>
                                </a:lnTo>
                                <a:lnTo>
                                  <a:pt x="0" y="1432"/>
                                </a:lnTo>
                                <a:lnTo>
                                  <a:pt x="2" y="1429"/>
                                </a:lnTo>
                                <a:lnTo>
                                  <a:pt x="2" y="1427"/>
                                </a:lnTo>
                                <a:lnTo>
                                  <a:pt x="3" y="1426"/>
                                </a:lnTo>
                                <a:lnTo>
                                  <a:pt x="6" y="1425"/>
                                </a:lnTo>
                                <a:lnTo>
                                  <a:pt x="7" y="1423"/>
                                </a:lnTo>
                                <a:lnTo>
                                  <a:pt x="9" y="1423"/>
                                </a:lnTo>
                                <a:lnTo>
                                  <a:pt x="12" y="1423"/>
                                </a:lnTo>
                                <a:lnTo>
                                  <a:pt x="15" y="1423"/>
                                </a:lnTo>
                                <a:lnTo>
                                  <a:pt x="16" y="1423"/>
                                </a:lnTo>
                                <a:lnTo>
                                  <a:pt x="19" y="1425"/>
                                </a:lnTo>
                                <a:lnTo>
                                  <a:pt x="20" y="1426"/>
                                </a:lnTo>
                                <a:lnTo>
                                  <a:pt x="22" y="1427"/>
                                </a:lnTo>
                                <a:lnTo>
                                  <a:pt x="22" y="1429"/>
                                </a:lnTo>
                                <a:lnTo>
                                  <a:pt x="23" y="1432"/>
                                </a:lnTo>
                                <a:lnTo>
                                  <a:pt x="23" y="1435"/>
                                </a:lnTo>
                                <a:close/>
                                <a:moveTo>
                                  <a:pt x="23" y="1503"/>
                                </a:moveTo>
                                <a:lnTo>
                                  <a:pt x="23" y="1526"/>
                                </a:lnTo>
                                <a:lnTo>
                                  <a:pt x="23" y="1527"/>
                                </a:lnTo>
                                <a:lnTo>
                                  <a:pt x="22" y="1530"/>
                                </a:lnTo>
                                <a:lnTo>
                                  <a:pt x="22" y="1531"/>
                                </a:lnTo>
                                <a:lnTo>
                                  <a:pt x="20" y="1533"/>
                                </a:lnTo>
                                <a:lnTo>
                                  <a:pt x="19" y="1534"/>
                                </a:lnTo>
                                <a:lnTo>
                                  <a:pt x="16" y="1536"/>
                                </a:lnTo>
                                <a:lnTo>
                                  <a:pt x="15" y="1536"/>
                                </a:lnTo>
                                <a:lnTo>
                                  <a:pt x="12" y="1537"/>
                                </a:lnTo>
                                <a:lnTo>
                                  <a:pt x="9" y="1536"/>
                                </a:lnTo>
                                <a:lnTo>
                                  <a:pt x="7" y="1536"/>
                                </a:lnTo>
                                <a:lnTo>
                                  <a:pt x="6" y="1534"/>
                                </a:lnTo>
                                <a:lnTo>
                                  <a:pt x="3" y="1533"/>
                                </a:lnTo>
                                <a:lnTo>
                                  <a:pt x="2" y="1531"/>
                                </a:lnTo>
                                <a:lnTo>
                                  <a:pt x="2" y="1530"/>
                                </a:lnTo>
                                <a:lnTo>
                                  <a:pt x="0" y="1527"/>
                                </a:lnTo>
                                <a:lnTo>
                                  <a:pt x="0" y="1526"/>
                                </a:lnTo>
                                <a:lnTo>
                                  <a:pt x="0" y="1503"/>
                                </a:lnTo>
                                <a:lnTo>
                                  <a:pt x="0" y="1500"/>
                                </a:lnTo>
                                <a:lnTo>
                                  <a:pt x="2" y="1497"/>
                                </a:lnTo>
                                <a:lnTo>
                                  <a:pt x="2" y="1496"/>
                                </a:lnTo>
                                <a:lnTo>
                                  <a:pt x="3" y="1494"/>
                                </a:lnTo>
                                <a:lnTo>
                                  <a:pt x="6" y="1493"/>
                                </a:lnTo>
                                <a:lnTo>
                                  <a:pt x="7" y="1491"/>
                                </a:lnTo>
                                <a:lnTo>
                                  <a:pt x="9" y="1491"/>
                                </a:lnTo>
                                <a:lnTo>
                                  <a:pt x="12" y="1491"/>
                                </a:lnTo>
                                <a:lnTo>
                                  <a:pt x="15" y="1491"/>
                                </a:lnTo>
                                <a:lnTo>
                                  <a:pt x="16" y="1491"/>
                                </a:lnTo>
                                <a:lnTo>
                                  <a:pt x="19" y="1493"/>
                                </a:lnTo>
                                <a:lnTo>
                                  <a:pt x="20" y="1494"/>
                                </a:lnTo>
                                <a:lnTo>
                                  <a:pt x="22" y="1496"/>
                                </a:lnTo>
                                <a:lnTo>
                                  <a:pt x="22" y="1497"/>
                                </a:lnTo>
                                <a:lnTo>
                                  <a:pt x="23" y="1500"/>
                                </a:lnTo>
                                <a:lnTo>
                                  <a:pt x="23" y="1503"/>
                                </a:lnTo>
                                <a:close/>
                                <a:moveTo>
                                  <a:pt x="23" y="1571"/>
                                </a:moveTo>
                                <a:lnTo>
                                  <a:pt x="23" y="1594"/>
                                </a:lnTo>
                                <a:lnTo>
                                  <a:pt x="23" y="1595"/>
                                </a:lnTo>
                                <a:lnTo>
                                  <a:pt x="22" y="1598"/>
                                </a:lnTo>
                                <a:lnTo>
                                  <a:pt x="22" y="1600"/>
                                </a:lnTo>
                                <a:lnTo>
                                  <a:pt x="20" y="1601"/>
                                </a:lnTo>
                                <a:lnTo>
                                  <a:pt x="19" y="1603"/>
                                </a:lnTo>
                                <a:lnTo>
                                  <a:pt x="16" y="1604"/>
                                </a:lnTo>
                                <a:lnTo>
                                  <a:pt x="15" y="1604"/>
                                </a:lnTo>
                                <a:lnTo>
                                  <a:pt x="12" y="1605"/>
                                </a:lnTo>
                                <a:lnTo>
                                  <a:pt x="9" y="1604"/>
                                </a:lnTo>
                                <a:lnTo>
                                  <a:pt x="7" y="1604"/>
                                </a:lnTo>
                                <a:lnTo>
                                  <a:pt x="6" y="1603"/>
                                </a:lnTo>
                                <a:lnTo>
                                  <a:pt x="3" y="1601"/>
                                </a:lnTo>
                                <a:lnTo>
                                  <a:pt x="2" y="1600"/>
                                </a:lnTo>
                                <a:lnTo>
                                  <a:pt x="2" y="1598"/>
                                </a:lnTo>
                                <a:lnTo>
                                  <a:pt x="0" y="1595"/>
                                </a:lnTo>
                                <a:lnTo>
                                  <a:pt x="0" y="1594"/>
                                </a:lnTo>
                                <a:lnTo>
                                  <a:pt x="0" y="1571"/>
                                </a:lnTo>
                                <a:lnTo>
                                  <a:pt x="0" y="1568"/>
                                </a:lnTo>
                                <a:lnTo>
                                  <a:pt x="2" y="1566"/>
                                </a:lnTo>
                                <a:lnTo>
                                  <a:pt x="2" y="1564"/>
                                </a:lnTo>
                                <a:lnTo>
                                  <a:pt x="3" y="1563"/>
                                </a:lnTo>
                                <a:lnTo>
                                  <a:pt x="6" y="1561"/>
                                </a:lnTo>
                                <a:lnTo>
                                  <a:pt x="7" y="1560"/>
                                </a:lnTo>
                                <a:lnTo>
                                  <a:pt x="9" y="1560"/>
                                </a:lnTo>
                                <a:lnTo>
                                  <a:pt x="12" y="1560"/>
                                </a:lnTo>
                                <a:lnTo>
                                  <a:pt x="15" y="1560"/>
                                </a:lnTo>
                                <a:lnTo>
                                  <a:pt x="16" y="1560"/>
                                </a:lnTo>
                                <a:lnTo>
                                  <a:pt x="19" y="1561"/>
                                </a:lnTo>
                                <a:lnTo>
                                  <a:pt x="20" y="1563"/>
                                </a:lnTo>
                                <a:lnTo>
                                  <a:pt x="22" y="1564"/>
                                </a:lnTo>
                                <a:lnTo>
                                  <a:pt x="22" y="1566"/>
                                </a:lnTo>
                                <a:lnTo>
                                  <a:pt x="23" y="1568"/>
                                </a:lnTo>
                                <a:lnTo>
                                  <a:pt x="23" y="1571"/>
                                </a:lnTo>
                                <a:close/>
                                <a:moveTo>
                                  <a:pt x="23" y="1640"/>
                                </a:moveTo>
                                <a:lnTo>
                                  <a:pt x="23" y="1662"/>
                                </a:lnTo>
                                <a:lnTo>
                                  <a:pt x="23" y="1664"/>
                                </a:lnTo>
                                <a:lnTo>
                                  <a:pt x="22" y="1667"/>
                                </a:lnTo>
                                <a:lnTo>
                                  <a:pt x="22" y="1668"/>
                                </a:lnTo>
                                <a:lnTo>
                                  <a:pt x="20" y="1670"/>
                                </a:lnTo>
                                <a:lnTo>
                                  <a:pt x="19" y="1671"/>
                                </a:lnTo>
                                <a:lnTo>
                                  <a:pt x="16" y="1672"/>
                                </a:lnTo>
                                <a:lnTo>
                                  <a:pt x="15" y="1672"/>
                                </a:lnTo>
                                <a:lnTo>
                                  <a:pt x="12" y="1674"/>
                                </a:lnTo>
                                <a:lnTo>
                                  <a:pt x="9" y="1672"/>
                                </a:lnTo>
                                <a:lnTo>
                                  <a:pt x="7" y="1672"/>
                                </a:lnTo>
                                <a:lnTo>
                                  <a:pt x="6" y="1671"/>
                                </a:lnTo>
                                <a:lnTo>
                                  <a:pt x="3" y="1670"/>
                                </a:lnTo>
                                <a:lnTo>
                                  <a:pt x="2" y="1668"/>
                                </a:lnTo>
                                <a:lnTo>
                                  <a:pt x="2" y="1667"/>
                                </a:lnTo>
                                <a:lnTo>
                                  <a:pt x="0" y="1664"/>
                                </a:lnTo>
                                <a:lnTo>
                                  <a:pt x="0" y="1662"/>
                                </a:lnTo>
                                <a:lnTo>
                                  <a:pt x="0" y="1640"/>
                                </a:lnTo>
                                <a:lnTo>
                                  <a:pt x="0" y="1637"/>
                                </a:lnTo>
                                <a:lnTo>
                                  <a:pt x="2" y="1634"/>
                                </a:lnTo>
                                <a:lnTo>
                                  <a:pt x="2" y="1633"/>
                                </a:lnTo>
                                <a:lnTo>
                                  <a:pt x="3" y="1631"/>
                                </a:lnTo>
                                <a:lnTo>
                                  <a:pt x="6" y="1630"/>
                                </a:lnTo>
                                <a:lnTo>
                                  <a:pt x="7" y="1628"/>
                                </a:lnTo>
                                <a:lnTo>
                                  <a:pt x="9" y="1628"/>
                                </a:lnTo>
                                <a:lnTo>
                                  <a:pt x="12" y="1628"/>
                                </a:lnTo>
                                <a:lnTo>
                                  <a:pt x="15" y="1628"/>
                                </a:lnTo>
                                <a:lnTo>
                                  <a:pt x="16" y="1628"/>
                                </a:lnTo>
                                <a:lnTo>
                                  <a:pt x="19" y="1630"/>
                                </a:lnTo>
                                <a:lnTo>
                                  <a:pt x="20" y="1631"/>
                                </a:lnTo>
                                <a:lnTo>
                                  <a:pt x="22" y="1633"/>
                                </a:lnTo>
                                <a:lnTo>
                                  <a:pt x="22" y="1634"/>
                                </a:lnTo>
                                <a:lnTo>
                                  <a:pt x="23" y="1637"/>
                                </a:lnTo>
                                <a:lnTo>
                                  <a:pt x="23" y="1640"/>
                                </a:lnTo>
                                <a:close/>
                                <a:moveTo>
                                  <a:pt x="23" y="1708"/>
                                </a:moveTo>
                                <a:lnTo>
                                  <a:pt x="23" y="1731"/>
                                </a:lnTo>
                                <a:lnTo>
                                  <a:pt x="23" y="1732"/>
                                </a:lnTo>
                                <a:lnTo>
                                  <a:pt x="22" y="1735"/>
                                </a:lnTo>
                                <a:lnTo>
                                  <a:pt x="22" y="1737"/>
                                </a:lnTo>
                                <a:lnTo>
                                  <a:pt x="20" y="1738"/>
                                </a:lnTo>
                                <a:lnTo>
                                  <a:pt x="19" y="1739"/>
                                </a:lnTo>
                                <a:lnTo>
                                  <a:pt x="16" y="1741"/>
                                </a:lnTo>
                                <a:lnTo>
                                  <a:pt x="15" y="1741"/>
                                </a:lnTo>
                                <a:lnTo>
                                  <a:pt x="12" y="1742"/>
                                </a:lnTo>
                                <a:lnTo>
                                  <a:pt x="9" y="1741"/>
                                </a:lnTo>
                                <a:lnTo>
                                  <a:pt x="7" y="1741"/>
                                </a:lnTo>
                                <a:lnTo>
                                  <a:pt x="6" y="1739"/>
                                </a:lnTo>
                                <a:lnTo>
                                  <a:pt x="3" y="1738"/>
                                </a:lnTo>
                                <a:lnTo>
                                  <a:pt x="2" y="1737"/>
                                </a:lnTo>
                                <a:lnTo>
                                  <a:pt x="2" y="1735"/>
                                </a:lnTo>
                                <a:lnTo>
                                  <a:pt x="0" y="1732"/>
                                </a:lnTo>
                                <a:lnTo>
                                  <a:pt x="0" y="1731"/>
                                </a:lnTo>
                                <a:lnTo>
                                  <a:pt x="0" y="1708"/>
                                </a:lnTo>
                                <a:lnTo>
                                  <a:pt x="0" y="1705"/>
                                </a:lnTo>
                                <a:lnTo>
                                  <a:pt x="2" y="1702"/>
                                </a:lnTo>
                                <a:lnTo>
                                  <a:pt x="2" y="1701"/>
                                </a:lnTo>
                                <a:lnTo>
                                  <a:pt x="3" y="1699"/>
                                </a:lnTo>
                                <a:lnTo>
                                  <a:pt x="6" y="1698"/>
                                </a:lnTo>
                                <a:lnTo>
                                  <a:pt x="7" y="1697"/>
                                </a:lnTo>
                                <a:lnTo>
                                  <a:pt x="9" y="1697"/>
                                </a:lnTo>
                                <a:lnTo>
                                  <a:pt x="12" y="1697"/>
                                </a:lnTo>
                                <a:lnTo>
                                  <a:pt x="15" y="1697"/>
                                </a:lnTo>
                                <a:lnTo>
                                  <a:pt x="16" y="1697"/>
                                </a:lnTo>
                                <a:lnTo>
                                  <a:pt x="19" y="1698"/>
                                </a:lnTo>
                                <a:lnTo>
                                  <a:pt x="20" y="1699"/>
                                </a:lnTo>
                                <a:lnTo>
                                  <a:pt x="22" y="1701"/>
                                </a:lnTo>
                                <a:lnTo>
                                  <a:pt x="22" y="1702"/>
                                </a:lnTo>
                                <a:lnTo>
                                  <a:pt x="23" y="1705"/>
                                </a:lnTo>
                                <a:lnTo>
                                  <a:pt x="23" y="1708"/>
                                </a:lnTo>
                                <a:close/>
                                <a:moveTo>
                                  <a:pt x="23" y="1776"/>
                                </a:moveTo>
                                <a:lnTo>
                                  <a:pt x="23" y="1799"/>
                                </a:lnTo>
                                <a:lnTo>
                                  <a:pt x="23" y="1801"/>
                                </a:lnTo>
                                <a:lnTo>
                                  <a:pt x="22" y="1803"/>
                                </a:lnTo>
                                <a:lnTo>
                                  <a:pt x="22" y="1805"/>
                                </a:lnTo>
                                <a:lnTo>
                                  <a:pt x="20" y="1806"/>
                                </a:lnTo>
                                <a:lnTo>
                                  <a:pt x="19" y="1808"/>
                                </a:lnTo>
                                <a:lnTo>
                                  <a:pt x="16" y="1809"/>
                                </a:lnTo>
                                <a:lnTo>
                                  <a:pt x="15" y="1809"/>
                                </a:lnTo>
                                <a:lnTo>
                                  <a:pt x="12" y="1811"/>
                                </a:lnTo>
                                <a:lnTo>
                                  <a:pt x="9" y="1809"/>
                                </a:lnTo>
                                <a:lnTo>
                                  <a:pt x="7" y="1809"/>
                                </a:lnTo>
                                <a:lnTo>
                                  <a:pt x="6" y="1808"/>
                                </a:lnTo>
                                <a:lnTo>
                                  <a:pt x="3" y="1806"/>
                                </a:lnTo>
                                <a:lnTo>
                                  <a:pt x="2" y="1805"/>
                                </a:lnTo>
                                <a:lnTo>
                                  <a:pt x="2" y="1803"/>
                                </a:lnTo>
                                <a:lnTo>
                                  <a:pt x="0" y="1801"/>
                                </a:lnTo>
                                <a:lnTo>
                                  <a:pt x="0" y="1799"/>
                                </a:lnTo>
                                <a:lnTo>
                                  <a:pt x="0" y="1776"/>
                                </a:lnTo>
                                <a:lnTo>
                                  <a:pt x="0" y="1774"/>
                                </a:lnTo>
                                <a:lnTo>
                                  <a:pt x="2" y="1771"/>
                                </a:lnTo>
                                <a:lnTo>
                                  <a:pt x="2" y="1769"/>
                                </a:lnTo>
                                <a:lnTo>
                                  <a:pt x="3" y="1768"/>
                                </a:lnTo>
                                <a:lnTo>
                                  <a:pt x="6" y="1766"/>
                                </a:lnTo>
                                <a:lnTo>
                                  <a:pt x="7" y="1765"/>
                                </a:lnTo>
                                <a:lnTo>
                                  <a:pt x="9" y="1765"/>
                                </a:lnTo>
                                <a:lnTo>
                                  <a:pt x="12" y="1765"/>
                                </a:lnTo>
                                <a:lnTo>
                                  <a:pt x="15" y="1765"/>
                                </a:lnTo>
                                <a:lnTo>
                                  <a:pt x="16" y="1765"/>
                                </a:lnTo>
                                <a:lnTo>
                                  <a:pt x="19" y="1766"/>
                                </a:lnTo>
                                <a:lnTo>
                                  <a:pt x="20" y="1768"/>
                                </a:lnTo>
                                <a:lnTo>
                                  <a:pt x="22" y="1769"/>
                                </a:lnTo>
                                <a:lnTo>
                                  <a:pt x="22" y="1771"/>
                                </a:lnTo>
                                <a:lnTo>
                                  <a:pt x="23" y="1774"/>
                                </a:lnTo>
                                <a:lnTo>
                                  <a:pt x="23" y="1776"/>
                                </a:lnTo>
                                <a:close/>
                                <a:moveTo>
                                  <a:pt x="23" y="1845"/>
                                </a:moveTo>
                                <a:lnTo>
                                  <a:pt x="23" y="1868"/>
                                </a:lnTo>
                                <a:lnTo>
                                  <a:pt x="23" y="1869"/>
                                </a:lnTo>
                                <a:lnTo>
                                  <a:pt x="22" y="1872"/>
                                </a:lnTo>
                                <a:lnTo>
                                  <a:pt x="22" y="1873"/>
                                </a:lnTo>
                                <a:lnTo>
                                  <a:pt x="20" y="1875"/>
                                </a:lnTo>
                                <a:lnTo>
                                  <a:pt x="19" y="1876"/>
                                </a:lnTo>
                                <a:lnTo>
                                  <a:pt x="16" y="1878"/>
                                </a:lnTo>
                                <a:lnTo>
                                  <a:pt x="15" y="1878"/>
                                </a:lnTo>
                                <a:lnTo>
                                  <a:pt x="12" y="1879"/>
                                </a:lnTo>
                                <a:lnTo>
                                  <a:pt x="9" y="1878"/>
                                </a:lnTo>
                                <a:lnTo>
                                  <a:pt x="7" y="1878"/>
                                </a:lnTo>
                                <a:lnTo>
                                  <a:pt x="6" y="1876"/>
                                </a:lnTo>
                                <a:lnTo>
                                  <a:pt x="3" y="1875"/>
                                </a:lnTo>
                                <a:lnTo>
                                  <a:pt x="2" y="1873"/>
                                </a:lnTo>
                                <a:lnTo>
                                  <a:pt x="2" y="1872"/>
                                </a:lnTo>
                                <a:lnTo>
                                  <a:pt x="0" y="1869"/>
                                </a:lnTo>
                                <a:lnTo>
                                  <a:pt x="0" y="1868"/>
                                </a:lnTo>
                                <a:lnTo>
                                  <a:pt x="0" y="1845"/>
                                </a:lnTo>
                                <a:lnTo>
                                  <a:pt x="0" y="1842"/>
                                </a:lnTo>
                                <a:lnTo>
                                  <a:pt x="2" y="1839"/>
                                </a:lnTo>
                                <a:lnTo>
                                  <a:pt x="2" y="1838"/>
                                </a:lnTo>
                                <a:lnTo>
                                  <a:pt x="3" y="1836"/>
                                </a:lnTo>
                                <a:lnTo>
                                  <a:pt x="6" y="1835"/>
                                </a:lnTo>
                                <a:lnTo>
                                  <a:pt x="7" y="1833"/>
                                </a:lnTo>
                                <a:lnTo>
                                  <a:pt x="9" y="1833"/>
                                </a:lnTo>
                                <a:lnTo>
                                  <a:pt x="12" y="1833"/>
                                </a:lnTo>
                                <a:lnTo>
                                  <a:pt x="15" y="1833"/>
                                </a:lnTo>
                                <a:lnTo>
                                  <a:pt x="16" y="1833"/>
                                </a:lnTo>
                                <a:lnTo>
                                  <a:pt x="19" y="1835"/>
                                </a:lnTo>
                                <a:lnTo>
                                  <a:pt x="20" y="1836"/>
                                </a:lnTo>
                                <a:lnTo>
                                  <a:pt x="22" y="1838"/>
                                </a:lnTo>
                                <a:lnTo>
                                  <a:pt x="22" y="1839"/>
                                </a:lnTo>
                                <a:lnTo>
                                  <a:pt x="23" y="1842"/>
                                </a:lnTo>
                                <a:lnTo>
                                  <a:pt x="23" y="1845"/>
                                </a:lnTo>
                                <a:close/>
                                <a:moveTo>
                                  <a:pt x="23" y="1913"/>
                                </a:moveTo>
                                <a:lnTo>
                                  <a:pt x="23" y="1936"/>
                                </a:lnTo>
                                <a:lnTo>
                                  <a:pt x="23" y="1937"/>
                                </a:lnTo>
                                <a:lnTo>
                                  <a:pt x="22" y="1940"/>
                                </a:lnTo>
                                <a:lnTo>
                                  <a:pt x="22" y="1942"/>
                                </a:lnTo>
                                <a:lnTo>
                                  <a:pt x="20" y="1943"/>
                                </a:lnTo>
                                <a:lnTo>
                                  <a:pt x="19" y="1945"/>
                                </a:lnTo>
                                <a:lnTo>
                                  <a:pt x="16" y="1946"/>
                                </a:lnTo>
                                <a:lnTo>
                                  <a:pt x="15" y="1946"/>
                                </a:lnTo>
                                <a:lnTo>
                                  <a:pt x="12" y="1947"/>
                                </a:lnTo>
                                <a:lnTo>
                                  <a:pt x="9" y="1946"/>
                                </a:lnTo>
                                <a:lnTo>
                                  <a:pt x="7" y="1946"/>
                                </a:lnTo>
                                <a:lnTo>
                                  <a:pt x="6" y="1945"/>
                                </a:lnTo>
                                <a:lnTo>
                                  <a:pt x="3" y="1943"/>
                                </a:lnTo>
                                <a:lnTo>
                                  <a:pt x="2" y="1942"/>
                                </a:lnTo>
                                <a:lnTo>
                                  <a:pt x="2" y="1940"/>
                                </a:lnTo>
                                <a:lnTo>
                                  <a:pt x="0" y="1937"/>
                                </a:lnTo>
                                <a:lnTo>
                                  <a:pt x="0" y="1936"/>
                                </a:lnTo>
                                <a:lnTo>
                                  <a:pt x="0" y="1913"/>
                                </a:lnTo>
                                <a:lnTo>
                                  <a:pt x="0" y="1910"/>
                                </a:lnTo>
                                <a:lnTo>
                                  <a:pt x="2" y="1907"/>
                                </a:lnTo>
                                <a:lnTo>
                                  <a:pt x="2" y="1906"/>
                                </a:lnTo>
                                <a:lnTo>
                                  <a:pt x="3" y="1905"/>
                                </a:lnTo>
                                <a:lnTo>
                                  <a:pt x="6" y="1903"/>
                                </a:lnTo>
                                <a:lnTo>
                                  <a:pt x="7" y="1902"/>
                                </a:lnTo>
                                <a:lnTo>
                                  <a:pt x="9" y="1902"/>
                                </a:lnTo>
                                <a:lnTo>
                                  <a:pt x="12" y="1902"/>
                                </a:lnTo>
                                <a:lnTo>
                                  <a:pt x="15" y="1902"/>
                                </a:lnTo>
                                <a:lnTo>
                                  <a:pt x="16" y="1902"/>
                                </a:lnTo>
                                <a:lnTo>
                                  <a:pt x="19" y="1903"/>
                                </a:lnTo>
                                <a:lnTo>
                                  <a:pt x="20" y="1905"/>
                                </a:lnTo>
                                <a:lnTo>
                                  <a:pt x="22" y="1906"/>
                                </a:lnTo>
                                <a:lnTo>
                                  <a:pt x="22" y="1907"/>
                                </a:lnTo>
                                <a:lnTo>
                                  <a:pt x="23" y="1910"/>
                                </a:lnTo>
                                <a:lnTo>
                                  <a:pt x="23" y="1913"/>
                                </a:lnTo>
                                <a:close/>
                                <a:moveTo>
                                  <a:pt x="23" y="1982"/>
                                </a:moveTo>
                                <a:lnTo>
                                  <a:pt x="23" y="2004"/>
                                </a:lnTo>
                                <a:lnTo>
                                  <a:pt x="23" y="2006"/>
                                </a:lnTo>
                                <a:lnTo>
                                  <a:pt x="22" y="2009"/>
                                </a:lnTo>
                                <a:lnTo>
                                  <a:pt x="22" y="2010"/>
                                </a:lnTo>
                                <a:lnTo>
                                  <a:pt x="20" y="2011"/>
                                </a:lnTo>
                                <a:lnTo>
                                  <a:pt x="19" y="2013"/>
                                </a:lnTo>
                                <a:lnTo>
                                  <a:pt x="16" y="2014"/>
                                </a:lnTo>
                                <a:lnTo>
                                  <a:pt x="15" y="2014"/>
                                </a:lnTo>
                                <a:lnTo>
                                  <a:pt x="12" y="2016"/>
                                </a:lnTo>
                                <a:lnTo>
                                  <a:pt x="9" y="2014"/>
                                </a:lnTo>
                                <a:lnTo>
                                  <a:pt x="7" y="2014"/>
                                </a:lnTo>
                                <a:lnTo>
                                  <a:pt x="6" y="2013"/>
                                </a:lnTo>
                                <a:lnTo>
                                  <a:pt x="3" y="2011"/>
                                </a:lnTo>
                                <a:lnTo>
                                  <a:pt x="2" y="2010"/>
                                </a:lnTo>
                                <a:lnTo>
                                  <a:pt x="2" y="2009"/>
                                </a:lnTo>
                                <a:lnTo>
                                  <a:pt x="0" y="2006"/>
                                </a:lnTo>
                                <a:lnTo>
                                  <a:pt x="0" y="2004"/>
                                </a:lnTo>
                                <a:lnTo>
                                  <a:pt x="0" y="1982"/>
                                </a:lnTo>
                                <a:lnTo>
                                  <a:pt x="0" y="1979"/>
                                </a:lnTo>
                                <a:lnTo>
                                  <a:pt x="2" y="1976"/>
                                </a:lnTo>
                                <a:lnTo>
                                  <a:pt x="2" y="1974"/>
                                </a:lnTo>
                                <a:lnTo>
                                  <a:pt x="3" y="1973"/>
                                </a:lnTo>
                                <a:lnTo>
                                  <a:pt x="6" y="1972"/>
                                </a:lnTo>
                                <a:lnTo>
                                  <a:pt x="7" y="1970"/>
                                </a:lnTo>
                                <a:lnTo>
                                  <a:pt x="9" y="1970"/>
                                </a:lnTo>
                                <a:lnTo>
                                  <a:pt x="12" y="1970"/>
                                </a:lnTo>
                                <a:lnTo>
                                  <a:pt x="15" y="1970"/>
                                </a:lnTo>
                                <a:lnTo>
                                  <a:pt x="16" y="1970"/>
                                </a:lnTo>
                                <a:lnTo>
                                  <a:pt x="19" y="1972"/>
                                </a:lnTo>
                                <a:lnTo>
                                  <a:pt x="20" y="1973"/>
                                </a:lnTo>
                                <a:lnTo>
                                  <a:pt x="22" y="1974"/>
                                </a:lnTo>
                                <a:lnTo>
                                  <a:pt x="22" y="1976"/>
                                </a:lnTo>
                                <a:lnTo>
                                  <a:pt x="23" y="1979"/>
                                </a:lnTo>
                                <a:lnTo>
                                  <a:pt x="23" y="1982"/>
                                </a:lnTo>
                                <a:close/>
                                <a:moveTo>
                                  <a:pt x="23" y="2050"/>
                                </a:moveTo>
                                <a:lnTo>
                                  <a:pt x="23" y="2073"/>
                                </a:lnTo>
                                <a:lnTo>
                                  <a:pt x="23" y="2074"/>
                                </a:lnTo>
                                <a:lnTo>
                                  <a:pt x="22" y="2077"/>
                                </a:lnTo>
                                <a:lnTo>
                                  <a:pt x="22" y="2078"/>
                                </a:lnTo>
                                <a:lnTo>
                                  <a:pt x="20" y="2080"/>
                                </a:lnTo>
                                <a:lnTo>
                                  <a:pt x="19" y="2081"/>
                                </a:lnTo>
                                <a:lnTo>
                                  <a:pt x="16" y="2083"/>
                                </a:lnTo>
                                <a:lnTo>
                                  <a:pt x="15" y="2083"/>
                                </a:lnTo>
                                <a:lnTo>
                                  <a:pt x="12" y="2084"/>
                                </a:lnTo>
                                <a:lnTo>
                                  <a:pt x="9" y="2083"/>
                                </a:lnTo>
                                <a:lnTo>
                                  <a:pt x="7" y="2083"/>
                                </a:lnTo>
                                <a:lnTo>
                                  <a:pt x="6" y="2081"/>
                                </a:lnTo>
                                <a:lnTo>
                                  <a:pt x="3" y="2080"/>
                                </a:lnTo>
                                <a:lnTo>
                                  <a:pt x="2" y="2078"/>
                                </a:lnTo>
                                <a:lnTo>
                                  <a:pt x="2" y="2077"/>
                                </a:lnTo>
                                <a:lnTo>
                                  <a:pt x="0" y="2074"/>
                                </a:lnTo>
                                <a:lnTo>
                                  <a:pt x="0" y="2073"/>
                                </a:lnTo>
                                <a:lnTo>
                                  <a:pt x="0" y="2050"/>
                                </a:lnTo>
                                <a:lnTo>
                                  <a:pt x="0" y="2047"/>
                                </a:lnTo>
                                <a:lnTo>
                                  <a:pt x="2" y="2044"/>
                                </a:lnTo>
                                <a:lnTo>
                                  <a:pt x="2" y="2043"/>
                                </a:lnTo>
                                <a:lnTo>
                                  <a:pt x="3" y="2041"/>
                                </a:lnTo>
                                <a:lnTo>
                                  <a:pt x="6" y="2040"/>
                                </a:lnTo>
                                <a:lnTo>
                                  <a:pt x="7" y="2039"/>
                                </a:lnTo>
                                <a:lnTo>
                                  <a:pt x="9" y="2039"/>
                                </a:lnTo>
                                <a:lnTo>
                                  <a:pt x="12" y="2039"/>
                                </a:lnTo>
                                <a:lnTo>
                                  <a:pt x="15" y="2039"/>
                                </a:lnTo>
                                <a:lnTo>
                                  <a:pt x="16" y="2039"/>
                                </a:lnTo>
                                <a:lnTo>
                                  <a:pt x="19" y="2040"/>
                                </a:lnTo>
                                <a:lnTo>
                                  <a:pt x="20" y="2041"/>
                                </a:lnTo>
                                <a:lnTo>
                                  <a:pt x="22" y="2043"/>
                                </a:lnTo>
                                <a:lnTo>
                                  <a:pt x="22" y="2044"/>
                                </a:lnTo>
                                <a:lnTo>
                                  <a:pt x="23" y="2047"/>
                                </a:lnTo>
                                <a:lnTo>
                                  <a:pt x="23" y="2050"/>
                                </a:lnTo>
                                <a:close/>
                                <a:moveTo>
                                  <a:pt x="23" y="2118"/>
                                </a:moveTo>
                                <a:lnTo>
                                  <a:pt x="23" y="2141"/>
                                </a:lnTo>
                                <a:lnTo>
                                  <a:pt x="23" y="2143"/>
                                </a:lnTo>
                                <a:lnTo>
                                  <a:pt x="22" y="2145"/>
                                </a:lnTo>
                                <a:lnTo>
                                  <a:pt x="22" y="2147"/>
                                </a:lnTo>
                                <a:lnTo>
                                  <a:pt x="20" y="2148"/>
                                </a:lnTo>
                                <a:lnTo>
                                  <a:pt x="19" y="2150"/>
                                </a:lnTo>
                                <a:lnTo>
                                  <a:pt x="16" y="2151"/>
                                </a:lnTo>
                                <a:lnTo>
                                  <a:pt x="15" y="2151"/>
                                </a:lnTo>
                                <a:lnTo>
                                  <a:pt x="12" y="2153"/>
                                </a:lnTo>
                                <a:lnTo>
                                  <a:pt x="9" y="2151"/>
                                </a:lnTo>
                                <a:lnTo>
                                  <a:pt x="7" y="2151"/>
                                </a:lnTo>
                                <a:lnTo>
                                  <a:pt x="6" y="2150"/>
                                </a:lnTo>
                                <a:lnTo>
                                  <a:pt x="3" y="2148"/>
                                </a:lnTo>
                                <a:lnTo>
                                  <a:pt x="2" y="2147"/>
                                </a:lnTo>
                                <a:lnTo>
                                  <a:pt x="2" y="2145"/>
                                </a:lnTo>
                                <a:lnTo>
                                  <a:pt x="0" y="2143"/>
                                </a:lnTo>
                                <a:lnTo>
                                  <a:pt x="0" y="2141"/>
                                </a:lnTo>
                                <a:lnTo>
                                  <a:pt x="0" y="2118"/>
                                </a:lnTo>
                                <a:lnTo>
                                  <a:pt x="0" y="2115"/>
                                </a:lnTo>
                                <a:lnTo>
                                  <a:pt x="2" y="2113"/>
                                </a:lnTo>
                                <a:lnTo>
                                  <a:pt x="2" y="2111"/>
                                </a:lnTo>
                                <a:lnTo>
                                  <a:pt x="3" y="2110"/>
                                </a:lnTo>
                                <a:lnTo>
                                  <a:pt x="6" y="2108"/>
                                </a:lnTo>
                                <a:lnTo>
                                  <a:pt x="7" y="2107"/>
                                </a:lnTo>
                                <a:lnTo>
                                  <a:pt x="9" y="2107"/>
                                </a:lnTo>
                                <a:lnTo>
                                  <a:pt x="12" y="2107"/>
                                </a:lnTo>
                                <a:lnTo>
                                  <a:pt x="15" y="2107"/>
                                </a:lnTo>
                                <a:lnTo>
                                  <a:pt x="16" y="2107"/>
                                </a:lnTo>
                                <a:lnTo>
                                  <a:pt x="19" y="2108"/>
                                </a:lnTo>
                                <a:lnTo>
                                  <a:pt x="20" y="2110"/>
                                </a:lnTo>
                                <a:lnTo>
                                  <a:pt x="22" y="2111"/>
                                </a:lnTo>
                                <a:lnTo>
                                  <a:pt x="22" y="2113"/>
                                </a:lnTo>
                                <a:lnTo>
                                  <a:pt x="23" y="2115"/>
                                </a:lnTo>
                                <a:lnTo>
                                  <a:pt x="23" y="2118"/>
                                </a:lnTo>
                                <a:close/>
                                <a:moveTo>
                                  <a:pt x="23" y="2187"/>
                                </a:moveTo>
                                <a:lnTo>
                                  <a:pt x="23" y="2209"/>
                                </a:lnTo>
                                <a:lnTo>
                                  <a:pt x="23" y="2211"/>
                                </a:lnTo>
                                <a:lnTo>
                                  <a:pt x="22" y="2214"/>
                                </a:lnTo>
                                <a:lnTo>
                                  <a:pt x="22" y="2215"/>
                                </a:lnTo>
                                <a:lnTo>
                                  <a:pt x="20" y="2217"/>
                                </a:lnTo>
                                <a:lnTo>
                                  <a:pt x="19" y="2218"/>
                                </a:lnTo>
                                <a:lnTo>
                                  <a:pt x="16" y="2219"/>
                                </a:lnTo>
                                <a:lnTo>
                                  <a:pt x="15" y="2219"/>
                                </a:lnTo>
                                <a:lnTo>
                                  <a:pt x="12" y="2221"/>
                                </a:lnTo>
                                <a:lnTo>
                                  <a:pt x="9" y="2219"/>
                                </a:lnTo>
                                <a:lnTo>
                                  <a:pt x="7" y="2219"/>
                                </a:lnTo>
                                <a:lnTo>
                                  <a:pt x="6" y="2218"/>
                                </a:lnTo>
                                <a:lnTo>
                                  <a:pt x="3" y="2217"/>
                                </a:lnTo>
                                <a:lnTo>
                                  <a:pt x="2" y="2215"/>
                                </a:lnTo>
                                <a:lnTo>
                                  <a:pt x="2" y="2214"/>
                                </a:lnTo>
                                <a:lnTo>
                                  <a:pt x="0" y="2211"/>
                                </a:lnTo>
                                <a:lnTo>
                                  <a:pt x="0" y="2209"/>
                                </a:lnTo>
                                <a:lnTo>
                                  <a:pt x="0" y="2187"/>
                                </a:lnTo>
                                <a:lnTo>
                                  <a:pt x="0" y="2184"/>
                                </a:lnTo>
                                <a:lnTo>
                                  <a:pt x="2" y="2181"/>
                                </a:lnTo>
                                <a:lnTo>
                                  <a:pt x="2" y="2180"/>
                                </a:lnTo>
                                <a:lnTo>
                                  <a:pt x="3" y="2178"/>
                                </a:lnTo>
                                <a:lnTo>
                                  <a:pt x="6" y="2177"/>
                                </a:lnTo>
                                <a:lnTo>
                                  <a:pt x="7" y="2175"/>
                                </a:lnTo>
                                <a:lnTo>
                                  <a:pt x="9" y="2175"/>
                                </a:lnTo>
                                <a:lnTo>
                                  <a:pt x="12" y="2175"/>
                                </a:lnTo>
                                <a:lnTo>
                                  <a:pt x="15" y="2175"/>
                                </a:lnTo>
                                <a:lnTo>
                                  <a:pt x="16" y="2175"/>
                                </a:lnTo>
                                <a:lnTo>
                                  <a:pt x="19" y="2177"/>
                                </a:lnTo>
                                <a:lnTo>
                                  <a:pt x="20" y="2178"/>
                                </a:lnTo>
                                <a:lnTo>
                                  <a:pt x="22" y="2180"/>
                                </a:lnTo>
                                <a:lnTo>
                                  <a:pt x="22" y="2181"/>
                                </a:lnTo>
                                <a:lnTo>
                                  <a:pt x="23" y="2184"/>
                                </a:lnTo>
                                <a:lnTo>
                                  <a:pt x="23" y="2187"/>
                                </a:lnTo>
                                <a:close/>
                                <a:moveTo>
                                  <a:pt x="23" y="2255"/>
                                </a:moveTo>
                                <a:lnTo>
                                  <a:pt x="23" y="2278"/>
                                </a:lnTo>
                                <a:lnTo>
                                  <a:pt x="23" y="2279"/>
                                </a:lnTo>
                                <a:lnTo>
                                  <a:pt x="22" y="2282"/>
                                </a:lnTo>
                                <a:lnTo>
                                  <a:pt x="22" y="2284"/>
                                </a:lnTo>
                                <a:lnTo>
                                  <a:pt x="20" y="2285"/>
                                </a:lnTo>
                                <a:lnTo>
                                  <a:pt x="19" y="2286"/>
                                </a:lnTo>
                                <a:lnTo>
                                  <a:pt x="16" y="2288"/>
                                </a:lnTo>
                                <a:lnTo>
                                  <a:pt x="15" y="2288"/>
                                </a:lnTo>
                                <a:lnTo>
                                  <a:pt x="12" y="2289"/>
                                </a:lnTo>
                                <a:lnTo>
                                  <a:pt x="9" y="2288"/>
                                </a:lnTo>
                                <a:lnTo>
                                  <a:pt x="7" y="2288"/>
                                </a:lnTo>
                                <a:lnTo>
                                  <a:pt x="6" y="2286"/>
                                </a:lnTo>
                                <a:lnTo>
                                  <a:pt x="3" y="2285"/>
                                </a:lnTo>
                                <a:lnTo>
                                  <a:pt x="2" y="2284"/>
                                </a:lnTo>
                                <a:lnTo>
                                  <a:pt x="2" y="2282"/>
                                </a:lnTo>
                                <a:lnTo>
                                  <a:pt x="0" y="2279"/>
                                </a:lnTo>
                                <a:lnTo>
                                  <a:pt x="0" y="2278"/>
                                </a:lnTo>
                                <a:lnTo>
                                  <a:pt x="0" y="2255"/>
                                </a:lnTo>
                                <a:lnTo>
                                  <a:pt x="0" y="2252"/>
                                </a:lnTo>
                                <a:lnTo>
                                  <a:pt x="2" y="2249"/>
                                </a:lnTo>
                                <a:lnTo>
                                  <a:pt x="2" y="2248"/>
                                </a:lnTo>
                                <a:lnTo>
                                  <a:pt x="3" y="2247"/>
                                </a:lnTo>
                                <a:lnTo>
                                  <a:pt x="6" y="2245"/>
                                </a:lnTo>
                                <a:lnTo>
                                  <a:pt x="7" y="2244"/>
                                </a:lnTo>
                                <a:lnTo>
                                  <a:pt x="9" y="2244"/>
                                </a:lnTo>
                                <a:lnTo>
                                  <a:pt x="12" y="2244"/>
                                </a:lnTo>
                                <a:lnTo>
                                  <a:pt x="15" y="2244"/>
                                </a:lnTo>
                                <a:lnTo>
                                  <a:pt x="16" y="2244"/>
                                </a:lnTo>
                                <a:lnTo>
                                  <a:pt x="19" y="2245"/>
                                </a:lnTo>
                                <a:lnTo>
                                  <a:pt x="20" y="2247"/>
                                </a:lnTo>
                                <a:lnTo>
                                  <a:pt x="22" y="2248"/>
                                </a:lnTo>
                                <a:lnTo>
                                  <a:pt x="22" y="2249"/>
                                </a:lnTo>
                                <a:lnTo>
                                  <a:pt x="23" y="2252"/>
                                </a:lnTo>
                                <a:lnTo>
                                  <a:pt x="23" y="2255"/>
                                </a:lnTo>
                                <a:close/>
                                <a:moveTo>
                                  <a:pt x="23" y="2323"/>
                                </a:moveTo>
                                <a:lnTo>
                                  <a:pt x="23" y="2346"/>
                                </a:lnTo>
                                <a:lnTo>
                                  <a:pt x="23" y="2348"/>
                                </a:lnTo>
                                <a:lnTo>
                                  <a:pt x="22" y="2351"/>
                                </a:lnTo>
                                <a:lnTo>
                                  <a:pt x="22" y="2352"/>
                                </a:lnTo>
                                <a:lnTo>
                                  <a:pt x="20" y="2353"/>
                                </a:lnTo>
                                <a:lnTo>
                                  <a:pt x="19" y="2355"/>
                                </a:lnTo>
                                <a:lnTo>
                                  <a:pt x="16" y="2356"/>
                                </a:lnTo>
                                <a:lnTo>
                                  <a:pt x="15" y="2356"/>
                                </a:lnTo>
                                <a:lnTo>
                                  <a:pt x="12" y="2358"/>
                                </a:lnTo>
                                <a:lnTo>
                                  <a:pt x="9" y="2356"/>
                                </a:lnTo>
                                <a:lnTo>
                                  <a:pt x="7" y="2356"/>
                                </a:lnTo>
                                <a:lnTo>
                                  <a:pt x="6" y="2355"/>
                                </a:lnTo>
                                <a:lnTo>
                                  <a:pt x="3" y="2353"/>
                                </a:lnTo>
                                <a:lnTo>
                                  <a:pt x="2" y="2352"/>
                                </a:lnTo>
                                <a:lnTo>
                                  <a:pt x="2" y="2351"/>
                                </a:lnTo>
                                <a:lnTo>
                                  <a:pt x="0" y="2348"/>
                                </a:lnTo>
                                <a:lnTo>
                                  <a:pt x="0" y="2346"/>
                                </a:lnTo>
                                <a:lnTo>
                                  <a:pt x="0" y="2323"/>
                                </a:lnTo>
                                <a:lnTo>
                                  <a:pt x="0" y="2321"/>
                                </a:lnTo>
                                <a:lnTo>
                                  <a:pt x="2" y="2318"/>
                                </a:lnTo>
                                <a:lnTo>
                                  <a:pt x="2" y="2316"/>
                                </a:lnTo>
                                <a:lnTo>
                                  <a:pt x="3" y="2315"/>
                                </a:lnTo>
                                <a:lnTo>
                                  <a:pt x="6" y="2313"/>
                                </a:lnTo>
                                <a:lnTo>
                                  <a:pt x="7" y="2312"/>
                                </a:lnTo>
                                <a:lnTo>
                                  <a:pt x="9" y="2312"/>
                                </a:lnTo>
                                <a:lnTo>
                                  <a:pt x="12" y="2312"/>
                                </a:lnTo>
                                <a:lnTo>
                                  <a:pt x="15" y="2312"/>
                                </a:lnTo>
                                <a:lnTo>
                                  <a:pt x="16" y="2312"/>
                                </a:lnTo>
                                <a:lnTo>
                                  <a:pt x="19" y="2313"/>
                                </a:lnTo>
                                <a:lnTo>
                                  <a:pt x="20" y="2315"/>
                                </a:lnTo>
                                <a:lnTo>
                                  <a:pt x="22" y="2316"/>
                                </a:lnTo>
                                <a:lnTo>
                                  <a:pt x="22" y="2318"/>
                                </a:lnTo>
                                <a:lnTo>
                                  <a:pt x="23" y="2321"/>
                                </a:lnTo>
                                <a:lnTo>
                                  <a:pt x="23" y="2323"/>
                                </a:lnTo>
                                <a:close/>
                                <a:moveTo>
                                  <a:pt x="23" y="2392"/>
                                </a:moveTo>
                                <a:lnTo>
                                  <a:pt x="23" y="2415"/>
                                </a:lnTo>
                                <a:lnTo>
                                  <a:pt x="23" y="2416"/>
                                </a:lnTo>
                                <a:lnTo>
                                  <a:pt x="22" y="2419"/>
                                </a:lnTo>
                                <a:lnTo>
                                  <a:pt x="22" y="2420"/>
                                </a:lnTo>
                                <a:lnTo>
                                  <a:pt x="20" y="2422"/>
                                </a:lnTo>
                                <a:lnTo>
                                  <a:pt x="19" y="2423"/>
                                </a:lnTo>
                                <a:lnTo>
                                  <a:pt x="16" y="2425"/>
                                </a:lnTo>
                                <a:lnTo>
                                  <a:pt x="15" y="2425"/>
                                </a:lnTo>
                                <a:lnTo>
                                  <a:pt x="12" y="2426"/>
                                </a:lnTo>
                                <a:lnTo>
                                  <a:pt x="9" y="2425"/>
                                </a:lnTo>
                                <a:lnTo>
                                  <a:pt x="7" y="2425"/>
                                </a:lnTo>
                                <a:lnTo>
                                  <a:pt x="6" y="2423"/>
                                </a:lnTo>
                                <a:lnTo>
                                  <a:pt x="3" y="2422"/>
                                </a:lnTo>
                                <a:lnTo>
                                  <a:pt x="2" y="2420"/>
                                </a:lnTo>
                                <a:lnTo>
                                  <a:pt x="2" y="2419"/>
                                </a:lnTo>
                                <a:lnTo>
                                  <a:pt x="0" y="2416"/>
                                </a:lnTo>
                                <a:lnTo>
                                  <a:pt x="0" y="2415"/>
                                </a:lnTo>
                                <a:lnTo>
                                  <a:pt x="0" y="2392"/>
                                </a:lnTo>
                                <a:lnTo>
                                  <a:pt x="0" y="2389"/>
                                </a:lnTo>
                                <a:lnTo>
                                  <a:pt x="2" y="2386"/>
                                </a:lnTo>
                                <a:lnTo>
                                  <a:pt x="2" y="2385"/>
                                </a:lnTo>
                                <a:lnTo>
                                  <a:pt x="3" y="2383"/>
                                </a:lnTo>
                                <a:lnTo>
                                  <a:pt x="6" y="2382"/>
                                </a:lnTo>
                                <a:lnTo>
                                  <a:pt x="7" y="2380"/>
                                </a:lnTo>
                                <a:lnTo>
                                  <a:pt x="9" y="2380"/>
                                </a:lnTo>
                                <a:lnTo>
                                  <a:pt x="12" y="2380"/>
                                </a:lnTo>
                                <a:lnTo>
                                  <a:pt x="15" y="2380"/>
                                </a:lnTo>
                                <a:lnTo>
                                  <a:pt x="16" y="2380"/>
                                </a:lnTo>
                                <a:lnTo>
                                  <a:pt x="19" y="2382"/>
                                </a:lnTo>
                                <a:lnTo>
                                  <a:pt x="20" y="2383"/>
                                </a:lnTo>
                                <a:lnTo>
                                  <a:pt x="22" y="2385"/>
                                </a:lnTo>
                                <a:lnTo>
                                  <a:pt x="22" y="2386"/>
                                </a:lnTo>
                                <a:lnTo>
                                  <a:pt x="23" y="2389"/>
                                </a:lnTo>
                                <a:lnTo>
                                  <a:pt x="23" y="2392"/>
                                </a:lnTo>
                                <a:close/>
                                <a:moveTo>
                                  <a:pt x="23" y="2460"/>
                                </a:moveTo>
                                <a:lnTo>
                                  <a:pt x="23" y="2483"/>
                                </a:lnTo>
                                <a:lnTo>
                                  <a:pt x="23" y="2484"/>
                                </a:lnTo>
                                <a:lnTo>
                                  <a:pt x="22" y="2487"/>
                                </a:lnTo>
                                <a:lnTo>
                                  <a:pt x="22" y="2489"/>
                                </a:lnTo>
                                <a:lnTo>
                                  <a:pt x="20" y="2490"/>
                                </a:lnTo>
                                <a:lnTo>
                                  <a:pt x="19" y="2492"/>
                                </a:lnTo>
                                <a:lnTo>
                                  <a:pt x="16" y="2493"/>
                                </a:lnTo>
                                <a:lnTo>
                                  <a:pt x="15" y="2493"/>
                                </a:lnTo>
                                <a:lnTo>
                                  <a:pt x="12" y="2494"/>
                                </a:lnTo>
                                <a:lnTo>
                                  <a:pt x="9" y="2493"/>
                                </a:lnTo>
                                <a:lnTo>
                                  <a:pt x="7" y="2493"/>
                                </a:lnTo>
                                <a:lnTo>
                                  <a:pt x="6" y="2492"/>
                                </a:lnTo>
                                <a:lnTo>
                                  <a:pt x="3" y="2490"/>
                                </a:lnTo>
                                <a:lnTo>
                                  <a:pt x="2" y="2489"/>
                                </a:lnTo>
                                <a:lnTo>
                                  <a:pt x="2" y="2487"/>
                                </a:lnTo>
                                <a:lnTo>
                                  <a:pt x="0" y="2484"/>
                                </a:lnTo>
                                <a:lnTo>
                                  <a:pt x="0" y="2483"/>
                                </a:lnTo>
                                <a:lnTo>
                                  <a:pt x="0" y="2460"/>
                                </a:lnTo>
                                <a:lnTo>
                                  <a:pt x="0" y="2457"/>
                                </a:lnTo>
                                <a:lnTo>
                                  <a:pt x="2" y="2455"/>
                                </a:lnTo>
                                <a:lnTo>
                                  <a:pt x="2" y="2453"/>
                                </a:lnTo>
                                <a:lnTo>
                                  <a:pt x="3" y="2452"/>
                                </a:lnTo>
                                <a:lnTo>
                                  <a:pt x="6" y="2450"/>
                                </a:lnTo>
                                <a:lnTo>
                                  <a:pt x="7" y="2449"/>
                                </a:lnTo>
                                <a:lnTo>
                                  <a:pt x="9" y="2449"/>
                                </a:lnTo>
                                <a:lnTo>
                                  <a:pt x="12" y="2449"/>
                                </a:lnTo>
                                <a:lnTo>
                                  <a:pt x="15" y="2449"/>
                                </a:lnTo>
                                <a:lnTo>
                                  <a:pt x="16" y="2449"/>
                                </a:lnTo>
                                <a:lnTo>
                                  <a:pt x="19" y="2450"/>
                                </a:lnTo>
                                <a:lnTo>
                                  <a:pt x="20" y="2452"/>
                                </a:lnTo>
                                <a:lnTo>
                                  <a:pt x="22" y="2453"/>
                                </a:lnTo>
                                <a:lnTo>
                                  <a:pt x="22" y="2455"/>
                                </a:lnTo>
                                <a:lnTo>
                                  <a:pt x="23" y="2457"/>
                                </a:lnTo>
                                <a:lnTo>
                                  <a:pt x="23" y="2460"/>
                                </a:lnTo>
                                <a:close/>
                                <a:moveTo>
                                  <a:pt x="23" y="2529"/>
                                </a:moveTo>
                                <a:lnTo>
                                  <a:pt x="23" y="2551"/>
                                </a:lnTo>
                                <a:lnTo>
                                  <a:pt x="23" y="2553"/>
                                </a:lnTo>
                                <a:lnTo>
                                  <a:pt x="22" y="2556"/>
                                </a:lnTo>
                                <a:lnTo>
                                  <a:pt x="22" y="2557"/>
                                </a:lnTo>
                                <a:lnTo>
                                  <a:pt x="20" y="2559"/>
                                </a:lnTo>
                                <a:lnTo>
                                  <a:pt x="19" y="2560"/>
                                </a:lnTo>
                                <a:lnTo>
                                  <a:pt x="16" y="2561"/>
                                </a:lnTo>
                                <a:lnTo>
                                  <a:pt x="15" y="2561"/>
                                </a:lnTo>
                                <a:lnTo>
                                  <a:pt x="12" y="2563"/>
                                </a:lnTo>
                                <a:lnTo>
                                  <a:pt x="9" y="2561"/>
                                </a:lnTo>
                                <a:lnTo>
                                  <a:pt x="7" y="2561"/>
                                </a:lnTo>
                                <a:lnTo>
                                  <a:pt x="6" y="2560"/>
                                </a:lnTo>
                                <a:lnTo>
                                  <a:pt x="3" y="2559"/>
                                </a:lnTo>
                                <a:lnTo>
                                  <a:pt x="2" y="2557"/>
                                </a:lnTo>
                                <a:lnTo>
                                  <a:pt x="2" y="2556"/>
                                </a:lnTo>
                                <a:lnTo>
                                  <a:pt x="0" y="2553"/>
                                </a:lnTo>
                                <a:lnTo>
                                  <a:pt x="0" y="2551"/>
                                </a:lnTo>
                                <a:lnTo>
                                  <a:pt x="0" y="2529"/>
                                </a:lnTo>
                                <a:lnTo>
                                  <a:pt x="0" y="2526"/>
                                </a:lnTo>
                                <a:lnTo>
                                  <a:pt x="2" y="2523"/>
                                </a:lnTo>
                                <a:lnTo>
                                  <a:pt x="2" y="2521"/>
                                </a:lnTo>
                                <a:lnTo>
                                  <a:pt x="3" y="2520"/>
                                </a:lnTo>
                                <a:lnTo>
                                  <a:pt x="6" y="2519"/>
                                </a:lnTo>
                                <a:lnTo>
                                  <a:pt x="7" y="2517"/>
                                </a:lnTo>
                                <a:lnTo>
                                  <a:pt x="9" y="2517"/>
                                </a:lnTo>
                                <a:lnTo>
                                  <a:pt x="12" y="2517"/>
                                </a:lnTo>
                                <a:lnTo>
                                  <a:pt x="15" y="2517"/>
                                </a:lnTo>
                                <a:lnTo>
                                  <a:pt x="16" y="2517"/>
                                </a:lnTo>
                                <a:lnTo>
                                  <a:pt x="19" y="2519"/>
                                </a:lnTo>
                                <a:lnTo>
                                  <a:pt x="20" y="2520"/>
                                </a:lnTo>
                                <a:lnTo>
                                  <a:pt x="22" y="2521"/>
                                </a:lnTo>
                                <a:lnTo>
                                  <a:pt x="22" y="2523"/>
                                </a:lnTo>
                                <a:lnTo>
                                  <a:pt x="23" y="2526"/>
                                </a:lnTo>
                                <a:lnTo>
                                  <a:pt x="23" y="2529"/>
                                </a:lnTo>
                                <a:close/>
                                <a:moveTo>
                                  <a:pt x="23" y="2597"/>
                                </a:moveTo>
                                <a:lnTo>
                                  <a:pt x="23" y="2620"/>
                                </a:lnTo>
                                <a:lnTo>
                                  <a:pt x="23" y="2621"/>
                                </a:lnTo>
                                <a:lnTo>
                                  <a:pt x="22" y="2624"/>
                                </a:lnTo>
                                <a:lnTo>
                                  <a:pt x="22" y="2625"/>
                                </a:lnTo>
                                <a:lnTo>
                                  <a:pt x="20" y="2627"/>
                                </a:lnTo>
                                <a:lnTo>
                                  <a:pt x="19" y="2628"/>
                                </a:lnTo>
                                <a:lnTo>
                                  <a:pt x="16" y="2630"/>
                                </a:lnTo>
                                <a:lnTo>
                                  <a:pt x="15" y="2630"/>
                                </a:lnTo>
                                <a:lnTo>
                                  <a:pt x="12" y="2631"/>
                                </a:lnTo>
                                <a:lnTo>
                                  <a:pt x="9" y="2630"/>
                                </a:lnTo>
                                <a:lnTo>
                                  <a:pt x="7" y="2630"/>
                                </a:lnTo>
                                <a:lnTo>
                                  <a:pt x="6" y="2628"/>
                                </a:lnTo>
                                <a:lnTo>
                                  <a:pt x="3" y="2627"/>
                                </a:lnTo>
                                <a:lnTo>
                                  <a:pt x="2" y="2625"/>
                                </a:lnTo>
                                <a:lnTo>
                                  <a:pt x="2" y="2624"/>
                                </a:lnTo>
                                <a:lnTo>
                                  <a:pt x="0" y="2621"/>
                                </a:lnTo>
                                <a:lnTo>
                                  <a:pt x="0" y="2620"/>
                                </a:lnTo>
                                <a:lnTo>
                                  <a:pt x="0" y="2597"/>
                                </a:lnTo>
                                <a:lnTo>
                                  <a:pt x="0" y="2594"/>
                                </a:lnTo>
                                <a:lnTo>
                                  <a:pt x="2" y="2591"/>
                                </a:lnTo>
                                <a:lnTo>
                                  <a:pt x="2" y="2590"/>
                                </a:lnTo>
                                <a:lnTo>
                                  <a:pt x="3" y="2588"/>
                                </a:lnTo>
                                <a:lnTo>
                                  <a:pt x="6" y="2587"/>
                                </a:lnTo>
                                <a:lnTo>
                                  <a:pt x="7" y="2586"/>
                                </a:lnTo>
                                <a:lnTo>
                                  <a:pt x="9" y="2586"/>
                                </a:lnTo>
                                <a:lnTo>
                                  <a:pt x="12" y="2586"/>
                                </a:lnTo>
                                <a:lnTo>
                                  <a:pt x="15" y="2586"/>
                                </a:lnTo>
                                <a:lnTo>
                                  <a:pt x="16" y="2586"/>
                                </a:lnTo>
                                <a:lnTo>
                                  <a:pt x="19" y="2587"/>
                                </a:lnTo>
                                <a:lnTo>
                                  <a:pt x="20" y="2588"/>
                                </a:lnTo>
                                <a:lnTo>
                                  <a:pt x="22" y="2590"/>
                                </a:lnTo>
                                <a:lnTo>
                                  <a:pt x="22" y="2591"/>
                                </a:lnTo>
                                <a:lnTo>
                                  <a:pt x="23" y="2594"/>
                                </a:lnTo>
                                <a:lnTo>
                                  <a:pt x="23" y="2597"/>
                                </a:lnTo>
                                <a:close/>
                                <a:moveTo>
                                  <a:pt x="23" y="2665"/>
                                </a:moveTo>
                                <a:lnTo>
                                  <a:pt x="23" y="2688"/>
                                </a:lnTo>
                                <a:lnTo>
                                  <a:pt x="23" y="2690"/>
                                </a:lnTo>
                                <a:lnTo>
                                  <a:pt x="22" y="2692"/>
                                </a:lnTo>
                                <a:lnTo>
                                  <a:pt x="22" y="2694"/>
                                </a:lnTo>
                                <a:lnTo>
                                  <a:pt x="20" y="2695"/>
                                </a:lnTo>
                                <a:lnTo>
                                  <a:pt x="19" y="2697"/>
                                </a:lnTo>
                                <a:lnTo>
                                  <a:pt x="16" y="2698"/>
                                </a:lnTo>
                                <a:lnTo>
                                  <a:pt x="15" y="2698"/>
                                </a:lnTo>
                                <a:lnTo>
                                  <a:pt x="12" y="2700"/>
                                </a:lnTo>
                                <a:lnTo>
                                  <a:pt x="9" y="2698"/>
                                </a:lnTo>
                                <a:lnTo>
                                  <a:pt x="7" y="2698"/>
                                </a:lnTo>
                                <a:lnTo>
                                  <a:pt x="6" y="2697"/>
                                </a:lnTo>
                                <a:lnTo>
                                  <a:pt x="3" y="2695"/>
                                </a:lnTo>
                                <a:lnTo>
                                  <a:pt x="2" y="2694"/>
                                </a:lnTo>
                                <a:lnTo>
                                  <a:pt x="2" y="2692"/>
                                </a:lnTo>
                                <a:lnTo>
                                  <a:pt x="0" y="2690"/>
                                </a:lnTo>
                                <a:lnTo>
                                  <a:pt x="0" y="2688"/>
                                </a:lnTo>
                                <a:lnTo>
                                  <a:pt x="0" y="2665"/>
                                </a:lnTo>
                                <a:lnTo>
                                  <a:pt x="0" y="2663"/>
                                </a:lnTo>
                                <a:lnTo>
                                  <a:pt x="2" y="2660"/>
                                </a:lnTo>
                                <a:lnTo>
                                  <a:pt x="2" y="2658"/>
                                </a:lnTo>
                                <a:lnTo>
                                  <a:pt x="3" y="2657"/>
                                </a:lnTo>
                                <a:lnTo>
                                  <a:pt x="6" y="2655"/>
                                </a:lnTo>
                                <a:lnTo>
                                  <a:pt x="7" y="2654"/>
                                </a:lnTo>
                                <a:lnTo>
                                  <a:pt x="9" y="2654"/>
                                </a:lnTo>
                                <a:lnTo>
                                  <a:pt x="12" y="2654"/>
                                </a:lnTo>
                                <a:lnTo>
                                  <a:pt x="15" y="2654"/>
                                </a:lnTo>
                                <a:lnTo>
                                  <a:pt x="16" y="2654"/>
                                </a:lnTo>
                                <a:lnTo>
                                  <a:pt x="19" y="2655"/>
                                </a:lnTo>
                                <a:lnTo>
                                  <a:pt x="20" y="2657"/>
                                </a:lnTo>
                                <a:lnTo>
                                  <a:pt x="22" y="2658"/>
                                </a:lnTo>
                                <a:lnTo>
                                  <a:pt x="22" y="2660"/>
                                </a:lnTo>
                                <a:lnTo>
                                  <a:pt x="23" y="2663"/>
                                </a:lnTo>
                                <a:lnTo>
                                  <a:pt x="23" y="2665"/>
                                </a:lnTo>
                                <a:close/>
                                <a:moveTo>
                                  <a:pt x="25" y="2731"/>
                                </a:moveTo>
                                <a:lnTo>
                                  <a:pt x="26" y="2745"/>
                                </a:lnTo>
                                <a:lnTo>
                                  <a:pt x="29" y="2752"/>
                                </a:lnTo>
                                <a:lnTo>
                                  <a:pt x="29" y="2755"/>
                                </a:lnTo>
                                <a:lnTo>
                                  <a:pt x="29" y="2757"/>
                                </a:lnTo>
                                <a:lnTo>
                                  <a:pt x="29" y="2759"/>
                                </a:lnTo>
                                <a:lnTo>
                                  <a:pt x="27" y="2761"/>
                                </a:lnTo>
                                <a:lnTo>
                                  <a:pt x="26" y="2762"/>
                                </a:lnTo>
                                <a:lnTo>
                                  <a:pt x="25" y="2764"/>
                                </a:lnTo>
                                <a:lnTo>
                                  <a:pt x="23" y="2765"/>
                                </a:lnTo>
                                <a:lnTo>
                                  <a:pt x="20" y="2766"/>
                                </a:lnTo>
                                <a:lnTo>
                                  <a:pt x="17" y="2766"/>
                                </a:lnTo>
                                <a:lnTo>
                                  <a:pt x="16" y="2766"/>
                                </a:lnTo>
                                <a:lnTo>
                                  <a:pt x="13" y="2766"/>
                                </a:lnTo>
                                <a:lnTo>
                                  <a:pt x="12" y="2765"/>
                                </a:lnTo>
                                <a:lnTo>
                                  <a:pt x="10" y="2764"/>
                                </a:lnTo>
                                <a:lnTo>
                                  <a:pt x="9" y="2762"/>
                                </a:lnTo>
                                <a:lnTo>
                                  <a:pt x="7" y="2761"/>
                                </a:lnTo>
                                <a:lnTo>
                                  <a:pt x="6" y="2758"/>
                                </a:lnTo>
                                <a:lnTo>
                                  <a:pt x="5" y="2749"/>
                                </a:lnTo>
                                <a:lnTo>
                                  <a:pt x="2" y="2735"/>
                                </a:lnTo>
                                <a:lnTo>
                                  <a:pt x="2" y="2732"/>
                                </a:lnTo>
                                <a:lnTo>
                                  <a:pt x="2" y="2729"/>
                                </a:lnTo>
                                <a:lnTo>
                                  <a:pt x="3" y="2728"/>
                                </a:lnTo>
                                <a:lnTo>
                                  <a:pt x="5" y="2727"/>
                                </a:lnTo>
                                <a:lnTo>
                                  <a:pt x="6" y="2725"/>
                                </a:lnTo>
                                <a:lnTo>
                                  <a:pt x="7" y="2724"/>
                                </a:lnTo>
                                <a:lnTo>
                                  <a:pt x="9" y="2722"/>
                                </a:lnTo>
                                <a:lnTo>
                                  <a:pt x="12" y="2722"/>
                                </a:lnTo>
                                <a:lnTo>
                                  <a:pt x="13" y="2721"/>
                                </a:lnTo>
                                <a:lnTo>
                                  <a:pt x="16" y="2722"/>
                                </a:lnTo>
                                <a:lnTo>
                                  <a:pt x="17" y="2722"/>
                                </a:lnTo>
                                <a:lnTo>
                                  <a:pt x="20" y="2724"/>
                                </a:lnTo>
                                <a:lnTo>
                                  <a:pt x="22" y="2725"/>
                                </a:lnTo>
                                <a:lnTo>
                                  <a:pt x="23" y="2727"/>
                                </a:lnTo>
                                <a:lnTo>
                                  <a:pt x="25" y="2729"/>
                                </a:lnTo>
                                <a:lnTo>
                                  <a:pt x="25" y="2731"/>
                                </a:lnTo>
                                <a:close/>
                                <a:moveTo>
                                  <a:pt x="45" y="2792"/>
                                </a:moveTo>
                                <a:lnTo>
                                  <a:pt x="50" y="2802"/>
                                </a:lnTo>
                                <a:lnTo>
                                  <a:pt x="56" y="2809"/>
                                </a:lnTo>
                                <a:lnTo>
                                  <a:pt x="57" y="2812"/>
                                </a:lnTo>
                                <a:lnTo>
                                  <a:pt x="59" y="2814"/>
                                </a:lnTo>
                                <a:lnTo>
                                  <a:pt x="59" y="2816"/>
                                </a:lnTo>
                                <a:lnTo>
                                  <a:pt x="59" y="2818"/>
                                </a:lnTo>
                                <a:lnTo>
                                  <a:pt x="57" y="2821"/>
                                </a:lnTo>
                                <a:lnTo>
                                  <a:pt x="57" y="2822"/>
                                </a:lnTo>
                                <a:lnTo>
                                  <a:pt x="56" y="2823"/>
                                </a:lnTo>
                                <a:lnTo>
                                  <a:pt x="55" y="2825"/>
                                </a:lnTo>
                                <a:lnTo>
                                  <a:pt x="52" y="2826"/>
                                </a:lnTo>
                                <a:lnTo>
                                  <a:pt x="50" y="2828"/>
                                </a:lnTo>
                                <a:lnTo>
                                  <a:pt x="47" y="2828"/>
                                </a:lnTo>
                                <a:lnTo>
                                  <a:pt x="46" y="2828"/>
                                </a:lnTo>
                                <a:lnTo>
                                  <a:pt x="43" y="2828"/>
                                </a:lnTo>
                                <a:lnTo>
                                  <a:pt x="42" y="2826"/>
                                </a:lnTo>
                                <a:lnTo>
                                  <a:pt x="40" y="2825"/>
                                </a:lnTo>
                                <a:lnTo>
                                  <a:pt x="39" y="2823"/>
                                </a:lnTo>
                                <a:lnTo>
                                  <a:pt x="32" y="2814"/>
                                </a:lnTo>
                                <a:lnTo>
                                  <a:pt x="25" y="2804"/>
                                </a:lnTo>
                                <a:lnTo>
                                  <a:pt x="23" y="2801"/>
                                </a:lnTo>
                                <a:lnTo>
                                  <a:pt x="23" y="2799"/>
                                </a:lnTo>
                                <a:lnTo>
                                  <a:pt x="23" y="2796"/>
                                </a:lnTo>
                                <a:lnTo>
                                  <a:pt x="23" y="2795"/>
                                </a:lnTo>
                                <a:lnTo>
                                  <a:pt x="25" y="2792"/>
                                </a:lnTo>
                                <a:lnTo>
                                  <a:pt x="26" y="2791"/>
                                </a:lnTo>
                                <a:lnTo>
                                  <a:pt x="27" y="2789"/>
                                </a:lnTo>
                                <a:lnTo>
                                  <a:pt x="29" y="2788"/>
                                </a:lnTo>
                                <a:lnTo>
                                  <a:pt x="30" y="2786"/>
                                </a:lnTo>
                                <a:lnTo>
                                  <a:pt x="33" y="2786"/>
                                </a:lnTo>
                                <a:lnTo>
                                  <a:pt x="35" y="2786"/>
                                </a:lnTo>
                                <a:lnTo>
                                  <a:pt x="37" y="2786"/>
                                </a:lnTo>
                                <a:lnTo>
                                  <a:pt x="39" y="2786"/>
                                </a:lnTo>
                                <a:lnTo>
                                  <a:pt x="42" y="2788"/>
                                </a:lnTo>
                                <a:lnTo>
                                  <a:pt x="43" y="2789"/>
                                </a:lnTo>
                                <a:lnTo>
                                  <a:pt x="45" y="2792"/>
                                </a:lnTo>
                                <a:close/>
                                <a:moveTo>
                                  <a:pt x="86" y="2839"/>
                                </a:moveTo>
                                <a:lnTo>
                                  <a:pt x="94" y="2845"/>
                                </a:lnTo>
                                <a:lnTo>
                                  <a:pt x="104" y="2852"/>
                                </a:lnTo>
                                <a:lnTo>
                                  <a:pt x="106" y="2852"/>
                                </a:lnTo>
                                <a:lnTo>
                                  <a:pt x="107" y="2855"/>
                                </a:lnTo>
                                <a:lnTo>
                                  <a:pt x="109" y="2856"/>
                                </a:lnTo>
                                <a:lnTo>
                                  <a:pt x="110" y="2858"/>
                                </a:lnTo>
                                <a:lnTo>
                                  <a:pt x="110" y="2861"/>
                                </a:lnTo>
                                <a:lnTo>
                                  <a:pt x="110" y="2862"/>
                                </a:lnTo>
                                <a:lnTo>
                                  <a:pt x="109" y="2865"/>
                                </a:lnTo>
                                <a:lnTo>
                                  <a:pt x="109" y="2868"/>
                                </a:lnTo>
                                <a:lnTo>
                                  <a:pt x="107" y="2869"/>
                                </a:lnTo>
                                <a:lnTo>
                                  <a:pt x="106" y="2870"/>
                                </a:lnTo>
                                <a:lnTo>
                                  <a:pt x="103" y="2872"/>
                                </a:lnTo>
                                <a:lnTo>
                                  <a:pt x="102" y="2872"/>
                                </a:lnTo>
                                <a:lnTo>
                                  <a:pt x="99" y="2872"/>
                                </a:lnTo>
                                <a:lnTo>
                                  <a:pt x="97" y="2872"/>
                                </a:lnTo>
                                <a:lnTo>
                                  <a:pt x="94" y="2872"/>
                                </a:lnTo>
                                <a:lnTo>
                                  <a:pt x="93" y="2870"/>
                                </a:lnTo>
                                <a:lnTo>
                                  <a:pt x="80" y="2863"/>
                                </a:lnTo>
                                <a:lnTo>
                                  <a:pt x="73" y="2858"/>
                                </a:lnTo>
                                <a:lnTo>
                                  <a:pt x="72" y="2856"/>
                                </a:lnTo>
                                <a:lnTo>
                                  <a:pt x="70" y="2855"/>
                                </a:lnTo>
                                <a:lnTo>
                                  <a:pt x="69" y="2852"/>
                                </a:lnTo>
                                <a:lnTo>
                                  <a:pt x="69" y="2851"/>
                                </a:lnTo>
                                <a:lnTo>
                                  <a:pt x="67" y="2848"/>
                                </a:lnTo>
                                <a:lnTo>
                                  <a:pt x="69" y="2846"/>
                                </a:lnTo>
                                <a:lnTo>
                                  <a:pt x="69" y="2843"/>
                                </a:lnTo>
                                <a:lnTo>
                                  <a:pt x="70" y="2842"/>
                                </a:lnTo>
                                <a:lnTo>
                                  <a:pt x="72" y="2839"/>
                                </a:lnTo>
                                <a:lnTo>
                                  <a:pt x="73" y="2839"/>
                                </a:lnTo>
                                <a:lnTo>
                                  <a:pt x="76" y="2838"/>
                                </a:lnTo>
                                <a:lnTo>
                                  <a:pt x="77" y="2838"/>
                                </a:lnTo>
                                <a:lnTo>
                                  <a:pt x="80" y="2836"/>
                                </a:lnTo>
                                <a:lnTo>
                                  <a:pt x="82" y="2838"/>
                                </a:lnTo>
                                <a:lnTo>
                                  <a:pt x="84" y="2838"/>
                                </a:lnTo>
                                <a:lnTo>
                                  <a:pt x="86" y="2839"/>
                                </a:lnTo>
                                <a:close/>
                                <a:moveTo>
                                  <a:pt x="143" y="2868"/>
                                </a:moveTo>
                                <a:lnTo>
                                  <a:pt x="151" y="2869"/>
                                </a:lnTo>
                                <a:lnTo>
                                  <a:pt x="164" y="2870"/>
                                </a:lnTo>
                                <a:lnTo>
                                  <a:pt x="167" y="2872"/>
                                </a:lnTo>
                                <a:lnTo>
                                  <a:pt x="169" y="2872"/>
                                </a:lnTo>
                                <a:lnTo>
                                  <a:pt x="170" y="2873"/>
                                </a:lnTo>
                                <a:lnTo>
                                  <a:pt x="173" y="2875"/>
                                </a:lnTo>
                                <a:lnTo>
                                  <a:pt x="173" y="2878"/>
                                </a:lnTo>
                                <a:lnTo>
                                  <a:pt x="174" y="2879"/>
                                </a:lnTo>
                                <a:lnTo>
                                  <a:pt x="174" y="2882"/>
                                </a:lnTo>
                                <a:lnTo>
                                  <a:pt x="174" y="2883"/>
                                </a:lnTo>
                                <a:lnTo>
                                  <a:pt x="174" y="2886"/>
                                </a:lnTo>
                                <a:lnTo>
                                  <a:pt x="173" y="2888"/>
                                </a:lnTo>
                                <a:lnTo>
                                  <a:pt x="170" y="2892"/>
                                </a:lnTo>
                                <a:lnTo>
                                  <a:pt x="169" y="2892"/>
                                </a:lnTo>
                                <a:lnTo>
                                  <a:pt x="166" y="2893"/>
                                </a:lnTo>
                                <a:lnTo>
                                  <a:pt x="164" y="2893"/>
                                </a:lnTo>
                                <a:lnTo>
                                  <a:pt x="161" y="2893"/>
                                </a:lnTo>
                                <a:lnTo>
                                  <a:pt x="146" y="2890"/>
                                </a:lnTo>
                                <a:lnTo>
                                  <a:pt x="137" y="2889"/>
                                </a:lnTo>
                                <a:lnTo>
                                  <a:pt x="136" y="2888"/>
                                </a:lnTo>
                                <a:lnTo>
                                  <a:pt x="134" y="2888"/>
                                </a:lnTo>
                                <a:lnTo>
                                  <a:pt x="131" y="2886"/>
                                </a:lnTo>
                                <a:lnTo>
                                  <a:pt x="131" y="2883"/>
                                </a:lnTo>
                                <a:lnTo>
                                  <a:pt x="130" y="2882"/>
                                </a:lnTo>
                                <a:lnTo>
                                  <a:pt x="129" y="2879"/>
                                </a:lnTo>
                                <a:lnTo>
                                  <a:pt x="129" y="2878"/>
                                </a:lnTo>
                                <a:lnTo>
                                  <a:pt x="130" y="2875"/>
                                </a:lnTo>
                                <a:lnTo>
                                  <a:pt x="130" y="2873"/>
                                </a:lnTo>
                                <a:lnTo>
                                  <a:pt x="131" y="2870"/>
                                </a:lnTo>
                                <a:lnTo>
                                  <a:pt x="133" y="2869"/>
                                </a:lnTo>
                                <a:lnTo>
                                  <a:pt x="134" y="2868"/>
                                </a:lnTo>
                                <a:lnTo>
                                  <a:pt x="137" y="2868"/>
                                </a:lnTo>
                                <a:lnTo>
                                  <a:pt x="139" y="2866"/>
                                </a:lnTo>
                                <a:lnTo>
                                  <a:pt x="141" y="2866"/>
                                </a:lnTo>
                                <a:lnTo>
                                  <a:pt x="143" y="2868"/>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2442" name="Rectangle 881"/>
                        <wps:cNvSpPr>
                          <a:spLocks noChangeArrowheads="1"/>
                        </wps:cNvSpPr>
                        <wps:spPr bwMode="auto">
                          <a:xfrm>
                            <a:off x="1743" y="3412"/>
                            <a:ext cx="6162" cy="1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3" name="Rectangle 882"/>
                        <wps:cNvSpPr>
                          <a:spLocks noChangeArrowheads="1"/>
                        </wps:cNvSpPr>
                        <wps:spPr bwMode="auto">
                          <a:xfrm>
                            <a:off x="1788" y="3427"/>
                            <a:ext cx="5832" cy="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812C8"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7"/>
                                  <w:szCs w:val="18"/>
                                </w:rPr>
                                <w:t>Contribuinte</w:t>
                              </w:r>
                            </w:p>
                          </w:txbxContent>
                        </wps:txbx>
                        <wps:bodyPr rot="0" vert="horz" wrap="square" lIns="0" tIns="0" rIns="0" bIns="0" anchor="t" anchorCtr="0" upright="1">
                          <a:noAutofit/>
                        </wps:bodyPr>
                      </wps:wsp>
                      <wps:wsp>
                        <wps:cNvPr id="2444" name="Freeform 883"/>
                        <wps:cNvSpPr>
                          <a:spLocks noEditPoints="1"/>
                        </wps:cNvSpPr>
                        <wps:spPr bwMode="auto">
                          <a:xfrm>
                            <a:off x="28721" y="3787"/>
                            <a:ext cx="28879" cy="18730"/>
                          </a:xfrm>
                          <a:custGeom>
                            <a:avLst/>
                            <a:gdLst>
                              <a:gd name="T0" fmla="*/ 234498 w 4803"/>
                              <a:gd name="T1" fmla="*/ 1872918 h 3115"/>
                              <a:gd name="T2" fmla="*/ 417286 w 4803"/>
                              <a:gd name="T3" fmla="*/ 1859089 h 3115"/>
                              <a:gd name="T4" fmla="*/ 518301 w 4803"/>
                              <a:gd name="T5" fmla="*/ 1869912 h 3115"/>
                              <a:gd name="T6" fmla="*/ 708304 w 4803"/>
                              <a:gd name="T7" fmla="*/ 1863899 h 3115"/>
                              <a:gd name="T8" fmla="*/ 805110 w 4803"/>
                              <a:gd name="T9" fmla="*/ 1864500 h 3115"/>
                              <a:gd name="T10" fmla="*/ 996316 w 4803"/>
                              <a:gd name="T11" fmla="*/ 1868709 h 3115"/>
                              <a:gd name="T12" fmla="*/ 1095527 w 4803"/>
                              <a:gd name="T13" fmla="*/ 1860292 h 3115"/>
                              <a:gd name="T14" fmla="*/ 1280720 w 4803"/>
                              <a:gd name="T15" fmla="*/ 1872317 h 3115"/>
                              <a:gd name="T16" fmla="*/ 1387747 w 4803"/>
                              <a:gd name="T17" fmla="*/ 1859089 h 3115"/>
                              <a:gd name="T18" fmla="*/ 1550693 w 4803"/>
                              <a:gd name="T19" fmla="*/ 1872918 h 3115"/>
                              <a:gd name="T20" fmla="*/ 1732880 w 4803"/>
                              <a:gd name="T21" fmla="*/ 1859089 h 3115"/>
                              <a:gd name="T22" fmla="*/ 1834496 w 4803"/>
                              <a:gd name="T23" fmla="*/ 1869912 h 3115"/>
                              <a:gd name="T24" fmla="*/ 2024499 w 4803"/>
                              <a:gd name="T25" fmla="*/ 1863899 h 3115"/>
                              <a:gd name="T26" fmla="*/ 2121305 w 4803"/>
                              <a:gd name="T27" fmla="*/ 1864500 h 3115"/>
                              <a:gd name="T28" fmla="*/ 2312511 w 4803"/>
                              <a:gd name="T29" fmla="*/ 1868709 h 3115"/>
                              <a:gd name="T30" fmla="*/ 2411722 w 4803"/>
                              <a:gd name="T31" fmla="*/ 1860292 h 3115"/>
                              <a:gd name="T32" fmla="*/ 2596915 w 4803"/>
                              <a:gd name="T33" fmla="*/ 1872317 h 3115"/>
                              <a:gd name="T34" fmla="*/ 2703942 w 4803"/>
                              <a:gd name="T35" fmla="*/ 1859089 h 3115"/>
                              <a:gd name="T36" fmla="*/ 2869895 w 4803"/>
                              <a:gd name="T37" fmla="*/ 1812792 h 3115"/>
                              <a:gd name="T38" fmla="*/ 2878914 w 4803"/>
                              <a:gd name="T39" fmla="*/ 1717793 h 3115"/>
                              <a:gd name="T40" fmla="*/ 2884927 w 4803"/>
                              <a:gd name="T41" fmla="*/ 1527796 h 3115"/>
                              <a:gd name="T42" fmla="*/ 2874104 w 4803"/>
                              <a:gd name="T43" fmla="*/ 1426183 h 3115"/>
                              <a:gd name="T44" fmla="*/ 2887933 w 4803"/>
                              <a:gd name="T45" fmla="*/ 1244604 h 3115"/>
                              <a:gd name="T46" fmla="*/ 2874104 w 4803"/>
                              <a:gd name="T47" fmla="*/ 1094289 h 3115"/>
                              <a:gd name="T48" fmla="*/ 2887332 w 4803"/>
                              <a:gd name="T49" fmla="*/ 973436 h 3115"/>
                              <a:gd name="T50" fmla="*/ 2875306 w 4803"/>
                              <a:gd name="T51" fmla="*/ 789451 h 3115"/>
                              <a:gd name="T52" fmla="*/ 2883724 w 4803"/>
                              <a:gd name="T53" fmla="*/ 690244 h 3115"/>
                              <a:gd name="T54" fmla="*/ 2879515 w 4803"/>
                              <a:gd name="T55" fmla="*/ 498443 h 3115"/>
                              <a:gd name="T56" fmla="*/ 2878914 w 4803"/>
                              <a:gd name="T57" fmla="*/ 402241 h 3115"/>
                              <a:gd name="T58" fmla="*/ 2884927 w 4803"/>
                              <a:gd name="T59" fmla="*/ 212244 h 3115"/>
                              <a:gd name="T60" fmla="*/ 2875907 w 4803"/>
                              <a:gd name="T61" fmla="*/ 113036 h 3115"/>
                              <a:gd name="T62" fmla="*/ 2753247 w 4803"/>
                              <a:gd name="T63" fmla="*/ 4810 h 3115"/>
                              <a:gd name="T64" fmla="*/ 2655840 w 4803"/>
                              <a:gd name="T65" fmla="*/ 10823 h 3115"/>
                              <a:gd name="T66" fmla="*/ 2468843 w 4803"/>
                              <a:gd name="T67" fmla="*/ 601 h 3115"/>
                              <a:gd name="T68" fmla="*/ 2363018 w 4803"/>
                              <a:gd name="T69" fmla="*/ 13228 h 3115"/>
                              <a:gd name="T70" fmla="*/ 2198268 w 4803"/>
                              <a:gd name="T71" fmla="*/ 0 h 3115"/>
                              <a:gd name="T72" fmla="*/ 2018487 w 4803"/>
                              <a:gd name="T73" fmla="*/ 12626 h 3115"/>
                              <a:gd name="T74" fmla="*/ 1915668 w 4803"/>
                              <a:gd name="T75" fmla="*/ 1203 h 3115"/>
                              <a:gd name="T76" fmla="*/ 1726266 w 4803"/>
                              <a:gd name="T77" fmla="*/ 10221 h 3115"/>
                              <a:gd name="T78" fmla="*/ 1629460 w 4803"/>
                              <a:gd name="T79" fmla="*/ 6614 h 3115"/>
                              <a:gd name="T80" fmla="*/ 1437653 w 4803"/>
                              <a:gd name="T81" fmla="*/ 4810 h 3115"/>
                              <a:gd name="T82" fmla="*/ 1339645 w 4803"/>
                              <a:gd name="T83" fmla="*/ 10823 h 3115"/>
                              <a:gd name="T84" fmla="*/ 1153249 w 4803"/>
                              <a:gd name="T85" fmla="*/ 601 h 3115"/>
                              <a:gd name="T86" fmla="*/ 1046823 w 4803"/>
                              <a:gd name="T87" fmla="*/ 13228 h 3115"/>
                              <a:gd name="T88" fmla="*/ 882073 w 4803"/>
                              <a:gd name="T89" fmla="*/ 0 h 3115"/>
                              <a:gd name="T90" fmla="*/ 702291 w 4803"/>
                              <a:gd name="T91" fmla="*/ 12626 h 3115"/>
                              <a:gd name="T92" fmla="*/ 599473 w 4803"/>
                              <a:gd name="T93" fmla="*/ 1203 h 3115"/>
                              <a:gd name="T94" fmla="*/ 410071 w 4803"/>
                              <a:gd name="T95" fmla="*/ 10221 h 3115"/>
                              <a:gd name="T96" fmla="*/ 313265 w 4803"/>
                              <a:gd name="T97" fmla="*/ 6614 h 3115"/>
                              <a:gd name="T98" fmla="*/ 121458 w 4803"/>
                              <a:gd name="T99" fmla="*/ 4810 h 3115"/>
                              <a:gd name="T100" fmla="*/ 28260 w 4803"/>
                              <a:gd name="T101" fmla="*/ 37278 h 3115"/>
                              <a:gd name="T102" fmla="*/ 12627 w 4803"/>
                              <a:gd name="T103" fmla="*/ 220662 h 3115"/>
                              <a:gd name="T104" fmla="*/ 4209 w 4803"/>
                              <a:gd name="T105" fmla="*/ 319869 h 3115"/>
                              <a:gd name="T106" fmla="*/ 8418 w 4803"/>
                              <a:gd name="T107" fmla="*/ 511069 h 3115"/>
                              <a:gd name="T108" fmla="*/ 9019 w 4803"/>
                              <a:gd name="T109" fmla="*/ 607872 h 3115"/>
                              <a:gd name="T110" fmla="*/ 3006 w 4803"/>
                              <a:gd name="T111" fmla="*/ 797869 h 3115"/>
                              <a:gd name="T112" fmla="*/ 12627 w 4803"/>
                              <a:gd name="T113" fmla="*/ 898880 h 3115"/>
                              <a:gd name="T114" fmla="*/ 0 w 4803"/>
                              <a:gd name="T115" fmla="*/ 1081663 h 3115"/>
                              <a:gd name="T116" fmla="*/ 13829 w 4803"/>
                              <a:gd name="T117" fmla="*/ 1230775 h 3115"/>
                              <a:gd name="T118" fmla="*/ 601 w 4803"/>
                              <a:gd name="T119" fmla="*/ 1351628 h 3115"/>
                              <a:gd name="T120" fmla="*/ 12627 w 4803"/>
                              <a:gd name="T121" fmla="*/ 1536214 h 3115"/>
                              <a:gd name="T122" fmla="*/ 4209 w 4803"/>
                              <a:gd name="T123" fmla="*/ 1636022 h 3115"/>
                              <a:gd name="T124" fmla="*/ 28260 w 4803"/>
                              <a:gd name="T125" fmla="*/ 1820609 h 31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803" h="3115">
                                <a:moveTo>
                                  <a:pt x="188" y="3092"/>
                                </a:moveTo>
                                <a:lnTo>
                                  <a:pt x="211" y="3092"/>
                                </a:lnTo>
                                <a:lnTo>
                                  <a:pt x="212" y="3092"/>
                                </a:lnTo>
                                <a:lnTo>
                                  <a:pt x="215" y="3092"/>
                                </a:lnTo>
                                <a:lnTo>
                                  <a:pt x="216" y="3094"/>
                                </a:lnTo>
                                <a:lnTo>
                                  <a:pt x="218" y="3095"/>
                                </a:lnTo>
                                <a:lnTo>
                                  <a:pt x="219" y="3097"/>
                                </a:lnTo>
                                <a:lnTo>
                                  <a:pt x="221" y="3100"/>
                                </a:lnTo>
                                <a:lnTo>
                                  <a:pt x="222" y="3101"/>
                                </a:lnTo>
                                <a:lnTo>
                                  <a:pt x="222" y="3104"/>
                                </a:lnTo>
                                <a:lnTo>
                                  <a:pt x="222" y="3105"/>
                                </a:lnTo>
                                <a:lnTo>
                                  <a:pt x="221" y="3108"/>
                                </a:lnTo>
                                <a:lnTo>
                                  <a:pt x="219" y="3110"/>
                                </a:lnTo>
                                <a:lnTo>
                                  <a:pt x="218" y="3111"/>
                                </a:lnTo>
                                <a:lnTo>
                                  <a:pt x="216" y="3112"/>
                                </a:lnTo>
                                <a:lnTo>
                                  <a:pt x="215" y="3114"/>
                                </a:lnTo>
                                <a:lnTo>
                                  <a:pt x="212" y="3115"/>
                                </a:lnTo>
                                <a:lnTo>
                                  <a:pt x="211" y="3115"/>
                                </a:lnTo>
                                <a:lnTo>
                                  <a:pt x="188" y="3115"/>
                                </a:lnTo>
                                <a:lnTo>
                                  <a:pt x="185" y="3115"/>
                                </a:lnTo>
                                <a:lnTo>
                                  <a:pt x="184" y="3114"/>
                                </a:lnTo>
                                <a:lnTo>
                                  <a:pt x="181" y="3112"/>
                                </a:lnTo>
                                <a:lnTo>
                                  <a:pt x="179" y="3111"/>
                                </a:lnTo>
                                <a:lnTo>
                                  <a:pt x="178" y="3110"/>
                                </a:lnTo>
                                <a:lnTo>
                                  <a:pt x="176" y="3108"/>
                                </a:lnTo>
                                <a:lnTo>
                                  <a:pt x="176" y="3105"/>
                                </a:lnTo>
                                <a:lnTo>
                                  <a:pt x="176" y="3104"/>
                                </a:lnTo>
                                <a:lnTo>
                                  <a:pt x="176" y="3101"/>
                                </a:lnTo>
                                <a:lnTo>
                                  <a:pt x="176" y="3100"/>
                                </a:lnTo>
                                <a:lnTo>
                                  <a:pt x="178" y="3097"/>
                                </a:lnTo>
                                <a:lnTo>
                                  <a:pt x="179" y="3095"/>
                                </a:lnTo>
                                <a:lnTo>
                                  <a:pt x="181" y="3094"/>
                                </a:lnTo>
                                <a:lnTo>
                                  <a:pt x="184" y="3092"/>
                                </a:lnTo>
                                <a:lnTo>
                                  <a:pt x="185" y="3092"/>
                                </a:lnTo>
                                <a:lnTo>
                                  <a:pt x="188" y="3092"/>
                                </a:lnTo>
                                <a:close/>
                                <a:moveTo>
                                  <a:pt x="256" y="3092"/>
                                </a:moveTo>
                                <a:lnTo>
                                  <a:pt x="279" y="3092"/>
                                </a:lnTo>
                                <a:lnTo>
                                  <a:pt x="280" y="3092"/>
                                </a:lnTo>
                                <a:lnTo>
                                  <a:pt x="283" y="3092"/>
                                </a:lnTo>
                                <a:lnTo>
                                  <a:pt x="285" y="3094"/>
                                </a:lnTo>
                                <a:lnTo>
                                  <a:pt x="286" y="3095"/>
                                </a:lnTo>
                                <a:lnTo>
                                  <a:pt x="288" y="3097"/>
                                </a:lnTo>
                                <a:lnTo>
                                  <a:pt x="289" y="3100"/>
                                </a:lnTo>
                                <a:lnTo>
                                  <a:pt x="290" y="3101"/>
                                </a:lnTo>
                                <a:lnTo>
                                  <a:pt x="290" y="3104"/>
                                </a:lnTo>
                                <a:lnTo>
                                  <a:pt x="290" y="3105"/>
                                </a:lnTo>
                                <a:lnTo>
                                  <a:pt x="289" y="3108"/>
                                </a:lnTo>
                                <a:lnTo>
                                  <a:pt x="288" y="3110"/>
                                </a:lnTo>
                                <a:lnTo>
                                  <a:pt x="286" y="3111"/>
                                </a:lnTo>
                                <a:lnTo>
                                  <a:pt x="285" y="3112"/>
                                </a:lnTo>
                                <a:lnTo>
                                  <a:pt x="283" y="3114"/>
                                </a:lnTo>
                                <a:lnTo>
                                  <a:pt x="280" y="3115"/>
                                </a:lnTo>
                                <a:lnTo>
                                  <a:pt x="279" y="3115"/>
                                </a:lnTo>
                                <a:lnTo>
                                  <a:pt x="256" y="3115"/>
                                </a:lnTo>
                                <a:lnTo>
                                  <a:pt x="253" y="3115"/>
                                </a:lnTo>
                                <a:lnTo>
                                  <a:pt x="252" y="3114"/>
                                </a:lnTo>
                                <a:lnTo>
                                  <a:pt x="249" y="3112"/>
                                </a:lnTo>
                                <a:lnTo>
                                  <a:pt x="248" y="3111"/>
                                </a:lnTo>
                                <a:lnTo>
                                  <a:pt x="246" y="3110"/>
                                </a:lnTo>
                                <a:lnTo>
                                  <a:pt x="245" y="3108"/>
                                </a:lnTo>
                                <a:lnTo>
                                  <a:pt x="245" y="3105"/>
                                </a:lnTo>
                                <a:lnTo>
                                  <a:pt x="245" y="3104"/>
                                </a:lnTo>
                                <a:lnTo>
                                  <a:pt x="245" y="3101"/>
                                </a:lnTo>
                                <a:lnTo>
                                  <a:pt x="245" y="3100"/>
                                </a:lnTo>
                                <a:lnTo>
                                  <a:pt x="246" y="3097"/>
                                </a:lnTo>
                                <a:lnTo>
                                  <a:pt x="248" y="3095"/>
                                </a:lnTo>
                                <a:lnTo>
                                  <a:pt x="249" y="3094"/>
                                </a:lnTo>
                                <a:lnTo>
                                  <a:pt x="252" y="3092"/>
                                </a:lnTo>
                                <a:lnTo>
                                  <a:pt x="253" y="3092"/>
                                </a:lnTo>
                                <a:lnTo>
                                  <a:pt x="256" y="3092"/>
                                </a:lnTo>
                                <a:close/>
                                <a:moveTo>
                                  <a:pt x="325" y="3092"/>
                                </a:moveTo>
                                <a:lnTo>
                                  <a:pt x="347" y="3092"/>
                                </a:lnTo>
                                <a:lnTo>
                                  <a:pt x="349" y="3092"/>
                                </a:lnTo>
                                <a:lnTo>
                                  <a:pt x="352" y="3092"/>
                                </a:lnTo>
                                <a:lnTo>
                                  <a:pt x="353" y="3094"/>
                                </a:lnTo>
                                <a:lnTo>
                                  <a:pt x="355" y="3095"/>
                                </a:lnTo>
                                <a:lnTo>
                                  <a:pt x="356" y="3097"/>
                                </a:lnTo>
                                <a:lnTo>
                                  <a:pt x="357" y="3100"/>
                                </a:lnTo>
                                <a:lnTo>
                                  <a:pt x="359" y="3101"/>
                                </a:lnTo>
                                <a:lnTo>
                                  <a:pt x="359" y="3104"/>
                                </a:lnTo>
                                <a:lnTo>
                                  <a:pt x="359" y="3105"/>
                                </a:lnTo>
                                <a:lnTo>
                                  <a:pt x="357" y="3108"/>
                                </a:lnTo>
                                <a:lnTo>
                                  <a:pt x="356" y="3110"/>
                                </a:lnTo>
                                <a:lnTo>
                                  <a:pt x="355" y="3111"/>
                                </a:lnTo>
                                <a:lnTo>
                                  <a:pt x="353" y="3112"/>
                                </a:lnTo>
                                <a:lnTo>
                                  <a:pt x="352" y="3114"/>
                                </a:lnTo>
                                <a:lnTo>
                                  <a:pt x="349" y="3115"/>
                                </a:lnTo>
                                <a:lnTo>
                                  <a:pt x="347" y="3115"/>
                                </a:lnTo>
                                <a:lnTo>
                                  <a:pt x="325" y="3115"/>
                                </a:lnTo>
                                <a:lnTo>
                                  <a:pt x="322" y="3115"/>
                                </a:lnTo>
                                <a:lnTo>
                                  <a:pt x="320" y="3114"/>
                                </a:lnTo>
                                <a:lnTo>
                                  <a:pt x="318" y="3112"/>
                                </a:lnTo>
                                <a:lnTo>
                                  <a:pt x="316" y="3111"/>
                                </a:lnTo>
                                <a:lnTo>
                                  <a:pt x="315" y="3110"/>
                                </a:lnTo>
                                <a:lnTo>
                                  <a:pt x="313" y="3108"/>
                                </a:lnTo>
                                <a:lnTo>
                                  <a:pt x="313" y="3105"/>
                                </a:lnTo>
                                <a:lnTo>
                                  <a:pt x="313" y="3104"/>
                                </a:lnTo>
                                <a:lnTo>
                                  <a:pt x="313" y="3101"/>
                                </a:lnTo>
                                <a:lnTo>
                                  <a:pt x="313" y="3100"/>
                                </a:lnTo>
                                <a:lnTo>
                                  <a:pt x="315" y="3097"/>
                                </a:lnTo>
                                <a:lnTo>
                                  <a:pt x="316" y="3095"/>
                                </a:lnTo>
                                <a:lnTo>
                                  <a:pt x="318" y="3094"/>
                                </a:lnTo>
                                <a:lnTo>
                                  <a:pt x="320" y="3092"/>
                                </a:lnTo>
                                <a:lnTo>
                                  <a:pt x="322" y="3092"/>
                                </a:lnTo>
                                <a:lnTo>
                                  <a:pt x="325" y="3092"/>
                                </a:lnTo>
                                <a:close/>
                                <a:moveTo>
                                  <a:pt x="393" y="3092"/>
                                </a:moveTo>
                                <a:lnTo>
                                  <a:pt x="416" y="3092"/>
                                </a:lnTo>
                                <a:lnTo>
                                  <a:pt x="417" y="3092"/>
                                </a:lnTo>
                                <a:lnTo>
                                  <a:pt x="420" y="3092"/>
                                </a:lnTo>
                                <a:lnTo>
                                  <a:pt x="422" y="3094"/>
                                </a:lnTo>
                                <a:lnTo>
                                  <a:pt x="423" y="3095"/>
                                </a:lnTo>
                                <a:lnTo>
                                  <a:pt x="424" y="3097"/>
                                </a:lnTo>
                                <a:lnTo>
                                  <a:pt x="426" y="3100"/>
                                </a:lnTo>
                                <a:lnTo>
                                  <a:pt x="427" y="3101"/>
                                </a:lnTo>
                                <a:lnTo>
                                  <a:pt x="427" y="3104"/>
                                </a:lnTo>
                                <a:lnTo>
                                  <a:pt x="427" y="3105"/>
                                </a:lnTo>
                                <a:lnTo>
                                  <a:pt x="426" y="3108"/>
                                </a:lnTo>
                                <a:lnTo>
                                  <a:pt x="424" y="3110"/>
                                </a:lnTo>
                                <a:lnTo>
                                  <a:pt x="423" y="3111"/>
                                </a:lnTo>
                                <a:lnTo>
                                  <a:pt x="422" y="3112"/>
                                </a:lnTo>
                                <a:lnTo>
                                  <a:pt x="420" y="3114"/>
                                </a:lnTo>
                                <a:lnTo>
                                  <a:pt x="417" y="3115"/>
                                </a:lnTo>
                                <a:lnTo>
                                  <a:pt x="416" y="3115"/>
                                </a:lnTo>
                                <a:lnTo>
                                  <a:pt x="393" y="3115"/>
                                </a:lnTo>
                                <a:lnTo>
                                  <a:pt x="390" y="3115"/>
                                </a:lnTo>
                                <a:lnTo>
                                  <a:pt x="389" y="3114"/>
                                </a:lnTo>
                                <a:lnTo>
                                  <a:pt x="386" y="3112"/>
                                </a:lnTo>
                                <a:lnTo>
                                  <a:pt x="384" y="3111"/>
                                </a:lnTo>
                                <a:lnTo>
                                  <a:pt x="383" y="3110"/>
                                </a:lnTo>
                                <a:lnTo>
                                  <a:pt x="382" y="3108"/>
                                </a:lnTo>
                                <a:lnTo>
                                  <a:pt x="382" y="3105"/>
                                </a:lnTo>
                                <a:lnTo>
                                  <a:pt x="382" y="3104"/>
                                </a:lnTo>
                                <a:lnTo>
                                  <a:pt x="382" y="3101"/>
                                </a:lnTo>
                                <a:lnTo>
                                  <a:pt x="382" y="3100"/>
                                </a:lnTo>
                                <a:lnTo>
                                  <a:pt x="383" y="3097"/>
                                </a:lnTo>
                                <a:lnTo>
                                  <a:pt x="384" y="3095"/>
                                </a:lnTo>
                                <a:lnTo>
                                  <a:pt x="386" y="3094"/>
                                </a:lnTo>
                                <a:lnTo>
                                  <a:pt x="389" y="3092"/>
                                </a:lnTo>
                                <a:lnTo>
                                  <a:pt x="390" y="3092"/>
                                </a:lnTo>
                                <a:lnTo>
                                  <a:pt x="393" y="3092"/>
                                </a:lnTo>
                                <a:close/>
                                <a:moveTo>
                                  <a:pt x="461" y="3092"/>
                                </a:moveTo>
                                <a:lnTo>
                                  <a:pt x="484" y="3092"/>
                                </a:lnTo>
                                <a:lnTo>
                                  <a:pt x="486" y="3092"/>
                                </a:lnTo>
                                <a:lnTo>
                                  <a:pt x="489" y="3092"/>
                                </a:lnTo>
                                <a:lnTo>
                                  <a:pt x="490" y="3094"/>
                                </a:lnTo>
                                <a:lnTo>
                                  <a:pt x="491" y="3095"/>
                                </a:lnTo>
                                <a:lnTo>
                                  <a:pt x="493" y="3097"/>
                                </a:lnTo>
                                <a:lnTo>
                                  <a:pt x="494" y="3100"/>
                                </a:lnTo>
                                <a:lnTo>
                                  <a:pt x="496" y="3101"/>
                                </a:lnTo>
                                <a:lnTo>
                                  <a:pt x="496" y="3104"/>
                                </a:lnTo>
                                <a:lnTo>
                                  <a:pt x="496" y="3105"/>
                                </a:lnTo>
                                <a:lnTo>
                                  <a:pt x="494" y="3108"/>
                                </a:lnTo>
                                <a:lnTo>
                                  <a:pt x="493" y="3110"/>
                                </a:lnTo>
                                <a:lnTo>
                                  <a:pt x="491" y="3111"/>
                                </a:lnTo>
                                <a:lnTo>
                                  <a:pt x="490" y="3112"/>
                                </a:lnTo>
                                <a:lnTo>
                                  <a:pt x="489" y="3114"/>
                                </a:lnTo>
                                <a:lnTo>
                                  <a:pt x="486" y="3115"/>
                                </a:lnTo>
                                <a:lnTo>
                                  <a:pt x="484" y="3115"/>
                                </a:lnTo>
                                <a:lnTo>
                                  <a:pt x="461" y="3115"/>
                                </a:lnTo>
                                <a:lnTo>
                                  <a:pt x="459" y="3115"/>
                                </a:lnTo>
                                <a:lnTo>
                                  <a:pt x="457" y="3114"/>
                                </a:lnTo>
                                <a:lnTo>
                                  <a:pt x="454" y="3112"/>
                                </a:lnTo>
                                <a:lnTo>
                                  <a:pt x="453" y="3111"/>
                                </a:lnTo>
                                <a:lnTo>
                                  <a:pt x="451" y="3110"/>
                                </a:lnTo>
                                <a:lnTo>
                                  <a:pt x="450" y="3108"/>
                                </a:lnTo>
                                <a:lnTo>
                                  <a:pt x="450" y="3105"/>
                                </a:lnTo>
                                <a:lnTo>
                                  <a:pt x="450" y="3104"/>
                                </a:lnTo>
                                <a:lnTo>
                                  <a:pt x="450" y="3101"/>
                                </a:lnTo>
                                <a:lnTo>
                                  <a:pt x="450" y="3100"/>
                                </a:lnTo>
                                <a:lnTo>
                                  <a:pt x="451" y="3097"/>
                                </a:lnTo>
                                <a:lnTo>
                                  <a:pt x="453" y="3095"/>
                                </a:lnTo>
                                <a:lnTo>
                                  <a:pt x="454" y="3094"/>
                                </a:lnTo>
                                <a:lnTo>
                                  <a:pt x="457" y="3092"/>
                                </a:lnTo>
                                <a:lnTo>
                                  <a:pt x="459" y="3092"/>
                                </a:lnTo>
                                <a:lnTo>
                                  <a:pt x="461" y="3092"/>
                                </a:lnTo>
                                <a:close/>
                                <a:moveTo>
                                  <a:pt x="530" y="3092"/>
                                </a:moveTo>
                                <a:lnTo>
                                  <a:pt x="553" y="3092"/>
                                </a:lnTo>
                                <a:lnTo>
                                  <a:pt x="554" y="3092"/>
                                </a:lnTo>
                                <a:lnTo>
                                  <a:pt x="557" y="3092"/>
                                </a:lnTo>
                                <a:lnTo>
                                  <a:pt x="558" y="3094"/>
                                </a:lnTo>
                                <a:lnTo>
                                  <a:pt x="560" y="3095"/>
                                </a:lnTo>
                                <a:lnTo>
                                  <a:pt x="561" y="3097"/>
                                </a:lnTo>
                                <a:lnTo>
                                  <a:pt x="563" y="3100"/>
                                </a:lnTo>
                                <a:lnTo>
                                  <a:pt x="564" y="3101"/>
                                </a:lnTo>
                                <a:lnTo>
                                  <a:pt x="564" y="3104"/>
                                </a:lnTo>
                                <a:lnTo>
                                  <a:pt x="564" y="3105"/>
                                </a:lnTo>
                                <a:lnTo>
                                  <a:pt x="563" y="3108"/>
                                </a:lnTo>
                                <a:lnTo>
                                  <a:pt x="561" y="3110"/>
                                </a:lnTo>
                                <a:lnTo>
                                  <a:pt x="560" y="3111"/>
                                </a:lnTo>
                                <a:lnTo>
                                  <a:pt x="558" y="3112"/>
                                </a:lnTo>
                                <a:lnTo>
                                  <a:pt x="557" y="3114"/>
                                </a:lnTo>
                                <a:lnTo>
                                  <a:pt x="554" y="3115"/>
                                </a:lnTo>
                                <a:lnTo>
                                  <a:pt x="553" y="3115"/>
                                </a:lnTo>
                                <a:lnTo>
                                  <a:pt x="530" y="3115"/>
                                </a:lnTo>
                                <a:lnTo>
                                  <a:pt x="527" y="3115"/>
                                </a:lnTo>
                                <a:lnTo>
                                  <a:pt x="526" y="3114"/>
                                </a:lnTo>
                                <a:lnTo>
                                  <a:pt x="523" y="3112"/>
                                </a:lnTo>
                                <a:lnTo>
                                  <a:pt x="521" y="3111"/>
                                </a:lnTo>
                                <a:lnTo>
                                  <a:pt x="520" y="3110"/>
                                </a:lnTo>
                                <a:lnTo>
                                  <a:pt x="518" y="3108"/>
                                </a:lnTo>
                                <a:lnTo>
                                  <a:pt x="518" y="3105"/>
                                </a:lnTo>
                                <a:lnTo>
                                  <a:pt x="518" y="3104"/>
                                </a:lnTo>
                                <a:lnTo>
                                  <a:pt x="518" y="3101"/>
                                </a:lnTo>
                                <a:lnTo>
                                  <a:pt x="518" y="3100"/>
                                </a:lnTo>
                                <a:lnTo>
                                  <a:pt x="520" y="3097"/>
                                </a:lnTo>
                                <a:lnTo>
                                  <a:pt x="521" y="3095"/>
                                </a:lnTo>
                                <a:lnTo>
                                  <a:pt x="523" y="3094"/>
                                </a:lnTo>
                                <a:lnTo>
                                  <a:pt x="526" y="3092"/>
                                </a:lnTo>
                                <a:lnTo>
                                  <a:pt x="527" y="3092"/>
                                </a:lnTo>
                                <a:lnTo>
                                  <a:pt x="530" y="3092"/>
                                </a:lnTo>
                                <a:close/>
                                <a:moveTo>
                                  <a:pt x="598" y="3092"/>
                                </a:moveTo>
                                <a:lnTo>
                                  <a:pt x="621" y="3092"/>
                                </a:lnTo>
                                <a:lnTo>
                                  <a:pt x="622" y="3092"/>
                                </a:lnTo>
                                <a:lnTo>
                                  <a:pt x="625" y="3092"/>
                                </a:lnTo>
                                <a:lnTo>
                                  <a:pt x="627" y="3094"/>
                                </a:lnTo>
                                <a:lnTo>
                                  <a:pt x="628" y="3095"/>
                                </a:lnTo>
                                <a:lnTo>
                                  <a:pt x="630" y="3097"/>
                                </a:lnTo>
                                <a:lnTo>
                                  <a:pt x="631" y="3100"/>
                                </a:lnTo>
                                <a:lnTo>
                                  <a:pt x="632" y="3101"/>
                                </a:lnTo>
                                <a:lnTo>
                                  <a:pt x="632" y="3104"/>
                                </a:lnTo>
                                <a:lnTo>
                                  <a:pt x="632" y="3105"/>
                                </a:lnTo>
                                <a:lnTo>
                                  <a:pt x="631" y="3108"/>
                                </a:lnTo>
                                <a:lnTo>
                                  <a:pt x="630" y="3110"/>
                                </a:lnTo>
                                <a:lnTo>
                                  <a:pt x="628" y="3111"/>
                                </a:lnTo>
                                <a:lnTo>
                                  <a:pt x="627" y="3112"/>
                                </a:lnTo>
                                <a:lnTo>
                                  <a:pt x="625" y="3114"/>
                                </a:lnTo>
                                <a:lnTo>
                                  <a:pt x="622" y="3115"/>
                                </a:lnTo>
                                <a:lnTo>
                                  <a:pt x="621" y="3115"/>
                                </a:lnTo>
                                <a:lnTo>
                                  <a:pt x="598" y="3115"/>
                                </a:lnTo>
                                <a:lnTo>
                                  <a:pt x="595" y="3115"/>
                                </a:lnTo>
                                <a:lnTo>
                                  <a:pt x="594" y="3114"/>
                                </a:lnTo>
                                <a:lnTo>
                                  <a:pt x="591" y="3112"/>
                                </a:lnTo>
                                <a:lnTo>
                                  <a:pt x="590" y="3111"/>
                                </a:lnTo>
                                <a:lnTo>
                                  <a:pt x="588" y="3110"/>
                                </a:lnTo>
                                <a:lnTo>
                                  <a:pt x="587" y="3108"/>
                                </a:lnTo>
                                <a:lnTo>
                                  <a:pt x="587" y="3105"/>
                                </a:lnTo>
                                <a:lnTo>
                                  <a:pt x="587" y="3104"/>
                                </a:lnTo>
                                <a:lnTo>
                                  <a:pt x="587" y="3101"/>
                                </a:lnTo>
                                <a:lnTo>
                                  <a:pt x="587" y="3100"/>
                                </a:lnTo>
                                <a:lnTo>
                                  <a:pt x="588" y="3097"/>
                                </a:lnTo>
                                <a:lnTo>
                                  <a:pt x="590" y="3095"/>
                                </a:lnTo>
                                <a:lnTo>
                                  <a:pt x="591" y="3094"/>
                                </a:lnTo>
                                <a:lnTo>
                                  <a:pt x="594" y="3092"/>
                                </a:lnTo>
                                <a:lnTo>
                                  <a:pt x="595" y="3092"/>
                                </a:lnTo>
                                <a:lnTo>
                                  <a:pt x="598" y="3092"/>
                                </a:lnTo>
                                <a:close/>
                                <a:moveTo>
                                  <a:pt x="667" y="3092"/>
                                </a:moveTo>
                                <a:lnTo>
                                  <a:pt x="689" y="3092"/>
                                </a:lnTo>
                                <a:lnTo>
                                  <a:pt x="691" y="3092"/>
                                </a:lnTo>
                                <a:lnTo>
                                  <a:pt x="694" y="3092"/>
                                </a:lnTo>
                                <a:lnTo>
                                  <a:pt x="695" y="3094"/>
                                </a:lnTo>
                                <a:lnTo>
                                  <a:pt x="697" y="3095"/>
                                </a:lnTo>
                                <a:lnTo>
                                  <a:pt x="698" y="3097"/>
                                </a:lnTo>
                                <a:lnTo>
                                  <a:pt x="699" y="3100"/>
                                </a:lnTo>
                                <a:lnTo>
                                  <a:pt x="701" y="3101"/>
                                </a:lnTo>
                                <a:lnTo>
                                  <a:pt x="701" y="3104"/>
                                </a:lnTo>
                                <a:lnTo>
                                  <a:pt x="701" y="3105"/>
                                </a:lnTo>
                                <a:lnTo>
                                  <a:pt x="699" y="3108"/>
                                </a:lnTo>
                                <a:lnTo>
                                  <a:pt x="698" y="3110"/>
                                </a:lnTo>
                                <a:lnTo>
                                  <a:pt x="697" y="3111"/>
                                </a:lnTo>
                                <a:lnTo>
                                  <a:pt x="695" y="3112"/>
                                </a:lnTo>
                                <a:lnTo>
                                  <a:pt x="694" y="3114"/>
                                </a:lnTo>
                                <a:lnTo>
                                  <a:pt x="691" y="3115"/>
                                </a:lnTo>
                                <a:lnTo>
                                  <a:pt x="689" y="3115"/>
                                </a:lnTo>
                                <a:lnTo>
                                  <a:pt x="667" y="3115"/>
                                </a:lnTo>
                                <a:lnTo>
                                  <a:pt x="664" y="3115"/>
                                </a:lnTo>
                                <a:lnTo>
                                  <a:pt x="662" y="3114"/>
                                </a:lnTo>
                                <a:lnTo>
                                  <a:pt x="659" y="3112"/>
                                </a:lnTo>
                                <a:lnTo>
                                  <a:pt x="658" y="3111"/>
                                </a:lnTo>
                                <a:lnTo>
                                  <a:pt x="657" y="3110"/>
                                </a:lnTo>
                                <a:lnTo>
                                  <a:pt x="655" y="3108"/>
                                </a:lnTo>
                                <a:lnTo>
                                  <a:pt x="655" y="3105"/>
                                </a:lnTo>
                                <a:lnTo>
                                  <a:pt x="655" y="3104"/>
                                </a:lnTo>
                                <a:lnTo>
                                  <a:pt x="655" y="3101"/>
                                </a:lnTo>
                                <a:lnTo>
                                  <a:pt x="655" y="3100"/>
                                </a:lnTo>
                                <a:lnTo>
                                  <a:pt x="657" y="3097"/>
                                </a:lnTo>
                                <a:lnTo>
                                  <a:pt x="658" y="3095"/>
                                </a:lnTo>
                                <a:lnTo>
                                  <a:pt x="659" y="3094"/>
                                </a:lnTo>
                                <a:lnTo>
                                  <a:pt x="662" y="3092"/>
                                </a:lnTo>
                                <a:lnTo>
                                  <a:pt x="664" y="3092"/>
                                </a:lnTo>
                                <a:lnTo>
                                  <a:pt x="667" y="3092"/>
                                </a:lnTo>
                                <a:close/>
                                <a:moveTo>
                                  <a:pt x="735" y="3092"/>
                                </a:moveTo>
                                <a:lnTo>
                                  <a:pt x="758" y="3092"/>
                                </a:lnTo>
                                <a:lnTo>
                                  <a:pt x="759" y="3092"/>
                                </a:lnTo>
                                <a:lnTo>
                                  <a:pt x="762" y="3092"/>
                                </a:lnTo>
                                <a:lnTo>
                                  <a:pt x="764" y="3094"/>
                                </a:lnTo>
                                <a:lnTo>
                                  <a:pt x="765" y="3095"/>
                                </a:lnTo>
                                <a:lnTo>
                                  <a:pt x="766" y="3097"/>
                                </a:lnTo>
                                <a:lnTo>
                                  <a:pt x="768" y="3100"/>
                                </a:lnTo>
                                <a:lnTo>
                                  <a:pt x="769" y="3101"/>
                                </a:lnTo>
                                <a:lnTo>
                                  <a:pt x="769" y="3104"/>
                                </a:lnTo>
                                <a:lnTo>
                                  <a:pt x="769" y="3105"/>
                                </a:lnTo>
                                <a:lnTo>
                                  <a:pt x="768" y="3108"/>
                                </a:lnTo>
                                <a:lnTo>
                                  <a:pt x="766" y="3110"/>
                                </a:lnTo>
                                <a:lnTo>
                                  <a:pt x="765" y="3111"/>
                                </a:lnTo>
                                <a:lnTo>
                                  <a:pt x="764" y="3112"/>
                                </a:lnTo>
                                <a:lnTo>
                                  <a:pt x="762" y="3114"/>
                                </a:lnTo>
                                <a:lnTo>
                                  <a:pt x="759" y="3115"/>
                                </a:lnTo>
                                <a:lnTo>
                                  <a:pt x="758" y="3115"/>
                                </a:lnTo>
                                <a:lnTo>
                                  <a:pt x="735" y="3115"/>
                                </a:lnTo>
                                <a:lnTo>
                                  <a:pt x="732" y="3115"/>
                                </a:lnTo>
                                <a:lnTo>
                                  <a:pt x="731" y="3114"/>
                                </a:lnTo>
                                <a:lnTo>
                                  <a:pt x="728" y="3112"/>
                                </a:lnTo>
                                <a:lnTo>
                                  <a:pt x="726" y="3111"/>
                                </a:lnTo>
                                <a:lnTo>
                                  <a:pt x="725" y="3110"/>
                                </a:lnTo>
                                <a:lnTo>
                                  <a:pt x="724" y="3108"/>
                                </a:lnTo>
                                <a:lnTo>
                                  <a:pt x="724" y="3105"/>
                                </a:lnTo>
                                <a:lnTo>
                                  <a:pt x="724" y="3104"/>
                                </a:lnTo>
                                <a:lnTo>
                                  <a:pt x="724" y="3101"/>
                                </a:lnTo>
                                <a:lnTo>
                                  <a:pt x="724" y="3100"/>
                                </a:lnTo>
                                <a:lnTo>
                                  <a:pt x="725" y="3097"/>
                                </a:lnTo>
                                <a:lnTo>
                                  <a:pt x="726" y="3095"/>
                                </a:lnTo>
                                <a:lnTo>
                                  <a:pt x="728" y="3094"/>
                                </a:lnTo>
                                <a:lnTo>
                                  <a:pt x="731" y="3092"/>
                                </a:lnTo>
                                <a:lnTo>
                                  <a:pt x="732" y="3092"/>
                                </a:lnTo>
                                <a:lnTo>
                                  <a:pt x="735" y="3092"/>
                                </a:lnTo>
                                <a:close/>
                                <a:moveTo>
                                  <a:pt x="803" y="3092"/>
                                </a:moveTo>
                                <a:lnTo>
                                  <a:pt x="826" y="3092"/>
                                </a:lnTo>
                                <a:lnTo>
                                  <a:pt x="828" y="3092"/>
                                </a:lnTo>
                                <a:lnTo>
                                  <a:pt x="830" y="3092"/>
                                </a:lnTo>
                                <a:lnTo>
                                  <a:pt x="832" y="3094"/>
                                </a:lnTo>
                                <a:lnTo>
                                  <a:pt x="833" y="3095"/>
                                </a:lnTo>
                                <a:lnTo>
                                  <a:pt x="835" y="3097"/>
                                </a:lnTo>
                                <a:lnTo>
                                  <a:pt x="836" y="3100"/>
                                </a:lnTo>
                                <a:lnTo>
                                  <a:pt x="838" y="3101"/>
                                </a:lnTo>
                                <a:lnTo>
                                  <a:pt x="838" y="3104"/>
                                </a:lnTo>
                                <a:lnTo>
                                  <a:pt x="838" y="3105"/>
                                </a:lnTo>
                                <a:lnTo>
                                  <a:pt x="836" y="3108"/>
                                </a:lnTo>
                                <a:lnTo>
                                  <a:pt x="835" y="3110"/>
                                </a:lnTo>
                                <a:lnTo>
                                  <a:pt x="833" y="3111"/>
                                </a:lnTo>
                                <a:lnTo>
                                  <a:pt x="832" y="3112"/>
                                </a:lnTo>
                                <a:lnTo>
                                  <a:pt x="830" y="3114"/>
                                </a:lnTo>
                                <a:lnTo>
                                  <a:pt x="828" y="3115"/>
                                </a:lnTo>
                                <a:lnTo>
                                  <a:pt x="826" y="3115"/>
                                </a:lnTo>
                                <a:lnTo>
                                  <a:pt x="803" y="3115"/>
                                </a:lnTo>
                                <a:lnTo>
                                  <a:pt x="801" y="3115"/>
                                </a:lnTo>
                                <a:lnTo>
                                  <a:pt x="799" y="3114"/>
                                </a:lnTo>
                                <a:lnTo>
                                  <a:pt x="796" y="3112"/>
                                </a:lnTo>
                                <a:lnTo>
                                  <a:pt x="795" y="3111"/>
                                </a:lnTo>
                                <a:lnTo>
                                  <a:pt x="793" y="3110"/>
                                </a:lnTo>
                                <a:lnTo>
                                  <a:pt x="792" y="3108"/>
                                </a:lnTo>
                                <a:lnTo>
                                  <a:pt x="792" y="3105"/>
                                </a:lnTo>
                                <a:lnTo>
                                  <a:pt x="792" y="3104"/>
                                </a:lnTo>
                                <a:lnTo>
                                  <a:pt x="792" y="3101"/>
                                </a:lnTo>
                                <a:lnTo>
                                  <a:pt x="792" y="3100"/>
                                </a:lnTo>
                                <a:lnTo>
                                  <a:pt x="793" y="3097"/>
                                </a:lnTo>
                                <a:lnTo>
                                  <a:pt x="795" y="3095"/>
                                </a:lnTo>
                                <a:lnTo>
                                  <a:pt x="796" y="3094"/>
                                </a:lnTo>
                                <a:lnTo>
                                  <a:pt x="799" y="3092"/>
                                </a:lnTo>
                                <a:lnTo>
                                  <a:pt x="801" y="3092"/>
                                </a:lnTo>
                                <a:lnTo>
                                  <a:pt x="803" y="3092"/>
                                </a:lnTo>
                                <a:close/>
                                <a:moveTo>
                                  <a:pt x="872" y="3092"/>
                                </a:moveTo>
                                <a:lnTo>
                                  <a:pt x="895" y="3092"/>
                                </a:lnTo>
                                <a:lnTo>
                                  <a:pt x="896" y="3092"/>
                                </a:lnTo>
                                <a:lnTo>
                                  <a:pt x="899" y="3092"/>
                                </a:lnTo>
                                <a:lnTo>
                                  <a:pt x="900" y="3094"/>
                                </a:lnTo>
                                <a:lnTo>
                                  <a:pt x="902" y="3095"/>
                                </a:lnTo>
                                <a:lnTo>
                                  <a:pt x="903" y="3097"/>
                                </a:lnTo>
                                <a:lnTo>
                                  <a:pt x="905" y="3100"/>
                                </a:lnTo>
                                <a:lnTo>
                                  <a:pt x="906" y="3101"/>
                                </a:lnTo>
                                <a:lnTo>
                                  <a:pt x="906" y="3104"/>
                                </a:lnTo>
                                <a:lnTo>
                                  <a:pt x="906" y="3105"/>
                                </a:lnTo>
                                <a:lnTo>
                                  <a:pt x="905" y="3108"/>
                                </a:lnTo>
                                <a:lnTo>
                                  <a:pt x="903" y="3110"/>
                                </a:lnTo>
                                <a:lnTo>
                                  <a:pt x="902" y="3111"/>
                                </a:lnTo>
                                <a:lnTo>
                                  <a:pt x="900" y="3112"/>
                                </a:lnTo>
                                <a:lnTo>
                                  <a:pt x="899" y="3114"/>
                                </a:lnTo>
                                <a:lnTo>
                                  <a:pt x="896" y="3115"/>
                                </a:lnTo>
                                <a:lnTo>
                                  <a:pt x="895" y="3115"/>
                                </a:lnTo>
                                <a:lnTo>
                                  <a:pt x="872" y="3115"/>
                                </a:lnTo>
                                <a:lnTo>
                                  <a:pt x="869" y="3115"/>
                                </a:lnTo>
                                <a:lnTo>
                                  <a:pt x="868" y="3114"/>
                                </a:lnTo>
                                <a:lnTo>
                                  <a:pt x="865" y="3112"/>
                                </a:lnTo>
                                <a:lnTo>
                                  <a:pt x="863" y="3111"/>
                                </a:lnTo>
                                <a:lnTo>
                                  <a:pt x="862" y="3110"/>
                                </a:lnTo>
                                <a:lnTo>
                                  <a:pt x="860" y="3108"/>
                                </a:lnTo>
                                <a:lnTo>
                                  <a:pt x="860" y="3105"/>
                                </a:lnTo>
                                <a:lnTo>
                                  <a:pt x="860" y="3104"/>
                                </a:lnTo>
                                <a:lnTo>
                                  <a:pt x="860" y="3101"/>
                                </a:lnTo>
                                <a:lnTo>
                                  <a:pt x="860" y="3100"/>
                                </a:lnTo>
                                <a:lnTo>
                                  <a:pt x="862" y="3097"/>
                                </a:lnTo>
                                <a:lnTo>
                                  <a:pt x="863" y="3095"/>
                                </a:lnTo>
                                <a:lnTo>
                                  <a:pt x="865" y="3094"/>
                                </a:lnTo>
                                <a:lnTo>
                                  <a:pt x="868" y="3092"/>
                                </a:lnTo>
                                <a:lnTo>
                                  <a:pt x="869" y="3092"/>
                                </a:lnTo>
                                <a:lnTo>
                                  <a:pt x="872" y="3092"/>
                                </a:lnTo>
                                <a:close/>
                                <a:moveTo>
                                  <a:pt x="940" y="3092"/>
                                </a:moveTo>
                                <a:lnTo>
                                  <a:pt x="963" y="3092"/>
                                </a:lnTo>
                                <a:lnTo>
                                  <a:pt x="964" y="3092"/>
                                </a:lnTo>
                                <a:lnTo>
                                  <a:pt x="967" y="3092"/>
                                </a:lnTo>
                                <a:lnTo>
                                  <a:pt x="969" y="3094"/>
                                </a:lnTo>
                                <a:lnTo>
                                  <a:pt x="970" y="3095"/>
                                </a:lnTo>
                                <a:lnTo>
                                  <a:pt x="972" y="3097"/>
                                </a:lnTo>
                                <a:lnTo>
                                  <a:pt x="973" y="3100"/>
                                </a:lnTo>
                                <a:lnTo>
                                  <a:pt x="974" y="3101"/>
                                </a:lnTo>
                                <a:lnTo>
                                  <a:pt x="974" y="3104"/>
                                </a:lnTo>
                                <a:lnTo>
                                  <a:pt x="974" y="3105"/>
                                </a:lnTo>
                                <a:lnTo>
                                  <a:pt x="973" y="3108"/>
                                </a:lnTo>
                                <a:lnTo>
                                  <a:pt x="972" y="3110"/>
                                </a:lnTo>
                                <a:lnTo>
                                  <a:pt x="970" y="3111"/>
                                </a:lnTo>
                                <a:lnTo>
                                  <a:pt x="969" y="3112"/>
                                </a:lnTo>
                                <a:lnTo>
                                  <a:pt x="967" y="3114"/>
                                </a:lnTo>
                                <a:lnTo>
                                  <a:pt x="964" y="3115"/>
                                </a:lnTo>
                                <a:lnTo>
                                  <a:pt x="963" y="3115"/>
                                </a:lnTo>
                                <a:lnTo>
                                  <a:pt x="940" y="3115"/>
                                </a:lnTo>
                                <a:lnTo>
                                  <a:pt x="937" y="3115"/>
                                </a:lnTo>
                                <a:lnTo>
                                  <a:pt x="936" y="3114"/>
                                </a:lnTo>
                                <a:lnTo>
                                  <a:pt x="933" y="3112"/>
                                </a:lnTo>
                                <a:lnTo>
                                  <a:pt x="932" y="3111"/>
                                </a:lnTo>
                                <a:lnTo>
                                  <a:pt x="930" y="3110"/>
                                </a:lnTo>
                                <a:lnTo>
                                  <a:pt x="929" y="3108"/>
                                </a:lnTo>
                                <a:lnTo>
                                  <a:pt x="929" y="3105"/>
                                </a:lnTo>
                                <a:lnTo>
                                  <a:pt x="929" y="3104"/>
                                </a:lnTo>
                                <a:lnTo>
                                  <a:pt x="929" y="3101"/>
                                </a:lnTo>
                                <a:lnTo>
                                  <a:pt x="929" y="3100"/>
                                </a:lnTo>
                                <a:lnTo>
                                  <a:pt x="930" y="3097"/>
                                </a:lnTo>
                                <a:lnTo>
                                  <a:pt x="932" y="3095"/>
                                </a:lnTo>
                                <a:lnTo>
                                  <a:pt x="933" y="3094"/>
                                </a:lnTo>
                                <a:lnTo>
                                  <a:pt x="936" y="3092"/>
                                </a:lnTo>
                                <a:lnTo>
                                  <a:pt x="937" y="3092"/>
                                </a:lnTo>
                                <a:lnTo>
                                  <a:pt x="940" y="3092"/>
                                </a:lnTo>
                                <a:close/>
                                <a:moveTo>
                                  <a:pt x="1009" y="3092"/>
                                </a:moveTo>
                                <a:lnTo>
                                  <a:pt x="1031" y="3092"/>
                                </a:lnTo>
                                <a:lnTo>
                                  <a:pt x="1033" y="3092"/>
                                </a:lnTo>
                                <a:lnTo>
                                  <a:pt x="1036" y="3092"/>
                                </a:lnTo>
                                <a:lnTo>
                                  <a:pt x="1037" y="3094"/>
                                </a:lnTo>
                                <a:lnTo>
                                  <a:pt x="1039" y="3095"/>
                                </a:lnTo>
                                <a:lnTo>
                                  <a:pt x="1040" y="3097"/>
                                </a:lnTo>
                                <a:lnTo>
                                  <a:pt x="1041" y="3100"/>
                                </a:lnTo>
                                <a:lnTo>
                                  <a:pt x="1043" y="3101"/>
                                </a:lnTo>
                                <a:lnTo>
                                  <a:pt x="1043" y="3104"/>
                                </a:lnTo>
                                <a:lnTo>
                                  <a:pt x="1043" y="3105"/>
                                </a:lnTo>
                                <a:lnTo>
                                  <a:pt x="1041" y="3108"/>
                                </a:lnTo>
                                <a:lnTo>
                                  <a:pt x="1040" y="3110"/>
                                </a:lnTo>
                                <a:lnTo>
                                  <a:pt x="1039" y="3111"/>
                                </a:lnTo>
                                <a:lnTo>
                                  <a:pt x="1037" y="3112"/>
                                </a:lnTo>
                                <a:lnTo>
                                  <a:pt x="1036" y="3114"/>
                                </a:lnTo>
                                <a:lnTo>
                                  <a:pt x="1033" y="3115"/>
                                </a:lnTo>
                                <a:lnTo>
                                  <a:pt x="1031" y="3115"/>
                                </a:lnTo>
                                <a:lnTo>
                                  <a:pt x="1009" y="3115"/>
                                </a:lnTo>
                                <a:lnTo>
                                  <a:pt x="1006" y="3115"/>
                                </a:lnTo>
                                <a:lnTo>
                                  <a:pt x="1004" y="3114"/>
                                </a:lnTo>
                                <a:lnTo>
                                  <a:pt x="1001" y="3112"/>
                                </a:lnTo>
                                <a:lnTo>
                                  <a:pt x="1000" y="3111"/>
                                </a:lnTo>
                                <a:lnTo>
                                  <a:pt x="999" y="3110"/>
                                </a:lnTo>
                                <a:lnTo>
                                  <a:pt x="997" y="3108"/>
                                </a:lnTo>
                                <a:lnTo>
                                  <a:pt x="997" y="3105"/>
                                </a:lnTo>
                                <a:lnTo>
                                  <a:pt x="997" y="3104"/>
                                </a:lnTo>
                                <a:lnTo>
                                  <a:pt x="997" y="3101"/>
                                </a:lnTo>
                                <a:lnTo>
                                  <a:pt x="997" y="3100"/>
                                </a:lnTo>
                                <a:lnTo>
                                  <a:pt x="999" y="3097"/>
                                </a:lnTo>
                                <a:lnTo>
                                  <a:pt x="1000" y="3095"/>
                                </a:lnTo>
                                <a:lnTo>
                                  <a:pt x="1001" y="3094"/>
                                </a:lnTo>
                                <a:lnTo>
                                  <a:pt x="1004" y="3092"/>
                                </a:lnTo>
                                <a:lnTo>
                                  <a:pt x="1006" y="3092"/>
                                </a:lnTo>
                                <a:lnTo>
                                  <a:pt x="1009" y="3092"/>
                                </a:lnTo>
                                <a:close/>
                                <a:moveTo>
                                  <a:pt x="1077" y="3092"/>
                                </a:moveTo>
                                <a:lnTo>
                                  <a:pt x="1100" y="3092"/>
                                </a:lnTo>
                                <a:lnTo>
                                  <a:pt x="1101" y="3092"/>
                                </a:lnTo>
                                <a:lnTo>
                                  <a:pt x="1104" y="3092"/>
                                </a:lnTo>
                                <a:lnTo>
                                  <a:pt x="1105" y="3094"/>
                                </a:lnTo>
                                <a:lnTo>
                                  <a:pt x="1107" y="3095"/>
                                </a:lnTo>
                                <a:lnTo>
                                  <a:pt x="1108" y="3097"/>
                                </a:lnTo>
                                <a:lnTo>
                                  <a:pt x="1110" y="3100"/>
                                </a:lnTo>
                                <a:lnTo>
                                  <a:pt x="1111" y="3101"/>
                                </a:lnTo>
                                <a:lnTo>
                                  <a:pt x="1111" y="3104"/>
                                </a:lnTo>
                                <a:lnTo>
                                  <a:pt x="1111" y="3105"/>
                                </a:lnTo>
                                <a:lnTo>
                                  <a:pt x="1110" y="3108"/>
                                </a:lnTo>
                                <a:lnTo>
                                  <a:pt x="1108" y="3110"/>
                                </a:lnTo>
                                <a:lnTo>
                                  <a:pt x="1107" y="3111"/>
                                </a:lnTo>
                                <a:lnTo>
                                  <a:pt x="1105" y="3112"/>
                                </a:lnTo>
                                <a:lnTo>
                                  <a:pt x="1104" y="3114"/>
                                </a:lnTo>
                                <a:lnTo>
                                  <a:pt x="1101" y="3115"/>
                                </a:lnTo>
                                <a:lnTo>
                                  <a:pt x="1100" y="3115"/>
                                </a:lnTo>
                                <a:lnTo>
                                  <a:pt x="1077" y="3115"/>
                                </a:lnTo>
                                <a:lnTo>
                                  <a:pt x="1074" y="3115"/>
                                </a:lnTo>
                                <a:lnTo>
                                  <a:pt x="1073" y="3114"/>
                                </a:lnTo>
                                <a:lnTo>
                                  <a:pt x="1070" y="3112"/>
                                </a:lnTo>
                                <a:lnTo>
                                  <a:pt x="1068" y="3111"/>
                                </a:lnTo>
                                <a:lnTo>
                                  <a:pt x="1067" y="3110"/>
                                </a:lnTo>
                                <a:lnTo>
                                  <a:pt x="1066" y="3108"/>
                                </a:lnTo>
                                <a:lnTo>
                                  <a:pt x="1066" y="3105"/>
                                </a:lnTo>
                                <a:lnTo>
                                  <a:pt x="1066" y="3104"/>
                                </a:lnTo>
                                <a:lnTo>
                                  <a:pt x="1066" y="3101"/>
                                </a:lnTo>
                                <a:lnTo>
                                  <a:pt x="1066" y="3100"/>
                                </a:lnTo>
                                <a:lnTo>
                                  <a:pt x="1067" y="3097"/>
                                </a:lnTo>
                                <a:lnTo>
                                  <a:pt x="1068" y="3095"/>
                                </a:lnTo>
                                <a:lnTo>
                                  <a:pt x="1070" y="3094"/>
                                </a:lnTo>
                                <a:lnTo>
                                  <a:pt x="1073" y="3092"/>
                                </a:lnTo>
                                <a:lnTo>
                                  <a:pt x="1074" y="3092"/>
                                </a:lnTo>
                                <a:lnTo>
                                  <a:pt x="1077" y="3092"/>
                                </a:lnTo>
                                <a:close/>
                                <a:moveTo>
                                  <a:pt x="1145" y="3092"/>
                                </a:moveTo>
                                <a:lnTo>
                                  <a:pt x="1168" y="3092"/>
                                </a:lnTo>
                                <a:lnTo>
                                  <a:pt x="1170" y="3092"/>
                                </a:lnTo>
                                <a:lnTo>
                                  <a:pt x="1172" y="3092"/>
                                </a:lnTo>
                                <a:lnTo>
                                  <a:pt x="1174" y="3094"/>
                                </a:lnTo>
                                <a:lnTo>
                                  <a:pt x="1175" y="3095"/>
                                </a:lnTo>
                                <a:lnTo>
                                  <a:pt x="1177" y="3097"/>
                                </a:lnTo>
                                <a:lnTo>
                                  <a:pt x="1178" y="3100"/>
                                </a:lnTo>
                                <a:lnTo>
                                  <a:pt x="1180" y="3101"/>
                                </a:lnTo>
                                <a:lnTo>
                                  <a:pt x="1180" y="3104"/>
                                </a:lnTo>
                                <a:lnTo>
                                  <a:pt x="1180" y="3105"/>
                                </a:lnTo>
                                <a:lnTo>
                                  <a:pt x="1178" y="3108"/>
                                </a:lnTo>
                                <a:lnTo>
                                  <a:pt x="1177" y="3110"/>
                                </a:lnTo>
                                <a:lnTo>
                                  <a:pt x="1175" y="3111"/>
                                </a:lnTo>
                                <a:lnTo>
                                  <a:pt x="1174" y="3112"/>
                                </a:lnTo>
                                <a:lnTo>
                                  <a:pt x="1172" y="3114"/>
                                </a:lnTo>
                                <a:lnTo>
                                  <a:pt x="1170" y="3115"/>
                                </a:lnTo>
                                <a:lnTo>
                                  <a:pt x="1168" y="3115"/>
                                </a:lnTo>
                                <a:lnTo>
                                  <a:pt x="1145" y="3115"/>
                                </a:lnTo>
                                <a:lnTo>
                                  <a:pt x="1143" y="3115"/>
                                </a:lnTo>
                                <a:lnTo>
                                  <a:pt x="1141" y="3114"/>
                                </a:lnTo>
                                <a:lnTo>
                                  <a:pt x="1138" y="3112"/>
                                </a:lnTo>
                                <a:lnTo>
                                  <a:pt x="1137" y="3111"/>
                                </a:lnTo>
                                <a:lnTo>
                                  <a:pt x="1135" y="3110"/>
                                </a:lnTo>
                                <a:lnTo>
                                  <a:pt x="1134" y="3108"/>
                                </a:lnTo>
                                <a:lnTo>
                                  <a:pt x="1134" y="3105"/>
                                </a:lnTo>
                                <a:lnTo>
                                  <a:pt x="1134" y="3104"/>
                                </a:lnTo>
                                <a:lnTo>
                                  <a:pt x="1134" y="3101"/>
                                </a:lnTo>
                                <a:lnTo>
                                  <a:pt x="1134" y="3100"/>
                                </a:lnTo>
                                <a:lnTo>
                                  <a:pt x="1135" y="3097"/>
                                </a:lnTo>
                                <a:lnTo>
                                  <a:pt x="1137" y="3095"/>
                                </a:lnTo>
                                <a:lnTo>
                                  <a:pt x="1138" y="3094"/>
                                </a:lnTo>
                                <a:lnTo>
                                  <a:pt x="1141" y="3092"/>
                                </a:lnTo>
                                <a:lnTo>
                                  <a:pt x="1143" y="3092"/>
                                </a:lnTo>
                                <a:lnTo>
                                  <a:pt x="1145" y="3092"/>
                                </a:lnTo>
                                <a:close/>
                                <a:moveTo>
                                  <a:pt x="1214" y="3092"/>
                                </a:moveTo>
                                <a:lnTo>
                                  <a:pt x="1237" y="3092"/>
                                </a:lnTo>
                                <a:lnTo>
                                  <a:pt x="1238" y="3092"/>
                                </a:lnTo>
                                <a:lnTo>
                                  <a:pt x="1241" y="3092"/>
                                </a:lnTo>
                                <a:lnTo>
                                  <a:pt x="1242" y="3094"/>
                                </a:lnTo>
                                <a:lnTo>
                                  <a:pt x="1244" y="3095"/>
                                </a:lnTo>
                                <a:lnTo>
                                  <a:pt x="1245" y="3097"/>
                                </a:lnTo>
                                <a:lnTo>
                                  <a:pt x="1247" y="3100"/>
                                </a:lnTo>
                                <a:lnTo>
                                  <a:pt x="1248" y="3101"/>
                                </a:lnTo>
                                <a:lnTo>
                                  <a:pt x="1248" y="3104"/>
                                </a:lnTo>
                                <a:lnTo>
                                  <a:pt x="1248" y="3105"/>
                                </a:lnTo>
                                <a:lnTo>
                                  <a:pt x="1247" y="3108"/>
                                </a:lnTo>
                                <a:lnTo>
                                  <a:pt x="1245" y="3110"/>
                                </a:lnTo>
                                <a:lnTo>
                                  <a:pt x="1244" y="3111"/>
                                </a:lnTo>
                                <a:lnTo>
                                  <a:pt x="1242" y="3112"/>
                                </a:lnTo>
                                <a:lnTo>
                                  <a:pt x="1241" y="3114"/>
                                </a:lnTo>
                                <a:lnTo>
                                  <a:pt x="1238" y="3115"/>
                                </a:lnTo>
                                <a:lnTo>
                                  <a:pt x="1237" y="3115"/>
                                </a:lnTo>
                                <a:lnTo>
                                  <a:pt x="1214" y="3115"/>
                                </a:lnTo>
                                <a:lnTo>
                                  <a:pt x="1211" y="3115"/>
                                </a:lnTo>
                                <a:lnTo>
                                  <a:pt x="1210" y="3114"/>
                                </a:lnTo>
                                <a:lnTo>
                                  <a:pt x="1207" y="3112"/>
                                </a:lnTo>
                                <a:lnTo>
                                  <a:pt x="1205" y="3111"/>
                                </a:lnTo>
                                <a:lnTo>
                                  <a:pt x="1204" y="3110"/>
                                </a:lnTo>
                                <a:lnTo>
                                  <a:pt x="1202" y="3108"/>
                                </a:lnTo>
                                <a:lnTo>
                                  <a:pt x="1202" y="3105"/>
                                </a:lnTo>
                                <a:lnTo>
                                  <a:pt x="1202" y="3104"/>
                                </a:lnTo>
                                <a:lnTo>
                                  <a:pt x="1202" y="3101"/>
                                </a:lnTo>
                                <a:lnTo>
                                  <a:pt x="1202" y="3100"/>
                                </a:lnTo>
                                <a:lnTo>
                                  <a:pt x="1204" y="3097"/>
                                </a:lnTo>
                                <a:lnTo>
                                  <a:pt x="1205" y="3095"/>
                                </a:lnTo>
                                <a:lnTo>
                                  <a:pt x="1207" y="3094"/>
                                </a:lnTo>
                                <a:lnTo>
                                  <a:pt x="1210" y="3092"/>
                                </a:lnTo>
                                <a:lnTo>
                                  <a:pt x="1211" y="3092"/>
                                </a:lnTo>
                                <a:lnTo>
                                  <a:pt x="1214" y="3092"/>
                                </a:lnTo>
                                <a:close/>
                                <a:moveTo>
                                  <a:pt x="1282" y="3092"/>
                                </a:moveTo>
                                <a:lnTo>
                                  <a:pt x="1305" y="3092"/>
                                </a:lnTo>
                                <a:lnTo>
                                  <a:pt x="1306" y="3092"/>
                                </a:lnTo>
                                <a:lnTo>
                                  <a:pt x="1309" y="3092"/>
                                </a:lnTo>
                                <a:lnTo>
                                  <a:pt x="1311" y="3094"/>
                                </a:lnTo>
                                <a:lnTo>
                                  <a:pt x="1312" y="3095"/>
                                </a:lnTo>
                                <a:lnTo>
                                  <a:pt x="1314" y="3097"/>
                                </a:lnTo>
                                <a:lnTo>
                                  <a:pt x="1315" y="3100"/>
                                </a:lnTo>
                                <a:lnTo>
                                  <a:pt x="1316" y="3101"/>
                                </a:lnTo>
                                <a:lnTo>
                                  <a:pt x="1316" y="3104"/>
                                </a:lnTo>
                                <a:lnTo>
                                  <a:pt x="1316" y="3105"/>
                                </a:lnTo>
                                <a:lnTo>
                                  <a:pt x="1315" y="3108"/>
                                </a:lnTo>
                                <a:lnTo>
                                  <a:pt x="1314" y="3110"/>
                                </a:lnTo>
                                <a:lnTo>
                                  <a:pt x="1312" y="3111"/>
                                </a:lnTo>
                                <a:lnTo>
                                  <a:pt x="1311" y="3112"/>
                                </a:lnTo>
                                <a:lnTo>
                                  <a:pt x="1309" y="3114"/>
                                </a:lnTo>
                                <a:lnTo>
                                  <a:pt x="1306" y="3115"/>
                                </a:lnTo>
                                <a:lnTo>
                                  <a:pt x="1305" y="3115"/>
                                </a:lnTo>
                                <a:lnTo>
                                  <a:pt x="1282" y="3115"/>
                                </a:lnTo>
                                <a:lnTo>
                                  <a:pt x="1279" y="3115"/>
                                </a:lnTo>
                                <a:lnTo>
                                  <a:pt x="1278" y="3114"/>
                                </a:lnTo>
                                <a:lnTo>
                                  <a:pt x="1275" y="3112"/>
                                </a:lnTo>
                                <a:lnTo>
                                  <a:pt x="1274" y="3111"/>
                                </a:lnTo>
                                <a:lnTo>
                                  <a:pt x="1272" y="3110"/>
                                </a:lnTo>
                                <a:lnTo>
                                  <a:pt x="1271" y="3108"/>
                                </a:lnTo>
                                <a:lnTo>
                                  <a:pt x="1271" y="3105"/>
                                </a:lnTo>
                                <a:lnTo>
                                  <a:pt x="1271" y="3104"/>
                                </a:lnTo>
                                <a:lnTo>
                                  <a:pt x="1271" y="3101"/>
                                </a:lnTo>
                                <a:lnTo>
                                  <a:pt x="1271" y="3100"/>
                                </a:lnTo>
                                <a:lnTo>
                                  <a:pt x="1272" y="3097"/>
                                </a:lnTo>
                                <a:lnTo>
                                  <a:pt x="1274" y="3095"/>
                                </a:lnTo>
                                <a:lnTo>
                                  <a:pt x="1275" y="3094"/>
                                </a:lnTo>
                                <a:lnTo>
                                  <a:pt x="1278" y="3092"/>
                                </a:lnTo>
                                <a:lnTo>
                                  <a:pt x="1279" y="3092"/>
                                </a:lnTo>
                                <a:lnTo>
                                  <a:pt x="1282" y="3092"/>
                                </a:lnTo>
                                <a:close/>
                                <a:moveTo>
                                  <a:pt x="1351" y="3092"/>
                                </a:moveTo>
                                <a:lnTo>
                                  <a:pt x="1373" y="3092"/>
                                </a:lnTo>
                                <a:lnTo>
                                  <a:pt x="1375" y="3092"/>
                                </a:lnTo>
                                <a:lnTo>
                                  <a:pt x="1378" y="3092"/>
                                </a:lnTo>
                                <a:lnTo>
                                  <a:pt x="1379" y="3094"/>
                                </a:lnTo>
                                <a:lnTo>
                                  <a:pt x="1381" y="3095"/>
                                </a:lnTo>
                                <a:lnTo>
                                  <a:pt x="1382" y="3097"/>
                                </a:lnTo>
                                <a:lnTo>
                                  <a:pt x="1383" y="3100"/>
                                </a:lnTo>
                                <a:lnTo>
                                  <a:pt x="1385" y="3101"/>
                                </a:lnTo>
                                <a:lnTo>
                                  <a:pt x="1385" y="3104"/>
                                </a:lnTo>
                                <a:lnTo>
                                  <a:pt x="1385" y="3105"/>
                                </a:lnTo>
                                <a:lnTo>
                                  <a:pt x="1383" y="3108"/>
                                </a:lnTo>
                                <a:lnTo>
                                  <a:pt x="1382" y="3110"/>
                                </a:lnTo>
                                <a:lnTo>
                                  <a:pt x="1381" y="3111"/>
                                </a:lnTo>
                                <a:lnTo>
                                  <a:pt x="1379" y="3112"/>
                                </a:lnTo>
                                <a:lnTo>
                                  <a:pt x="1378" y="3114"/>
                                </a:lnTo>
                                <a:lnTo>
                                  <a:pt x="1375" y="3115"/>
                                </a:lnTo>
                                <a:lnTo>
                                  <a:pt x="1373" y="3115"/>
                                </a:lnTo>
                                <a:lnTo>
                                  <a:pt x="1351" y="3115"/>
                                </a:lnTo>
                                <a:lnTo>
                                  <a:pt x="1348" y="3115"/>
                                </a:lnTo>
                                <a:lnTo>
                                  <a:pt x="1346" y="3114"/>
                                </a:lnTo>
                                <a:lnTo>
                                  <a:pt x="1343" y="3112"/>
                                </a:lnTo>
                                <a:lnTo>
                                  <a:pt x="1342" y="3111"/>
                                </a:lnTo>
                                <a:lnTo>
                                  <a:pt x="1341" y="3110"/>
                                </a:lnTo>
                                <a:lnTo>
                                  <a:pt x="1339" y="3108"/>
                                </a:lnTo>
                                <a:lnTo>
                                  <a:pt x="1339" y="3105"/>
                                </a:lnTo>
                                <a:lnTo>
                                  <a:pt x="1339" y="3104"/>
                                </a:lnTo>
                                <a:lnTo>
                                  <a:pt x="1339" y="3101"/>
                                </a:lnTo>
                                <a:lnTo>
                                  <a:pt x="1339" y="3100"/>
                                </a:lnTo>
                                <a:lnTo>
                                  <a:pt x="1341" y="3097"/>
                                </a:lnTo>
                                <a:lnTo>
                                  <a:pt x="1342" y="3095"/>
                                </a:lnTo>
                                <a:lnTo>
                                  <a:pt x="1343" y="3094"/>
                                </a:lnTo>
                                <a:lnTo>
                                  <a:pt x="1346" y="3092"/>
                                </a:lnTo>
                                <a:lnTo>
                                  <a:pt x="1348" y="3092"/>
                                </a:lnTo>
                                <a:lnTo>
                                  <a:pt x="1351" y="3092"/>
                                </a:lnTo>
                                <a:close/>
                                <a:moveTo>
                                  <a:pt x="1419" y="3092"/>
                                </a:moveTo>
                                <a:lnTo>
                                  <a:pt x="1442" y="3092"/>
                                </a:lnTo>
                                <a:lnTo>
                                  <a:pt x="1443" y="3092"/>
                                </a:lnTo>
                                <a:lnTo>
                                  <a:pt x="1446" y="3092"/>
                                </a:lnTo>
                                <a:lnTo>
                                  <a:pt x="1447" y="3094"/>
                                </a:lnTo>
                                <a:lnTo>
                                  <a:pt x="1449" y="3095"/>
                                </a:lnTo>
                                <a:lnTo>
                                  <a:pt x="1450" y="3097"/>
                                </a:lnTo>
                                <a:lnTo>
                                  <a:pt x="1452" y="3100"/>
                                </a:lnTo>
                                <a:lnTo>
                                  <a:pt x="1453" y="3101"/>
                                </a:lnTo>
                                <a:lnTo>
                                  <a:pt x="1453" y="3104"/>
                                </a:lnTo>
                                <a:lnTo>
                                  <a:pt x="1453" y="3105"/>
                                </a:lnTo>
                                <a:lnTo>
                                  <a:pt x="1452" y="3108"/>
                                </a:lnTo>
                                <a:lnTo>
                                  <a:pt x="1450" y="3110"/>
                                </a:lnTo>
                                <a:lnTo>
                                  <a:pt x="1449" y="3111"/>
                                </a:lnTo>
                                <a:lnTo>
                                  <a:pt x="1447" y="3112"/>
                                </a:lnTo>
                                <a:lnTo>
                                  <a:pt x="1446" y="3114"/>
                                </a:lnTo>
                                <a:lnTo>
                                  <a:pt x="1443" y="3115"/>
                                </a:lnTo>
                                <a:lnTo>
                                  <a:pt x="1442" y="3115"/>
                                </a:lnTo>
                                <a:lnTo>
                                  <a:pt x="1419" y="3115"/>
                                </a:lnTo>
                                <a:lnTo>
                                  <a:pt x="1416" y="3115"/>
                                </a:lnTo>
                                <a:lnTo>
                                  <a:pt x="1415" y="3114"/>
                                </a:lnTo>
                                <a:lnTo>
                                  <a:pt x="1412" y="3112"/>
                                </a:lnTo>
                                <a:lnTo>
                                  <a:pt x="1410" y="3111"/>
                                </a:lnTo>
                                <a:lnTo>
                                  <a:pt x="1409" y="3110"/>
                                </a:lnTo>
                                <a:lnTo>
                                  <a:pt x="1408" y="3108"/>
                                </a:lnTo>
                                <a:lnTo>
                                  <a:pt x="1408" y="3105"/>
                                </a:lnTo>
                                <a:lnTo>
                                  <a:pt x="1408" y="3104"/>
                                </a:lnTo>
                                <a:lnTo>
                                  <a:pt x="1408" y="3101"/>
                                </a:lnTo>
                                <a:lnTo>
                                  <a:pt x="1408" y="3100"/>
                                </a:lnTo>
                                <a:lnTo>
                                  <a:pt x="1409" y="3097"/>
                                </a:lnTo>
                                <a:lnTo>
                                  <a:pt x="1410" y="3095"/>
                                </a:lnTo>
                                <a:lnTo>
                                  <a:pt x="1412" y="3094"/>
                                </a:lnTo>
                                <a:lnTo>
                                  <a:pt x="1415" y="3092"/>
                                </a:lnTo>
                                <a:lnTo>
                                  <a:pt x="1416" y="3092"/>
                                </a:lnTo>
                                <a:lnTo>
                                  <a:pt x="1419" y="3092"/>
                                </a:lnTo>
                                <a:close/>
                                <a:moveTo>
                                  <a:pt x="1487" y="3092"/>
                                </a:moveTo>
                                <a:lnTo>
                                  <a:pt x="1510" y="3092"/>
                                </a:lnTo>
                                <a:lnTo>
                                  <a:pt x="1512" y="3092"/>
                                </a:lnTo>
                                <a:lnTo>
                                  <a:pt x="1514" y="3092"/>
                                </a:lnTo>
                                <a:lnTo>
                                  <a:pt x="1516" y="3094"/>
                                </a:lnTo>
                                <a:lnTo>
                                  <a:pt x="1517" y="3095"/>
                                </a:lnTo>
                                <a:lnTo>
                                  <a:pt x="1519" y="3097"/>
                                </a:lnTo>
                                <a:lnTo>
                                  <a:pt x="1520" y="3100"/>
                                </a:lnTo>
                                <a:lnTo>
                                  <a:pt x="1522" y="3101"/>
                                </a:lnTo>
                                <a:lnTo>
                                  <a:pt x="1522" y="3104"/>
                                </a:lnTo>
                                <a:lnTo>
                                  <a:pt x="1522" y="3105"/>
                                </a:lnTo>
                                <a:lnTo>
                                  <a:pt x="1520" y="3108"/>
                                </a:lnTo>
                                <a:lnTo>
                                  <a:pt x="1519" y="3110"/>
                                </a:lnTo>
                                <a:lnTo>
                                  <a:pt x="1517" y="3111"/>
                                </a:lnTo>
                                <a:lnTo>
                                  <a:pt x="1516" y="3112"/>
                                </a:lnTo>
                                <a:lnTo>
                                  <a:pt x="1514" y="3114"/>
                                </a:lnTo>
                                <a:lnTo>
                                  <a:pt x="1512" y="3115"/>
                                </a:lnTo>
                                <a:lnTo>
                                  <a:pt x="1510" y="3115"/>
                                </a:lnTo>
                                <a:lnTo>
                                  <a:pt x="1487" y="3115"/>
                                </a:lnTo>
                                <a:lnTo>
                                  <a:pt x="1485" y="3115"/>
                                </a:lnTo>
                                <a:lnTo>
                                  <a:pt x="1483" y="3114"/>
                                </a:lnTo>
                                <a:lnTo>
                                  <a:pt x="1480" y="3112"/>
                                </a:lnTo>
                                <a:lnTo>
                                  <a:pt x="1479" y="3111"/>
                                </a:lnTo>
                                <a:lnTo>
                                  <a:pt x="1477" y="3110"/>
                                </a:lnTo>
                                <a:lnTo>
                                  <a:pt x="1476" y="3108"/>
                                </a:lnTo>
                                <a:lnTo>
                                  <a:pt x="1476" y="3105"/>
                                </a:lnTo>
                                <a:lnTo>
                                  <a:pt x="1476" y="3104"/>
                                </a:lnTo>
                                <a:lnTo>
                                  <a:pt x="1476" y="3101"/>
                                </a:lnTo>
                                <a:lnTo>
                                  <a:pt x="1476" y="3100"/>
                                </a:lnTo>
                                <a:lnTo>
                                  <a:pt x="1477" y="3097"/>
                                </a:lnTo>
                                <a:lnTo>
                                  <a:pt x="1479" y="3095"/>
                                </a:lnTo>
                                <a:lnTo>
                                  <a:pt x="1480" y="3094"/>
                                </a:lnTo>
                                <a:lnTo>
                                  <a:pt x="1483" y="3092"/>
                                </a:lnTo>
                                <a:lnTo>
                                  <a:pt x="1485" y="3092"/>
                                </a:lnTo>
                                <a:lnTo>
                                  <a:pt x="1487" y="3092"/>
                                </a:lnTo>
                                <a:close/>
                                <a:moveTo>
                                  <a:pt x="1556" y="3092"/>
                                </a:moveTo>
                                <a:lnTo>
                                  <a:pt x="1579" y="3092"/>
                                </a:lnTo>
                                <a:lnTo>
                                  <a:pt x="1580" y="3092"/>
                                </a:lnTo>
                                <a:lnTo>
                                  <a:pt x="1583" y="3092"/>
                                </a:lnTo>
                                <a:lnTo>
                                  <a:pt x="1584" y="3094"/>
                                </a:lnTo>
                                <a:lnTo>
                                  <a:pt x="1586" y="3095"/>
                                </a:lnTo>
                                <a:lnTo>
                                  <a:pt x="1587" y="3097"/>
                                </a:lnTo>
                                <a:lnTo>
                                  <a:pt x="1589" y="3100"/>
                                </a:lnTo>
                                <a:lnTo>
                                  <a:pt x="1590" y="3101"/>
                                </a:lnTo>
                                <a:lnTo>
                                  <a:pt x="1590" y="3104"/>
                                </a:lnTo>
                                <a:lnTo>
                                  <a:pt x="1590" y="3105"/>
                                </a:lnTo>
                                <a:lnTo>
                                  <a:pt x="1589" y="3108"/>
                                </a:lnTo>
                                <a:lnTo>
                                  <a:pt x="1587" y="3110"/>
                                </a:lnTo>
                                <a:lnTo>
                                  <a:pt x="1586" y="3111"/>
                                </a:lnTo>
                                <a:lnTo>
                                  <a:pt x="1584" y="3112"/>
                                </a:lnTo>
                                <a:lnTo>
                                  <a:pt x="1583" y="3114"/>
                                </a:lnTo>
                                <a:lnTo>
                                  <a:pt x="1580" y="3115"/>
                                </a:lnTo>
                                <a:lnTo>
                                  <a:pt x="1579" y="3115"/>
                                </a:lnTo>
                                <a:lnTo>
                                  <a:pt x="1556" y="3115"/>
                                </a:lnTo>
                                <a:lnTo>
                                  <a:pt x="1553" y="3115"/>
                                </a:lnTo>
                                <a:lnTo>
                                  <a:pt x="1552" y="3114"/>
                                </a:lnTo>
                                <a:lnTo>
                                  <a:pt x="1549" y="3112"/>
                                </a:lnTo>
                                <a:lnTo>
                                  <a:pt x="1547" y="3111"/>
                                </a:lnTo>
                                <a:lnTo>
                                  <a:pt x="1546" y="3110"/>
                                </a:lnTo>
                                <a:lnTo>
                                  <a:pt x="1544" y="3108"/>
                                </a:lnTo>
                                <a:lnTo>
                                  <a:pt x="1544" y="3105"/>
                                </a:lnTo>
                                <a:lnTo>
                                  <a:pt x="1544" y="3104"/>
                                </a:lnTo>
                                <a:lnTo>
                                  <a:pt x="1544" y="3101"/>
                                </a:lnTo>
                                <a:lnTo>
                                  <a:pt x="1544" y="3100"/>
                                </a:lnTo>
                                <a:lnTo>
                                  <a:pt x="1546" y="3097"/>
                                </a:lnTo>
                                <a:lnTo>
                                  <a:pt x="1547" y="3095"/>
                                </a:lnTo>
                                <a:lnTo>
                                  <a:pt x="1549" y="3094"/>
                                </a:lnTo>
                                <a:lnTo>
                                  <a:pt x="1552" y="3092"/>
                                </a:lnTo>
                                <a:lnTo>
                                  <a:pt x="1553" y="3092"/>
                                </a:lnTo>
                                <a:lnTo>
                                  <a:pt x="1556" y="3092"/>
                                </a:lnTo>
                                <a:close/>
                                <a:moveTo>
                                  <a:pt x="1624" y="3092"/>
                                </a:moveTo>
                                <a:lnTo>
                                  <a:pt x="1647" y="3092"/>
                                </a:lnTo>
                                <a:lnTo>
                                  <a:pt x="1648" y="3092"/>
                                </a:lnTo>
                                <a:lnTo>
                                  <a:pt x="1651" y="3092"/>
                                </a:lnTo>
                                <a:lnTo>
                                  <a:pt x="1653" y="3094"/>
                                </a:lnTo>
                                <a:lnTo>
                                  <a:pt x="1654" y="3095"/>
                                </a:lnTo>
                                <a:lnTo>
                                  <a:pt x="1656" y="3097"/>
                                </a:lnTo>
                                <a:lnTo>
                                  <a:pt x="1657" y="3100"/>
                                </a:lnTo>
                                <a:lnTo>
                                  <a:pt x="1658" y="3101"/>
                                </a:lnTo>
                                <a:lnTo>
                                  <a:pt x="1658" y="3104"/>
                                </a:lnTo>
                                <a:lnTo>
                                  <a:pt x="1658" y="3105"/>
                                </a:lnTo>
                                <a:lnTo>
                                  <a:pt x="1657" y="3108"/>
                                </a:lnTo>
                                <a:lnTo>
                                  <a:pt x="1656" y="3110"/>
                                </a:lnTo>
                                <a:lnTo>
                                  <a:pt x="1654" y="3111"/>
                                </a:lnTo>
                                <a:lnTo>
                                  <a:pt x="1653" y="3112"/>
                                </a:lnTo>
                                <a:lnTo>
                                  <a:pt x="1651" y="3114"/>
                                </a:lnTo>
                                <a:lnTo>
                                  <a:pt x="1648" y="3115"/>
                                </a:lnTo>
                                <a:lnTo>
                                  <a:pt x="1647" y="3115"/>
                                </a:lnTo>
                                <a:lnTo>
                                  <a:pt x="1624" y="3115"/>
                                </a:lnTo>
                                <a:lnTo>
                                  <a:pt x="1621" y="3115"/>
                                </a:lnTo>
                                <a:lnTo>
                                  <a:pt x="1620" y="3114"/>
                                </a:lnTo>
                                <a:lnTo>
                                  <a:pt x="1617" y="3112"/>
                                </a:lnTo>
                                <a:lnTo>
                                  <a:pt x="1616" y="3111"/>
                                </a:lnTo>
                                <a:lnTo>
                                  <a:pt x="1614" y="3110"/>
                                </a:lnTo>
                                <a:lnTo>
                                  <a:pt x="1613" y="3108"/>
                                </a:lnTo>
                                <a:lnTo>
                                  <a:pt x="1613" y="3105"/>
                                </a:lnTo>
                                <a:lnTo>
                                  <a:pt x="1613" y="3104"/>
                                </a:lnTo>
                                <a:lnTo>
                                  <a:pt x="1613" y="3101"/>
                                </a:lnTo>
                                <a:lnTo>
                                  <a:pt x="1613" y="3100"/>
                                </a:lnTo>
                                <a:lnTo>
                                  <a:pt x="1614" y="3097"/>
                                </a:lnTo>
                                <a:lnTo>
                                  <a:pt x="1616" y="3095"/>
                                </a:lnTo>
                                <a:lnTo>
                                  <a:pt x="1617" y="3094"/>
                                </a:lnTo>
                                <a:lnTo>
                                  <a:pt x="1620" y="3092"/>
                                </a:lnTo>
                                <a:lnTo>
                                  <a:pt x="1621" y="3092"/>
                                </a:lnTo>
                                <a:lnTo>
                                  <a:pt x="1624" y="3092"/>
                                </a:lnTo>
                                <a:close/>
                                <a:moveTo>
                                  <a:pt x="1693" y="3092"/>
                                </a:moveTo>
                                <a:lnTo>
                                  <a:pt x="1715" y="3092"/>
                                </a:lnTo>
                                <a:lnTo>
                                  <a:pt x="1717" y="3092"/>
                                </a:lnTo>
                                <a:lnTo>
                                  <a:pt x="1720" y="3092"/>
                                </a:lnTo>
                                <a:lnTo>
                                  <a:pt x="1721" y="3094"/>
                                </a:lnTo>
                                <a:lnTo>
                                  <a:pt x="1722" y="3095"/>
                                </a:lnTo>
                                <a:lnTo>
                                  <a:pt x="1724" y="3097"/>
                                </a:lnTo>
                                <a:lnTo>
                                  <a:pt x="1725" y="3100"/>
                                </a:lnTo>
                                <a:lnTo>
                                  <a:pt x="1727" y="3101"/>
                                </a:lnTo>
                                <a:lnTo>
                                  <a:pt x="1727" y="3104"/>
                                </a:lnTo>
                                <a:lnTo>
                                  <a:pt x="1727" y="3105"/>
                                </a:lnTo>
                                <a:lnTo>
                                  <a:pt x="1725" y="3108"/>
                                </a:lnTo>
                                <a:lnTo>
                                  <a:pt x="1724" y="3110"/>
                                </a:lnTo>
                                <a:lnTo>
                                  <a:pt x="1722" y="3111"/>
                                </a:lnTo>
                                <a:lnTo>
                                  <a:pt x="1721" y="3112"/>
                                </a:lnTo>
                                <a:lnTo>
                                  <a:pt x="1720" y="3114"/>
                                </a:lnTo>
                                <a:lnTo>
                                  <a:pt x="1717" y="3115"/>
                                </a:lnTo>
                                <a:lnTo>
                                  <a:pt x="1715" y="3115"/>
                                </a:lnTo>
                                <a:lnTo>
                                  <a:pt x="1693" y="3115"/>
                                </a:lnTo>
                                <a:lnTo>
                                  <a:pt x="1690" y="3115"/>
                                </a:lnTo>
                                <a:lnTo>
                                  <a:pt x="1688" y="3114"/>
                                </a:lnTo>
                                <a:lnTo>
                                  <a:pt x="1685" y="3112"/>
                                </a:lnTo>
                                <a:lnTo>
                                  <a:pt x="1684" y="3111"/>
                                </a:lnTo>
                                <a:lnTo>
                                  <a:pt x="1683" y="3110"/>
                                </a:lnTo>
                                <a:lnTo>
                                  <a:pt x="1681" y="3108"/>
                                </a:lnTo>
                                <a:lnTo>
                                  <a:pt x="1681" y="3105"/>
                                </a:lnTo>
                                <a:lnTo>
                                  <a:pt x="1681" y="3104"/>
                                </a:lnTo>
                                <a:lnTo>
                                  <a:pt x="1681" y="3101"/>
                                </a:lnTo>
                                <a:lnTo>
                                  <a:pt x="1681" y="3100"/>
                                </a:lnTo>
                                <a:lnTo>
                                  <a:pt x="1683" y="3097"/>
                                </a:lnTo>
                                <a:lnTo>
                                  <a:pt x="1684" y="3095"/>
                                </a:lnTo>
                                <a:lnTo>
                                  <a:pt x="1685" y="3094"/>
                                </a:lnTo>
                                <a:lnTo>
                                  <a:pt x="1688" y="3092"/>
                                </a:lnTo>
                                <a:lnTo>
                                  <a:pt x="1690" y="3092"/>
                                </a:lnTo>
                                <a:lnTo>
                                  <a:pt x="1693" y="3092"/>
                                </a:lnTo>
                                <a:close/>
                                <a:moveTo>
                                  <a:pt x="1761" y="3092"/>
                                </a:moveTo>
                                <a:lnTo>
                                  <a:pt x="1784" y="3092"/>
                                </a:lnTo>
                                <a:lnTo>
                                  <a:pt x="1785" y="3092"/>
                                </a:lnTo>
                                <a:lnTo>
                                  <a:pt x="1788" y="3092"/>
                                </a:lnTo>
                                <a:lnTo>
                                  <a:pt x="1789" y="3094"/>
                                </a:lnTo>
                                <a:lnTo>
                                  <a:pt x="1791" y="3095"/>
                                </a:lnTo>
                                <a:lnTo>
                                  <a:pt x="1792" y="3097"/>
                                </a:lnTo>
                                <a:lnTo>
                                  <a:pt x="1794" y="3100"/>
                                </a:lnTo>
                                <a:lnTo>
                                  <a:pt x="1795" y="3101"/>
                                </a:lnTo>
                                <a:lnTo>
                                  <a:pt x="1795" y="3104"/>
                                </a:lnTo>
                                <a:lnTo>
                                  <a:pt x="1795" y="3105"/>
                                </a:lnTo>
                                <a:lnTo>
                                  <a:pt x="1794" y="3108"/>
                                </a:lnTo>
                                <a:lnTo>
                                  <a:pt x="1792" y="3110"/>
                                </a:lnTo>
                                <a:lnTo>
                                  <a:pt x="1791" y="3111"/>
                                </a:lnTo>
                                <a:lnTo>
                                  <a:pt x="1789" y="3112"/>
                                </a:lnTo>
                                <a:lnTo>
                                  <a:pt x="1788" y="3114"/>
                                </a:lnTo>
                                <a:lnTo>
                                  <a:pt x="1785" y="3115"/>
                                </a:lnTo>
                                <a:lnTo>
                                  <a:pt x="1784" y="3115"/>
                                </a:lnTo>
                                <a:lnTo>
                                  <a:pt x="1761" y="3115"/>
                                </a:lnTo>
                                <a:lnTo>
                                  <a:pt x="1758" y="3115"/>
                                </a:lnTo>
                                <a:lnTo>
                                  <a:pt x="1757" y="3114"/>
                                </a:lnTo>
                                <a:lnTo>
                                  <a:pt x="1754" y="3112"/>
                                </a:lnTo>
                                <a:lnTo>
                                  <a:pt x="1752" y="3111"/>
                                </a:lnTo>
                                <a:lnTo>
                                  <a:pt x="1751" y="3110"/>
                                </a:lnTo>
                                <a:lnTo>
                                  <a:pt x="1750" y="3108"/>
                                </a:lnTo>
                                <a:lnTo>
                                  <a:pt x="1750" y="3105"/>
                                </a:lnTo>
                                <a:lnTo>
                                  <a:pt x="1750" y="3104"/>
                                </a:lnTo>
                                <a:lnTo>
                                  <a:pt x="1750" y="3101"/>
                                </a:lnTo>
                                <a:lnTo>
                                  <a:pt x="1750" y="3100"/>
                                </a:lnTo>
                                <a:lnTo>
                                  <a:pt x="1751" y="3097"/>
                                </a:lnTo>
                                <a:lnTo>
                                  <a:pt x="1752" y="3095"/>
                                </a:lnTo>
                                <a:lnTo>
                                  <a:pt x="1754" y="3094"/>
                                </a:lnTo>
                                <a:lnTo>
                                  <a:pt x="1757" y="3092"/>
                                </a:lnTo>
                                <a:lnTo>
                                  <a:pt x="1758" y="3092"/>
                                </a:lnTo>
                                <a:lnTo>
                                  <a:pt x="1761" y="3092"/>
                                </a:lnTo>
                                <a:close/>
                                <a:moveTo>
                                  <a:pt x="1829" y="3092"/>
                                </a:moveTo>
                                <a:lnTo>
                                  <a:pt x="1852" y="3092"/>
                                </a:lnTo>
                                <a:lnTo>
                                  <a:pt x="1854" y="3092"/>
                                </a:lnTo>
                                <a:lnTo>
                                  <a:pt x="1856" y="3092"/>
                                </a:lnTo>
                                <a:lnTo>
                                  <a:pt x="1858" y="3094"/>
                                </a:lnTo>
                                <a:lnTo>
                                  <a:pt x="1859" y="3095"/>
                                </a:lnTo>
                                <a:lnTo>
                                  <a:pt x="1861" y="3097"/>
                                </a:lnTo>
                                <a:lnTo>
                                  <a:pt x="1862" y="3100"/>
                                </a:lnTo>
                                <a:lnTo>
                                  <a:pt x="1864" y="3101"/>
                                </a:lnTo>
                                <a:lnTo>
                                  <a:pt x="1864" y="3104"/>
                                </a:lnTo>
                                <a:lnTo>
                                  <a:pt x="1864" y="3105"/>
                                </a:lnTo>
                                <a:lnTo>
                                  <a:pt x="1862" y="3108"/>
                                </a:lnTo>
                                <a:lnTo>
                                  <a:pt x="1861" y="3110"/>
                                </a:lnTo>
                                <a:lnTo>
                                  <a:pt x="1859" y="3111"/>
                                </a:lnTo>
                                <a:lnTo>
                                  <a:pt x="1858" y="3112"/>
                                </a:lnTo>
                                <a:lnTo>
                                  <a:pt x="1856" y="3114"/>
                                </a:lnTo>
                                <a:lnTo>
                                  <a:pt x="1854" y="3115"/>
                                </a:lnTo>
                                <a:lnTo>
                                  <a:pt x="1852" y="3115"/>
                                </a:lnTo>
                                <a:lnTo>
                                  <a:pt x="1829" y="3115"/>
                                </a:lnTo>
                                <a:lnTo>
                                  <a:pt x="1827" y="3115"/>
                                </a:lnTo>
                                <a:lnTo>
                                  <a:pt x="1825" y="3114"/>
                                </a:lnTo>
                                <a:lnTo>
                                  <a:pt x="1822" y="3112"/>
                                </a:lnTo>
                                <a:lnTo>
                                  <a:pt x="1821" y="3111"/>
                                </a:lnTo>
                                <a:lnTo>
                                  <a:pt x="1819" y="3110"/>
                                </a:lnTo>
                                <a:lnTo>
                                  <a:pt x="1818" y="3108"/>
                                </a:lnTo>
                                <a:lnTo>
                                  <a:pt x="1818" y="3105"/>
                                </a:lnTo>
                                <a:lnTo>
                                  <a:pt x="1818" y="3104"/>
                                </a:lnTo>
                                <a:lnTo>
                                  <a:pt x="1818" y="3101"/>
                                </a:lnTo>
                                <a:lnTo>
                                  <a:pt x="1818" y="3100"/>
                                </a:lnTo>
                                <a:lnTo>
                                  <a:pt x="1819" y="3097"/>
                                </a:lnTo>
                                <a:lnTo>
                                  <a:pt x="1821" y="3095"/>
                                </a:lnTo>
                                <a:lnTo>
                                  <a:pt x="1822" y="3094"/>
                                </a:lnTo>
                                <a:lnTo>
                                  <a:pt x="1825" y="3092"/>
                                </a:lnTo>
                                <a:lnTo>
                                  <a:pt x="1827" y="3092"/>
                                </a:lnTo>
                                <a:lnTo>
                                  <a:pt x="1829" y="3092"/>
                                </a:lnTo>
                                <a:close/>
                                <a:moveTo>
                                  <a:pt x="1898" y="3092"/>
                                </a:moveTo>
                                <a:lnTo>
                                  <a:pt x="1921" y="3092"/>
                                </a:lnTo>
                                <a:lnTo>
                                  <a:pt x="1922" y="3092"/>
                                </a:lnTo>
                                <a:lnTo>
                                  <a:pt x="1925" y="3092"/>
                                </a:lnTo>
                                <a:lnTo>
                                  <a:pt x="1926" y="3094"/>
                                </a:lnTo>
                                <a:lnTo>
                                  <a:pt x="1928" y="3095"/>
                                </a:lnTo>
                                <a:lnTo>
                                  <a:pt x="1929" y="3097"/>
                                </a:lnTo>
                                <a:lnTo>
                                  <a:pt x="1931" y="3100"/>
                                </a:lnTo>
                                <a:lnTo>
                                  <a:pt x="1932" y="3101"/>
                                </a:lnTo>
                                <a:lnTo>
                                  <a:pt x="1932" y="3104"/>
                                </a:lnTo>
                                <a:lnTo>
                                  <a:pt x="1932" y="3105"/>
                                </a:lnTo>
                                <a:lnTo>
                                  <a:pt x="1931" y="3108"/>
                                </a:lnTo>
                                <a:lnTo>
                                  <a:pt x="1929" y="3110"/>
                                </a:lnTo>
                                <a:lnTo>
                                  <a:pt x="1928" y="3111"/>
                                </a:lnTo>
                                <a:lnTo>
                                  <a:pt x="1926" y="3112"/>
                                </a:lnTo>
                                <a:lnTo>
                                  <a:pt x="1925" y="3114"/>
                                </a:lnTo>
                                <a:lnTo>
                                  <a:pt x="1922" y="3115"/>
                                </a:lnTo>
                                <a:lnTo>
                                  <a:pt x="1921" y="3115"/>
                                </a:lnTo>
                                <a:lnTo>
                                  <a:pt x="1898" y="3115"/>
                                </a:lnTo>
                                <a:lnTo>
                                  <a:pt x="1895" y="3115"/>
                                </a:lnTo>
                                <a:lnTo>
                                  <a:pt x="1893" y="3114"/>
                                </a:lnTo>
                                <a:lnTo>
                                  <a:pt x="1891" y="3112"/>
                                </a:lnTo>
                                <a:lnTo>
                                  <a:pt x="1889" y="3111"/>
                                </a:lnTo>
                                <a:lnTo>
                                  <a:pt x="1888" y="3110"/>
                                </a:lnTo>
                                <a:lnTo>
                                  <a:pt x="1886" y="3108"/>
                                </a:lnTo>
                                <a:lnTo>
                                  <a:pt x="1886" y="3105"/>
                                </a:lnTo>
                                <a:lnTo>
                                  <a:pt x="1886" y="3104"/>
                                </a:lnTo>
                                <a:lnTo>
                                  <a:pt x="1886" y="3101"/>
                                </a:lnTo>
                                <a:lnTo>
                                  <a:pt x="1886" y="3100"/>
                                </a:lnTo>
                                <a:lnTo>
                                  <a:pt x="1888" y="3097"/>
                                </a:lnTo>
                                <a:lnTo>
                                  <a:pt x="1889" y="3095"/>
                                </a:lnTo>
                                <a:lnTo>
                                  <a:pt x="1891" y="3094"/>
                                </a:lnTo>
                                <a:lnTo>
                                  <a:pt x="1893" y="3092"/>
                                </a:lnTo>
                                <a:lnTo>
                                  <a:pt x="1895" y="3092"/>
                                </a:lnTo>
                                <a:lnTo>
                                  <a:pt x="1898" y="3092"/>
                                </a:lnTo>
                                <a:close/>
                                <a:moveTo>
                                  <a:pt x="1966" y="3092"/>
                                </a:moveTo>
                                <a:lnTo>
                                  <a:pt x="1989" y="3092"/>
                                </a:lnTo>
                                <a:lnTo>
                                  <a:pt x="1990" y="3092"/>
                                </a:lnTo>
                                <a:lnTo>
                                  <a:pt x="1993" y="3092"/>
                                </a:lnTo>
                                <a:lnTo>
                                  <a:pt x="1995" y="3094"/>
                                </a:lnTo>
                                <a:lnTo>
                                  <a:pt x="1996" y="3095"/>
                                </a:lnTo>
                                <a:lnTo>
                                  <a:pt x="1998" y="3097"/>
                                </a:lnTo>
                                <a:lnTo>
                                  <a:pt x="1999" y="3100"/>
                                </a:lnTo>
                                <a:lnTo>
                                  <a:pt x="2000" y="3101"/>
                                </a:lnTo>
                                <a:lnTo>
                                  <a:pt x="2000" y="3104"/>
                                </a:lnTo>
                                <a:lnTo>
                                  <a:pt x="2000" y="3105"/>
                                </a:lnTo>
                                <a:lnTo>
                                  <a:pt x="1999" y="3108"/>
                                </a:lnTo>
                                <a:lnTo>
                                  <a:pt x="1998" y="3110"/>
                                </a:lnTo>
                                <a:lnTo>
                                  <a:pt x="1996" y="3111"/>
                                </a:lnTo>
                                <a:lnTo>
                                  <a:pt x="1995" y="3112"/>
                                </a:lnTo>
                                <a:lnTo>
                                  <a:pt x="1993" y="3114"/>
                                </a:lnTo>
                                <a:lnTo>
                                  <a:pt x="1990" y="3115"/>
                                </a:lnTo>
                                <a:lnTo>
                                  <a:pt x="1989" y="3115"/>
                                </a:lnTo>
                                <a:lnTo>
                                  <a:pt x="1966" y="3115"/>
                                </a:lnTo>
                                <a:lnTo>
                                  <a:pt x="1963" y="3115"/>
                                </a:lnTo>
                                <a:lnTo>
                                  <a:pt x="1962" y="3114"/>
                                </a:lnTo>
                                <a:lnTo>
                                  <a:pt x="1959" y="3112"/>
                                </a:lnTo>
                                <a:lnTo>
                                  <a:pt x="1958" y="3111"/>
                                </a:lnTo>
                                <a:lnTo>
                                  <a:pt x="1956" y="3110"/>
                                </a:lnTo>
                                <a:lnTo>
                                  <a:pt x="1955" y="3108"/>
                                </a:lnTo>
                                <a:lnTo>
                                  <a:pt x="1955" y="3105"/>
                                </a:lnTo>
                                <a:lnTo>
                                  <a:pt x="1955" y="3104"/>
                                </a:lnTo>
                                <a:lnTo>
                                  <a:pt x="1955" y="3101"/>
                                </a:lnTo>
                                <a:lnTo>
                                  <a:pt x="1955" y="3100"/>
                                </a:lnTo>
                                <a:lnTo>
                                  <a:pt x="1956" y="3097"/>
                                </a:lnTo>
                                <a:lnTo>
                                  <a:pt x="1958" y="3095"/>
                                </a:lnTo>
                                <a:lnTo>
                                  <a:pt x="1959" y="3094"/>
                                </a:lnTo>
                                <a:lnTo>
                                  <a:pt x="1962" y="3092"/>
                                </a:lnTo>
                                <a:lnTo>
                                  <a:pt x="1963" y="3092"/>
                                </a:lnTo>
                                <a:lnTo>
                                  <a:pt x="1966" y="3092"/>
                                </a:lnTo>
                                <a:close/>
                                <a:moveTo>
                                  <a:pt x="2035" y="3092"/>
                                </a:moveTo>
                                <a:lnTo>
                                  <a:pt x="2057" y="3092"/>
                                </a:lnTo>
                                <a:lnTo>
                                  <a:pt x="2059" y="3092"/>
                                </a:lnTo>
                                <a:lnTo>
                                  <a:pt x="2062" y="3092"/>
                                </a:lnTo>
                                <a:lnTo>
                                  <a:pt x="2063" y="3094"/>
                                </a:lnTo>
                                <a:lnTo>
                                  <a:pt x="2064" y="3095"/>
                                </a:lnTo>
                                <a:lnTo>
                                  <a:pt x="2066" y="3097"/>
                                </a:lnTo>
                                <a:lnTo>
                                  <a:pt x="2067" y="3100"/>
                                </a:lnTo>
                                <a:lnTo>
                                  <a:pt x="2069" y="3101"/>
                                </a:lnTo>
                                <a:lnTo>
                                  <a:pt x="2069" y="3104"/>
                                </a:lnTo>
                                <a:lnTo>
                                  <a:pt x="2069" y="3105"/>
                                </a:lnTo>
                                <a:lnTo>
                                  <a:pt x="2067" y="3108"/>
                                </a:lnTo>
                                <a:lnTo>
                                  <a:pt x="2066" y="3110"/>
                                </a:lnTo>
                                <a:lnTo>
                                  <a:pt x="2064" y="3111"/>
                                </a:lnTo>
                                <a:lnTo>
                                  <a:pt x="2063" y="3112"/>
                                </a:lnTo>
                                <a:lnTo>
                                  <a:pt x="2062" y="3114"/>
                                </a:lnTo>
                                <a:lnTo>
                                  <a:pt x="2059" y="3115"/>
                                </a:lnTo>
                                <a:lnTo>
                                  <a:pt x="2057" y="3115"/>
                                </a:lnTo>
                                <a:lnTo>
                                  <a:pt x="2035" y="3115"/>
                                </a:lnTo>
                                <a:lnTo>
                                  <a:pt x="2032" y="3115"/>
                                </a:lnTo>
                                <a:lnTo>
                                  <a:pt x="2030" y="3114"/>
                                </a:lnTo>
                                <a:lnTo>
                                  <a:pt x="2027" y="3112"/>
                                </a:lnTo>
                                <a:lnTo>
                                  <a:pt x="2026" y="3111"/>
                                </a:lnTo>
                                <a:lnTo>
                                  <a:pt x="2025" y="3110"/>
                                </a:lnTo>
                                <a:lnTo>
                                  <a:pt x="2023" y="3108"/>
                                </a:lnTo>
                                <a:lnTo>
                                  <a:pt x="2023" y="3105"/>
                                </a:lnTo>
                                <a:lnTo>
                                  <a:pt x="2023" y="3104"/>
                                </a:lnTo>
                                <a:lnTo>
                                  <a:pt x="2023" y="3101"/>
                                </a:lnTo>
                                <a:lnTo>
                                  <a:pt x="2023" y="3100"/>
                                </a:lnTo>
                                <a:lnTo>
                                  <a:pt x="2025" y="3097"/>
                                </a:lnTo>
                                <a:lnTo>
                                  <a:pt x="2026" y="3095"/>
                                </a:lnTo>
                                <a:lnTo>
                                  <a:pt x="2027" y="3094"/>
                                </a:lnTo>
                                <a:lnTo>
                                  <a:pt x="2030" y="3092"/>
                                </a:lnTo>
                                <a:lnTo>
                                  <a:pt x="2032" y="3092"/>
                                </a:lnTo>
                                <a:lnTo>
                                  <a:pt x="2035" y="3092"/>
                                </a:lnTo>
                                <a:close/>
                                <a:moveTo>
                                  <a:pt x="2103" y="3092"/>
                                </a:moveTo>
                                <a:lnTo>
                                  <a:pt x="2126" y="3092"/>
                                </a:lnTo>
                                <a:lnTo>
                                  <a:pt x="2127" y="3092"/>
                                </a:lnTo>
                                <a:lnTo>
                                  <a:pt x="2130" y="3092"/>
                                </a:lnTo>
                                <a:lnTo>
                                  <a:pt x="2131" y="3094"/>
                                </a:lnTo>
                                <a:lnTo>
                                  <a:pt x="2133" y="3095"/>
                                </a:lnTo>
                                <a:lnTo>
                                  <a:pt x="2134" y="3097"/>
                                </a:lnTo>
                                <a:lnTo>
                                  <a:pt x="2136" y="3100"/>
                                </a:lnTo>
                                <a:lnTo>
                                  <a:pt x="2137" y="3101"/>
                                </a:lnTo>
                                <a:lnTo>
                                  <a:pt x="2137" y="3104"/>
                                </a:lnTo>
                                <a:lnTo>
                                  <a:pt x="2137" y="3105"/>
                                </a:lnTo>
                                <a:lnTo>
                                  <a:pt x="2136" y="3108"/>
                                </a:lnTo>
                                <a:lnTo>
                                  <a:pt x="2134" y="3110"/>
                                </a:lnTo>
                                <a:lnTo>
                                  <a:pt x="2133" y="3111"/>
                                </a:lnTo>
                                <a:lnTo>
                                  <a:pt x="2131" y="3112"/>
                                </a:lnTo>
                                <a:lnTo>
                                  <a:pt x="2130" y="3114"/>
                                </a:lnTo>
                                <a:lnTo>
                                  <a:pt x="2127" y="3115"/>
                                </a:lnTo>
                                <a:lnTo>
                                  <a:pt x="2126" y="3115"/>
                                </a:lnTo>
                                <a:lnTo>
                                  <a:pt x="2103" y="3115"/>
                                </a:lnTo>
                                <a:lnTo>
                                  <a:pt x="2100" y="3115"/>
                                </a:lnTo>
                                <a:lnTo>
                                  <a:pt x="2099" y="3114"/>
                                </a:lnTo>
                                <a:lnTo>
                                  <a:pt x="2096" y="3112"/>
                                </a:lnTo>
                                <a:lnTo>
                                  <a:pt x="2094" y="3111"/>
                                </a:lnTo>
                                <a:lnTo>
                                  <a:pt x="2093" y="3110"/>
                                </a:lnTo>
                                <a:lnTo>
                                  <a:pt x="2092" y="3108"/>
                                </a:lnTo>
                                <a:lnTo>
                                  <a:pt x="2092" y="3105"/>
                                </a:lnTo>
                                <a:lnTo>
                                  <a:pt x="2092" y="3104"/>
                                </a:lnTo>
                                <a:lnTo>
                                  <a:pt x="2092" y="3101"/>
                                </a:lnTo>
                                <a:lnTo>
                                  <a:pt x="2092" y="3100"/>
                                </a:lnTo>
                                <a:lnTo>
                                  <a:pt x="2093" y="3097"/>
                                </a:lnTo>
                                <a:lnTo>
                                  <a:pt x="2094" y="3095"/>
                                </a:lnTo>
                                <a:lnTo>
                                  <a:pt x="2096" y="3094"/>
                                </a:lnTo>
                                <a:lnTo>
                                  <a:pt x="2099" y="3092"/>
                                </a:lnTo>
                                <a:lnTo>
                                  <a:pt x="2100" y="3092"/>
                                </a:lnTo>
                                <a:lnTo>
                                  <a:pt x="2103" y="3092"/>
                                </a:lnTo>
                                <a:close/>
                                <a:moveTo>
                                  <a:pt x="2171" y="3092"/>
                                </a:moveTo>
                                <a:lnTo>
                                  <a:pt x="2194" y="3092"/>
                                </a:lnTo>
                                <a:lnTo>
                                  <a:pt x="2196" y="3092"/>
                                </a:lnTo>
                                <a:lnTo>
                                  <a:pt x="2198" y="3092"/>
                                </a:lnTo>
                                <a:lnTo>
                                  <a:pt x="2200" y="3094"/>
                                </a:lnTo>
                                <a:lnTo>
                                  <a:pt x="2201" y="3095"/>
                                </a:lnTo>
                                <a:lnTo>
                                  <a:pt x="2203" y="3097"/>
                                </a:lnTo>
                                <a:lnTo>
                                  <a:pt x="2204" y="3100"/>
                                </a:lnTo>
                                <a:lnTo>
                                  <a:pt x="2206" y="3101"/>
                                </a:lnTo>
                                <a:lnTo>
                                  <a:pt x="2206" y="3104"/>
                                </a:lnTo>
                                <a:lnTo>
                                  <a:pt x="2206" y="3105"/>
                                </a:lnTo>
                                <a:lnTo>
                                  <a:pt x="2204" y="3108"/>
                                </a:lnTo>
                                <a:lnTo>
                                  <a:pt x="2203" y="3110"/>
                                </a:lnTo>
                                <a:lnTo>
                                  <a:pt x="2201" y="3111"/>
                                </a:lnTo>
                                <a:lnTo>
                                  <a:pt x="2200" y="3112"/>
                                </a:lnTo>
                                <a:lnTo>
                                  <a:pt x="2198" y="3114"/>
                                </a:lnTo>
                                <a:lnTo>
                                  <a:pt x="2196" y="3115"/>
                                </a:lnTo>
                                <a:lnTo>
                                  <a:pt x="2194" y="3115"/>
                                </a:lnTo>
                                <a:lnTo>
                                  <a:pt x="2171" y="3115"/>
                                </a:lnTo>
                                <a:lnTo>
                                  <a:pt x="2168" y="3115"/>
                                </a:lnTo>
                                <a:lnTo>
                                  <a:pt x="2167" y="3114"/>
                                </a:lnTo>
                                <a:lnTo>
                                  <a:pt x="2164" y="3112"/>
                                </a:lnTo>
                                <a:lnTo>
                                  <a:pt x="2163" y="3111"/>
                                </a:lnTo>
                                <a:lnTo>
                                  <a:pt x="2161" y="3110"/>
                                </a:lnTo>
                                <a:lnTo>
                                  <a:pt x="2160" y="3108"/>
                                </a:lnTo>
                                <a:lnTo>
                                  <a:pt x="2160" y="3105"/>
                                </a:lnTo>
                                <a:lnTo>
                                  <a:pt x="2160" y="3104"/>
                                </a:lnTo>
                                <a:lnTo>
                                  <a:pt x="2160" y="3101"/>
                                </a:lnTo>
                                <a:lnTo>
                                  <a:pt x="2160" y="3100"/>
                                </a:lnTo>
                                <a:lnTo>
                                  <a:pt x="2161" y="3097"/>
                                </a:lnTo>
                                <a:lnTo>
                                  <a:pt x="2163" y="3095"/>
                                </a:lnTo>
                                <a:lnTo>
                                  <a:pt x="2164" y="3094"/>
                                </a:lnTo>
                                <a:lnTo>
                                  <a:pt x="2167" y="3092"/>
                                </a:lnTo>
                                <a:lnTo>
                                  <a:pt x="2168" y="3092"/>
                                </a:lnTo>
                                <a:lnTo>
                                  <a:pt x="2171" y="3092"/>
                                </a:lnTo>
                                <a:close/>
                                <a:moveTo>
                                  <a:pt x="2240" y="3092"/>
                                </a:moveTo>
                                <a:lnTo>
                                  <a:pt x="2263" y="3092"/>
                                </a:lnTo>
                                <a:lnTo>
                                  <a:pt x="2264" y="3092"/>
                                </a:lnTo>
                                <a:lnTo>
                                  <a:pt x="2267" y="3092"/>
                                </a:lnTo>
                                <a:lnTo>
                                  <a:pt x="2268" y="3094"/>
                                </a:lnTo>
                                <a:lnTo>
                                  <a:pt x="2270" y="3095"/>
                                </a:lnTo>
                                <a:lnTo>
                                  <a:pt x="2271" y="3097"/>
                                </a:lnTo>
                                <a:lnTo>
                                  <a:pt x="2273" y="3100"/>
                                </a:lnTo>
                                <a:lnTo>
                                  <a:pt x="2274" y="3101"/>
                                </a:lnTo>
                                <a:lnTo>
                                  <a:pt x="2274" y="3104"/>
                                </a:lnTo>
                                <a:lnTo>
                                  <a:pt x="2274" y="3105"/>
                                </a:lnTo>
                                <a:lnTo>
                                  <a:pt x="2273" y="3108"/>
                                </a:lnTo>
                                <a:lnTo>
                                  <a:pt x="2271" y="3110"/>
                                </a:lnTo>
                                <a:lnTo>
                                  <a:pt x="2270" y="3111"/>
                                </a:lnTo>
                                <a:lnTo>
                                  <a:pt x="2268" y="3112"/>
                                </a:lnTo>
                                <a:lnTo>
                                  <a:pt x="2267" y="3114"/>
                                </a:lnTo>
                                <a:lnTo>
                                  <a:pt x="2264" y="3115"/>
                                </a:lnTo>
                                <a:lnTo>
                                  <a:pt x="2263" y="3115"/>
                                </a:lnTo>
                                <a:lnTo>
                                  <a:pt x="2240" y="3115"/>
                                </a:lnTo>
                                <a:lnTo>
                                  <a:pt x="2237" y="3115"/>
                                </a:lnTo>
                                <a:lnTo>
                                  <a:pt x="2235" y="3114"/>
                                </a:lnTo>
                                <a:lnTo>
                                  <a:pt x="2233" y="3112"/>
                                </a:lnTo>
                                <a:lnTo>
                                  <a:pt x="2231" y="3111"/>
                                </a:lnTo>
                                <a:lnTo>
                                  <a:pt x="2230" y="3110"/>
                                </a:lnTo>
                                <a:lnTo>
                                  <a:pt x="2228" y="3108"/>
                                </a:lnTo>
                                <a:lnTo>
                                  <a:pt x="2228" y="3105"/>
                                </a:lnTo>
                                <a:lnTo>
                                  <a:pt x="2228" y="3104"/>
                                </a:lnTo>
                                <a:lnTo>
                                  <a:pt x="2228" y="3101"/>
                                </a:lnTo>
                                <a:lnTo>
                                  <a:pt x="2228" y="3100"/>
                                </a:lnTo>
                                <a:lnTo>
                                  <a:pt x="2230" y="3097"/>
                                </a:lnTo>
                                <a:lnTo>
                                  <a:pt x="2231" y="3095"/>
                                </a:lnTo>
                                <a:lnTo>
                                  <a:pt x="2233" y="3094"/>
                                </a:lnTo>
                                <a:lnTo>
                                  <a:pt x="2235" y="3092"/>
                                </a:lnTo>
                                <a:lnTo>
                                  <a:pt x="2237" y="3092"/>
                                </a:lnTo>
                                <a:lnTo>
                                  <a:pt x="2240" y="3092"/>
                                </a:lnTo>
                                <a:close/>
                                <a:moveTo>
                                  <a:pt x="2308" y="3092"/>
                                </a:moveTo>
                                <a:lnTo>
                                  <a:pt x="2331" y="3092"/>
                                </a:lnTo>
                                <a:lnTo>
                                  <a:pt x="2332" y="3092"/>
                                </a:lnTo>
                                <a:lnTo>
                                  <a:pt x="2335" y="3092"/>
                                </a:lnTo>
                                <a:lnTo>
                                  <a:pt x="2337" y="3094"/>
                                </a:lnTo>
                                <a:lnTo>
                                  <a:pt x="2338" y="3095"/>
                                </a:lnTo>
                                <a:lnTo>
                                  <a:pt x="2339" y="3097"/>
                                </a:lnTo>
                                <a:lnTo>
                                  <a:pt x="2341" y="3100"/>
                                </a:lnTo>
                                <a:lnTo>
                                  <a:pt x="2342" y="3101"/>
                                </a:lnTo>
                                <a:lnTo>
                                  <a:pt x="2342" y="3104"/>
                                </a:lnTo>
                                <a:lnTo>
                                  <a:pt x="2342" y="3105"/>
                                </a:lnTo>
                                <a:lnTo>
                                  <a:pt x="2341" y="3108"/>
                                </a:lnTo>
                                <a:lnTo>
                                  <a:pt x="2339" y="3110"/>
                                </a:lnTo>
                                <a:lnTo>
                                  <a:pt x="2338" y="3111"/>
                                </a:lnTo>
                                <a:lnTo>
                                  <a:pt x="2337" y="3112"/>
                                </a:lnTo>
                                <a:lnTo>
                                  <a:pt x="2335" y="3114"/>
                                </a:lnTo>
                                <a:lnTo>
                                  <a:pt x="2332" y="3115"/>
                                </a:lnTo>
                                <a:lnTo>
                                  <a:pt x="2331" y="3115"/>
                                </a:lnTo>
                                <a:lnTo>
                                  <a:pt x="2308" y="3115"/>
                                </a:lnTo>
                                <a:lnTo>
                                  <a:pt x="2305" y="3115"/>
                                </a:lnTo>
                                <a:lnTo>
                                  <a:pt x="2304" y="3114"/>
                                </a:lnTo>
                                <a:lnTo>
                                  <a:pt x="2301" y="3112"/>
                                </a:lnTo>
                                <a:lnTo>
                                  <a:pt x="2300" y="3111"/>
                                </a:lnTo>
                                <a:lnTo>
                                  <a:pt x="2298" y="3110"/>
                                </a:lnTo>
                                <a:lnTo>
                                  <a:pt x="2297" y="3108"/>
                                </a:lnTo>
                                <a:lnTo>
                                  <a:pt x="2297" y="3105"/>
                                </a:lnTo>
                                <a:lnTo>
                                  <a:pt x="2297" y="3104"/>
                                </a:lnTo>
                                <a:lnTo>
                                  <a:pt x="2297" y="3101"/>
                                </a:lnTo>
                                <a:lnTo>
                                  <a:pt x="2297" y="3100"/>
                                </a:lnTo>
                                <a:lnTo>
                                  <a:pt x="2298" y="3097"/>
                                </a:lnTo>
                                <a:lnTo>
                                  <a:pt x="2300" y="3095"/>
                                </a:lnTo>
                                <a:lnTo>
                                  <a:pt x="2301" y="3094"/>
                                </a:lnTo>
                                <a:lnTo>
                                  <a:pt x="2304" y="3092"/>
                                </a:lnTo>
                                <a:lnTo>
                                  <a:pt x="2305" y="3092"/>
                                </a:lnTo>
                                <a:lnTo>
                                  <a:pt x="2308" y="3092"/>
                                </a:lnTo>
                                <a:close/>
                                <a:moveTo>
                                  <a:pt x="2377" y="3092"/>
                                </a:moveTo>
                                <a:lnTo>
                                  <a:pt x="2399" y="3092"/>
                                </a:lnTo>
                                <a:lnTo>
                                  <a:pt x="2401" y="3092"/>
                                </a:lnTo>
                                <a:lnTo>
                                  <a:pt x="2404" y="3092"/>
                                </a:lnTo>
                                <a:lnTo>
                                  <a:pt x="2405" y="3094"/>
                                </a:lnTo>
                                <a:lnTo>
                                  <a:pt x="2406" y="3095"/>
                                </a:lnTo>
                                <a:lnTo>
                                  <a:pt x="2408" y="3097"/>
                                </a:lnTo>
                                <a:lnTo>
                                  <a:pt x="2409" y="3100"/>
                                </a:lnTo>
                                <a:lnTo>
                                  <a:pt x="2411" y="3101"/>
                                </a:lnTo>
                                <a:lnTo>
                                  <a:pt x="2411" y="3104"/>
                                </a:lnTo>
                                <a:lnTo>
                                  <a:pt x="2411" y="3105"/>
                                </a:lnTo>
                                <a:lnTo>
                                  <a:pt x="2409" y="3108"/>
                                </a:lnTo>
                                <a:lnTo>
                                  <a:pt x="2408" y="3110"/>
                                </a:lnTo>
                                <a:lnTo>
                                  <a:pt x="2406" y="3111"/>
                                </a:lnTo>
                                <a:lnTo>
                                  <a:pt x="2405" y="3112"/>
                                </a:lnTo>
                                <a:lnTo>
                                  <a:pt x="2404" y="3114"/>
                                </a:lnTo>
                                <a:lnTo>
                                  <a:pt x="2401" y="3115"/>
                                </a:lnTo>
                                <a:lnTo>
                                  <a:pt x="2399" y="3115"/>
                                </a:lnTo>
                                <a:lnTo>
                                  <a:pt x="2377" y="3115"/>
                                </a:lnTo>
                                <a:lnTo>
                                  <a:pt x="2374" y="3115"/>
                                </a:lnTo>
                                <a:lnTo>
                                  <a:pt x="2372" y="3114"/>
                                </a:lnTo>
                                <a:lnTo>
                                  <a:pt x="2369" y="3112"/>
                                </a:lnTo>
                                <a:lnTo>
                                  <a:pt x="2368" y="3111"/>
                                </a:lnTo>
                                <a:lnTo>
                                  <a:pt x="2367" y="3110"/>
                                </a:lnTo>
                                <a:lnTo>
                                  <a:pt x="2365" y="3108"/>
                                </a:lnTo>
                                <a:lnTo>
                                  <a:pt x="2365" y="3105"/>
                                </a:lnTo>
                                <a:lnTo>
                                  <a:pt x="2365" y="3104"/>
                                </a:lnTo>
                                <a:lnTo>
                                  <a:pt x="2365" y="3101"/>
                                </a:lnTo>
                                <a:lnTo>
                                  <a:pt x="2365" y="3100"/>
                                </a:lnTo>
                                <a:lnTo>
                                  <a:pt x="2367" y="3097"/>
                                </a:lnTo>
                                <a:lnTo>
                                  <a:pt x="2368" y="3095"/>
                                </a:lnTo>
                                <a:lnTo>
                                  <a:pt x="2369" y="3094"/>
                                </a:lnTo>
                                <a:lnTo>
                                  <a:pt x="2372" y="3092"/>
                                </a:lnTo>
                                <a:lnTo>
                                  <a:pt x="2374" y="3092"/>
                                </a:lnTo>
                                <a:lnTo>
                                  <a:pt x="2377" y="3092"/>
                                </a:lnTo>
                                <a:close/>
                                <a:moveTo>
                                  <a:pt x="2445" y="3092"/>
                                </a:moveTo>
                                <a:lnTo>
                                  <a:pt x="2468" y="3092"/>
                                </a:lnTo>
                                <a:lnTo>
                                  <a:pt x="2469" y="3092"/>
                                </a:lnTo>
                                <a:lnTo>
                                  <a:pt x="2472" y="3092"/>
                                </a:lnTo>
                                <a:lnTo>
                                  <a:pt x="2473" y="3094"/>
                                </a:lnTo>
                                <a:lnTo>
                                  <a:pt x="2475" y="3095"/>
                                </a:lnTo>
                                <a:lnTo>
                                  <a:pt x="2476" y="3097"/>
                                </a:lnTo>
                                <a:lnTo>
                                  <a:pt x="2478" y="3100"/>
                                </a:lnTo>
                                <a:lnTo>
                                  <a:pt x="2479" y="3101"/>
                                </a:lnTo>
                                <a:lnTo>
                                  <a:pt x="2479" y="3104"/>
                                </a:lnTo>
                                <a:lnTo>
                                  <a:pt x="2479" y="3105"/>
                                </a:lnTo>
                                <a:lnTo>
                                  <a:pt x="2478" y="3108"/>
                                </a:lnTo>
                                <a:lnTo>
                                  <a:pt x="2476" y="3110"/>
                                </a:lnTo>
                                <a:lnTo>
                                  <a:pt x="2475" y="3111"/>
                                </a:lnTo>
                                <a:lnTo>
                                  <a:pt x="2473" y="3112"/>
                                </a:lnTo>
                                <a:lnTo>
                                  <a:pt x="2472" y="3114"/>
                                </a:lnTo>
                                <a:lnTo>
                                  <a:pt x="2469" y="3115"/>
                                </a:lnTo>
                                <a:lnTo>
                                  <a:pt x="2468" y="3115"/>
                                </a:lnTo>
                                <a:lnTo>
                                  <a:pt x="2445" y="3115"/>
                                </a:lnTo>
                                <a:lnTo>
                                  <a:pt x="2442" y="3115"/>
                                </a:lnTo>
                                <a:lnTo>
                                  <a:pt x="2441" y="3114"/>
                                </a:lnTo>
                                <a:lnTo>
                                  <a:pt x="2438" y="3112"/>
                                </a:lnTo>
                                <a:lnTo>
                                  <a:pt x="2436" y="3111"/>
                                </a:lnTo>
                                <a:lnTo>
                                  <a:pt x="2435" y="3110"/>
                                </a:lnTo>
                                <a:lnTo>
                                  <a:pt x="2434" y="3108"/>
                                </a:lnTo>
                                <a:lnTo>
                                  <a:pt x="2434" y="3105"/>
                                </a:lnTo>
                                <a:lnTo>
                                  <a:pt x="2434" y="3104"/>
                                </a:lnTo>
                                <a:lnTo>
                                  <a:pt x="2434" y="3101"/>
                                </a:lnTo>
                                <a:lnTo>
                                  <a:pt x="2434" y="3100"/>
                                </a:lnTo>
                                <a:lnTo>
                                  <a:pt x="2435" y="3097"/>
                                </a:lnTo>
                                <a:lnTo>
                                  <a:pt x="2436" y="3095"/>
                                </a:lnTo>
                                <a:lnTo>
                                  <a:pt x="2438" y="3094"/>
                                </a:lnTo>
                                <a:lnTo>
                                  <a:pt x="2441" y="3092"/>
                                </a:lnTo>
                                <a:lnTo>
                                  <a:pt x="2442" y="3092"/>
                                </a:lnTo>
                                <a:lnTo>
                                  <a:pt x="2445" y="3092"/>
                                </a:lnTo>
                                <a:close/>
                                <a:moveTo>
                                  <a:pt x="2513" y="3092"/>
                                </a:moveTo>
                                <a:lnTo>
                                  <a:pt x="2536" y="3092"/>
                                </a:lnTo>
                                <a:lnTo>
                                  <a:pt x="2538" y="3092"/>
                                </a:lnTo>
                                <a:lnTo>
                                  <a:pt x="2540" y="3092"/>
                                </a:lnTo>
                                <a:lnTo>
                                  <a:pt x="2542" y="3094"/>
                                </a:lnTo>
                                <a:lnTo>
                                  <a:pt x="2543" y="3095"/>
                                </a:lnTo>
                                <a:lnTo>
                                  <a:pt x="2545" y="3097"/>
                                </a:lnTo>
                                <a:lnTo>
                                  <a:pt x="2546" y="3100"/>
                                </a:lnTo>
                                <a:lnTo>
                                  <a:pt x="2548" y="3101"/>
                                </a:lnTo>
                                <a:lnTo>
                                  <a:pt x="2548" y="3104"/>
                                </a:lnTo>
                                <a:lnTo>
                                  <a:pt x="2548" y="3105"/>
                                </a:lnTo>
                                <a:lnTo>
                                  <a:pt x="2546" y="3108"/>
                                </a:lnTo>
                                <a:lnTo>
                                  <a:pt x="2545" y="3110"/>
                                </a:lnTo>
                                <a:lnTo>
                                  <a:pt x="2543" y="3111"/>
                                </a:lnTo>
                                <a:lnTo>
                                  <a:pt x="2542" y="3112"/>
                                </a:lnTo>
                                <a:lnTo>
                                  <a:pt x="2540" y="3114"/>
                                </a:lnTo>
                                <a:lnTo>
                                  <a:pt x="2538" y="3115"/>
                                </a:lnTo>
                                <a:lnTo>
                                  <a:pt x="2536" y="3115"/>
                                </a:lnTo>
                                <a:lnTo>
                                  <a:pt x="2513" y="3115"/>
                                </a:lnTo>
                                <a:lnTo>
                                  <a:pt x="2510" y="3115"/>
                                </a:lnTo>
                                <a:lnTo>
                                  <a:pt x="2509" y="3114"/>
                                </a:lnTo>
                                <a:lnTo>
                                  <a:pt x="2506" y="3112"/>
                                </a:lnTo>
                                <a:lnTo>
                                  <a:pt x="2505" y="3111"/>
                                </a:lnTo>
                                <a:lnTo>
                                  <a:pt x="2503" y="3110"/>
                                </a:lnTo>
                                <a:lnTo>
                                  <a:pt x="2502" y="3108"/>
                                </a:lnTo>
                                <a:lnTo>
                                  <a:pt x="2502" y="3105"/>
                                </a:lnTo>
                                <a:lnTo>
                                  <a:pt x="2502" y="3104"/>
                                </a:lnTo>
                                <a:lnTo>
                                  <a:pt x="2502" y="3101"/>
                                </a:lnTo>
                                <a:lnTo>
                                  <a:pt x="2502" y="3100"/>
                                </a:lnTo>
                                <a:lnTo>
                                  <a:pt x="2503" y="3097"/>
                                </a:lnTo>
                                <a:lnTo>
                                  <a:pt x="2505" y="3095"/>
                                </a:lnTo>
                                <a:lnTo>
                                  <a:pt x="2506" y="3094"/>
                                </a:lnTo>
                                <a:lnTo>
                                  <a:pt x="2509" y="3092"/>
                                </a:lnTo>
                                <a:lnTo>
                                  <a:pt x="2510" y="3092"/>
                                </a:lnTo>
                                <a:lnTo>
                                  <a:pt x="2513" y="3092"/>
                                </a:lnTo>
                                <a:close/>
                                <a:moveTo>
                                  <a:pt x="2582" y="3092"/>
                                </a:moveTo>
                                <a:lnTo>
                                  <a:pt x="2605" y="3092"/>
                                </a:lnTo>
                                <a:lnTo>
                                  <a:pt x="2606" y="3092"/>
                                </a:lnTo>
                                <a:lnTo>
                                  <a:pt x="2609" y="3092"/>
                                </a:lnTo>
                                <a:lnTo>
                                  <a:pt x="2610" y="3094"/>
                                </a:lnTo>
                                <a:lnTo>
                                  <a:pt x="2612" y="3095"/>
                                </a:lnTo>
                                <a:lnTo>
                                  <a:pt x="2613" y="3097"/>
                                </a:lnTo>
                                <a:lnTo>
                                  <a:pt x="2615" y="3100"/>
                                </a:lnTo>
                                <a:lnTo>
                                  <a:pt x="2616" y="3101"/>
                                </a:lnTo>
                                <a:lnTo>
                                  <a:pt x="2616" y="3104"/>
                                </a:lnTo>
                                <a:lnTo>
                                  <a:pt x="2616" y="3105"/>
                                </a:lnTo>
                                <a:lnTo>
                                  <a:pt x="2615" y="3108"/>
                                </a:lnTo>
                                <a:lnTo>
                                  <a:pt x="2613" y="3110"/>
                                </a:lnTo>
                                <a:lnTo>
                                  <a:pt x="2612" y="3111"/>
                                </a:lnTo>
                                <a:lnTo>
                                  <a:pt x="2610" y="3112"/>
                                </a:lnTo>
                                <a:lnTo>
                                  <a:pt x="2609" y="3114"/>
                                </a:lnTo>
                                <a:lnTo>
                                  <a:pt x="2606" y="3115"/>
                                </a:lnTo>
                                <a:lnTo>
                                  <a:pt x="2605" y="3115"/>
                                </a:lnTo>
                                <a:lnTo>
                                  <a:pt x="2582" y="3115"/>
                                </a:lnTo>
                                <a:lnTo>
                                  <a:pt x="2579" y="3115"/>
                                </a:lnTo>
                                <a:lnTo>
                                  <a:pt x="2577" y="3114"/>
                                </a:lnTo>
                                <a:lnTo>
                                  <a:pt x="2575" y="3112"/>
                                </a:lnTo>
                                <a:lnTo>
                                  <a:pt x="2573" y="3111"/>
                                </a:lnTo>
                                <a:lnTo>
                                  <a:pt x="2572" y="3110"/>
                                </a:lnTo>
                                <a:lnTo>
                                  <a:pt x="2570" y="3108"/>
                                </a:lnTo>
                                <a:lnTo>
                                  <a:pt x="2570" y="3105"/>
                                </a:lnTo>
                                <a:lnTo>
                                  <a:pt x="2570" y="3104"/>
                                </a:lnTo>
                                <a:lnTo>
                                  <a:pt x="2570" y="3101"/>
                                </a:lnTo>
                                <a:lnTo>
                                  <a:pt x="2570" y="3100"/>
                                </a:lnTo>
                                <a:lnTo>
                                  <a:pt x="2572" y="3097"/>
                                </a:lnTo>
                                <a:lnTo>
                                  <a:pt x="2573" y="3095"/>
                                </a:lnTo>
                                <a:lnTo>
                                  <a:pt x="2575" y="3094"/>
                                </a:lnTo>
                                <a:lnTo>
                                  <a:pt x="2577" y="3092"/>
                                </a:lnTo>
                                <a:lnTo>
                                  <a:pt x="2579" y="3092"/>
                                </a:lnTo>
                                <a:lnTo>
                                  <a:pt x="2582" y="3092"/>
                                </a:lnTo>
                                <a:close/>
                                <a:moveTo>
                                  <a:pt x="2650" y="3092"/>
                                </a:moveTo>
                                <a:lnTo>
                                  <a:pt x="2673" y="3092"/>
                                </a:lnTo>
                                <a:lnTo>
                                  <a:pt x="2674" y="3092"/>
                                </a:lnTo>
                                <a:lnTo>
                                  <a:pt x="2677" y="3092"/>
                                </a:lnTo>
                                <a:lnTo>
                                  <a:pt x="2679" y="3094"/>
                                </a:lnTo>
                                <a:lnTo>
                                  <a:pt x="2680" y="3095"/>
                                </a:lnTo>
                                <a:lnTo>
                                  <a:pt x="2681" y="3097"/>
                                </a:lnTo>
                                <a:lnTo>
                                  <a:pt x="2683" y="3100"/>
                                </a:lnTo>
                                <a:lnTo>
                                  <a:pt x="2684" y="3101"/>
                                </a:lnTo>
                                <a:lnTo>
                                  <a:pt x="2684" y="3104"/>
                                </a:lnTo>
                                <a:lnTo>
                                  <a:pt x="2684" y="3105"/>
                                </a:lnTo>
                                <a:lnTo>
                                  <a:pt x="2683" y="3108"/>
                                </a:lnTo>
                                <a:lnTo>
                                  <a:pt x="2681" y="3110"/>
                                </a:lnTo>
                                <a:lnTo>
                                  <a:pt x="2680" y="3111"/>
                                </a:lnTo>
                                <a:lnTo>
                                  <a:pt x="2679" y="3112"/>
                                </a:lnTo>
                                <a:lnTo>
                                  <a:pt x="2677" y="3114"/>
                                </a:lnTo>
                                <a:lnTo>
                                  <a:pt x="2674" y="3115"/>
                                </a:lnTo>
                                <a:lnTo>
                                  <a:pt x="2673" y="3115"/>
                                </a:lnTo>
                                <a:lnTo>
                                  <a:pt x="2650" y="3115"/>
                                </a:lnTo>
                                <a:lnTo>
                                  <a:pt x="2647" y="3115"/>
                                </a:lnTo>
                                <a:lnTo>
                                  <a:pt x="2646" y="3114"/>
                                </a:lnTo>
                                <a:lnTo>
                                  <a:pt x="2643" y="3112"/>
                                </a:lnTo>
                                <a:lnTo>
                                  <a:pt x="2642" y="3111"/>
                                </a:lnTo>
                                <a:lnTo>
                                  <a:pt x="2640" y="3110"/>
                                </a:lnTo>
                                <a:lnTo>
                                  <a:pt x="2639" y="3108"/>
                                </a:lnTo>
                                <a:lnTo>
                                  <a:pt x="2639" y="3105"/>
                                </a:lnTo>
                                <a:lnTo>
                                  <a:pt x="2639" y="3104"/>
                                </a:lnTo>
                                <a:lnTo>
                                  <a:pt x="2639" y="3101"/>
                                </a:lnTo>
                                <a:lnTo>
                                  <a:pt x="2639" y="3100"/>
                                </a:lnTo>
                                <a:lnTo>
                                  <a:pt x="2640" y="3097"/>
                                </a:lnTo>
                                <a:lnTo>
                                  <a:pt x="2642" y="3095"/>
                                </a:lnTo>
                                <a:lnTo>
                                  <a:pt x="2643" y="3094"/>
                                </a:lnTo>
                                <a:lnTo>
                                  <a:pt x="2646" y="3092"/>
                                </a:lnTo>
                                <a:lnTo>
                                  <a:pt x="2647" y="3092"/>
                                </a:lnTo>
                                <a:lnTo>
                                  <a:pt x="2650" y="3092"/>
                                </a:lnTo>
                                <a:close/>
                                <a:moveTo>
                                  <a:pt x="2719" y="3092"/>
                                </a:moveTo>
                                <a:lnTo>
                                  <a:pt x="2741" y="3092"/>
                                </a:lnTo>
                                <a:lnTo>
                                  <a:pt x="2743" y="3092"/>
                                </a:lnTo>
                                <a:lnTo>
                                  <a:pt x="2746" y="3092"/>
                                </a:lnTo>
                                <a:lnTo>
                                  <a:pt x="2747" y="3094"/>
                                </a:lnTo>
                                <a:lnTo>
                                  <a:pt x="2748" y="3095"/>
                                </a:lnTo>
                                <a:lnTo>
                                  <a:pt x="2750" y="3097"/>
                                </a:lnTo>
                                <a:lnTo>
                                  <a:pt x="2751" y="3100"/>
                                </a:lnTo>
                                <a:lnTo>
                                  <a:pt x="2753" y="3101"/>
                                </a:lnTo>
                                <a:lnTo>
                                  <a:pt x="2753" y="3104"/>
                                </a:lnTo>
                                <a:lnTo>
                                  <a:pt x="2753" y="3105"/>
                                </a:lnTo>
                                <a:lnTo>
                                  <a:pt x="2751" y="3108"/>
                                </a:lnTo>
                                <a:lnTo>
                                  <a:pt x="2750" y="3110"/>
                                </a:lnTo>
                                <a:lnTo>
                                  <a:pt x="2748" y="3111"/>
                                </a:lnTo>
                                <a:lnTo>
                                  <a:pt x="2747" y="3112"/>
                                </a:lnTo>
                                <a:lnTo>
                                  <a:pt x="2746" y="3114"/>
                                </a:lnTo>
                                <a:lnTo>
                                  <a:pt x="2743" y="3115"/>
                                </a:lnTo>
                                <a:lnTo>
                                  <a:pt x="2741" y="3115"/>
                                </a:lnTo>
                                <a:lnTo>
                                  <a:pt x="2719" y="3115"/>
                                </a:lnTo>
                                <a:lnTo>
                                  <a:pt x="2716" y="3115"/>
                                </a:lnTo>
                                <a:lnTo>
                                  <a:pt x="2714" y="3114"/>
                                </a:lnTo>
                                <a:lnTo>
                                  <a:pt x="2711" y="3112"/>
                                </a:lnTo>
                                <a:lnTo>
                                  <a:pt x="2710" y="3111"/>
                                </a:lnTo>
                                <a:lnTo>
                                  <a:pt x="2709" y="3110"/>
                                </a:lnTo>
                                <a:lnTo>
                                  <a:pt x="2707" y="3108"/>
                                </a:lnTo>
                                <a:lnTo>
                                  <a:pt x="2707" y="3105"/>
                                </a:lnTo>
                                <a:lnTo>
                                  <a:pt x="2707" y="3104"/>
                                </a:lnTo>
                                <a:lnTo>
                                  <a:pt x="2707" y="3101"/>
                                </a:lnTo>
                                <a:lnTo>
                                  <a:pt x="2707" y="3100"/>
                                </a:lnTo>
                                <a:lnTo>
                                  <a:pt x="2709" y="3097"/>
                                </a:lnTo>
                                <a:lnTo>
                                  <a:pt x="2710" y="3095"/>
                                </a:lnTo>
                                <a:lnTo>
                                  <a:pt x="2711" y="3094"/>
                                </a:lnTo>
                                <a:lnTo>
                                  <a:pt x="2714" y="3092"/>
                                </a:lnTo>
                                <a:lnTo>
                                  <a:pt x="2716" y="3092"/>
                                </a:lnTo>
                                <a:lnTo>
                                  <a:pt x="2719" y="3092"/>
                                </a:lnTo>
                                <a:close/>
                                <a:moveTo>
                                  <a:pt x="2787" y="3092"/>
                                </a:moveTo>
                                <a:lnTo>
                                  <a:pt x="2810" y="3092"/>
                                </a:lnTo>
                                <a:lnTo>
                                  <a:pt x="2811" y="3092"/>
                                </a:lnTo>
                                <a:lnTo>
                                  <a:pt x="2814" y="3092"/>
                                </a:lnTo>
                                <a:lnTo>
                                  <a:pt x="2815" y="3094"/>
                                </a:lnTo>
                                <a:lnTo>
                                  <a:pt x="2817" y="3095"/>
                                </a:lnTo>
                                <a:lnTo>
                                  <a:pt x="2818" y="3097"/>
                                </a:lnTo>
                                <a:lnTo>
                                  <a:pt x="2820" y="3100"/>
                                </a:lnTo>
                                <a:lnTo>
                                  <a:pt x="2821" y="3101"/>
                                </a:lnTo>
                                <a:lnTo>
                                  <a:pt x="2821" y="3104"/>
                                </a:lnTo>
                                <a:lnTo>
                                  <a:pt x="2821" y="3105"/>
                                </a:lnTo>
                                <a:lnTo>
                                  <a:pt x="2820" y="3108"/>
                                </a:lnTo>
                                <a:lnTo>
                                  <a:pt x="2818" y="3110"/>
                                </a:lnTo>
                                <a:lnTo>
                                  <a:pt x="2817" y="3111"/>
                                </a:lnTo>
                                <a:lnTo>
                                  <a:pt x="2815" y="3112"/>
                                </a:lnTo>
                                <a:lnTo>
                                  <a:pt x="2814" y="3114"/>
                                </a:lnTo>
                                <a:lnTo>
                                  <a:pt x="2811" y="3115"/>
                                </a:lnTo>
                                <a:lnTo>
                                  <a:pt x="2810" y="3115"/>
                                </a:lnTo>
                                <a:lnTo>
                                  <a:pt x="2787" y="3115"/>
                                </a:lnTo>
                                <a:lnTo>
                                  <a:pt x="2784" y="3115"/>
                                </a:lnTo>
                                <a:lnTo>
                                  <a:pt x="2783" y="3114"/>
                                </a:lnTo>
                                <a:lnTo>
                                  <a:pt x="2780" y="3112"/>
                                </a:lnTo>
                                <a:lnTo>
                                  <a:pt x="2778" y="3111"/>
                                </a:lnTo>
                                <a:lnTo>
                                  <a:pt x="2777" y="3110"/>
                                </a:lnTo>
                                <a:lnTo>
                                  <a:pt x="2776" y="3108"/>
                                </a:lnTo>
                                <a:lnTo>
                                  <a:pt x="2776" y="3105"/>
                                </a:lnTo>
                                <a:lnTo>
                                  <a:pt x="2776" y="3104"/>
                                </a:lnTo>
                                <a:lnTo>
                                  <a:pt x="2776" y="3101"/>
                                </a:lnTo>
                                <a:lnTo>
                                  <a:pt x="2776" y="3100"/>
                                </a:lnTo>
                                <a:lnTo>
                                  <a:pt x="2777" y="3097"/>
                                </a:lnTo>
                                <a:lnTo>
                                  <a:pt x="2778" y="3095"/>
                                </a:lnTo>
                                <a:lnTo>
                                  <a:pt x="2780" y="3094"/>
                                </a:lnTo>
                                <a:lnTo>
                                  <a:pt x="2783" y="3092"/>
                                </a:lnTo>
                                <a:lnTo>
                                  <a:pt x="2784" y="3092"/>
                                </a:lnTo>
                                <a:lnTo>
                                  <a:pt x="2787" y="3092"/>
                                </a:lnTo>
                                <a:close/>
                                <a:moveTo>
                                  <a:pt x="2855" y="3092"/>
                                </a:moveTo>
                                <a:lnTo>
                                  <a:pt x="2878" y="3092"/>
                                </a:lnTo>
                                <a:lnTo>
                                  <a:pt x="2880" y="3092"/>
                                </a:lnTo>
                                <a:lnTo>
                                  <a:pt x="2882" y="3092"/>
                                </a:lnTo>
                                <a:lnTo>
                                  <a:pt x="2884" y="3094"/>
                                </a:lnTo>
                                <a:lnTo>
                                  <a:pt x="2885" y="3095"/>
                                </a:lnTo>
                                <a:lnTo>
                                  <a:pt x="2887" y="3097"/>
                                </a:lnTo>
                                <a:lnTo>
                                  <a:pt x="2888" y="3100"/>
                                </a:lnTo>
                                <a:lnTo>
                                  <a:pt x="2890" y="3101"/>
                                </a:lnTo>
                                <a:lnTo>
                                  <a:pt x="2890" y="3104"/>
                                </a:lnTo>
                                <a:lnTo>
                                  <a:pt x="2890" y="3105"/>
                                </a:lnTo>
                                <a:lnTo>
                                  <a:pt x="2888" y="3108"/>
                                </a:lnTo>
                                <a:lnTo>
                                  <a:pt x="2887" y="3110"/>
                                </a:lnTo>
                                <a:lnTo>
                                  <a:pt x="2885" y="3111"/>
                                </a:lnTo>
                                <a:lnTo>
                                  <a:pt x="2884" y="3112"/>
                                </a:lnTo>
                                <a:lnTo>
                                  <a:pt x="2882" y="3114"/>
                                </a:lnTo>
                                <a:lnTo>
                                  <a:pt x="2880" y="3115"/>
                                </a:lnTo>
                                <a:lnTo>
                                  <a:pt x="2878" y="3115"/>
                                </a:lnTo>
                                <a:lnTo>
                                  <a:pt x="2855" y="3115"/>
                                </a:lnTo>
                                <a:lnTo>
                                  <a:pt x="2852" y="3115"/>
                                </a:lnTo>
                                <a:lnTo>
                                  <a:pt x="2851" y="3114"/>
                                </a:lnTo>
                                <a:lnTo>
                                  <a:pt x="2848" y="3112"/>
                                </a:lnTo>
                                <a:lnTo>
                                  <a:pt x="2847" y="3111"/>
                                </a:lnTo>
                                <a:lnTo>
                                  <a:pt x="2845" y="3110"/>
                                </a:lnTo>
                                <a:lnTo>
                                  <a:pt x="2844" y="3108"/>
                                </a:lnTo>
                                <a:lnTo>
                                  <a:pt x="2844" y="3105"/>
                                </a:lnTo>
                                <a:lnTo>
                                  <a:pt x="2844" y="3104"/>
                                </a:lnTo>
                                <a:lnTo>
                                  <a:pt x="2844" y="3101"/>
                                </a:lnTo>
                                <a:lnTo>
                                  <a:pt x="2844" y="3100"/>
                                </a:lnTo>
                                <a:lnTo>
                                  <a:pt x="2845" y="3097"/>
                                </a:lnTo>
                                <a:lnTo>
                                  <a:pt x="2847" y="3095"/>
                                </a:lnTo>
                                <a:lnTo>
                                  <a:pt x="2848" y="3094"/>
                                </a:lnTo>
                                <a:lnTo>
                                  <a:pt x="2851" y="3092"/>
                                </a:lnTo>
                                <a:lnTo>
                                  <a:pt x="2852" y="3092"/>
                                </a:lnTo>
                                <a:lnTo>
                                  <a:pt x="2855" y="3092"/>
                                </a:lnTo>
                                <a:close/>
                                <a:moveTo>
                                  <a:pt x="2924" y="3092"/>
                                </a:moveTo>
                                <a:lnTo>
                                  <a:pt x="2947" y="3092"/>
                                </a:lnTo>
                                <a:lnTo>
                                  <a:pt x="2948" y="3092"/>
                                </a:lnTo>
                                <a:lnTo>
                                  <a:pt x="2951" y="3092"/>
                                </a:lnTo>
                                <a:lnTo>
                                  <a:pt x="2952" y="3094"/>
                                </a:lnTo>
                                <a:lnTo>
                                  <a:pt x="2954" y="3095"/>
                                </a:lnTo>
                                <a:lnTo>
                                  <a:pt x="2955" y="3097"/>
                                </a:lnTo>
                                <a:lnTo>
                                  <a:pt x="2956" y="3100"/>
                                </a:lnTo>
                                <a:lnTo>
                                  <a:pt x="2958" y="3101"/>
                                </a:lnTo>
                                <a:lnTo>
                                  <a:pt x="2958" y="3104"/>
                                </a:lnTo>
                                <a:lnTo>
                                  <a:pt x="2958" y="3105"/>
                                </a:lnTo>
                                <a:lnTo>
                                  <a:pt x="2956" y="3108"/>
                                </a:lnTo>
                                <a:lnTo>
                                  <a:pt x="2955" y="3110"/>
                                </a:lnTo>
                                <a:lnTo>
                                  <a:pt x="2954" y="3111"/>
                                </a:lnTo>
                                <a:lnTo>
                                  <a:pt x="2952" y="3112"/>
                                </a:lnTo>
                                <a:lnTo>
                                  <a:pt x="2951" y="3114"/>
                                </a:lnTo>
                                <a:lnTo>
                                  <a:pt x="2948" y="3115"/>
                                </a:lnTo>
                                <a:lnTo>
                                  <a:pt x="2947" y="3115"/>
                                </a:lnTo>
                                <a:lnTo>
                                  <a:pt x="2924" y="3115"/>
                                </a:lnTo>
                                <a:lnTo>
                                  <a:pt x="2921" y="3115"/>
                                </a:lnTo>
                                <a:lnTo>
                                  <a:pt x="2919" y="3114"/>
                                </a:lnTo>
                                <a:lnTo>
                                  <a:pt x="2917" y="3112"/>
                                </a:lnTo>
                                <a:lnTo>
                                  <a:pt x="2915" y="3111"/>
                                </a:lnTo>
                                <a:lnTo>
                                  <a:pt x="2914" y="3110"/>
                                </a:lnTo>
                                <a:lnTo>
                                  <a:pt x="2912" y="3108"/>
                                </a:lnTo>
                                <a:lnTo>
                                  <a:pt x="2912" y="3105"/>
                                </a:lnTo>
                                <a:lnTo>
                                  <a:pt x="2912" y="3104"/>
                                </a:lnTo>
                                <a:lnTo>
                                  <a:pt x="2912" y="3101"/>
                                </a:lnTo>
                                <a:lnTo>
                                  <a:pt x="2912" y="3100"/>
                                </a:lnTo>
                                <a:lnTo>
                                  <a:pt x="2914" y="3097"/>
                                </a:lnTo>
                                <a:lnTo>
                                  <a:pt x="2915" y="3095"/>
                                </a:lnTo>
                                <a:lnTo>
                                  <a:pt x="2917" y="3094"/>
                                </a:lnTo>
                                <a:lnTo>
                                  <a:pt x="2919" y="3092"/>
                                </a:lnTo>
                                <a:lnTo>
                                  <a:pt x="2921" y="3092"/>
                                </a:lnTo>
                                <a:lnTo>
                                  <a:pt x="2924" y="3092"/>
                                </a:lnTo>
                                <a:close/>
                                <a:moveTo>
                                  <a:pt x="2992" y="3092"/>
                                </a:moveTo>
                                <a:lnTo>
                                  <a:pt x="3015" y="3092"/>
                                </a:lnTo>
                                <a:lnTo>
                                  <a:pt x="3016" y="3092"/>
                                </a:lnTo>
                                <a:lnTo>
                                  <a:pt x="3019" y="3092"/>
                                </a:lnTo>
                                <a:lnTo>
                                  <a:pt x="3021" y="3094"/>
                                </a:lnTo>
                                <a:lnTo>
                                  <a:pt x="3022" y="3095"/>
                                </a:lnTo>
                                <a:lnTo>
                                  <a:pt x="3023" y="3097"/>
                                </a:lnTo>
                                <a:lnTo>
                                  <a:pt x="3025" y="3100"/>
                                </a:lnTo>
                                <a:lnTo>
                                  <a:pt x="3026" y="3101"/>
                                </a:lnTo>
                                <a:lnTo>
                                  <a:pt x="3026" y="3104"/>
                                </a:lnTo>
                                <a:lnTo>
                                  <a:pt x="3026" y="3105"/>
                                </a:lnTo>
                                <a:lnTo>
                                  <a:pt x="3025" y="3108"/>
                                </a:lnTo>
                                <a:lnTo>
                                  <a:pt x="3023" y="3110"/>
                                </a:lnTo>
                                <a:lnTo>
                                  <a:pt x="3022" y="3111"/>
                                </a:lnTo>
                                <a:lnTo>
                                  <a:pt x="3021" y="3112"/>
                                </a:lnTo>
                                <a:lnTo>
                                  <a:pt x="3019" y="3114"/>
                                </a:lnTo>
                                <a:lnTo>
                                  <a:pt x="3016" y="3115"/>
                                </a:lnTo>
                                <a:lnTo>
                                  <a:pt x="3015" y="3115"/>
                                </a:lnTo>
                                <a:lnTo>
                                  <a:pt x="2992" y="3115"/>
                                </a:lnTo>
                                <a:lnTo>
                                  <a:pt x="2989" y="3115"/>
                                </a:lnTo>
                                <a:lnTo>
                                  <a:pt x="2988" y="3114"/>
                                </a:lnTo>
                                <a:lnTo>
                                  <a:pt x="2985" y="3112"/>
                                </a:lnTo>
                                <a:lnTo>
                                  <a:pt x="2984" y="3111"/>
                                </a:lnTo>
                                <a:lnTo>
                                  <a:pt x="2982" y="3110"/>
                                </a:lnTo>
                                <a:lnTo>
                                  <a:pt x="2981" y="3108"/>
                                </a:lnTo>
                                <a:lnTo>
                                  <a:pt x="2981" y="3105"/>
                                </a:lnTo>
                                <a:lnTo>
                                  <a:pt x="2981" y="3104"/>
                                </a:lnTo>
                                <a:lnTo>
                                  <a:pt x="2981" y="3101"/>
                                </a:lnTo>
                                <a:lnTo>
                                  <a:pt x="2981" y="3100"/>
                                </a:lnTo>
                                <a:lnTo>
                                  <a:pt x="2982" y="3097"/>
                                </a:lnTo>
                                <a:lnTo>
                                  <a:pt x="2984" y="3095"/>
                                </a:lnTo>
                                <a:lnTo>
                                  <a:pt x="2985" y="3094"/>
                                </a:lnTo>
                                <a:lnTo>
                                  <a:pt x="2988" y="3092"/>
                                </a:lnTo>
                                <a:lnTo>
                                  <a:pt x="2989" y="3092"/>
                                </a:lnTo>
                                <a:lnTo>
                                  <a:pt x="2992" y="3092"/>
                                </a:lnTo>
                                <a:close/>
                                <a:moveTo>
                                  <a:pt x="3061" y="3092"/>
                                </a:moveTo>
                                <a:lnTo>
                                  <a:pt x="3083" y="3092"/>
                                </a:lnTo>
                                <a:lnTo>
                                  <a:pt x="3085" y="3092"/>
                                </a:lnTo>
                                <a:lnTo>
                                  <a:pt x="3088" y="3092"/>
                                </a:lnTo>
                                <a:lnTo>
                                  <a:pt x="3089" y="3094"/>
                                </a:lnTo>
                                <a:lnTo>
                                  <a:pt x="3090" y="3095"/>
                                </a:lnTo>
                                <a:lnTo>
                                  <a:pt x="3092" y="3097"/>
                                </a:lnTo>
                                <a:lnTo>
                                  <a:pt x="3093" y="3100"/>
                                </a:lnTo>
                                <a:lnTo>
                                  <a:pt x="3095" y="3101"/>
                                </a:lnTo>
                                <a:lnTo>
                                  <a:pt x="3095" y="3104"/>
                                </a:lnTo>
                                <a:lnTo>
                                  <a:pt x="3095" y="3105"/>
                                </a:lnTo>
                                <a:lnTo>
                                  <a:pt x="3093" y="3108"/>
                                </a:lnTo>
                                <a:lnTo>
                                  <a:pt x="3092" y="3110"/>
                                </a:lnTo>
                                <a:lnTo>
                                  <a:pt x="3090" y="3111"/>
                                </a:lnTo>
                                <a:lnTo>
                                  <a:pt x="3089" y="3112"/>
                                </a:lnTo>
                                <a:lnTo>
                                  <a:pt x="3088" y="3114"/>
                                </a:lnTo>
                                <a:lnTo>
                                  <a:pt x="3085" y="3115"/>
                                </a:lnTo>
                                <a:lnTo>
                                  <a:pt x="3083" y="3115"/>
                                </a:lnTo>
                                <a:lnTo>
                                  <a:pt x="3061" y="3115"/>
                                </a:lnTo>
                                <a:lnTo>
                                  <a:pt x="3058" y="3115"/>
                                </a:lnTo>
                                <a:lnTo>
                                  <a:pt x="3056" y="3114"/>
                                </a:lnTo>
                                <a:lnTo>
                                  <a:pt x="3053" y="3112"/>
                                </a:lnTo>
                                <a:lnTo>
                                  <a:pt x="3052" y="3111"/>
                                </a:lnTo>
                                <a:lnTo>
                                  <a:pt x="3051" y="3110"/>
                                </a:lnTo>
                                <a:lnTo>
                                  <a:pt x="3049" y="3108"/>
                                </a:lnTo>
                                <a:lnTo>
                                  <a:pt x="3049" y="3105"/>
                                </a:lnTo>
                                <a:lnTo>
                                  <a:pt x="3049" y="3104"/>
                                </a:lnTo>
                                <a:lnTo>
                                  <a:pt x="3049" y="3101"/>
                                </a:lnTo>
                                <a:lnTo>
                                  <a:pt x="3049" y="3100"/>
                                </a:lnTo>
                                <a:lnTo>
                                  <a:pt x="3051" y="3097"/>
                                </a:lnTo>
                                <a:lnTo>
                                  <a:pt x="3052" y="3095"/>
                                </a:lnTo>
                                <a:lnTo>
                                  <a:pt x="3053" y="3094"/>
                                </a:lnTo>
                                <a:lnTo>
                                  <a:pt x="3056" y="3092"/>
                                </a:lnTo>
                                <a:lnTo>
                                  <a:pt x="3058" y="3092"/>
                                </a:lnTo>
                                <a:lnTo>
                                  <a:pt x="3061" y="3092"/>
                                </a:lnTo>
                                <a:close/>
                                <a:moveTo>
                                  <a:pt x="3129" y="3092"/>
                                </a:moveTo>
                                <a:lnTo>
                                  <a:pt x="3152" y="3092"/>
                                </a:lnTo>
                                <a:lnTo>
                                  <a:pt x="3153" y="3092"/>
                                </a:lnTo>
                                <a:lnTo>
                                  <a:pt x="3156" y="3092"/>
                                </a:lnTo>
                                <a:lnTo>
                                  <a:pt x="3157" y="3094"/>
                                </a:lnTo>
                                <a:lnTo>
                                  <a:pt x="3159" y="3095"/>
                                </a:lnTo>
                                <a:lnTo>
                                  <a:pt x="3160" y="3097"/>
                                </a:lnTo>
                                <a:lnTo>
                                  <a:pt x="3162" y="3100"/>
                                </a:lnTo>
                                <a:lnTo>
                                  <a:pt x="3163" y="3101"/>
                                </a:lnTo>
                                <a:lnTo>
                                  <a:pt x="3163" y="3104"/>
                                </a:lnTo>
                                <a:lnTo>
                                  <a:pt x="3163" y="3105"/>
                                </a:lnTo>
                                <a:lnTo>
                                  <a:pt x="3162" y="3108"/>
                                </a:lnTo>
                                <a:lnTo>
                                  <a:pt x="3160" y="3110"/>
                                </a:lnTo>
                                <a:lnTo>
                                  <a:pt x="3159" y="3111"/>
                                </a:lnTo>
                                <a:lnTo>
                                  <a:pt x="3157" y="3112"/>
                                </a:lnTo>
                                <a:lnTo>
                                  <a:pt x="3156" y="3114"/>
                                </a:lnTo>
                                <a:lnTo>
                                  <a:pt x="3153" y="3115"/>
                                </a:lnTo>
                                <a:lnTo>
                                  <a:pt x="3152" y="3115"/>
                                </a:lnTo>
                                <a:lnTo>
                                  <a:pt x="3129" y="3115"/>
                                </a:lnTo>
                                <a:lnTo>
                                  <a:pt x="3126" y="3115"/>
                                </a:lnTo>
                                <a:lnTo>
                                  <a:pt x="3125" y="3114"/>
                                </a:lnTo>
                                <a:lnTo>
                                  <a:pt x="3122" y="3112"/>
                                </a:lnTo>
                                <a:lnTo>
                                  <a:pt x="3120" y="3111"/>
                                </a:lnTo>
                                <a:lnTo>
                                  <a:pt x="3119" y="3110"/>
                                </a:lnTo>
                                <a:lnTo>
                                  <a:pt x="3118" y="3108"/>
                                </a:lnTo>
                                <a:lnTo>
                                  <a:pt x="3118" y="3105"/>
                                </a:lnTo>
                                <a:lnTo>
                                  <a:pt x="3118" y="3104"/>
                                </a:lnTo>
                                <a:lnTo>
                                  <a:pt x="3118" y="3101"/>
                                </a:lnTo>
                                <a:lnTo>
                                  <a:pt x="3118" y="3100"/>
                                </a:lnTo>
                                <a:lnTo>
                                  <a:pt x="3119" y="3097"/>
                                </a:lnTo>
                                <a:lnTo>
                                  <a:pt x="3120" y="3095"/>
                                </a:lnTo>
                                <a:lnTo>
                                  <a:pt x="3122" y="3094"/>
                                </a:lnTo>
                                <a:lnTo>
                                  <a:pt x="3125" y="3092"/>
                                </a:lnTo>
                                <a:lnTo>
                                  <a:pt x="3126" y="3092"/>
                                </a:lnTo>
                                <a:lnTo>
                                  <a:pt x="3129" y="3092"/>
                                </a:lnTo>
                                <a:close/>
                                <a:moveTo>
                                  <a:pt x="3197" y="3092"/>
                                </a:moveTo>
                                <a:lnTo>
                                  <a:pt x="3220" y="3092"/>
                                </a:lnTo>
                                <a:lnTo>
                                  <a:pt x="3222" y="3092"/>
                                </a:lnTo>
                                <a:lnTo>
                                  <a:pt x="3224" y="3092"/>
                                </a:lnTo>
                                <a:lnTo>
                                  <a:pt x="3226" y="3094"/>
                                </a:lnTo>
                                <a:lnTo>
                                  <a:pt x="3227" y="3095"/>
                                </a:lnTo>
                                <a:lnTo>
                                  <a:pt x="3229" y="3097"/>
                                </a:lnTo>
                                <a:lnTo>
                                  <a:pt x="3230" y="3100"/>
                                </a:lnTo>
                                <a:lnTo>
                                  <a:pt x="3231" y="3101"/>
                                </a:lnTo>
                                <a:lnTo>
                                  <a:pt x="3231" y="3104"/>
                                </a:lnTo>
                                <a:lnTo>
                                  <a:pt x="3231" y="3105"/>
                                </a:lnTo>
                                <a:lnTo>
                                  <a:pt x="3230" y="3108"/>
                                </a:lnTo>
                                <a:lnTo>
                                  <a:pt x="3229" y="3110"/>
                                </a:lnTo>
                                <a:lnTo>
                                  <a:pt x="3227" y="3111"/>
                                </a:lnTo>
                                <a:lnTo>
                                  <a:pt x="3226" y="3112"/>
                                </a:lnTo>
                                <a:lnTo>
                                  <a:pt x="3224" y="3114"/>
                                </a:lnTo>
                                <a:lnTo>
                                  <a:pt x="3222" y="3115"/>
                                </a:lnTo>
                                <a:lnTo>
                                  <a:pt x="3220" y="3115"/>
                                </a:lnTo>
                                <a:lnTo>
                                  <a:pt x="3197" y="3115"/>
                                </a:lnTo>
                                <a:lnTo>
                                  <a:pt x="3194" y="3115"/>
                                </a:lnTo>
                                <a:lnTo>
                                  <a:pt x="3193" y="3114"/>
                                </a:lnTo>
                                <a:lnTo>
                                  <a:pt x="3190" y="3112"/>
                                </a:lnTo>
                                <a:lnTo>
                                  <a:pt x="3189" y="3111"/>
                                </a:lnTo>
                                <a:lnTo>
                                  <a:pt x="3187" y="3110"/>
                                </a:lnTo>
                                <a:lnTo>
                                  <a:pt x="3186" y="3108"/>
                                </a:lnTo>
                                <a:lnTo>
                                  <a:pt x="3186" y="3105"/>
                                </a:lnTo>
                                <a:lnTo>
                                  <a:pt x="3186" y="3104"/>
                                </a:lnTo>
                                <a:lnTo>
                                  <a:pt x="3186" y="3101"/>
                                </a:lnTo>
                                <a:lnTo>
                                  <a:pt x="3186" y="3100"/>
                                </a:lnTo>
                                <a:lnTo>
                                  <a:pt x="3187" y="3097"/>
                                </a:lnTo>
                                <a:lnTo>
                                  <a:pt x="3189" y="3095"/>
                                </a:lnTo>
                                <a:lnTo>
                                  <a:pt x="3190" y="3094"/>
                                </a:lnTo>
                                <a:lnTo>
                                  <a:pt x="3193" y="3092"/>
                                </a:lnTo>
                                <a:lnTo>
                                  <a:pt x="3194" y="3092"/>
                                </a:lnTo>
                                <a:lnTo>
                                  <a:pt x="3197" y="3092"/>
                                </a:lnTo>
                                <a:close/>
                                <a:moveTo>
                                  <a:pt x="3266" y="3092"/>
                                </a:moveTo>
                                <a:lnTo>
                                  <a:pt x="3288" y="3092"/>
                                </a:lnTo>
                                <a:lnTo>
                                  <a:pt x="3290" y="3092"/>
                                </a:lnTo>
                                <a:lnTo>
                                  <a:pt x="3293" y="3092"/>
                                </a:lnTo>
                                <a:lnTo>
                                  <a:pt x="3294" y="3094"/>
                                </a:lnTo>
                                <a:lnTo>
                                  <a:pt x="3296" y="3095"/>
                                </a:lnTo>
                                <a:lnTo>
                                  <a:pt x="3297" y="3097"/>
                                </a:lnTo>
                                <a:lnTo>
                                  <a:pt x="3298" y="3100"/>
                                </a:lnTo>
                                <a:lnTo>
                                  <a:pt x="3300" y="3101"/>
                                </a:lnTo>
                                <a:lnTo>
                                  <a:pt x="3300" y="3104"/>
                                </a:lnTo>
                                <a:lnTo>
                                  <a:pt x="3300" y="3105"/>
                                </a:lnTo>
                                <a:lnTo>
                                  <a:pt x="3298" y="3108"/>
                                </a:lnTo>
                                <a:lnTo>
                                  <a:pt x="3297" y="3110"/>
                                </a:lnTo>
                                <a:lnTo>
                                  <a:pt x="3296" y="3111"/>
                                </a:lnTo>
                                <a:lnTo>
                                  <a:pt x="3294" y="3112"/>
                                </a:lnTo>
                                <a:lnTo>
                                  <a:pt x="3293" y="3114"/>
                                </a:lnTo>
                                <a:lnTo>
                                  <a:pt x="3290" y="3115"/>
                                </a:lnTo>
                                <a:lnTo>
                                  <a:pt x="3288" y="3115"/>
                                </a:lnTo>
                                <a:lnTo>
                                  <a:pt x="3266" y="3115"/>
                                </a:lnTo>
                                <a:lnTo>
                                  <a:pt x="3263" y="3115"/>
                                </a:lnTo>
                                <a:lnTo>
                                  <a:pt x="3261" y="3114"/>
                                </a:lnTo>
                                <a:lnTo>
                                  <a:pt x="3259" y="3112"/>
                                </a:lnTo>
                                <a:lnTo>
                                  <a:pt x="3257" y="3111"/>
                                </a:lnTo>
                                <a:lnTo>
                                  <a:pt x="3256" y="3110"/>
                                </a:lnTo>
                                <a:lnTo>
                                  <a:pt x="3254" y="3108"/>
                                </a:lnTo>
                                <a:lnTo>
                                  <a:pt x="3254" y="3105"/>
                                </a:lnTo>
                                <a:lnTo>
                                  <a:pt x="3254" y="3104"/>
                                </a:lnTo>
                                <a:lnTo>
                                  <a:pt x="3254" y="3101"/>
                                </a:lnTo>
                                <a:lnTo>
                                  <a:pt x="3254" y="3100"/>
                                </a:lnTo>
                                <a:lnTo>
                                  <a:pt x="3256" y="3097"/>
                                </a:lnTo>
                                <a:lnTo>
                                  <a:pt x="3257" y="3095"/>
                                </a:lnTo>
                                <a:lnTo>
                                  <a:pt x="3259" y="3094"/>
                                </a:lnTo>
                                <a:lnTo>
                                  <a:pt x="3261" y="3092"/>
                                </a:lnTo>
                                <a:lnTo>
                                  <a:pt x="3263" y="3092"/>
                                </a:lnTo>
                                <a:lnTo>
                                  <a:pt x="3266" y="3092"/>
                                </a:lnTo>
                                <a:close/>
                                <a:moveTo>
                                  <a:pt x="3334" y="3092"/>
                                </a:moveTo>
                                <a:lnTo>
                                  <a:pt x="3357" y="3092"/>
                                </a:lnTo>
                                <a:lnTo>
                                  <a:pt x="3358" y="3092"/>
                                </a:lnTo>
                                <a:lnTo>
                                  <a:pt x="3361" y="3092"/>
                                </a:lnTo>
                                <a:lnTo>
                                  <a:pt x="3363" y="3094"/>
                                </a:lnTo>
                                <a:lnTo>
                                  <a:pt x="3364" y="3095"/>
                                </a:lnTo>
                                <a:lnTo>
                                  <a:pt x="3365" y="3097"/>
                                </a:lnTo>
                                <a:lnTo>
                                  <a:pt x="3367" y="3100"/>
                                </a:lnTo>
                                <a:lnTo>
                                  <a:pt x="3368" y="3101"/>
                                </a:lnTo>
                                <a:lnTo>
                                  <a:pt x="3368" y="3104"/>
                                </a:lnTo>
                                <a:lnTo>
                                  <a:pt x="3368" y="3105"/>
                                </a:lnTo>
                                <a:lnTo>
                                  <a:pt x="3367" y="3108"/>
                                </a:lnTo>
                                <a:lnTo>
                                  <a:pt x="3365" y="3110"/>
                                </a:lnTo>
                                <a:lnTo>
                                  <a:pt x="3364" y="3111"/>
                                </a:lnTo>
                                <a:lnTo>
                                  <a:pt x="3363" y="3112"/>
                                </a:lnTo>
                                <a:lnTo>
                                  <a:pt x="3361" y="3114"/>
                                </a:lnTo>
                                <a:lnTo>
                                  <a:pt x="3358" y="3115"/>
                                </a:lnTo>
                                <a:lnTo>
                                  <a:pt x="3357" y="3115"/>
                                </a:lnTo>
                                <a:lnTo>
                                  <a:pt x="3334" y="3115"/>
                                </a:lnTo>
                                <a:lnTo>
                                  <a:pt x="3331" y="3115"/>
                                </a:lnTo>
                                <a:lnTo>
                                  <a:pt x="3330" y="3114"/>
                                </a:lnTo>
                                <a:lnTo>
                                  <a:pt x="3327" y="3112"/>
                                </a:lnTo>
                                <a:lnTo>
                                  <a:pt x="3326" y="3111"/>
                                </a:lnTo>
                                <a:lnTo>
                                  <a:pt x="3324" y="3110"/>
                                </a:lnTo>
                                <a:lnTo>
                                  <a:pt x="3323" y="3108"/>
                                </a:lnTo>
                                <a:lnTo>
                                  <a:pt x="3323" y="3105"/>
                                </a:lnTo>
                                <a:lnTo>
                                  <a:pt x="3323" y="3104"/>
                                </a:lnTo>
                                <a:lnTo>
                                  <a:pt x="3323" y="3101"/>
                                </a:lnTo>
                                <a:lnTo>
                                  <a:pt x="3323" y="3100"/>
                                </a:lnTo>
                                <a:lnTo>
                                  <a:pt x="3324" y="3097"/>
                                </a:lnTo>
                                <a:lnTo>
                                  <a:pt x="3326" y="3095"/>
                                </a:lnTo>
                                <a:lnTo>
                                  <a:pt x="3327" y="3094"/>
                                </a:lnTo>
                                <a:lnTo>
                                  <a:pt x="3330" y="3092"/>
                                </a:lnTo>
                                <a:lnTo>
                                  <a:pt x="3331" y="3092"/>
                                </a:lnTo>
                                <a:lnTo>
                                  <a:pt x="3334" y="3092"/>
                                </a:lnTo>
                                <a:close/>
                                <a:moveTo>
                                  <a:pt x="3402" y="3092"/>
                                </a:moveTo>
                                <a:lnTo>
                                  <a:pt x="3425" y="3092"/>
                                </a:lnTo>
                                <a:lnTo>
                                  <a:pt x="3427" y="3092"/>
                                </a:lnTo>
                                <a:lnTo>
                                  <a:pt x="3430" y="3092"/>
                                </a:lnTo>
                                <a:lnTo>
                                  <a:pt x="3431" y="3094"/>
                                </a:lnTo>
                                <a:lnTo>
                                  <a:pt x="3432" y="3095"/>
                                </a:lnTo>
                                <a:lnTo>
                                  <a:pt x="3434" y="3097"/>
                                </a:lnTo>
                                <a:lnTo>
                                  <a:pt x="3435" y="3100"/>
                                </a:lnTo>
                                <a:lnTo>
                                  <a:pt x="3437" y="3101"/>
                                </a:lnTo>
                                <a:lnTo>
                                  <a:pt x="3437" y="3104"/>
                                </a:lnTo>
                                <a:lnTo>
                                  <a:pt x="3437" y="3105"/>
                                </a:lnTo>
                                <a:lnTo>
                                  <a:pt x="3435" y="3108"/>
                                </a:lnTo>
                                <a:lnTo>
                                  <a:pt x="3434" y="3110"/>
                                </a:lnTo>
                                <a:lnTo>
                                  <a:pt x="3432" y="3111"/>
                                </a:lnTo>
                                <a:lnTo>
                                  <a:pt x="3431" y="3112"/>
                                </a:lnTo>
                                <a:lnTo>
                                  <a:pt x="3430" y="3114"/>
                                </a:lnTo>
                                <a:lnTo>
                                  <a:pt x="3427" y="3115"/>
                                </a:lnTo>
                                <a:lnTo>
                                  <a:pt x="3425" y="3115"/>
                                </a:lnTo>
                                <a:lnTo>
                                  <a:pt x="3402" y="3115"/>
                                </a:lnTo>
                                <a:lnTo>
                                  <a:pt x="3400" y="3115"/>
                                </a:lnTo>
                                <a:lnTo>
                                  <a:pt x="3398" y="3114"/>
                                </a:lnTo>
                                <a:lnTo>
                                  <a:pt x="3395" y="3112"/>
                                </a:lnTo>
                                <a:lnTo>
                                  <a:pt x="3394" y="3111"/>
                                </a:lnTo>
                                <a:lnTo>
                                  <a:pt x="3393" y="3110"/>
                                </a:lnTo>
                                <a:lnTo>
                                  <a:pt x="3391" y="3108"/>
                                </a:lnTo>
                                <a:lnTo>
                                  <a:pt x="3391" y="3105"/>
                                </a:lnTo>
                                <a:lnTo>
                                  <a:pt x="3391" y="3104"/>
                                </a:lnTo>
                                <a:lnTo>
                                  <a:pt x="3391" y="3101"/>
                                </a:lnTo>
                                <a:lnTo>
                                  <a:pt x="3391" y="3100"/>
                                </a:lnTo>
                                <a:lnTo>
                                  <a:pt x="3393" y="3097"/>
                                </a:lnTo>
                                <a:lnTo>
                                  <a:pt x="3394" y="3095"/>
                                </a:lnTo>
                                <a:lnTo>
                                  <a:pt x="3395" y="3094"/>
                                </a:lnTo>
                                <a:lnTo>
                                  <a:pt x="3398" y="3092"/>
                                </a:lnTo>
                                <a:lnTo>
                                  <a:pt x="3400" y="3092"/>
                                </a:lnTo>
                                <a:lnTo>
                                  <a:pt x="3402" y="3092"/>
                                </a:lnTo>
                                <a:close/>
                                <a:moveTo>
                                  <a:pt x="3471" y="3092"/>
                                </a:moveTo>
                                <a:lnTo>
                                  <a:pt x="3494" y="3092"/>
                                </a:lnTo>
                                <a:lnTo>
                                  <a:pt x="3495" y="3092"/>
                                </a:lnTo>
                                <a:lnTo>
                                  <a:pt x="3498" y="3092"/>
                                </a:lnTo>
                                <a:lnTo>
                                  <a:pt x="3499" y="3094"/>
                                </a:lnTo>
                                <a:lnTo>
                                  <a:pt x="3501" y="3095"/>
                                </a:lnTo>
                                <a:lnTo>
                                  <a:pt x="3502" y="3097"/>
                                </a:lnTo>
                                <a:lnTo>
                                  <a:pt x="3504" y="3100"/>
                                </a:lnTo>
                                <a:lnTo>
                                  <a:pt x="3505" y="3101"/>
                                </a:lnTo>
                                <a:lnTo>
                                  <a:pt x="3505" y="3104"/>
                                </a:lnTo>
                                <a:lnTo>
                                  <a:pt x="3505" y="3105"/>
                                </a:lnTo>
                                <a:lnTo>
                                  <a:pt x="3504" y="3108"/>
                                </a:lnTo>
                                <a:lnTo>
                                  <a:pt x="3502" y="3110"/>
                                </a:lnTo>
                                <a:lnTo>
                                  <a:pt x="3501" y="3111"/>
                                </a:lnTo>
                                <a:lnTo>
                                  <a:pt x="3499" y="3112"/>
                                </a:lnTo>
                                <a:lnTo>
                                  <a:pt x="3498" y="3114"/>
                                </a:lnTo>
                                <a:lnTo>
                                  <a:pt x="3495" y="3115"/>
                                </a:lnTo>
                                <a:lnTo>
                                  <a:pt x="3494" y="3115"/>
                                </a:lnTo>
                                <a:lnTo>
                                  <a:pt x="3471" y="3115"/>
                                </a:lnTo>
                                <a:lnTo>
                                  <a:pt x="3468" y="3115"/>
                                </a:lnTo>
                                <a:lnTo>
                                  <a:pt x="3467" y="3114"/>
                                </a:lnTo>
                                <a:lnTo>
                                  <a:pt x="3464" y="3112"/>
                                </a:lnTo>
                                <a:lnTo>
                                  <a:pt x="3462" y="3111"/>
                                </a:lnTo>
                                <a:lnTo>
                                  <a:pt x="3461" y="3110"/>
                                </a:lnTo>
                                <a:lnTo>
                                  <a:pt x="3459" y="3108"/>
                                </a:lnTo>
                                <a:lnTo>
                                  <a:pt x="3459" y="3105"/>
                                </a:lnTo>
                                <a:lnTo>
                                  <a:pt x="3459" y="3104"/>
                                </a:lnTo>
                                <a:lnTo>
                                  <a:pt x="3459" y="3101"/>
                                </a:lnTo>
                                <a:lnTo>
                                  <a:pt x="3459" y="3100"/>
                                </a:lnTo>
                                <a:lnTo>
                                  <a:pt x="3461" y="3097"/>
                                </a:lnTo>
                                <a:lnTo>
                                  <a:pt x="3462" y="3095"/>
                                </a:lnTo>
                                <a:lnTo>
                                  <a:pt x="3464" y="3094"/>
                                </a:lnTo>
                                <a:lnTo>
                                  <a:pt x="3467" y="3092"/>
                                </a:lnTo>
                                <a:lnTo>
                                  <a:pt x="3468" y="3092"/>
                                </a:lnTo>
                                <a:lnTo>
                                  <a:pt x="3471" y="3092"/>
                                </a:lnTo>
                                <a:close/>
                                <a:moveTo>
                                  <a:pt x="3539" y="3092"/>
                                </a:moveTo>
                                <a:lnTo>
                                  <a:pt x="3562" y="3092"/>
                                </a:lnTo>
                                <a:lnTo>
                                  <a:pt x="3564" y="3092"/>
                                </a:lnTo>
                                <a:lnTo>
                                  <a:pt x="3566" y="3092"/>
                                </a:lnTo>
                                <a:lnTo>
                                  <a:pt x="3568" y="3094"/>
                                </a:lnTo>
                                <a:lnTo>
                                  <a:pt x="3569" y="3095"/>
                                </a:lnTo>
                                <a:lnTo>
                                  <a:pt x="3571" y="3097"/>
                                </a:lnTo>
                                <a:lnTo>
                                  <a:pt x="3572" y="3100"/>
                                </a:lnTo>
                                <a:lnTo>
                                  <a:pt x="3573" y="3101"/>
                                </a:lnTo>
                                <a:lnTo>
                                  <a:pt x="3573" y="3104"/>
                                </a:lnTo>
                                <a:lnTo>
                                  <a:pt x="3573" y="3105"/>
                                </a:lnTo>
                                <a:lnTo>
                                  <a:pt x="3572" y="3108"/>
                                </a:lnTo>
                                <a:lnTo>
                                  <a:pt x="3571" y="3110"/>
                                </a:lnTo>
                                <a:lnTo>
                                  <a:pt x="3569" y="3111"/>
                                </a:lnTo>
                                <a:lnTo>
                                  <a:pt x="3568" y="3112"/>
                                </a:lnTo>
                                <a:lnTo>
                                  <a:pt x="3566" y="3114"/>
                                </a:lnTo>
                                <a:lnTo>
                                  <a:pt x="3564" y="3115"/>
                                </a:lnTo>
                                <a:lnTo>
                                  <a:pt x="3562" y="3115"/>
                                </a:lnTo>
                                <a:lnTo>
                                  <a:pt x="3539" y="3115"/>
                                </a:lnTo>
                                <a:lnTo>
                                  <a:pt x="3536" y="3115"/>
                                </a:lnTo>
                                <a:lnTo>
                                  <a:pt x="3535" y="3114"/>
                                </a:lnTo>
                                <a:lnTo>
                                  <a:pt x="3532" y="3112"/>
                                </a:lnTo>
                                <a:lnTo>
                                  <a:pt x="3531" y="3111"/>
                                </a:lnTo>
                                <a:lnTo>
                                  <a:pt x="3529" y="3110"/>
                                </a:lnTo>
                                <a:lnTo>
                                  <a:pt x="3528" y="3108"/>
                                </a:lnTo>
                                <a:lnTo>
                                  <a:pt x="3528" y="3105"/>
                                </a:lnTo>
                                <a:lnTo>
                                  <a:pt x="3528" y="3104"/>
                                </a:lnTo>
                                <a:lnTo>
                                  <a:pt x="3528" y="3101"/>
                                </a:lnTo>
                                <a:lnTo>
                                  <a:pt x="3528" y="3100"/>
                                </a:lnTo>
                                <a:lnTo>
                                  <a:pt x="3529" y="3097"/>
                                </a:lnTo>
                                <a:lnTo>
                                  <a:pt x="3531" y="3095"/>
                                </a:lnTo>
                                <a:lnTo>
                                  <a:pt x="3532" y="3094"/>
                                </a:lnTo>
                                <a:lnTo>
                                  <a:pt x="3535" y="3092"/>
                                </a:lnTo>
                                <a:lnTo>
                                  <a:pt x="3536" y="3092"/>
                                </a:lnTo>
                                <a:lnTo>
                                  <a:pt x="3539" y="3092"/>
                                </a:lnTo>
                                <a:close/>
                                <a:moveTo>
                                  <a:pt x="3608" y="3092"/>
                                </a:moveTo>
                                <a:lnTo>
                                  <a:pt x="3630" y="3092"/>
                                </a:lnTo>
                                <a:lnTo>
                                  <a:pt x="3632" y="3092"/>
                                </a:lnTo>
                                <a:lnTo>
                                  <a:pt x="3635" y="3092"/>
                                </a:lnTo>
                                <a:lnTo>
                                  <a:pt x="3636" y="3094"/>
                                </a:lnTo>
                                <a:lnTo>
                                  <a:pt x="3638" y="3095"/>
                                </a:lnTo>
                                <a:lnTo>
                                  <a:pt x="3639" y="3097"/>
                                </a:lnTo>
                                <a:lnTo>
                                  <a:pt x="3640" y="3100"/>
                                </a:lnTo>
                                <a:lnTo>
                                  <a:pt x="3642" y="3101"/>
                                </a:lnTo>
                                <a:lnTo>
                                  <a:pt x="3642" y="3104"/>
                                </a:lnTo>
                                <a:lnTo>
                                  <a:pt x="3642" y="3105"/>
                                </a:lnTo>
                                <a:lnTo>
                                  <a:pt x="3640" y="3108"/>
                                </a:lnTo>
                                <a:lnTo>
                                  <a:pt x="3639" y="3110"/>
                                </a:lnTo>
                                <a:lnTo>
                                  <a:pt x="3638" y="3111"/>
                                </a:lnTo>
                                <a:lnTo>
                                  <a:pt x="3636" y="3112"/>
                                </a:lnTo>
                                <a:lnTo>
                                  <a:pt x="3635" y="3114"/>
                                </a:lnTo>
                                <a:lnTo>
                                  <a:pt x="3632" y="3115"/>
                                </a:lnTo>
                                <a:lnTo>
                                  <a:pt x="3630" y="3115"/>
                                </a:lnTo>
                                <a:lnTo>
                                  <a:pt x="3608" y="3115"/>
                                </a:lnTo>
                                <a:lnTo>
                                  <a:pt x="3605" y="3115"/>
                                </a:lnTo>
                                <a:lnTo>
                                  <a:pt x="3603" y="3114"/>
                                </a:lnTo>
                                <a:lnTo>
                                  <a:pt x="3601" y="3112"/>
                                </a:lnTo>
                                <a:lnTo>
                                  <a:pt x="3599" y="3111"/>
                                </a:lnTo>
                                <a:lnTo>
                                  <a:pt x="3598" y="3110"/>
                                </a:lnTo>
                                <a:lnTo>
                                  <a:pt x="3596" y="3108"/>
                                </a:lnTo>
                                <a:lnTo>
                                  <a:pt x="3596" y="3105"/>
                                </a:lnTo>
                                <a:lnTo>
                                  <a:pt x="3596" y="3104"/>
                                </a:lnTo>
                                <a:lnTo>
                                  <a:pt x="3596" y="3101"/>
                                </a:lnTo>
                                <a:lnTo>
                                  <a:pt x="3596" y="3100"/>
                                </a:lnTo>
                                <a:lnTo>
                                  <a:pt x="3598" y="3097"/>
                                </a:lnTo>
                                <a:lnTo>
                                  <a:pt x="3599" y="3095"/>
                                </a:lnTo>
                                <a:lnTo>
                                  <a:pt x="3601" y="3094"/>
                                </a:lnTo>
                                <a:lnTo>
                                  <a:pt x="3603" y="3092"/>
                                </a:lnTo>
                                <a:lnTo>
                                  <a:pt x="3605" y="3092"/>
                                </a:lnTo>
                                <a:lnTo>
                                  <a:pt x="3608" y="3092"/>
                                </a:lnTo>
                                <a:close/>
                                <a:moveTo>
                                  <a:pt x="3676" y="3092"/>
                                </a:moveTo>
                                <a:lnTo>
                                  <a:pt x="3699" y="3092"/>
                                </a:lnTo>
                                <a:lnTo>
                                  <a:pt x="3700" y="3092"/>
                                </a:lnTo>
                                <a:lnTo>
                                  <a:pt x="3703" y="3092"/>
                                </a:lnTo>
                                <a:lnTo>
                                  <a:pt x="3705" y="3094"/>
                                </a:lnTo>
                                <a:lnTo>
                                  <a:pt x="3706" y="3095"/>
                                </a:lnTo>
                                <a:lnTo>
                                  <a:pt x="3707" y="3097"/>
                                </a:lnTo>
                                <a:lnTo>
                                  <a:pt x="3709" y="3100"/>
                                </a:lnTo>
                                <a:lnTo>
                                  <a:pt x="3710" y="3101"/>
                                </a:lnTo>
                                <a:lnTo>
                                  <a:pt x="3710" y="3104"/>
                                </a:lnTo>
                                <a:lnTo>
                                  <a:pt x="3710" y="3105"/>
                                </a:lnTo>
                                <a:lnTo>
                                  <a:pt x="3709" y="3108"/>
                                </a:lnTo>
                                <a:lnTo>
                                  <a:pt x="3707" y="3110"/>
                                </a:lnTo>
                                <a:lnTo>
                                  <a:pt x="3706" y="3111"/>
                                </a:lnTo>
                                <a:lnTo>
                                  <a:pt x="3705" y="3112"/>
                                </a:lnTo>
                                <a:lnTo>
                                  <a:pt x="3703" y="3114"/>
                                </a:lnTo>
                                <a:lnTo>
                                  <a:pt x="3700" y="3115"/>
                                </a:lnTo>
                                <a:lnTo>
                                  <a:pt x="3699" y="3115"/>
                                </a:lnTo>
                                <a:lnTo>
                                  <a:pt x="3676" y="3115"/>
                                </a:lnTo>
                                <a:lnTo>
                                  <a:pt x="3673" y="3115"/>
                                </a:lnTo>
                                <a:lnTo>
                                  <a:pt x="3672" y="3114"/>
                                </a:lnTo>
                                <a:lnTo>
                                  <a:pt x="3669" y="3112"/>
                                </a:lnTo>
                                <a:lnTo>
                                  <a:pt x="3668" y="3111"/>
                                </a:lnTo>
                                <a:lnTo>
                                  <a:pt x="3666" y="3110"/>
                                </a:lnTo>
                                <a:lnTo>
                                  <a:pt x="3665" y="3108"/>
                                </a:lnTo>
                                <a:lnTo>
                                  <a:pt x="3665" y="3105"/>
                                </a:lnTo>
                                <a:lnTo>
                                  <a:pt x="3665" y="3104"/>
                                </a:lnTo>
                                <a:lnTo>
                                  <a:pt x="3665" y="3101"/>
                                </a:lnTo>
                                <a:lnTo>
                                  <a:pt x="3665" y="3100"/>
                                </a:lnTo>
                                <a:lnTo>
                                  <a:pt x="3666" y="3097"/>
                                </a:lnTo>
                                <a:lnTo>
                                  <a:pt x="3668" y="3095"/>
                                </a:lnTo>
                                <a:lnTo>
                                  <a:pt x="3669" y="3094"/>
                                </a:lnTo>
                                <a:lnTo>
                                  <a:pt x="3672" y="3092"/>
                                </a:lnTo>
                                <a:lnTo>
                                  <a:pt x="3673" y="3092"/>
                                </a:lnTo>
                                <a:lnTo>
                                  <a:pt x="3676" y="3092"/>
                                </a:lnTo>
                                <a:close/>
                                <a:moveTo>
                                  <a:pt x="3744" y="3092"/>
                                </a:moveTo>
                                <a:lnTo>
                                  <a:pt x="3767" y="3092"/>
                                </a:lnTo>
                                <a:lnTo>
                                  <a:pt x="3769" y="3092"/>
                                </a:lnTo>
                                <a:lnTo>
                                  <a:pt x="3772" y="3092"/>
                                </a:lnTo>
                                <a:lnTo>
                                  <a:pt x="3773" y="3094"/>
                                </a:lnTo>
                                <a:lnTo>
                                  <a:pt x="3774" y="3095"/>
                                </a:lnTo>
                                <a:lnTo>
                                  <a:pt x="3776" y="3097"/>
                                </a:lnTo>
                                <a:lnTo>
                                  <a:pt x="3777" y="3100"/>
                                </a:lnTo>
                                <a:lnTo>
                                  <a:pt x="3779" y="3101"/>
                                </a:lnTo>
                                <a:lnTo>
                                  <a:pt x="3779" y="3104"/>
                                </a:lnTo>
                                <a:lnTo>
                                  <a:pt x="3779" y="3105"/>
                                </a:lnTo>
                                <a:lnTo>
                                  <a:pt x="3777" y="3108"/>
                                </a:lnTo>
                                <a:lnTo>
                                  <a:pt x="3776" y="3110"/>
                                </a:lnTo>
                                <a:lnTo>
                                  <a:pt x="3774" y="3111"/>
                                </a:lnTo>
                                <a:lnTo>
                                  <a:pt x="3773" y="3112"/>
                                </a:lnTo>
                                <a:lnTo>
                                  <a:pt x="3772" y="3114"/>
                                </a:lnTo>
                                <a:lnTo>
                                  <a:pt x="3769" y="3115"/>
                                </a:lnTo>
                                <a:lnTo>
                                  <a:pt x="3767" y="3115"/>
                                </a:lnTo>
                                <a:lnTo>
                                  <a:pt x="3744" y="3115"/>
                                </a:lnTo>
                                <a:lnTo>
                                  <a:pt x="3742" y="3115"/>
                                </a:lnTo>
                                <a:lnTo>
                                  <a:pt x="3740" y="3114"/>
                                </a:lnTo>
                                <a:lnTo>
                                  <a:pt x="3737" y="3112"/>
                                </a:lnTo>
                                <a:lnTo>
                                  <a:pt x="3736" y="3111"/>
                                </a:lnTo>
                                <a:lnTo>
                                  <a:pt x="3735" y="3110"/>
                                </a:lnTo>
                                <a:lnTo>
                                  <a:pt x="3733" y="3108"/>
                                </a:lnTo>
                                <a:lnTo>
                                  <a:pt x="3733" y="3105"/>
                                </a:lnTo>
                                <a:lnTo>
                                  <a:pt x="3733" y="3104"/>
                                </a:lnTo>
                                <a:lnTo>
                                  <a:pt x="3733" y="3101"/>
                                </a:lnTo>
                                <a:lnTo>
                                  <a:pt x="3733" y="3100"/>
                                </a:lnTo>
                                <a:lnTo>
                                  <a:pt x="3735" y="3097"/>
                                </a:lnTo>
                                <a:lnTo>
                                  <a:pt x="3736" y="3095"/>
                                </a:lnTo>
                                <a:lnTo>
                                  <a:pt x="3737" y="3094"/>
                                </a:lnTo>
                                <a:lnTo>
                                  <a:pt x="3740" y="3092"/>
                                </a:lnTo>
                                <a:lnTo>
                                  <a:pt x="3742" y="3092"/>
                                </a:lnTo>
                                <a:lnTo>
                                  <a:pt x="3744" y="3092"/>
                                </a:lnTo>
                                <a:close/>
                                <a:moveTo>
                                  <a:pt x="3813" y="3092"/>
                                </a:moveTo>
                                <a:lnTo>
                                  <a:pt x="3836" y="3092"/>
                                </a:lnTo>
                                <a:lnTo>
                                  <a:pt x="3837" y="3092"/>
                                </a:lnTo>
                                <a:lnTo>
                                  <a:pt x="3840" y="3092"/>
                                </a:lnTo>
                                <a:lnTo>
                                  <a:pt x="3841" y="3094"/>
                                </a:lnTo>
                                <a:lnTo>
                                  <a:pt x="3843" y="3095"/>
                                </a:lnTo>
                                <a:lnTo>
                                  <a:pt x="3844" y="3097"/>
                                </a:lnTo>
                                <a:lnTo>
                                  <a:pt x="3846" y="3100"/>
                                </a:lnTo>
                                <a:lnTo>
                                  <a:pt x="3847" y="3101"/>
                                </a:lnTo>
                                <a:lnTo>
                                  <a:pt x="3847" y="3104"/>
                                </a:lnTo>
                                <a:lnTo>
                                  <a:pt x="3847" y="3105"/>
                                </a:lnTo>
                                <a:lnTo>
                                  <a:pt x="3846" y="3108"/>
                                </a:lnTo>
                                <a:lnTo>
                                  <a:pt x="3844" y="3110"/>
                                </a:lnTo>
                                <a:lnTo>
                                  <a:pt x="3843" y="3111"/>
                                </a:lnTo>
                                <a:lnTo>
                                  <a:pt x="3841" y="3112"/>
                                </a:lnTo>
                                <a:lnTo>
                                  <a:pt x="3840" y="3114"/>
                                </a:lnTo>
                                <a:lnTo>
                                  <a:pt x="3837" y="3115"/>
                                </a:lnTo>
                                <a:lnTo>
                                  <a:pt x="3836" y="3115"/>
                                </a:lnTo>
                                <a:lnTo>
                                  <a:pt x="3813" y="3115"/>
                                </a:lnTo>
                                <a:lnTo>
                                  <a:pt x="3810" y="3115"/>
                                </a:lnTo>
                                <a:lnTo>
                                  <a:pt x="3809" y="3114"/>
                                </a:lnTo>
                                <a:lnTo>
                                  <a:pt x="3806" y="3112"/>
                                </a:lnTo>
                                <a:lnTo>
                                  <a:pt x="3804" y="3111"/>
                                </a:lnTo>
                                <a:lnTo>
                                  <a:pt x="3803" y="3110"/>
                                </a:lnTo>
                                <a:lnTo>
                                  <a:pt x="3801" y="3108"/>
                                </a:lnTo>
                                <a:lnTo>
                                  <a:pt x="3801" y="3105"/>
                                </a:lnTo>
                                <a:lnTo>
                                  <a:pt x="3801" y="3104"/>
                                </a:lnTo>
                                <a:lnTo>
                                  <a:pt x="3801" y="3101"/>
                                </a:lnTo>
                                <a:lnTo>
                                  <a:pt x="3801" y="3100"/>
                                </a:lnTo>
                                <a:lnTo>
                                  <a:pt x="3803" y="3097"/>
                                </a:lnTo>
                                <a:lnTo>
                                  <a:pt x="3804" y="3095"/>
                                </a:lnTo>
                                <a:lnTo>
                                  <a:pt x="3806" y="3094"/>
                                </a:lnTo>
                                <a:lnTo>
                                  <a:pt x="3809" y="3092"/>
                                </a:lnTo>
                                <a:lnTo>
                                  <a:pt x="3810" y="3092"/>
                                </a:lnTo>
                                <a:lnTo>
                                  <a:pt x="3813" y="3092"/>
                                </a:lnTo>
                                <a:close/>
                                <a:moveTo>
                                  <a:pt x="3881" y="3092"/>
                                </a:moveTo>
                                <a:lnTo>
                                  <a:pt x="3904" y="3092"/>
                                </a:lnTo>
                                <a:lnTo>
                                  <a:pt x="3905" y="3092"/>
                                </a:lnTo>
                                <a:lnTo>
                                  <a:pt x="3908" y="3092"/>
                                </a:lnTo>
                                <a:lnTo>
                                  <a:pt x="3910" y="3094"/>
                                </a:lnTo>
                                <a:lnTo>
                                  <a:pt x="3911" y="3095"/>
                                </a:lnTo>
                                <a:lnTo>
                                  <a:pt x="3913" y="3097"/>
                                </a:lnTo>
                                <a:lnTo>
                                  <a:pt x="3914" y="3100"/>
                                </a:lnTo>
                                <a:lnTo>
                                  <a:pt x="3915" y="3101"/>
                                </a:lnTo>
                                <a:lnTo>
                                  <a:pt x="3915" y="3104"/>
                                </a:lnTo>
                                <a:lnTo>
                                  <a:pt x="3915" y="3105"/>
                                </a:lnTo>
                                <a:lnTo>
                                  <a:pt x="3914" y="3108"/>
                                </a:lnTo>
                                <a:lnTo>
                                  <a:pt x="3913" y="3110"/>
                                </a:lnTo>
                                <a:lnTo>
                                  <a:pt x="3911" y="3111"/>
                                </a:lnTo>
                                <a:lnTo>
                                  <a:pt x="3910" y="3112"/>
                                </a:lnTo>
                                <a:lnTo>
                                  <a:pt x="3908" y="3114"/>
                                </a:lnTo>
                                <a:lnTo>
                                  <a:pt x="3905" y="3115"/>
                                </a:lnTo>
                                <a:lnTo>
                                  <a:pt x="3904" y="3115"/>
                                </a:lnTo>
                                <a:lnTo>
                                  <a:pt x="3881" y="3115"/>
                                </a:lnTo>
                                <a:lnTo>
                                  <a:pt x="3878" y="3115"/>
                                </a:lnTo>
                                <a:lnTo>
                                  <a:pt x="3877" y="3114"/>
                                </a:lnTo>
                                <a:lnTo>
                                  <a:pt x="3874" y="3112"/>
                                </a:lnTo>
                                <a:lnTo>
                                  <a:pt x="3873" y="3111"/>
                                </a:lnTo>
                                <a:lnTo>
                                  <a:pt x="3871" y="3110"/>
                                </a:lnTo>
                                <a:lnTo>
                                  <a:pt x="3870" y="3108"/>
                                </a:lnTo>
                                <a:lnTo>
                                  <a:pt x="3870" y="3105"/>
                                </a:lnTo>
                                <a:lnTo>
                                  <a:pt x="3870" y="3104"/>
                                </a:lnTo>
                                <a:lnTo>
                                  <a:pt x="3870" y="3101"/>
                                </a:lnTo>
                                <a:lnTo>
                                  <a:pt x="3870" y="3100"/>
                                </a:lnTo>
                                <a:lnTo>
                                  <a:pt x="3871" y="3097"/>
                                </a:lnTo>
                                <a:lnTo>
                                  <a:pt x="3873" y="3095"/>
                                </a:lnTo>
                                <a:lnTo>
                                  <a:pt x="3874" y="3094"/>
                                </a:lnTo>
                                <a:lnTo>
                                  <a:pt x="3877" y="3092"/>
                                </a:lnTo>
                                <a:lnTo>
                                  <a:pt x="3878" y="3092"/>
                                </a:lnTo>
                                <a:lnTo>
                                  <a:pt x="3881" y="3092"/>
                                </a:lnTo>
                                <a:close/>
                                <a:moveTo>
                                  <a:pt x="3950" y="3092"/>
                                </a:moveTo>
                                <a:lnTo>
                                  <a:pt x="3972" y="3092"/>
                                </a:lnTo>
                                <a:lnTo>
                                  <a:pt x="3974" y="3092"/>
                                </a:lnTo>
                                <a:lnTo>
                                  <a:pt x="3977" y="3092"/>
                                </a:lnTo>
                                <a:lnTo>
                                  <a:pt x="3978" y="3094"/>
                                </a:lnTo>
                                <a:lnTo>
                                  <a:pt x="3980" y="3095"/>
                                </a:lnTo>
                                <a:lnTo>
                                  <a:pt x="3981" y="3097"/>
                                </a:lnTo>
                                <a:lnTo>
                                  <a:pt x="3982" y="3100"/>
                                </a:lnTo>
                                <a:lnTo>
                                  <a:pt x="3984" y="3101"/>
                                </a:lnTo>
                                <a:lnTo>
                                  <a:pt x="3984" y="3104"/>
                                </a:lnTo>
                                <a:lnTo>
                                  <a:pt x="3984" y="3105"/>
                                </a:lnTo>
                                <a:lnTo>
                                  <a:pt x="3982" y="3108"/>
                                </a:lnTo>
                                <a:lnTo>
                                  <a:pt x="3981" y="3110"/>
                                </a:lnTo>
                                <a:lnTo>
                                  <a:pt x="3980" y="3111"/>
                                </a:lnTo>
                                <a:lnTo>
                                  <a:pt x="3978" y="3112"/>
                                </a:lnTo>
                                <a:lnTo>
                                  <a:pt x="3977" y="3114"/>
                                </a:lnTo>
                                <a:lnTo>
                                  <a:pt x="3974" y="3115"/>
                                </a:lnTo>
                                <a:lnTo>
                                  <a:pt x="3972" y="3115"/>
                                </a:lnTo>
                                <a:lnTo>
                                  <a:pt x="3950" y="3115"/>
                                </a:lnTo>
                                <a:lnTo>
                                  <a:pt x="3947" y="3115"/>
                                </a:lnTo>
                                <a:lnTo>
                                  <a:pt x="3945" y="3114"/>
                                </a:lnTo>
                                <a:lnTo>
                                  <a:pt x="3943" y="3112"/>
                                </a:lnTo>
                                <a:lnTo>
                                  <a:pt x="3941" y="3111"/>
                                </a:lnTo>
                                <a:lnTo>
                                  <a:pt x="3940" y="3110"/>
                                </a:lnTo>
                                <a:lnTo>
                                  <a:pt x="3938" y="3108"/>
                                </a:lnTo>
                                <a:lnTo>
                                  <a:pt x="3938" y="3105"/>
                                </a:lnTo>
                                <a:lnTo>
                                  <a:pt x="3938" y="3104"/>
                                </a:lnTo>
                                <a:lnTo>
                                  <a:pt x="3938" y="3101"/>
                                </a:lnTo>
                                <a:lnTo>
                                  <a:pt x="3938" y="3100"/>
                                </a:lnTo>
                                <a:lnTo>
                                  <a:pt x="3940" y="3097"/>
                                </a:lnTo>
                                <a:lnTo>
                                  <a:pt x="3941" y="3095"/>
                                </a:lnTo>
                                <a:lnTo>
                                  <a:pt x="3943" y="3094"/>
                                </a:lnTo>
                                <a:lnTo>
                                  <a:pt x="3945" y="3092"/>
                                </a:lnTo>
                                <a:lnTo>
                                  <a:pt x="3947" y="3092"/>
                                </a:lnTo>
                                <a:lnTo>
                                  <a:pt x="3950" y="3092"/>
                                </a:lnTo>
                                <a:close/>
                                <a:moveTo>
                                  <a:pt x="4018" y="3092"/>
                                </a:moveTo>
                                <a:lnTo>
                                  <a:pt x="4041" y="3092"/>
                                </a:lnTo>
                                <a:lnTo>
                                  <a:pt x="4042" y="3092"/>
                                </a:lnTo>
                                <a:lnTo>
                                  <a:pt x="4045" y="3092"/>
                                </a:lnTo>
                                <a:lnTo>
                                  <a:pt x="4047" y="3094"/>
                                </a:lnTo>
                                <a:lnTo>
                                  <a:pt x="4048" y="3095"/>
                                </a:lnTo>
                                <a:lnTo>
                                  <a:pt x="4049" y="3097"/>
                                </a:lnTo>
                                <a:lnTo>
                                  <a:pt x="4051" y="3100"/>
                                </a:lnTo>
                                <a:lnTo>
                                  <a:pt x="4052" y="3101"/>
                                </a:lnTo>
                                <a:lnTo>
                                  <a:pt x="4052" y="3104"/>
                                </a:lnTo>
                                <a:lnTo>
                                  <a:pt x="4052" y="3105"/>
                                </a:lnTo>
                                <a:lnTo>
                                  <a:pt x="4051" y="3108"/>
                                </a:lnTo>
                                <a:lnTo>
                                  <a:pt x="4049" y="3110"/>
                                </a:lnTo>
                                <a:lnTo>
                                  <a:pt x="4048" y="3111"/>
                                </a:lnTo>
                                <a:lnTo>
                                  <a:pt x="4047" y="3112"/>
                                </a:lnTo>
                                <a:lnTo>
                                  <a:pt x="4045" y="3114"/>
                                </a:lnTo>
                                <a:lnTo>
                                  <a:pt x="4042" y="3115"/>
                                </a:lnTo>
                                <a:lnTo>
                                  <a:pt x="4041" y="3115"/>
                                </a:lnTo>
                                <a:lnTo>
                                  <a:pt x="4018" y="3115"/>
                                </a:lnTo>
                                <a:lnTo>
                                  <a:pt x="4015" y="3115"/>
                                </a:lnTo>
                                <a:lnTo>
                                  <a:pt x="4014" y="3114"/>
                                </a:lnTo>
                                <a:lnTo>
                                  <a:pt x="4011" y="3112"/>
                                </a:lnTo>
                                <a:lnTo>
                                  <a:pt x="4010" y="3111"/>
                                </a:lnTo>
                                <a:lnTo>
                                  <a:pt x="4008" y="3110"/>
                                </a:lnTo>
                                <a:lnTo>
                                  <a:pt x="4007" y="3108"/>
                                </a:lnTo>
                                <a:lnTo>
                                  <a:pt x="4007" y="3105"/>
                                </a:lnTo>
                                <a:lnTo>
                                  <a:pt x="4007" y="3104"/>
                                </a:lnTo>
                                <a:lnTo>
                                  <a:pt x="4007" y="3101"/>
                                </a:lnTo>
                                <a:lnTo>
                                  <a:pt x="4007" y="3100"/>
                                </a:lnTo>
                                <a:lnTo>
                                  <a:pt x="4008" y="3097"/>
                                </a:lnTo>
                                <a:lnTo>
                                  <a:pt x="4010" y="3095"/>
                                </a:lnTo>
                                <a:lnTo>
                                  <a:pt x="4011" y="3094"/>
                                </a:lnTo>
                                <a:lnTo>
                                  <a:pt x="4014" y="3092"/>
                                </a:lnTo>
                                <a:lnTo>
                                  <a:pt x="4015" y="3092"/>
                                </a:lnTo>
                                <a:lnTo>
                                  <a:pt x="4018" y="3092"/>
                                </a:lnTo>
                                <a:close/>
                                <a:moveTo>
                                  <a:pt x="4086" y="3092"/>
                                </a:moveTo>
                                <a:lnTo>
                                  <a:pt x="4109" y="3092"/>
                                </a:lnTo>
                                <a:lnTo>
                                  <a:pt x="4111" y="3092"/>
                                </a:lnTo>
                                <a:lnTo>
                                  <a:pt x="4114" y="3092"/>
                                </a:lnTo>
                                <a:lnTo>
                                  <a:pt x="4115" y="3094"/>
                                </a:lnTo>
                                <a:lnTo>
                                  <a:pt x="4116" y="3095"/>
                                </a:lnTo>
                                <a:lnTo>
                                  <a:pt x="4118" y="3097"/>
                                </a:lnTo>
                                <a:lnTo>
                                  <a:pt x="4119" y="3100"/>
                                </a:lnTo>
                                <a:lnTo>
                                  <a:pt x="4121" y="3101"/>
                                </a:lnTo>
                                <a:lnTo>
                                  <a:pt x="4121" y="3104"/>
                                </a:lnTo>
                                <a:lnTo>
                                  <a:pt x="4121" y="3105"/>
                                </a:lnTo>
                                <a:lnTo>
                                  <a:pt x="4119" y="3108"/>
                                </a:lnTo>
                                <a:lnTo>
                                  <a:pt x="4118" y="3110"/>
                                </a:lnTo>
                                <a:lnTo>
                                  <a:pt x="4116" y="3111"/>
                                </a:lnTo>
                                <a:lnTo>
                                  <a:pt x="4115" y="3112"/>
                                </a:lnTo>
                                <a:lnTo>
                                  <a:pt x="4114" y="3114"/>
                                </a:lnTo>
                                <a:lnTo>
                                  <a:pt x="4111" y="3115"/>
                                </a:lnTo>
                                <a:lnTo>
                                  <a:pt x="4109" y="3115"/>
                                </a:lnTo>
                                <a:lnTo>
                                  <a:pt x="4086" y="3115"/>
                                </a:lnTo>
                                <a:lnTo>
                                  <a:pt x="4084" y="3115"/>
                                </a:lnTo>
                                <a:lnTo>
                                  <a:pt x="4082" y="3114"/>
                                </a:lnTo>
                                <a:lnTo>
                                  <a:pt x="4079" y="3112"/>
                                </a:lnTo>
                                <a:lnTo>
                                  <a:pt x="4078" y="3111"/>
                                </a:lnTo>
                                <a:lnTo>
                                  <a:pt x="4076" y="3110"/>
                                </a:lnTo>
                                <a:lnTo>
                                  <a:pt x="4075" y="3108"/>
                                </a:lnTo>
                                <a:lnTo>
                                  <a:pt x="4075" y="3105"/>
                                </a:lnTo>
                                <a:lnTo>
                                  <a:pt x="4075" y="3104"/>
                                </a:lnTo>
                                <a:lnTo>
                                  <a:pt x="4075" y="3101"/>
                                </a:lnTo>
                                <a:lnTo>
                                  <a:pt x="4075" y="3100"/>
                                </a:lnTo>
                                <a:lnTo>
                                  <a:pt x="4076" y="3097"/>
                                </a:lnTo>
                                <a:lnTo>
                                  <a:pt x="4078" y="3095"/>
                                </a:lnTo>
                                <a:lnTo>
                                  <a:pt x="4079" y="3094"/>
                                </a:lnTo>
                                <a:lnTo>
                                  <a:pt x="4082" y="3092"/>
                                </a:lnTo>
                                <a:lnTo>
                                  <a:pt x="4084" y="3092"/>
                                </a:lnTo>
                                <a:lnTo>
                                  <a:pt x="4086" y="3092"/>
                                </a:lnTo>
                                <a:close/>
                                <a:moveTo>
                                  <a:pt x="4155" y="3092"/>
                                </a:moveTo>
                                <a:lnTo>
                                  <a:pt x="4178" y="3092"/>
                                </a:lnTo>
                                <a:lnTo>
                                  <a:pt x="4179" y="3092"/>
                                </a:lnTo>
                                <a:lnTo>
                                  <a:pt x="4182" y="3092"/>
                                </a:lnTo>
                                <a:lnTo>
                                  <a:pt x="4183" y="3094"/>
                                </a:lnTo>
                                <a:lnTo>
                                  <a:pt x="4185" y="3095"/>
                                </a:lnTo>
                                <a:lnTo>
                                  <a:pt x="4186" y="3097"/>
                                </a:lnTo>
                                <a:lnTo>
                                  <a:pt x="4188" y="3100"/>
                                </a:lnTo>
                                <a:lnTo>
                                  <a:pt x="4189" y="3101"/>
                                </a:lnTo>
                                <a:lnTo>
                                  <a:pt x="4189" y="3104"/>
                                </a:lnTo>
                                <a:lnTo>
                                  <a:pt x="4189" y="3105"/>
                                </a:lnTo>
                                <a:lnTo>
                                  <a:pt x="4188" y="3108"/>
                                </a:lnTo>
                                <a:lnTo>
                                  <a:pt x="4186" y="3110"/>
                                </a:lnTo>
                                <a:lnTo>
                                  <a:pt x="4185" y="3111"/>
                                </a:lnTo>
                                <a:lnTo>
                                  <a:pt x="4183" y="3112"/>
                                </a:lnTo>
                                <a:lnTo>
                                  <a:pt x="4182" y="3114"/>
                                </a:lnTo>
                                <a:lnTo>
                                  <a:pt x="4179" y="3115"/>
                                </a:lnTo>
                                <a:lnTo>
                                  <a:pt x="4178" y="3115"/>
                                </a:lnTo>
                                <a:lnTo>
                                  <a:pt x="4155" y="3115"/>
                                </a:lnTo>
                                <a:lnTo>
                                  <a:pt x="4152" y="3115"/>
                                </a:lnTo>
                                <a:lnTo>
                                  <a:pt x="4151" y="3114"/>
                                </a:lnTo>
                                <a:lnTo>
                                  <a:pt x="4148" y="3112"/>
                                </a:lnTo>
                                <a:lnTo>
                                  <a:pt x="4146" y="3111"/>
                                </a:lnTo>
                                <a:lnTo>
                                  <a:pt x="4145" y="3110"/>
                                </a:lnTo>
                                <a:lnTo>
                                  <a:pt x="4143" y="3108"/>
                                </a:lnTo>
                                <a:lnTo>
                                  <a:pt x="4143" y="3105"/>
                                </a:lnTo>
                                <a:lnTo>
                                  <a:pt x="4143" y="3104"/>
                                </a:lnTo>
                                <a:lnTo>
                                  <a:pt x="4143" y="3101"/>
                                </a:lnTo>
                                <a:lnTo>
                                  <a:pt x="4143" y="3100"/>
                                </a:lnTo>
                                <a:lnTo>
                                  <a:pt x="4145" y="3097"/>
                                </a:lnTo>
                                <a:lnTo>
                                  <a:pt x="4146" y="3095"/>
                                </a:lnTo>
                                <a:lnTo>
                                  <a:pt x="4148" y="3094"/>
                                </a:lnTo>
                                <a:lnTo>
                                  <a:pt x="4151" y="3092"/>
                                </a:lnTo>
                                <a:lnTo>
                                  <a:pt x="4152" y="3092"/>
                                </a:lnTo>
                                <a:lnTo>
                                  <a:pt x="4155" y="3092"/>
                                </a:lnTo>
                                <a:close/>
                                <a:moveTo>
                                  <a:pt x="4223" y="3092"/>
                                </a:moveTo>
                                <a:lnTo>
                                  <a:pt x="4246" y="3092"/>
                                </a:lnTo>
                                <a:lnTo>
                                  <a:pt x="4247" y="3092"/>
                                </a:lnTo>
                                <a:lnTo>
                                  <a:pt x="4250" y="3092"/>
                                </a:lnTo>
                                <a:lnTo>
                                  <a:pt x="4252" y="3094"/>
                                </a:lnTo>
                                <a:lnTo>
                                  <a:pt x="4253" y="3095"/>
                                </a:lnTo>
                                <a:lnTo>
                                  <a:pt x="4255" y="3097"/>
                                </a:lnTo>
                                <a:lnTo>
                                  <a:pt x="4256" y="3100"/>
                                </a:lnTo>
                                <a:lnTo>
                                  <a:pt x="4257" y="3101"/>
                                </a:lnTo>
                                <a:lnTo>
                                  <a:pt x="4257" y="3104"/>
                                </a:lnTo>
                                <a:lnTo>
                                  <a:pt x="4257" y="3105"/>
                                </a:lnTo>
                                <a:lnTo>
                                  <a:pt x="4256" y="3108"/>
                                </a:lnTo>
                                <a:lnTo>
                                  <a:pt x="4255" y="3110"/>
                                </a:lnTo>
                                <a:lnTo>
                                  <a:pt x="4253" y="3111"/>
                                </a:lnTo>
                                <a:lnTo>
                                  <a:pt x="4252" y="3112"/>
                                </a:lnTo>
                                <a:lnTo>
                                  <a:pt x="4250" y="3114"/>
                                </a:lnTo>
                                <a:lnTo>
                                  <a:pt x="4247" y="3115"/>
                                </a:lnTo>
                                <a:lnTo>
                                  <a:pt x="4246" y="3115"/>
                                </a:lnTo>
                                <a:lnTo>
                                  <a:pt x="4223" y="3115"/>
                                </a:lnTo>
                                <a:lnTo>
                                  <a:pt x="4220" y="3115"/>
                                </a:lnTo>
                                <a:lnTo>
                                  <a:pt x="4219" y="3114"/>
                                </a:lnTo>
                                <a:lnTo>
                                  <a:pt x="4216" y="3112"/>
                                </a:lnTo>
                                <a:lnTo>
                                  <a:pt x="4215" y="3111"/>
                                </a:lnTo>
                                <a:lnTo>
                                  <a:pt x="4213" y="3110"/>
                                </a:lnTo>
                                <a:lnTo>
                                  <a:pt x="4212" y="3108"/>
                                </a:lnTo>
                                <a:lnTo>
                                  <a:pt x="4212" y="3105"/>
                                </a:lnTo>
                                <a:lnTo>
                                  <a:pt x="4212" y="3104"/>
                                </a:lnTo>
                                <a:lnTo>
                                  <a:pt x="4212" y="3101"/>
                                </a:lnTo>
                                <a:lnTo>
                                  <a:pt x="4212" y="3100"/>
                                </a:lnTo>
                                <a:lnTo>
                                  <a:pt x="4213" y="3097"/>
                                </a:lnTo>
                                <a:lnTo>
                                  <a:pt x="4215" y="3095"/>
                                </a:lnTo>
                                <a:lnTo>
                                  <a:pt x="4216" y="3094"/>
                                </a:lnTo>
                                <a:lnTo>
                                  <a:pt x="4219" y="3092"/>
                                </a:lnTo>
                                <a:lnTo>
                                  <a:pt x="4220" y="3092"/>
                                </a:lnTo>
                                <a:lnTo>
                                  <a:pt x="4223" y="3092"/>
                                </a:lnTo>
                                <a:close/>
                                <a:moveTo>
                                  <a:pt x="4292" y="3092"/>
                                </a:moveTo>
                                <a:lnTo>
                                  <a:pt x="4314" y="3092"/>
                                </a:lnTo>
                                <a:lnTo>
                                  <a:pt x="4316" y="3092"/>
                                </a:lnTo>
                                <a:lnTo>
                                  <a:pt x="4319" y="3092"/>
                                </a:lnTo>
                                <a:lnTo>
                                  <a:pt x="4320" y="3094"/>
                                </a:lnTo>
                                <a:lnTo>
                                  <a:pt x="4322" y="3095"/>
                                </a:lnTo>
                                <a:lnTo>
                                  <a:pt x="4323" y="3097"/>
                                </a:lnTo>
                                <a:lnTo>
                                  <a:pt x="4324" y="3100"/>
                                </a:lnTo>
                                <a:lnTo>
                                  <a:pt x="4326" y="3101"/>
                                </a:lnTo>
                                <a:lnTo>
                                  <a:pt x="4326" y="3104"/>
                                </a:lnTo>
                                <a:lnTo>
                                  <a:pt x="4326" y="3105"/>
                                </a:lnTo>
                                <a:lnTo>
                                  <a:pt x="4324" y="3108"/>
                                </a:lnTo>
                                <a:lnTo>
                                  <a:pt x="4323" y="3110"/>
                                </a:lnTo>
                                <a:lnTo>
                                  <a:pt x="4322" y="3111"/>
                                </a:lnTo>
                                <a:lnTo>
                                  <a:pt x="4320" y="3112"/>
                                </a:lnTo>
                                <a:lnTo>
                                  <a:pt x="4319" y="3114"/>
                                </a:lnTo>
                                <a:lnTo>
                                  <a:pt x="4316" y="3115"/>
                                </a:lnTo>
                                <a:lnTo>
                                  <a:pt x="4314" y="3115"/>
                                </a:lnTo>
                                <a:lnTo>
                                  <a:pt x="4292" y="3115"/>
                                </a:lnTo>
                                <a:lnTo>
                                  <a:pt x="4289" y="3115"/>
                                </a:lnTo>
                                <a:lnTo>
                                  <a:pt x="4287" y="3114"/>
                                </a:lnTo>
                                <a:lnTo>
                                  <a:pt x="4285" y="3112"/>
                                </a:lnTo>
                                <a:lnTo>
                                  <a:pt x="4283" y="3111"/>
                                </a:lnTo>
                                <a:lnTo>
                                  <a:pt x="4282" y="3110"/>
                                </a:lnTo>
                                <a:lnTo>
                                  <a:pt x="4280" y="3108"/>
                                </a:lnTo>
                                <a:lnTo>
                                  <a:pt x="4280" y="3105"/>
                                </a:lnTo>
                                <a:lnTo>
                                  <a:pt x="4280" y="3104"/>
                                </a:lnTo>
                                <a:lnTo>
                                  <a:pt x="4280" y="3101"/>
                                </a:lnTo>
                                <a:lnTo>
                                  <a:pt x="4280" y="3100"/>
                                </a:lnTo>
                                <a:lnTo>
                                  <a:pt x="4282" y="3097"/>
                                </a:lnTo>
                                <a:lnTo>
                                  <a:pt x="4283" y="3095"/>
                                </a:lnTo>
                                <a:lnTo>
                                  <a:pt x="4285" y="3094"/>
                                </a:lnTo>
                                <a:lnTo>
                                  <a:pt x="4287" y="3092"/>
                                </a:lnTo>
                                <a:lnTo>
                                  <a:pt x="4289" y="3092"/>
                                </a:lnTo>
                                <a:lnTo>
                                  <a:pt x="4292" y="3092"/>
                                </a:lnTo>
                                <a:close/>
                                <a:moveTo>
                                  <a:pt x="4360" y="3092"/>
                                </a:moveTo>
                                <a:lnTo>
                                  <a:pt x="4383" y="3092"/>
                                </a:lnTo>
                                <a:lnTo>
                                  <a:pt x="4384" y="3092"/>
                                </a:lnTo>
                                <a:lnTo>
                                  <a:pt x="4387" y="3092"/>
                                </a:lnTo>
                                <a:lnTo>
                                  <a:pt x="4389" y="3094"/>
                                </a:lnTo>
                                <a:lnTo>
                                  <a:pt x="4390" y="3095"/>
                                </a:lnTo>
                                <a:lnTo>
                                  <a:pt x="4391" y="3097"/>
                                </a:lnTo>
                                <a:lnTo>
                                  <a:pt x="4393" y="3100"/>
                                </a:lnTo>
                                <a:lnTo>
                                  <a:pt x="4394" y="3101"/>
                                </a:lnTo>
                                <a:lnTo>
                                  <a:pt x="4394" y="3104"/>
                                </a:lnTo>
                                <a:lnTo>
                                  <a:pt x="4394" y="3105"/>
                                </a:lnTo>
                                <a:lnTo>
                                  <a:pt x="4393" y="3108"/>
                                </a:lnTo>
                                <a:lnTo>
                                  <a:pt x="4391" y="3110"/>
                                </a:lnTo>
                                <a:lnTo>
                                  <a:pt x="4390" y="3111"/>
                                </a:lnTo>
                                <a:lnTo>
                                  <a:pt x="4389" y="3112"/>
                                </a:lnTo>
                                <a:lnTo>
                                  <a:pt x="4387" y="3114"/>
                                </a:lnTo>
                                <a:lnTo>
                                  <a:pt x="4384" y="3115"/>
                                </a:lnTo>
                                <a:lnTo>
                                  <a:pt x="4383" y="3115"/>
                                </a:lnTo>
                                <a:lnTo>
                                  <a:pt x="4360" y="3115"/>
                                </a:lnTo>
                                <a:lnTo>
                                  <a:pt x="4357" y="3115"/>
                                </a:lnTo>
                                <a:lnTo>
                                  <a:pt x="4356" y="3114"/>
                                </a:lnTo>
                                <a:lnTo>
                                  <a:pt x="4353" y="3112"/>
                                </a:lnTo>
                                <a:lnTo>
                                  <a:pt x="4351" y="3111"/>
                                </a:lnTo>
                                <a:lnTo>
                                  <a:pt x="4350" y="3110"/>
                                </a:lnTo>
                                <a:lnTo>
                                  <a:pt x="4349" y="3108"/>
                                </a:lnTo>
                                <a:lnTo>
                                  <a:pt x="4349" y="3105"/>
                                </a:lnTo>
                                <a:lnTo>
                                  <a:pt x="4349" y="3104"/>
                                </a:lnTo>
                                <a:lnTo>
                                  <a:pt x="4349" y="3101"/>
                                </a:lnTo>
                                <a:lnTo>
                                  <a:pt x="4349" y="3100"/>
                                </a:lnTo>
                                <a:lnTo>
                                  <a:pt x="4350" y="3097"/>
                                </a:lnTo>
                                <a:lnTo>
                                  <a:pt x="4351" y="3095"/>
                                </a:lnTo>
                                <a:lnTo>
                                  <a:pt x="4353" y="3094"/>
                                </a:lnTo>
                                <a:lnTo>
                                  <a:pt x="4356" y="3092"/>
                                </a:lnTo>
                                <a:lnTo>
                                  <a:pt x="4357" y="3092"/>
                                </a:lnTo>
                                <a:lnTo>
                                  <a:pt x="4360" y="3092"/>
                                </a:lnTo>
                                <a:close/>
                                <a:moveTo>
                                  <a:pt x="4428" y="3092"/>
                                </a:moveTo>
                                <a:lnTo>
                                  <a:pt x="4451" y="3092"/>
                                </a:lnTo>
                                <a:lnTo>
                                  <a:pt x="4453" y="3092"/>
                                </a:lnTo>
                                <a:lnTo>
                                  <a:pt x="4456" y="3092"/>
                                </a:lnTo>
                                <a:lnTo>
                                  <a:pt x="4457" y="3094"/>
                                </a:lnTo>
                                <a:lnTo>
                                  <a:pt x="4458" y="3095"/>
                                </a:lnTo>
                                <a:lnTo>
                                  <a:pt x="4460" y="3097"/>
                                </a:lnTo>
                                <a:lnTo>
                                  <a:pt x="4461" y="3100"/>
                                </a:lnTo>
                                <a:lnTo>
                                  <a:pt x="4463" y="3101"/>
                                </a:lnTo>
                                <a:lnTo>
                                  <a:pt x="4463" y="3104"/>
                                </a:lnTo>
                                <a:lnTo>
                                  <a:pt x="4463" y="3105"/>
                                </a:lnTo>
                                <a:lnTo>
                                  <a:pt x="4461" y="3108"/>
                                </a:lnTo>
                                <a:lnTo>
                                  <a:pt x="4460" y="3110"/>
                                </a:lnTo>
                                <a:lnTo>
                                  <a:pt x="4458" y="3111"/>
                                </a:lnTo>
                                <a:lnTo>
                                  <a:pt x="4457" y="3112"/>
                                </a:lnTo>
                                <a:lnTo>
                                  <a:pt x="4456" y="3114"/>
                                </a:lnTo>
                                <a:lnTo>
                                  <a:pt x="4453" y="3115"/>
                                </a:lnTo>
                                <a:lnTo>
                                  <a:pt x="4451" y="3115"/>
                                </a:lnTo>
                                <a:lnTo>
                                  <a:pt x="4428" y="3115"/>
                                </a:lnTo>
                                <a:lnTo>
                                  <a:pt x="4426" y="3115"/>
                                </a:lnTo>
                                <a:lnTo>
                                  <a:pt x="4424" y="3114"/>
                                </a:lnTo>
                                <a:lnTo>
                                  <a:pt x="4421" y="3112"/>
                                </a:lnTo>
                                <a:lnTo>
                                  <a:pt x="4420" y="3111"/>
                                </a:lnTo>
                                <a:lnTo>
                                  <a:pt x="4418" y="3110"/>
                                </a:lnTo>
                                <a:lnTo>
                                  <a:pt x="4417" y="3108"/>
                                </a:lnTo>
                                <a:lnTo>
                                  <a:pt x="4417" y="3105"/>
                                </a:lnTo>
                                <a:lnTo>
                                  <a:pt x="4417" y="3104"/>
                                </a:lnTo>
                                <a:lnTo>
                                  <a:pt x="4417" y="3101"/>
                                </a:lnTo>
                                <a:lnTo>
                                  <a:pt x="4417" y="3100"/>
                                </a:lnTo>
                                <a:lnTo>
                                  <a:pt x="4418" y="3097"/>
                                </a:lnTo>
                                <a:lnTo>
                                  <a:pt x="4420" y="3095"/>
                                </a:lnTo>
                                <a:lnTo>
                                  <a:pt x="4421" y="3094"/>
                                </a:lnTo>
                                <a:lnTo>
                                  <a:pt x="4424" y="3092"/>
                                </a:lnTo>
                                <a:lnTo>
                                  <a:pt x="4426" y="3092"/>
                                </a:lnTo>
                                <a:lnTo>
                                  <a:pt x="4428" y="3092"/>
                                </a:lnTo>
                                <a:close/>
                                <a:moveTo>
                                  <a:pt x="4497" y="3092"/>
                                </a:moveTo>
                                <a:lnTo>
                                  <a:pt x="4520" y="3092"/>
                                </a:lnTo>
                                <a:lnTo>
                                  <a:pt x="4521" y="3092"/>
                                </a:lnTo>
                                <a:lnTo>
                                  <a:pt x="4524" y="3092"/>
                                </a:lnTo>
                                <a:lnTo>
                                  <a:pt x="4525" y="3094"/>
                                </a:lnTo>
                                <a:lnTo>
                                  <a:pt x="4527" y="3095"/>
                                </a:lnTo>
                                <a:lnTo>
                                  <a:pt x="4528" y="3097"/>
                                </a:lnTo>
                                <a:lnTo>
                                  <a:pt x="4530" y="3100"/>
                                </a:lnTo>
                                <a:lnTo>
                                  <a:pt x="4531" y="3101"/>
                                </a:lnTo>
                                <a:lnTo>
                                  <a:pt x="4531" y="3104"/>
                                </a:lnTo>
                                <a:lnTo>
                                  <a:pt x="4531" y="3105"/>
                                </a:lnTo>
                                <a:lnTo>
                                  <a:pt x="4530" y="3108"/>
                                </a:lnTo>
                                <a:lnTo>
                                  <a:pt x="4528" y="3110"/>
                                </a:lnTo>
                                <a:lnTo>
                                  <a:pt x="4527" y="3111"/>
                                </a:lnTo>
                                <a:lnTo>
                                  <a:pt x="4525" y="3112"/>
                                </a:lnTo>
                                <a:lnTo>
                                  <a:pt x="4524" y="3114"/>
                                </a:lnTo>
                                <a:lnTo>
                                  <a:pt x="4521" y="3115"/>
                                </a:lnTo>
                                <a:lnTo>
                                  <a:pt x="4520" y="3115"/>
                                </a:lnTo>
                                <a:lnTo>
                                  <a:pt x="4497" y="3115"/>
                                </a:lnTo>
                                <a:lnTo>
                                  <a:pt x="4494" y="3115"/>
                                </a:lnTo>
                                <a:lnTo>
                                  <a:pt x="4493" y="3114"/>
                                </a:lnTo>
                                <a:lnTo>
                                  <a:pt x="4490" y="3112"/>
                                </a:lnTo>
                                <a:lnTo>
                                  <a:pt x="4488" y="3111"/>
                                </a:lnTo>
                                <a:lnTo>
                                  <a:pt x="4487" y="3110"/>
                                </a:lnTo>
                                <a:lnTo>
                                  <a:pt x="4485" y="3108"/>
                                </a:lnTo>
                                <a:lnTo>
                                  <a:pt x="4485" y="3105"/>
                                </a:lnTo>
                                <a:lnTo>
                                  <a:pt x="4485" y="3104"/>
                                </a:lnTo>
                                <a:lnTo>
                                  <a:pt x="4485" y="3101"/>
                                </a:lnTo>
                                <a:lnTo>
                                  <a:pt x="4485" y="3100"/>
                                </a:lnTo>
                                <a:lnTo>
                                  <a:pt x="4487" y="3097"/>
                                </a:lnTo>
                                <a:lnTo>
                                  <a:pt x="4488" y="3095"/>
                                </a:lnTo>
                                <a:lnTo>
                                  <a:pt x="4490" y="3094"/>
                                </a:lnTo>
                                <a:lnTo>
                                  <a:pt x="4493" y="3092"/>
                                </a:lnTo>
                                <a:lnTo>
                                  <a:pt x="4494" y="3092"/>
                                </a:lnTo>
                                <a:lnTo>
                                  <a:pt x="4497" y="3092"/>
                                </a:lnTo>
                                <a:close/>
                                <a:moveTo>
                                  <a:pt x="4565" y="3092"/>
                                </a:moveTo>
                                <a:lnTo>
                                  <a:pt x="4588" y="3092"/>
                                </a:lnTo>
                                <a:lnTo>
                                  <a:pt x="4589" y="3092"/>
                                </a:lnTo>
                                <a:lnTo>
                                  <a:pt x="4592" y="3092"/>
                                </a:lnTo>
                                <a:lnTo>
                                  <a:pt x="4594" y="3094"/>
                                </a:lnTo>
                                <a:lnTo>
                                  <a:pt x="4595" y="3095"/>
                                </a:lnTo>
                                <a:lnTo>
                                  <a:pt x="4597" y="3097"/>
                                </a:lnTo>
                                <a:lnTo>
                                  <a:pt x="4598" y="3100"/>
                                </a:lnTo>
                                <a:lnTo>
                                  <a:pt x="4599" y="3101"/>
                                </a:lnTo>
                                <a:lnTo>
                                  <a:pt x="4599" y="3104"/>
                                </a:lnTo>
                                <a:lnTo>
                                  <a:pt x="4599" y="3105"/>
                                </a:lnTo>
                                <a:lnTo>
                                  <a:pt x="4598" y="3108"/>
                                </a:lnTo>
                                <a:lnTo>
                                  <a:pt x="4597" y="3110"/>
                                </a:lnTo>
                                <a:lnTo>
                                  <a:pt x="4595" y="3111"/>
                                </a:lnTo>
                                <a:lnTo>
                                  <a:pt x="4594" y="3112"/>
                                </a:lnTo>
                                <a:lnTo>
                                  <a:pt x="4592" y="3114"/>
                                </a:lnTo>
                                <a:lnTo>
                                  <a:pt x="4589" y="3115"/>
                                </a:lnTo>
                                <a:lnTo>
                                  <a:pt x="4588" y="3115"/>
                                </a:lnTo>
                                <a:lnTo>
                                  <a:pt x="4565" y="3115"/>
                                </a:lnTo>
                                <a:lnTo>
                                  <a:pt x="4562" y="3115"/>
                                </a:lnTo>
                                <a:lnTo>
                                  <a:pt x="4561" y="3114"/>
                                </a:lnTo>
                                <a:lnTo>
                                  <a:pt x="4558" y="3112"/>
                                </a:lnTo>
                                <a:lnTo>
                                  <a:pt x="4557" y="3111"/>
                                </a:lnTo>
                                <a:lnTo>
                                  <a:pt x="4555" y="3110"/>
                                </a:lnTo>
                                <a:lnTo>
                                  <a:pt x="4554" y="3108"/>
                                </a:lnTo>
                                <a:lnTo>
                                  <a:pt x="4554" y="3105"/>
                                </a:lnTo>
                                <a:lnTo>
                                  <a:pt x="4554" y="3104"/>
                                </a:lnTo>
                                <a:lnTo>
                                  <a:pt x="4554" y="3101"/>
                                </a:lnTo>
                                <a:lnTo>
                                  <a:pt x="4554" y="3100"/>
                                </a:lnTo>
                                <a:lnTo>
                                  <a:pt x="4555" y="3097"/>
                                </a:lnTo>
                                <a:lnTo>
                                  <a:pt x="4557" y="3095"/>
                                </a:lnTo>
                                <a:lnTo>
                                  <a:pt x="4558" y="3094"/>
                                </a:lnTo>
                                <a:lnTo>
                                  <a:pt x="4561" y="3092"/>
                                </a:lnTo>
                                <a:lnTo>
                                  <a:pt x="4562" y="3092"/>
                                </a:lnTo>
                                <a:lnTo>
                                  <a:pt x="4565" y="3092"/>
                                </a:lnTo>
                                <a:close/>
                                <a:moveTo>
                                  <a:pt x="4634" y="3092"/>
                                </a:moveTo>
                                <a:lnTo>
                                  <a:pt x="4638" y="3091"/>
                                </a:lnTo>
                                <a:lnTo>
                                  <a:pt x="4654" y="3090"/>
                                </a:lnTo>
                                <a:lnTo>
                                  <a:pt x="4655" y="3088"/>
                                </a:lnTo>
                                <a:lnTo>
                                  <a:pt x="4658" y="3088"/>
                                </a:lnTo>
                                <a:lnTo>
                                  <a:pt x="4659" y="3090"/>
                                </a:lnTo>
                                <a:lnTo>
                                  <a:pt x="4662" y="3090"/>
                                </a:lnTo>
                                <a:lnTo>
                                  <a:pt x="4665" y="3092"/>
                                </a:lnTo>
                                <a:lnTo>
                                  <a:pt x="4666" y="3095"/>
                                </a:lnTo>
                                <a:lnTo>
                                  <a:pt x="4668" y="3097"/>
                                </a:lnTo>
                                <a:lnTo>
                                  <a:pt x="4668" y="3100"/>
                                </a:lnTo>
                                <a:lnTo>
                                  <a:pt x="4668" y="3101"/>
                                </a:lnTo>
                                <a:lnTo>
                                  <a:pt x="4666" y="3104"/>
                                </a:lnTo>
                                <a:lnTo>
                                  <a:pt x="4666" y="3105"/>
                                </a:lnTo>
                                <a:lnTo>
                                  <a:pt x="4664" y="3110"/>
                                </a:lnTo>
                                <a:lnTo>
                                  <a:pt x="4661" y="3110"/>
                                </a:lnTo>
                                <a:lnTo>
                                  <a:pt x="4659" y="3111"/>
                                </a:lnTo>
                                <a:lnTo>
                                  <a:pt x="4656" y="3111"/>
                                </a:lnTo>
                                <a:lnTo>
                                  <a:pt x="4639" y="3114"/>
                                </a:lnTo>
                                <a:lnTo>
                                  <a:pt x="4634" y="3115"/>
                                </a:lnTo>
                                <a:lnTo>
                                  <a:pt x="4632" y="3114"/>
                                </a:lnTo>
                                <a:lnTo>
                                  <a:pt x="4629" y="3114"/>
                                </a:lnTo>
                                <a:lnTo>
                                  <a:pt x="4628" y="3112"/>
                                </a:lnTo>
                                <a:lnTo>
                                  <a:pt x="4625" y="3111"/>
                                </a:lnTo>
                                <a:lnTo>
                                  <a:pt x="4624" y="3110"/>
                                </a:lnTo>
                                <a:lnTo>
                                  <a:pt x="4624" y="3108"/>
                                </a:lnTo>
                                <a:lnTo>
                                  <a:pt x="4622" y="3105"/>
                                </a:lnTo>
                                <a:lnTo>
                                  <a:pt x="4622" y="3104"/>
                                </a:lnTo>
                                <a:lnTo>
                                  <a:pt x="4622" y="3101"/>
                                </a:lnTo>
                                <a:lnTo>
                                  <a:pt x="4622" y="3100"/>
                                </a:lnTo>
                                <a:lnTo>
                                  <a:pt x="4624" y="3097"/>
                                </a:lnTo>
                                <a:lnTo>
                                  <a:pt x="4625" y="3095"/>
                                </a:lnTo>
                                <a:lnTo>
                                  <a:pt x="4627" y="3094"/>
                                </a:lnTo>
                                <a:lnTo>
                                  <a:pt x="4628" y="3092"/>
                                </a:lnTo>
                                <a:lnTo>
                                  <a:pt x="4631" y="3092"/>
                                </a:lnTo>
                                <a:lnTo>
                                  <a:pt x="4634" y="3092"/>
                                </a:lnTo>
                                <a:close/>
                                <a:moveTo>
                                  <a:pt x="4693" y="3074"/>
                                </a:moveTo>
                                <a:lnTo>
                                  <a:pt x="4698" y="3072"/>
                                </a:lnTo>
                                <a:lnTo>
                                  <a:pt x="4711" y="3065"/>
                                </a:lnTo>
                                <a:lnTo>
                                  <a:pt x="4712" y="3064"/>
                                </a:lnTo>
                                <a:lnTo>
                                  <a:pt x="4713" y="3062"/>
                                </a:lnTo>
                                <a:lnTo>
                                  <a:pt x="4715" y="3061"/>
                                </a:lnTo>
                                <a:lnTo>
                                  <a:pt x="4718" y="3061"/>
                                </a:lnTo>
                                <a:lnTo>
                                  <a:pt x="4721" y="3061"/>
                                </a:lnTo>
                                <a:lnTo>
                                  <a:pt x="4722" y="3062"/>
                                </a:lnTo>
                                <a:lnTo>
                                  <a:pt x="4723" y="3062"/>
                                </a:lnTo>
                                <a:lnTo>
                                  <a:pt x="4726" y="3064"/>
                                </a:lnTo>
                                <a:lnTo>
                                  <a:pt x="4728" y="3067"/>
                                </a:lnTo>
                                <a:lnTo>
                                  <a:pt x="4729" y="3068"/>
                                </a:lnTo>
                                <a:lnTo>
                                  <a:pt x="4729" y="3070"/>
                                </a:lnTo>
                                <a:lnTo>
                                  <a:pt x="4729" y="3072"/>
                                </a:lnTo>
                                <a:lnTo>
                                  <a:pt x="4729" y="3074"/>
                                </a:lnTo>
                                <a:lnTo>
                                  <a:pt x="4729" y="3077"/>
                                </a:lnTo>
                                <a:lnTo>
                                  <a:pt x="4728" y="3078"/>
                                </a:lnTo>
                                <a:lnTo>
                                  <a:pt x="4726" y="3081"/>
                                </a:lnTo>
                                <a:lnTo>
                                  <a:pt x="4725" y="3082"/>
                                </a:lnTo>
                                <a:lnTo>
                                  <a:pt x="4722" y="3084"/>
                                </a:lnTo>
                                <a:lnTo>
                                  <a:pt x="4708" y="3094"/>
                                </a:lnTo>
                                <a:lnTo>
                                  <a:pt x="4703" y="3095"/>
                                </a:lnTo>
                                <a:lnTo>
                                  <a:pt x="4702" y="3095"/>
                                </a:lnTo>
                                <a:lnTo>
                                  <a:pt x="4699" y="3095"/>
                                </a:lnTo>
                                <a:lnTo>
                                  <a:pt x="4698" y="3095"/>
                                </a:lnTo>
                                <a:lnTo>
                                  <a:pt x="4695" y="3095"/>
                                </a:lnTo>
                                <a:lnTo>
                                  <a:pt x="4693" y="3094"/>
                                </a:lnTo>
                                <a:lnTo>
                                  <a:pt x="4691" y="3094"/>
                                </a:lnTo>
                                <a:lnTo>
                                  <a:pt x="4689" y="3091"/>
                                </a:lnTo>
                                <a:lnTo>
                                  <a:pt x="4689" y="3090"/>
                                </a:lnTo>
                                <a:lnTo>
                                  <a:pt x="4688" y="3087"/>
                                </a:lnTo>
                                <a:lnTo>
                                  <a:pt x="4688" y="3085"/>
                                </a:lnTo>
                                <a:lnTo>
                                  <a:pt x="4688" y="3082"/>
                                </a:lnTo>
                                <a:lnTo>
                                  <a:pt x="4688" y="3081"/>
                                </a:lnTo>
                                <a:lnTo>
                                  <a:pt x="4689" y="3078"/>
                                </a:lnTo>
                                <a:lnTo>
                                  <a:pt x="4691" y="3077"/>
                                </a:lnTo>
                                <a:lnTo>
                                  <a:pt x="4692" y="3075"/>
                                </a:lnTo>
                                <a:lnTo>
                                  <a:pt x="4693" y="3074"/>
                                </a:lnTo>
                                <a:close/>
                                <a:moveTo>
                                  <a:pt x="4743" y="3034"/>
                                </a:moveTo>
                                <a:lnTo>
                                  <a:pt x="4745" y="3034"/>
                                </a:lnTo>
                                <a:lnTo>
                                  <a:pt x="4753" y="3021"/>
                                </a:lnTo>
                                <a:lnTo>
                                  <a:pt x="4756" y="3018"/>
                                </a:lnTo>
                                <a:lnTo>
                                  <a:pt x="4756" y="3015"/>
                                </a:lnTo>
                                <a:lnTo>
                                  <a:pt x="4759" y="3014"/>
                                </a:lnTo>
                                <a:lnTo>
                                  <a:pt x="4760" y="3013"/>
                                </a:lnTo>
                                <a:lnTo>
                                  <a:pt x="4762" y="3013"/>
                                </a:lnTo>
                                <a:lnTo>
                                  <a:pt x="4765" y="3013"/>
                                </a:lnTo>
                                <a:lnTo>
                                  <a:pt x="4768" y="3013"/>
                                </a:lnTo>
                                <a:lnTo>
                                  <a:pt x="4769" y="3013"/>
                                </a:lnTo>
                                <a:lnTo>
                                  <a:pt x="4772" y="3014"/>
                                </a:lnTo>
                                <a:lnTo>
                                  <a:pt x="4773" y="3015"/>
                                </a:lnTo>
                                <a:lnTo>
                                  <a:pt x="4775" y="3017"/>
                                </a:lnTo>
                                <a:lnTo>
                                  <a:pt x="4776" y="3018"/>
                                </a:lnTo>
                                <a:lnTo>
                                  <a:pt x="4776" y="3021"/>
                                </a:lnTo>
                                <a:lnTo>
                                  <a:pt x="4776" y="3023"/>
                                </a:lnTo>
                                <a:lnTo>
                                  <a:pt x="4776" y="3025"/>
                                </a:lnTo>
                                <a:lnTo>
                                  <a:pt x="4776" y="3027"/>
                                </a:lnTo>
                                <a:lnTo>
                                  <a:pt x="4775" y="3030"/>
                                </a:lnTo>
                                <a:lnTo>
                                  <a:pt x="4772" y="3035"/>
                                </a:lnTo>
                                <a:lnTo>
                                  <a:pt x="4760" y="3050"/>
                                </a:lnTo>
                                <a:lnTo>
                                  <a:pt x="4759" y="3051"/>
                                </a:lnTo>
                                <a:lnTo>
                                  <a:pt x="4756" y="3053"/>
                                </a:lnTo>
                                <a:lnTo>
                                  <a:pt x="4755" y="3053"/>
                                </a:lnTo>
                                <a:lnTo>
                                  <a:pt x="4752" y="3054"/>
                                </a:lnTo>
                                <a:lnTo>
                                  <a:pt x="4750" y="3054"/>
                                </a:lnTo>
                                <a:lnTo>
                                  <a:pt x="4748" y="3053"/>
                                </a:lnTo>
                                <a:lnTo>
                                  <a:pt x="4746" y="3053"/>
                                </a:lnTo>
                                <a:lnTo>
                                  <a:pt x="4745" y="3051"/>
                                </a:lnTo>
                                <a:lnTo>
                                  <a:pt x="4742" y="3050"/>
                                </a:lnTo>
                                <a:lnTo>
                                  <a:pt x="4742" y="3047"/>
                                </a:lnTo>
                                <a:lnTo>
                                  <a:pt x="4741" y="3045"/>
                                </a:lnTo>
                                <a:lnTo>
                                  <a:pt x="4741" y="3043"/>
                                </a:lnTo>
                                <a:lnTo>
                                  <a:pt x="4741" y="3041"/>
                                </a:lnTo>
                                <a:lnTo>
                                  <a:pt x="4741" y="3038"/>
                                </a:lnTo>
                                <a:lnTo>
                                  <a:pt x="4742" y="3037"/>
                                </a:lnTo>
                                <a:lnTo>
                                  <a:pt x="4743" y="3034"/>
                                </a:lnTo>
                                <a:close/>
                                <a:moveTo>
                                  <a:pt x="4773" y="2980"/>
                                </a:moveTo>
                                <a:lnTo>
                                  <a:pt x="4778" y="2964"/>
                                </a:lnTo>
                                <a:lnTo>
                                  <a:pt x="4778" y="2959"/>
                                </a:lnTo>
                                <a:lnTo>
                                  <a:pt x="4779" y="2956"/>
                                </a:lnTo>
                                <a:lnTo>
                                  <a:pt x="4779" y="2954"/>
                                </a:lnTo>
                                <a:lnTo>
                                  <a:pt x="4780" y="2953"/>
                                </a:lnTo>
                                <a:lnTo>
                                  <a:pt x="4782" y="2951"/>
                                </a:lnTo>
                                <a:lnTo>
                                  <a:pt x="4785" y="2950"/>
                                </a:lnTo>
                                <a:lnTo>
                                  <a:pt x="4786" y="2949"/>
                                </a:lnTo>
                                <a:lnTo>
                                  <a:pt x="4789" y="2949"/>
                                </a:lnTo>
                                <a:lnTo>
                                  <a:pt x="4790" y="2949"/>
                                </a:lnTo>
                                <a:lnTo>
                                  <a:pt x="4793" y="2950"/>
                                </a:lnTo>
                                <a:lnTo>
                                  <a:pt x="4795" y="2950"/>
                                </a:lnTo>
                                <a:lnTo>
                                  <a:pt x="4799" y="2953"/>
                                </a:lnTo>
                                <a:lnTo>
                                  <a:pt x="4799" y="2956"/>
                                </a:lnTo>
                                <a:lnTo>
                                  <a:pt x="4800" y="2957"/>
                                </a:lnTo>
                                <a:lnTo>
                                  <a:pt x="4800" y="2960"/>
                                </a:lnTo>
                                <a:lnTo>
                                  <a:pt x="4800" y="2961"/>
                                </a:lnTo>
                                <a:lnTo>
                                  <a:pt x="4799" y="2970"/>
                                </a:lnTo>
                                <a:lnTo>
                                  <a:pt x="4796" y="2986"/>
                                </a:lnTo>
                                <a:lnTo>
                                  <a:pt x="4795" y="2987"/>
                                </a:lnTo>
                                <a:lnTo>
                                  <a:pt x="4793" y="2990"/>
                                </a:lnTo>
                                <a:lnTo>
                                  <a:pt x="4790" y="2993"/>
                                </a:lnTo>
                                <a:lnTo>
                                  <a:pt x="4788" y="2993"/>
                                </a:lnTo>
                                <a:lnTo>
                                  <a:pt x="4786" y="2994"/>
                                </a:lnTo>
                                <a:lnTo>
                                  <a:pt x="4783" y="2994"/>
                                </a:lnTo>
                                <a:lnTo>
                                  <a:pt x="4782" y="2994"/>
                                </a:lnTo>
                                <a:lnTo>
                                  <a:pt x="4779" y="2993"/>
                                </a:lnTo>
                                <a:lnTo>
                                  <a:pt x="4778" y="2991"/>
                                </a:lnTo>
                                <a:lnTo>
                                  <a:pt x="4776" y="2990"/>
                                </a:lnTo>
                                <a:lnTo>
                                  <a:pt x="4775" y="2988"/>
                                </a:lnTo>
                                <a:lnTo>
                                  <a:pt x="4773" y="2986"/>
                                </a:lnTo>
                                <a:lnTo>
                                  <a:pt x="4773" y="2984"/>
                                </a:lnTo>
                                <a:lnTo>
                                  <a:pt x="4773" y="2981"/>
                                </a:lnTo>
                                <a:lnTo>
                                  <a:pt x="4773" y="2980"/>
                                </a:lnTo>
                                <a:close/>
                                <a:moveTo>
                                  <a:pt x="4780" y="2914"/>
                                </a:moveTo>
                                <a:lnTo>
                                  <a:pt x="4780" y="2892"/>
                                </a:lnTo>
                                <a:lnTo>
                                  <a:pt x="4780" y="2890"/>
                                </a:lnTo>
                                <a:lnTo>
                                  <a:pt x="4780" y="2887"/>
                                </a:lnTo>
                                <a:lnTo>
                                  <a:pt x="4782" y="2886"/>
                                </a:lnTo>
                                <a:lnTo>
                                  <a:pt x="4783" y="2884"/>
                                </a:lnTo>
                                <a:lnTo>
                                  <a:pt x="4785" y="2883"/>
                                </a:lnTo>
                                <a:lnTo>
                                  <a:pt x="4788" y="2882"/>
                                </a:lnTo>
                                <a:lnTo>
                                  <a:pt x="4789" y="2880"/>
                                </a:lnTo>
                                <a:lnTo>
                                  <a:pt x="4792" y="2880"/>
                                </a:lnTo>
                                <a:lnTo>
                                  <a:pt x="4793" y="2880"/>
                                </a:lnTo>
                                <a:lnTo>
                                  <a:pt x="4796" y="2882"/>
                                </a:lnTo>
                                <a:lnTo>
                                  <a:pt x="4798" y="2883"/>
                                </a:lnTo>
                                <a:lnTo>
                                  <a:pt x="4799" y="2884"/>
                                </a:lnTo>
                                <a:lnTo>
                                  <a:pt x="4800" y="2886"/>
                                </a:lnTo>
                                <a:lnTo>
                                  <a:pt x="4802" y="2887"/>
                                </a:lnTo>
                                <a:lnTo>
                                  <a:pt x="4803" y="2890"/>
                                </a:lnTo>
                                <a:lnTo>
                                  <a:pt x="4803" y="2892"/>
                                </a:lnTo>
                                <a:lnTo>
                                  <a:pt x="4803" y="2914"/>
                                </a:lnTo>
                                <a:lnTo>
                                  <a:pt x="4803" y="2917"/>
                                </a:lnTo>
                                <a:lnTo>
                                  <a:pt x="4802" y="2919"/>
                                </a:lnTo>
                                <a:lnTo>
                                  <a:pt x="4800" y="2921"/>
                                </a:lnTo>
                                <a:lnTo>
                                  <a:pt x="4799" y="2923"/>
                                </a:lnTo>
                                <a:lnTo>
                                  <a:pt x="4798" y="2924"/>
                                </a:lnTo>
                                <a:lnTo>
                                  <a:pt x="4796" y="2926"/>
                                </a:lnTo>
                                <a:lnTo>
                                  <a:pt x="4793" y="2926"/>
                                </a:lnTo>
                                <a:lnTo>
                                  <a:pt x="4792" y="2926"/>
                                </a:lnTo>
                                <a:lnTo>
                                  <a:pt x="4789" y="2926"/>
                                </a:lnTo>
                                <a:lnTo>
                                  <a:pt x="4788" y="2926"/>
                                </a:lnTo>
                                <a:lnTo>
                                  <a:pt x="4785" y="2924"/>
                                </a:lnTo>
                                <a:lnTo>
                                  <a:pt x="4783" y="2923"/>
                                </a:lnTo>
                                <a:lnTo>
                                  <a:pt x="4782" y="2921"/>
                                </a:lnTo>
                                <a:lnTo>
                                  <a:pt x="4780" y="2919"/>
                                </a:lnTo>
                                <a:lnTo>
                                  <a:pt x="4780" y="2917"/>
                                </a:lnTo>
                                <a:lnTo>
                                  <a:pt x="4780" y="2914"/>
                                </a:lnTo>
                                <a:close/>
                                <a:moveTo>
                                  <a:pt x="4780" y="2846"/>
                                </a:moveTo>
                                <a:lnTo>
                                  <a:pt x="4780" y="2823"/>
                                </a:lnTo>
                                <a:lnTo>
                                  <a:pt x="4780" y="2822"/>
                                </a:lnTo>
                                <a:lnTo>
                                  <a:pt x="4780" y="2819"/>
                                </a:lnTo>
                                <a:lnTo>
                                  <a:pt x="4782" y="2817"/>
                                </a:lnTo>
                                <a:lnTo>
                                  <a:pt x="4783" y="2816"/>
                                </a:lnTo>
                                <a:lnTo>
                                  <a:pt x="4785" y="2815"/>
                                </a:lnTo>
                                <a:lnTo>
                                  <a:pt x="4788" y="2813"/>
                                </a:lnTo>
                                <a:lnTo>
                                  <a:pt x="4789" y="2812"/>
                                </a:lnTo>
                                <a:lnTo>
                                  <a:pt x="4792" y="2812"/>
                                </a:lnTo>
                                <a:lnTo>
                                  <a:pt x="4793" y="2812"/>
                                </a:lnTo>
                                <a:lnTo>
                                  <a:pt x="4796" y="2813"/>
                                </a:lnTo>
                                <a:lnTo>
                                  <a:pt x="4798" y="2815"/>
                                </a:lnTo>
                                <a:lnTo>
                                  <a:pt x="4799" y="2816"/>
                                </a:lnTo>
                                <a:lnTo>
                                  <a:pt x="4800" y="2817"/>
                                </a:lnTo>
                                <a:lnTo>
                                  <a:pt x="4802" y="2819"/>
                                </a:lnTo>
                                <a:lnTo>
                                  <a:pt x="4803" y="2822"/>
                                </a:lnTo>
                                <a:lnTo>
                                  <a:pt x="4803" y="2823"/>
                                </a:lnTo>
                                <a:lnTo>
                                  <a:pt x="4803" y="2846"/>
                                </a:lnTo>
                                <a:lnTo>
                                  <a:pt x="4803" y="2849"/>
                                </a:lnTo>
                                <a:lnTo>
                                  <a:pt x="4802" y="2850"/>
                                </a:lnTo>
                                <a:lnTo>
                                  <a:pt x="4800" y="2853"/>
                                </a:lnTo>
                                <a:lnTo>
                                  <a:pt x="4799" y="2855"/>
                                </a:lnTo>
                                <a:lnTo>
                                  <a:pt x="4798" y="2856"/>
                                </a:lnTo>
                                <a:lnTo>
                                  <a:pt x="4796" y="2857"/>
                                </a:lnTo>
                                <a:lnTo>
                                  <a:pt x="4793" y="2857"/>
                                </a:lnTo>
                                <a:lnTo>
                                  <a:pt x="4792" y="2857"/>
                                </a:lnTo>
                                <a:lnTo>
                                  <a:pt x="4789" y="2857"/>
                                </a:lnTo>
                                <a:lnTo>
                                  <a:pt x="4788" y="2857"/>
                                </a:lnTo>
                                <a:lnTo>
                                  <a:pt x="4785" y="2856"/>
                                </a:lnTo>
                                <a:lnTo>
                                  <a:pt x="4783" y="2855"/>
                                </a:lnTo>
                                <a:lnTo>
                                  <a:pt x="4782" y="2853"/>
                                </a:lnTo>
                                <a:lnTo>
                                  <a:pt x="4780" y="2850"/>
                                </a:lnTo>
                                <a:lnTo>
                                  <a:pt x="4780" y="2849"/>
                                </a:lnTo>
                                <a:lnTo>
                                  <a:pt x="4780" y="2846"/>
                                </a:lnTo>
                                <a:close/>
                                <a:moveTo>
                                  <a:pt x="4780" y="2778"/>
                                </a:moveTo>
                                <a:lnTo>
                                  <a:pt x="4780" y="2755"/>
                                </a:lnTo>
                                <a:lnTo>
                                  <a:pt x="4780" y="2753"/>
                                </a:lnTo>
                                <a:lnTo>
                                  <a:pt x="4780" y="2751"/>
                                </a:lnTo>
                                <a:lnTo>
                                  <a:pt x="4782" y="2749"/>
                                </a:lnTo>
                                <a:lnTo>
                                  <a:pt x="4783" y="2748"/>
                                </a:lnTo>
                                <a:lnTo>
                                  <a:pt x="4785" y="2746"/>
                                </a:lnTo>
                                <a:lnTo>
                                  <a:pt x="4788" y="2745"/>
                                </a:lnTo>
                                <a:lnTo>
                                  <a:pt x="4789" y="2743"/>
                                </a:lnTo>
                                <a:lnTo>
                                  <a:pt x="4792" y="2743"/>
                                </a:lnTo>
                                <a:lnTo>
                                  <a:pt x="4793" y="2743"/>
                                </a:lnTo>
                                <a:lnTo>
                                  <a:pt x="4796" y="2745"/>
                                </a:lnTo>
                                <a:lnTo>
                                  <a:pt x="4798" y="2746"/>
                                </a:lnTo>
                                <a:lnTo>
                                  <a:pt x="4799" y="2748"/>
                                </a:lnTo>
                                <a:lnTo>
                                  <a:pt x="4800" y="2749"/>
                                </a:lnTo>
                                <a:lnTo>
                                  <a:pt x="4802" y="2751"/>
                                </a:lnTo>
                                <a:lnTo>
                                  <a:pt x="4803" y="2753"/>
                                </a:lnTo>
                                <a:lnTo>
                                  <a:pt x="4803" y="2755"/>
                                </a:lnTo>
                                <a:lnTo>
                                  <a:pt x="4803" y="2778"/>
                                </a:lnTo>
                                <a:lnTo>
                                  <a:pt x="4803" y="2780"/>
                                </a:lnTo>
                                <a:lnTo>
                                  <a:pt x="4802" y="2782"/>
                                </a:lnTo>
                                <a:lnTo>
                                  <a:pt x="4800" y="2785"/>
                                </a:lnTo>
                                <a:lnTo>
                                  <a:pt x="4799" y="2786"/>
                                </a:lnTo>
                                <a:lnTo>
                                  <a:pt x="4798" y="2788"/>
                                </a:lnTo>
                                <a:lnTo>
                                  <a:pt x="4796" y="2789"/>
                                </a:lnTo>
                                <a:lnTo>
                                  <a:pt x="4793" y="2789"/>
                                </a:lnTo>
                                <a:lnTo>
                                  <a:pt x="4792" y="2789"/>
                                </a:lnTo>
                                <a:lnTo>
                                  <a:pt x="4789" y="2789"/>
                                </a:lnTo>
                                <a:lnTo>
                                  <a:pt x="4788" y="2789"/>
                                </a:lnTo>
                                <a:lnTo>
                                  <a:pt x="4785" y="2788"/>
                                </a:lnTo>
                                <a:lnTo>
                                  <a:pt x="4783" y="2786"/>
                                </a:lnTo>
                                <a:lnTo>
                                  <a:pt x="4782" y="2785"/>
                                </a:lnTo>
                                <a:lnTo>
                                  <a:pt x="4780" y="2782"/>
                                </a:lnTo>
                                <a:lnTo>
                                  <a:pt x="4780" y="2780"/>
                                </a:lnTo>
                                <a:lnTo>
                                  <a:pt x="4780" y="2778"/>
                                </a:lnTo>
                                <a:close/>
                                <a:moveTo>
                                  <a:pt x="4780" y="2709"/>
                                </a:moveTo>
                                <a:lnTo>
                                  <a:pt x="4780" y="2686"/>
                                </a:lnTo>
                                <a:lnTo>
                                  <a:pt x="4780" y="2685"/>
                                </a:lnTo>
                                <a:lnTo>
                                  <a:pt x="4780" y="2682"/>
                                </a:lnTo>
                                <a:lnTo>
                                  <a:pt x="4782" y="2681"/>
                                </a:lnTo>
                                <a:lnTo>
                                  <a:pt x="4783" y="2679"/>
                                </a:lnTo>
                                <a:lnTo>
                                  <a:pt x="4785" y="2678"/>
                                </a:lnTo>
                                <a:lnTo>
                                  <a:pt x="4788" y="2676"/>
                                </a:lnTo>
                                <a:lnTo>
                                  <a:pt x="4789" y="2675"/>
                                </a:lnTo>
                                <a:lnTo>
                                  <a:pt x="4792" y="2675"/>
                                </a:lnTo>
                                <a:lnTo>
                                  <a:pt x="4793" y="2675"/>
                                </a:lnTo>
                                <a:lnTo>
                                  <a:pt x="4796" y="2676"/>
                                </a:lnTo>
                                <a:lnTo>
                                  <a:pt x="4798" y="2678"/>
                                </a:lnTo>
                                <a:lnTo>
                                  <a:pt x="4799" y="2679"/>
                                </a:lnTo>
                                <a:lnTo>
                                  <a:pt x="4800" y="2681"/>
                                </a:lnTo>
                                <a:lnTo>
                                  <a:pt x="4802" y="2682"/>
                                </a:lnTo>
                                <a:lnTo>
                                  <a:pt x="4803" y="2685"/>
                                </a:lnTo>
                                <a:lnTo>
                                  <a:pt x="4803" y="2686"/>
                                </a:lnTo>
                                <a:lnTo>
                                  <a:pt x="4803" y="2709"/>
                                </a:lnTo>
                                <a:lnTo>
                                  <a:pt x="4803" y="2712"/>
                                </a:lnTo>
                                <a:lnTo>
                                  <a:pt x="4802" y="2713"/>
                                </a:lnTo>
                                <a:lnTo>
                                  <a:pt x="4800" y="2716"/>
                                </a:lnTo>
                                <a:lnTo>
                                  <a:pt x="4799" y="2718"/>
                                </a:lnTo>
                                <a:lnTo>
                                  <a:pt x="4798" y="2719"/>
                                </a:lnTo>
                                <a:lnTo>
                                  <a:pt x="4796" y="2721"/>
                                </a:lnTo>
                                <a:lnTo>
                                  <a:pt x="4793" y="2721"/>
                                </a:lnTo>
                                <a:lnTo>
                                  <a:pt x="4792" y="2721"/>
                                </a:lnTo>
                                <a:lnTo>
                                  <a:pt x="4789" y="2721"/>
                                </a:lnTo>
                                <a:lnTo>
                                  <a:pt x="4788" y="2721"/>
                                </a:lnTo>
                                <a:lnTo>
                                  <a:pt x="4785" y="2719"/>
                                </a:lnTo>
                                <a:lnTo>
                                  <a:pt x="4783" y="2718"/>
                                </a:lnTo>
                                <a:lnTo>
                                  <a:pt x="4782" y="2716"/>
                                </a:lnTo>
                                <a:lnTo>
                                  <a:pt x="4780" y="2713"/>
                                </a:lnTo>
                                <a:lnTo>
                                  <a:pt x="4780" y="2712"/>
                                </a:lnTo>
                                <a:lnTo>
                                  <a:pt x="4780" y="2709"/>
                                </a:lnTo>
                                <a:close/>
                                <a:moveTo>
                                  <a:pt x="4780" y="2641"/>
                                </a:moveTo>
                                <a:lnTo>
                                  <a:pt x="4780" y="2618"/>
                                </a:lnTo>
                                <a:lnTo>
                                  <a:pt x="4780" y="2617"/>
                                </a:lnTo>
                                <a:lnTo>
                                  <a:pt x="4780" y="2614"/>
                                </a:lnTo>
                                <a:lnTo>
                                  <a:pt x="4782" y="2612"/>
                                </a:lnTo>
                                <a:lnTo>
                                  <a:pt x="4783" y="2611"/>
                                </a:lnTo>
                                <a:lnTo>
                                  <a:pt x="4785" y="2609"/>
                                </a:lnTo>
                                <a:lnTo>
                                  <a:pt x="4788" y="2608"/>
                                </a:lnTo>
                                <a:lnTo>
                                  <a:pt x="4789" y="2607"/>
                                </a:lnTo>
                                <a:lnTo>
                                  <a:pt x="4792" y="2607"/>
                                </a:lnTo>
                                <a:lnTo>
                                  <a:pt x="4793" y="2607"/>
                                </a:lnTo>
                                <a:lnTo>
                                  <a:pt x="4796" y="2608"/>
                                </a:lnTo>
                                <a:lnTo>
                                  <a:pt x="4798" y="2609"/>
                                </a:lnTo>
                                <a:lnTo>
                                  <a:pt x="4799" y="2611"/>
                                </a:lnTo>
                                <a:lnTo>
                                  <a:pt x="4800" y="2612"/>
                                </a:lnTo>
                                <a:lnTo>
                                  <a:pt x="4802" y="2614"/>
                                </a:lnTo>
                                <a:lnTo>
                                  <a:pt x="4803" y="2617"/>
                                </a:lnTo>
                                <a:lnTo>
                                  <a:pt x="4803" y="2618"/>
                                </a:lnTo>
                                <a:lnTo>
                                  <a:pt x="4803" y="2641"/>
                                </a:lnTo>
                                <a:lnTo>
                                  <a:pt x="4803" y="2644"/>
                                </a:lnTo>
                                <a:lnTo>
                                  <a:pt x="4802" y="2645"/>
                                </a:lnTo>
                                <a:lnTo>
                                  <a:pt x="4800" y="2648"/>
                                </a:lnTo>
                                <a:lnTo>
                                  <a:pt x="4799" y="2649"/>
                                </a:lnTo>
                                <a:lnTo>
                                  <a:pt x="4798" y="2651"/>
                                </a:lnTo>
                                <a:lnTo>
                                  <a:pt x="4796" y="2652"/>
                                </a:lnTo>
                                <a:lnTo>
                                  <a:pt x="4793" y="2652"/>
                                </a:lnTo>
                                <a:lnTo>
                                  <a:pt x="4792" y="2652"/>
                                </a:lnTo>
                                <a:lnTo>
                                  <a:pt x="4789" y="2652"/>
                                </a:lnTo>
                                <a:lnTo>
                                  <a:pt x="4788" y="2652"/>
                                </a:lnTo>
                                <a:lnTo>
                                  <a:pt x="4785" y="2651"/>
                                </a:lnTo>
                                <a:lnTo>
                                  <a:pt x="4783" y="2649"/>
                                </a:lnTo>
                                <a:lnTo>
                                  <a:pt x="4782" y="2648"/>
                                </a:lnTo>
                                <a:lnTo>
                                  <a:pt x="4780" y="2645"/>
                                </a:lnTo>
                                <a:lnTo>
                                  <a:pt x="4780" y="2644"/>
                                </a:lnTo>
                                <a:lnTo>
                                  <a:pt x="4780" y="2641"/>
                                </a:lnTo>
                                <a:close/>
                                <a:moveTo>
                                  <a:pt x="4780" y="2572"/>
                                </a:moveTo>
                                <a:lnTo>
                                  <a:pt x="4780" y="2550"/>
                                </a:lnTo>
                                <a:lnTo>
                                  <a:pt x="4780" y="2548"/>
                                </a:lnTo>
                                <a:lnTo>
                                  <a:pt x="4780" y="2545"/>
                                </a:lnTo>
                                <a:lnTo>
                                  <a:pt x="4782" y="2544"/>
                                </a:lnTo>
                                <a:lnTo>
                                  <a:pt x="4783" y="2543"/>
                                </a:lnTo>
                                <a:lnTo>
                                  <a:pt x="4785" y="2541"/>
                                </a:lnTo>
                                <a:lnTo>
                                  <a:pt x="4788" y="2540"/>
                                </a:lnTo>
                                <a:lnTo>
                                  <a:pt x="4789" y="2538"/>
                                </a:lnTo>
                                <a:lnTo>
                                  <a:pt x="4792" y="2538"/>
                                </a:lnTo>
                                <a:lnTo>
                                  <a:pt x="4793" y="2538"/>
                                </a:lnTo>
                                <a:lnTo>
                                  <a:pt x="4796" y="2540"/>
                                </a:lnTo>
                                <a:lnTo>
                                  <a:pt x="4798" y="2541"/>
                                </a:lnTo>
                                <a:lnTo>
                                  <a:pt x="4799" y="2543"/>
                                </a:lnTo>
                                <a:lnTo>
                                  <a:pt x="4800" y="2544"/>
                                </a:lnTo>
                                <a:lnTo>
                                  <a:pt x="4802" y="2545"/>
                                </a:lnTo>
                                <a:lnTo>
                                  <a:pt x="4803" y="2548"/>
                                </a:lnTo>
                                <a:lnTo>
                                  <a:pt x="4803" y="2550"/>
                                </a:lnTo>
                                <a:lnTo>
                                  <a:pt x="4803" y="2572"/>
                                </a:lnTo>
                                <a:lnTo>
                                  <a:pt x="4803" y="2575"/>
                                </a:lnTo>
                                <a:lnTo>
                                  <a:pt x="4802" y="2577"/>
                                </a:lnTo>
                                <a:lnTo>
                                  <a:pt x="4800" y="2580"/>
                                </a:lnTo>
                                <a:lnTo>
                                  <a:pt x="4799" y="2581"/>
                                </a:lnTo>
                                <a:lnTo>
                                  <a:pt x="4798" y="2582"/>
                                </a:lnTo>
                                <a:lnTo>
                                  <a:pt x="4796" y="2584"/>
                                </a:lnTo>
                                <a:lnTo>
                                  <a:pt x="4793" y="2584"/>
                                </a:lnTo>
                                <a:lnTo>
                                  <a:pt x="4792" y="2584"/>
                                </a:lnTo>
                                <a:lnTo>
                                  <a:pt x="4789" y="2584"/>
                                </a:lnTo>
                                <a:lnTo>
                                  <a:pt x="4788" y="2584"/>
                                </a:lnTo>
                                <a:lnTo>
                                  <a:pt x="4785" y="2582"/>
                                </a:lnTo>
                                <a:lnTo>
                                  <a:pt x="4783" y="2581"/>
                                </a:lnTo>
                                <a:lnTo>
                                  <a:pt x="4782" y="2580"/>
                                </a:lnTo>
                                <a:lnTo>
                                  <a:pt x="4780" y="2577"/>
                                </a:lnTo>
                                <a:lnTo>
                                  <a:pt x="4780" y="2575"/>
                                </a:lnTo>
                                <a:lnTo>
                                  <a:pt x="4780" y="2572"/>
                                </a:lnTo>
                                <a:close/>
                                <a:moveTo>
                                  <a:pt x="4780" y="2504"/>
                                </a:moveTo>
                                <a:lnTo>
                                  <a:pt x="4780" y="2481"/>
                                </a:lnTo>
                                <a:lnTo>
                                  <a:pt x="4780" y="2480"/>
                                </a:lnTo>
                                <a:lnTo>
                                  <a:pt x="4780" y="2477"/>
                                </a:lnTo>
                                <a:lnTo>
                                  <a:pt x="4782" y="2476"/>
                                </a:lnTo>
                                <a:lnTo>
                                  <a:pt x="4783" y="2474"/>
                                </a:lnTo>
                                <a:lnTo>
                                  <a:pt x="4785" y="2473"/>
                                </a:lnTo>
                                <a:lnTo>
                                  <a:pt x="4788" y="2471"/>
                                </a:lnTo>
                                <a:lnTo>
                                  <a:pt x="4789" y="2470"/>
                                </a:lnTo>
                                <a:lnTo>
                                  <a:pt x="4792" y="2470"/>
                                </a:lnTo>
                                <a:lnTo>
                                  <a:pt x="4793" y="2470"/>
                                </a:lnTo>
                                <a:lnTo>
                                  <a:pt x="4796" y="2471"/>
                                </a:lnTo>
                                <a:lnTo>
                                  <a:pt x="4798" y="2473"/>
                                </a:lnTo>
                                <a:lnTo>
                                  <a:pt x="4799" y="2474"/>
                                </a:lnTo>
                                <a:lnTo>
                                  <a:pt x="4800" y="2476"/>
                                </a:lnTo>
                                <a:lnTo>
                                  <a:pt x="4802" y="2477"/>
                                </a:lnTo>
                                <a:lnTo>
                                  <a:pt x="4803" y="2480"/>
                                </a:lnTo>
                                <a:lnTo>
                                  <a:pt x="4803" y="2481"/>
                                </a:lnTo>
                                <a:lnTo>
                                  <a:pt x="4803" y="2504"/>
                                </a:lnTo>
                                <a:lnTo>
                                  <a:pt x="4803" y="2507"/>
                                </a:lnTo>
                                <a:lnTo>
                                  <a:pt x="4802" y="2508"/>
                                </a:lnTo>
                                <a:lnTo>
                                  <a:pt x="4800" y="2511"/>
                                </a:lnTo>
                                <a:lnTo>
                                  <a:pt x="4799" y="2513"/>
                                </a:lnTo>
                                <a:lnTo>
                                  <a:pt x="4798" y="2514"/>
                                </a:lnTo>
                                <a:lnTo>
                                  <a:pt x="4796" y="2515"/>
                                </a:lnTo>
                                <a:lnTo>
                                  <a:pt x="4793" y="2515"/>
                                </a:lnTo>
                                <a:lnTo>
                                  <a:pt x="4792" y="2515"/>
                                </a:lnTo>
                                <a:lnTo>
                                  <a:pt x="4789" y="2515"/>
                                </a:lnTo>
                                <a:lnTo>
                                  <a:pt x="4788" y="2515"/>
                                </a:lnTo>
                                <a:lnTo>
                                  <a:pt x="4785" y="2514"/>
                                </a:lnTo>
                                <a:lnTo>
                                  <a:pt x="4783" y="2513"/>
                                </a:lnTo>
                                <a:lnTo>
                                  <a:pt x="4782" y="2511"/>
                                </a:lnTo>
                                <a:lnTo>
                                  <a:pt x="4780" y="2508"/>
                                </a:lnTo>
                                <a:lnTo>
                                  <a:pt x="4780" y="2507"/>
                                </a:lnTo>
                                <a:lnTo>
                                  <a:pt x="4780" y="2504"/>
                                </a:lnTo>
                                <a:close/>
                                <a:moveTo>
                                  <a:pt x="4780" y="2436"/>
                                </a:moveTo>
                                <a:lnTo>
                                  <a:pt x="4780" y="2413"/>
                                </a:lnTo>
                                <a:lnTo>
                                  <a:pt x="4780" y="2411"/>
                                </a:lnTo>
                                <a:lnTo>
                                  <a:pt x="4780" y="2409"/>
                                </a:lnTo>
                                <a:lnTo>
                                  <a:pt x="4782" y="2407"/>
                                </a:lnTo>
                                <a:lnTo>
                                  <a:pt x="4783" y="2406"/>
                                </a:lnTo>
                                <a:lnTo>
                                  <a:pt x="4785" y="2404"/>
                                </a:lnTo>
                                <a:lnTo>
                                  <a:pt x="4788" y="2403"/>
                                </a:lnTo>
                                <a:lnTo>
                                  <a:pt x="4789" y="2401"/>
                                </a:lnTo>
                                <a:lnTo>
                                  <a:pt x="4792" y="2401"/>
                                </a:lnTo>
                                <a:lnTo>
                                  <a:pt x="4793" y="2401"/>
                                </a:lnTo>
                                <a:lnTo>
                                  <a:pt x="4796" y="2403"/>
                                </a:lnTo>
                                <a:lnTo>
                                  <a:pt x="4798" y="2404"/>
                                </a:lnTo>
                                <a:lnTo>
                                  <a:pt x="4799" y="2406"/>
                                </a:lnTo>
                                <a:lnTo>
                                  <a:pt x="4800" y="2407"/>
                                </a:lnTo>
                                <a:lnTo>
                                  <a:pt x="4802" y="2409"/>
                                </a:lnTo>
                                <a:lnTo>
                                  <a:pt x="4803" y="2411"/>
                                </a:lnTo>
                                <a:lnTo>
                                  <a:pt x="4803" y="2413"/>
                                </a:lnTo>
                                <a:lnTo>
                                  <a:pt x="4803" y="2436"/>
                                </a:lnTo>
                                <a:lnTo>
                                  <a:pt x="4803" y="2439"/>
                                </a:lnTo>
                                <a:lnTo>
                                  <a:pt x="4802" y="2440"/>
                                </a:lnTo>
                                <a:lnTo>
                                  <a:pt x="4800" y="2443"/>
                                </a:lnTo>
                                <a:lnTo>
                                  <a:pt x="4799" y="2444"/>
                                </a:lnTo>
                                <a:lnTo>
                                  <a:pt x="4798" y="2446"/>
                                </a:lnTo>
                                <a:lnTo>
                                  <a:pt x="4796" y="2447"/>
                                </a:lnTo>
                                <a:lnTo>
                                  <a:pt x="4793" y="2447"/>
                                </a:lnTo>
                                <a:lnTo>
                                  <a:pt x="4792" y="2447"/>
                                </a:lnTo>
                                <a:lnTo>
                                  <a:pt x="4789" y="2447"/>
                                </a:lnTo>
                                <a:lnTo>
                                  <a:pt x="4788" y="2447"/>
                                </a:lnTo>
                                <a:lnTo>
                                  <a:pt x="4785" y="2446"/>
                                </a:lnTo>
                                <a:lnTo>
                                  <a:pt x="4783" y="2444"/>
                                </a:lnTo>
                                <a:lnTo>
                                  <a:pt x="4782" y="2443"/>
                                </a:lnTo>
                                <a:lnTo>
                                  <a:pt x="4780" y="2440"/>
                                </a:lnTo>
                                <a:lnTo>
                                  <a:pt x="4780" y="2439"/>
                                </a:lnTo>
                                <a:lnTo>
                                  <a:pt x="4780" y="2436"/>
                                </a:lnTo>
                                <a:close/>
                                <a:moveTo>
                                  <a:pt x="4780" y="2367"/>
                                </a:moveTo>
                                <a:lnTo>
                                  <a:pt x="4780" y="2345"/>
                                </a:lnTo>
                                <a:lnTo>
                                  <a:pt x="4780" y="2343"/>
                                </a:lnTo>
                                <a:lnTo>
                                  <a:pt x="4780" y="2340"/>
                                </a:lnTo>
                                <a:lnTo>
                                  <a:pt x="4782" y="2339"/>
                                </a:lnTo>
                                <a:lnTo>
                                  <a:pt x="4783" y="2337"/>
                                </a:lnTo>
                                <a:lnTo>
                                  <a:pt x="4785" y="2336"/>
                                </a:lnTo>
                                <a:lnTo>
                                  <a:pt x="4788" y="2335"/>
                                </a:lnTo>
                                <a:lnTo>
                                  <a:pt x="4789" y="2333"/>
                                </a:lnTo>
                                <a:lnTo>
                                  <a:pt x="4792" y="2333"/>
                                </a:lnTo>
                                <a:lnTo>
                                  <a:pt x="4793" y="2333"/>
                                </a:lnTo>
                                <a:lnTo>
                                  <a:pt x="4796" y="2335"/>
                                </a:lnTo>
                                <a:lnTo>
                                  <a:pt x="4798" y="2336"/>
                                </a:lnTo>
                                <a:lnTo>
                                  <a:pt x="4799" y="2337"/>
                                </a:lnTo>
                                <a:lnTo>
                                  <a:pt x="4800" y="2339"/>
                                </a:lnTo>
                                <a:lnTo>
                                  <a:pt x="4802" y="2340"/>
                                </a:lnTo>
                                <a:lnTo>
                                  <a:pt x="4803" y="2343"/>
                                </a:lnTo>
                                <a:lnTo>
                                  <a:pt x="4803" y="2345"/>
                                </a:lnTo>
                                <a:lnTo>
                                  <a:pt x="4803" y="2367"/>
                                </a:lnTo>
                                <a:lnTo>
                                  <a:pt x="4803" y="2370"/>
                                </a:lnTo>
                                <a:lnTo>
                                  <a:pt x="4802" y="2372"/>
                                </a:lnTo>
                                <a:lnTo>
                                  <a:pt x="4800" y="2374"/>
                                </a:lnTo>
                                <a:lnTo>
                                  <a:pt x="4799" y="2376"/>
                                </a:lnTo>
                                <a:lnTo>
                                  <a:pt x="4798" y="2377"/>
                                </a:lnTo>
                                <a:lnTo>
                                  <a:pt x="4796" y="2379"/>
                                </a:lnTo>
                                <a:lnTo>
                                  <a:pt x="4793" y="2379"/>
                                </a:lnTo>
                                <a:lnTo>
                                  <a:pt x="4792" y="2379"/>
                                </a:lnTo>
                                <a:lnTo>
                                  <a:pt x="4789" y="2379"/>
                                </a:lnTo>
                                <a:lnTo>
                                  <a:pt x="4788" y="2379"/>
                                </a:lnTo>
                                <a:lnTo>
                                  <a:pt x="4785" y="2377"/>
                                </a:lnTo>
                                <a:lnTo>
                                  <a:pt x="4783" y="2376"/>
                                </a:lnTo>
                                <a:lnTo>
                                  <a:pt x="4782" y="2374"/>
                                </a:lnTo>
                                <a:lnTo>
                                  <a:pt x="4780" y="2372"/>
                                </a:lnTo>
                                <a:lnTo>
                                  <a:pt x="4780" y="2370"/>
                                </a:lnTo>
                                <a:lnTo>
                                  <a:pt x="4780" y="2367"/>
                                </a:lnTo>
                                <a:close/>
                                <a:moveTo>
                                  <a:pt x="4780" y="2299"/>
                                </a:moveTo>
                                <a:lnTo>
                                  <a:pt x="4780" y="2276"/>
                                </a:lnTo>
                                <a:lnTo>
                                  <a:pt x="4780" y="2275"/>
                                </a:lnTo>
                                <a:lnTo>
                                  <a:pt x="4780" y="2272"/>
                                </a:lnTo>
                                <a:lnTo>
                                  <a:pt x="4782" y="2270"/>
                                </a:lnTo>
                                <a:lnTo>
                                  <a:pt x="4783" y="2269"/>
                                </a:lnTo>
                                <a:lnTo>
                                  <a:pt x="4785" y="2268"/>
                                </a:lnTo>
                                <a:lnTo>
                                  <a:pt x="4788" y="2266"/>
                                </a:lnTo>
                                <a:lnTo>
                                  <a:pt x="4789" y="2265"/>
                                </a:lnTo>
                                <a:lnTo>
                                  <a:pt x="4792" y="2265"/>
                                </a:lnTo>
                                <a:lnTo>
                                  <a:pt x="4793" y="2265"/>
                                </a:lnTo>
                                <a:lnTo>
                                  <a:pt x="4796" y="2266"/>
                                </a:lnTo>
                                <a:lnTo>
                                  <a:pt x="4798" y="2268"/>
                                </a:lnTo>
                                <a:lnTo>
                                  <a:pt x="4799" y="2269"/>
                                </a:lnTo>
                                <a:lnTo>
                                  <a:pt x="4800" y="2270"/>
                                </a:lnTo>
                                <a:lnTo>
                                  <a:pt x="4802" y="2272"/>
                                </a:lnTo>
                                <a:lnTo>
                                  <a:pt x="4803" y="2275"/>
                                </a:lnTo>
                                <a:lnTo>
                                  <a:pt x="4803" y="2276"/>
                                </a:lnTo>
                                <a:lnTo>
                                  <a:pt x="4803" y="2299"/>
                                </a:lnTo>
                                <a:lnTo>
                                  <a:pt x="4803" y="2302"/>
                                </a:lnTo>
                                <a:lnTo>
                                  <a:pt x="4802" y="2303"/>
                                </a:lnTo>
                                <a:lnTo>
                                  <a:pt x="4800" y="2306"/>
                                </a:lnTo>
                                <a:lnTo>
                                  <a:pt x="4799" y="2307"/>
                                </a:lnTo>
                                <a:lnTo>
                                  <a:pt x="4798" y="2309"/>
                                </a:lnTo>
                                <a:lnTo>
                                  <a:pt x="4796" y="2310"/>
                                </a:lnTo>
                                <a:lnTo>
                                  <a:pt x="4793" y="2310"/>
                                </a:lnTo>
                                <a:lnTo>
                                  <a:pt x="4792" y="2310"/>
                                </a:lnTo>
                                <a:lnTo>
                                  <a:pt x="4789" y="2310"/>
                                </a:lnTo>
                                <a:lnTo>
                                  <a:pt x="4788" y="2310"/>
                                </a:lnTo>
                                <a:lnTo>
                                  <a:pt x="4785" y="2309"/>
                                </a:lnTo>
                                <a:lnTo>
                                  <a:pt x="4783" y="2307"/>
                                </a:lnTo>
                                <a:lnTo>
                                  <a:pt x="4782" y="2306"/>
                                </a:lnTo>
                                <a:lnTo>
                                  <a:pt x="4780" y="2303"/>
                                </a:lnTo>
                                <a:lnTo>
                                  <a:pt x="4780" y="2302"/>
                                </a:lnTo>
                                <a:lnTo>
                                  <a:pt x="4780" y="2299"/>
                                </a:lnTo>
                                <a:close/>
                                <a:moveTo>
                                  <a:pt x="4780" y="2231"/>
                                </a:moveTo>
                                <a:lnTo>
                                  <a:pt x="4780" y="2208"/>
                                </a:lnTo>
                                <a:lnTo>
                                  <a:pt x="4780" y="2206"/>
                                </a:lnTo>
                                <a:lnTo>
                                  <a:pt x="4780" y="2203"/>
                                </a:lnTo>
                                <a:lnTo>
                                  <a:pt x="4782" y="2202"/>
                                </a:lnTo>
                                <a:lnTo>
                                  <a:pt x="4783" y="2201"/>
                                </a:lnTo>
                                <a:lnTo>
                                  <a:pt x="4785" y="2199"/>
                                </a:lnTo>
                                <a:lnTo>
                                  <a:pt x="4788" y="2198"/>
                                </a:lnTo>
                                <a:lnTo>
                                  <a:pt x="4789" y="2196"/>
                                </a:lnTo>
                                <a:lnTo>
                                  <a:pt x="4792" y="2196"/>
                                </a:lnTo>
                                <a:lnTo>
                                  <a:pt x="4793" y="2196"/>
                                </a:lnTo>
                                <a:lnTo>
                                  <a:pt x="4796" y="2198"/>
                                </a:lnTo>
                                <a:lnTo>
                                  <a:pt x="4798" y="2199"/>
                                </a:lnTo>
                                <a:lnTo>
                                  <a:pt x="4799" y="2201"/>
                                </a:lnTo>
                                <a:lnTo>
                                  <a:pt x="4800" y="2202"/>
                                </a:lnTo>
                                <a:lnTo>
                                  <a:pt x="4802" y="2203"/>
                                </a:lnTo>
                                <a:lnTo>
                                  <a:pt x="4803" y="2206"/>
                                </a:lnTo>
                                <a:lnTo>
                                  <a:pt x="4803" y="2208"/>
                                </a:lnTo>
                                <a:lnTo>
                                  <a:pt x="4803" y="2231"/>
                                </a:lnTo>
                                <a:lnTo>
                                  <a:pt x="4803" y="2233"/>
                                </a:lnTo>
                                <a:lnTo>
                                  <a:pt x="4802" y="2235"/>
                                </a:lnTo>
                                <a:lnTo>
                                  <a:pt x="4800" y="2238"/>
                                </a:lnTo>
                                <a:lnTo>
                                  <a:pt x="4799" y="2239"/>
                                </a:lnTo>
                                <a:lnTo>
                                  <a:pt x="4798" y="2241"/>
                                </a:lnTo>
                                <a:lnTo>
                                  <a:pt x="4796" y="2242"/>
                                </a:lnTo>
                                <a:lnTo>
                                  <a:pt x="4793" y="2242"/>
                                </a:lnTo>
                                <a:lnTo>
                                  <a:pt x="4792" y="2242"/>
                                </a:lnTo>
                                <a:lnTo>
                                  <a:pt x="4789" y="2242"/>
                                </a:lnTo>
                                <a:lnTo>
                                  <a:pt x="4788" y="2242"/>
                                </a:lnTo>
                                <a:lnTo>
                                  <a:pt x="4785" y="2241"/>
                                </a:lnTo>
                                <a:lnTo>
                                  <a:pt x="4783" y="2239"/>
                                </a:lnTo>
                                <a:lnTo>
                                  <a:pt x="4782" y="2238"/>
                                </a:lnTo>
                                <a:lnTo>
                                  <a:pt x="4780" y="2235"/>
                                </a:lnTo>
                                <a:lnTo>
                                  <a:pt x="4780" y="2233"/>
                                </a:lnTo>
                                <a:lnTo>
                                  <a:pt x="4780" y="2231"/>
                                </a:lnTo>
                                <a:close/>
                                <a:moveTo>
                                  <a:pt x="4780" y="2162"/>
                                </a:moveTo>
                                <a:lnTo>
                                  <a:pt x="4780" y="2139"/>
                                </a:lnTo>
                                <a:lnTo>
                                  <a:pt x="4780" y="2138"/>
                                </a:lnTo>
                                <a:lnTo>
                                  <a:pt x="4780" y="2135"/>
                                </a:lnTo>
                                <a:lnTo>
                                  <a:pt x="4782" y="2134"/>
                                </a:lnTo>
                                <a:lnTo>
                                  <a:pt x="4783" y="2132"/>
                                </a:lnTo>
                                <a:lnTo>
                                  <a:pt x="4785" y="2131"/>
                                </a:lnTo>
                                <a:lnTo>
                                  <a:pt x="4788" y="2129"/>
                                </a:lnTo>
                                <a:lnTo>
                                  <a:pt x="4789" y="2128"/>
                                </a:lnTo>
                                <a:lnTo>
                                  <a:pt x="4792" y="2128"/>
                                </a:lnTo>
                                <a:lnTo>
                                  <a:pt x="4793" y="2128"/>
                                </a:lnTo>
                                <a:lnTo>
                                  <a:pt x="4796" y="2129"/>
                                </a:lnTo>
                                <a:lnTo>
                                  <a:pt x="4798" y="2131"/>
                                </a:lnTo>
                                <a:lnTo>
                                  <a:pt x="4799" y="2132"/>
                                </a:lnTo>
                                <a:lnTo>
                                  <a:pt x="4800" y="2134"/>
                                </a:lnTo>
                                <a:lnTo>
                                  <a:pt x="4802" y="2135"/>
                                </a:lnTo>
                                <a:lnTo>
                                  <a:pt x="4803" y="2138"/>
                                </a:lnTo>
                                <a:lnTo>
                                  <a:pt x="4803" y="2139"/>
                                </a:lnTo>
                                <a:lnTo>
                                  <a:pt x="4803" y="2162"/>
                                </a:lnTo>
                                <a:lnTo>
                                  <a:pt x="4803" y="2165"/>
                                </a:lnTo>
                                <a:lnTo>
                                  <a:pt x="4802" y="2166"/>
                                </a:lnTo>
                                <a:lnTo>
                                  <a:pt x="4800" y="2169"/>
                                </a:lnTo>
                                <a:lnTo>
                                  <a:pt x="4799" y="2171"/>
                                </a:lnTo>
                                <a:lnTo>
                                  <a:pt x="4798" y="2172"/>
                                </a:lnTo>
                                <a:lnTo>
                                  <a:pt x="4796" y="2174"/>
                                </a:lnTo>
                                <a:lnTo>
                                  <a:pt x="4793" y="2174"/>
                                </a:lnTo>
                                <a:lnTo>
                                  <a:pt x="4792" y="2174"/>
                                </a:lnTo>
                                <a:lnTo>
                                  <a:pt x="4789" y="2174"/>
                                </a:lnTo>
                                <a:lnTo>
                                  <a:pt x="4788" y="2174"/>
                                </a:lnTo>
                                <a:lnTo>
                                  <a:pt x="4785" y="2172"/>
                                </a:lnTo>
                                <a:lnTo>
                                  <a:pt x="4783" y="2171"/>
                                </a:lnTo>
                                <a:lnTo>
                                  <a:pt x="4782" y="2169"/>
                                </a:lnTo>
                                <a:lnTo>
                                  <a:pt x="4780" y="2166"/>
                                </a:lnTo>
                                <a:lnTo>
                                  <a:pt x="4780" y="2165"/>
                                </a:lnTo>
                                <a:lnTo>
                                  <a:pt x="4780" y="2162"/>
                                </a:lnTo>
                                <a:close/>
                                <a:moveTo>
                                  <a:pt x="4780" y="2094"/>
                                </a:moveTo>
                                <a:lnTo>
                                  <a:pt x="4780" y="2071"/>
                                </a:lnTo>
                                <a:lnTo>
                                  <a:pt x="4780" y="2070"/>
                                </a:lnTo>
                                <a:lnTo>
                                  <a:pt x="4780" y="2067"/>
                                </a:lnTo>
                                <a:lnTo>
                                  <a:pt x="4782" y="2065"/>
                                </a:lnTo>
                                <a:lnTo>
                                  <a:pt x="4783" y="2064"/>
                                </a:lnTo>
                                <a:lnTo>
                                  <a:pt x="4785" y="2062"/>
                                </a:lnTo>
                                <a:lnTo>
                                  <a:pt x="4788" y="2061"/>
                                </a:lnTo>
                                <a:lnTo>
                                  <a:pt x="4789" y="2060"/>
                                </a:lnTo>
                                <a:lnTo>
                                  <a:pt x="4792" y="2060"/>
                                </a:lnTo>
                                <a:lnTo>
                                  <a:pt x="4793" y="2060"/>
                                </a:lnTo>
                                <a:lnTo>
                                  <a:pt x="4796" y="2061"/>
                                </a:lnTo>
                                <a:lnTo>
                                  <a:pt x="4798" y="2062"/>
                                </a:lnTo>
                                <a:lnTo>
                                  <a:pt x="4799" y="2064"/>
                                </a:lnTo>
                                <a:lnTo>
                                  <a:pt x="4800" y="2065"/>
                                </a:lnTo>
                                <a:lnTo>
                                  <a:pt x="4802" y="2067"/>
                                </a:lnTo>
                                <a:lnTo>
                                  <a:pt x="4803" y="2070"/>
                                </a:lnTo>
                                <a:lnTo>
                                  <a:pt x="4803" y="2071"/>
                                </a:lnTo>
                                <a:lnTo>
                                  <a:pt x="4803" y="2094"/>
                                </a:lnTo>
                                <a:lnTo>
                                  <a:pt x="4803" y="2097"/>
                                </a:lnTo>
                                <a:lnTo>
                                  <a:pt x="4802" y="2098"/>
                                </a:lnTo>
                                <a:lnTo>
                                  <a:pt x="4800" y="2101"/>
                                </a:lnTo>
                                <a:lnTo>
                                  <a:pt x="4799" y="2102"/>
                                </a:lnTo>
                                <a:lnTo>
                                  <a:pt x="4798" y="2104"/>
                                </a:lnTo>
                                <a:lnTo>
                                  <a:pt x="4796" y="2105"/>
                                </a:lnTo>
                                <a:lnTo>
                                  <a:pt x="4793" y="2105"/>
                                </a:lnTo>
                                <a:lnTo>
                                  <a:pt x="4792" y="2105"/>
                                </a:lnTo>
                                <a:lnTo>
                                  <a:pt x="4789" y="2105"/>
                                </a:lnTo>
                                <a:lnTo>
                                  <a:pt x="4788" y="2105"/>
                                </a:lnTo>
                                <a:lnTo>
                                  <a:pt x="4785" y="2104"/>
                                </a:lnTo>
                                <a:lnTo>
                                  <a:pt x="4783" y="2102"/>
                                </a:lnTo>
                                <a:lnTo>
                                  <a:pt x="4782" y="2101"/>
                                </a:lnTo>
                                <a:lnTo>
                                  <a:pt x="4780" y="2098"/>
                                </a:lnTo>
                                <a:lnTo>
                                  <a:pt x="4780" y="2097"/>
                                </a:lnTo>
                                <a:lnTo>
                                  <a:pt x="4780" y="2094"/>
                                </a:lnTo>
                                <a:close/>
                                <a:moveTo>
                                  <a:pt x="4780" y="2025"/>
                                </a:moveTo>
                                <a:lnTo>
                                  <a:pt x="4780" y="2003"/>
                                </a:lnTo>
                                <a:lnTo>
                                  <a:pt x="4780" y="2001"/>
                                </a:lnTo>
                                <a:lnTo>
                                  <a:pt x="4780" y="1998"/>
                                </a:lnTo>
                                <a:lnTo>
                                  <a:pt x="4782" y="1997"/>
                                </a:lnTo>
                                <a:lnTo>
                                  <a:pt x="4783" y="1995"/>
                                </a:lnTo>
                                <a:lnTo>
                                  <a:pt x="4785" y="1994"/>
                                </a:lnTo>
                                <a:lnTo>
                                  <a:pt x="4788" y="1993"/>
                                </a:lnTo>
                                <a:lnTo>
                                  <a:pt x="4789" y="1991"/>
                                </a:lnTo>
                                <a:lnTo>
                                  <a:pt x="4792" y="1991"/>
                                </a:lnTo>
                                <a:lnTo>
                                  <a:pt x="4793" y="1991"/>
                                </a:lnTo>
                                <a:lnTo>
                                  <a:pt x="4796" y="1993"/>
                                </a:lnTo>
                                <a:lnTo>
                                  <a:pt x="4798" y="1994"/>
                                </a:lnTo>
                                <a:lnTo>
                                  <a:pt x="4799" y="1995"/>
                                </a:lnTo>
                                <a:lnTo>
                                  <a:pt x="4800" y="1997"/>
                                </a:lnTo>
                                <a:lnTo>
                                  <a:pt x="4802" y="1998"/>
                                </a:lnTo>
                                <a:lnTo>
                                  <a:pt x="4803" y="2001"/>
                                </a:lnTo>
                                <a:lnTo>
                                  <a:pt x="4803" y="2003"/>
                                </a:lnTo>
                                <a:lnTo>
                                  <a:pt x="4803" y="2025"/>
                                </a:lnTo>
                                <a:lnTo>
                                  <a:pt x="4803" y="2028"/>
                                </a:lnTo>
                                <a:lnTo>
                                  <a:pt x="4802" y="2030"/>
                                </a:lnTo>
                                <a:lnTo>
                                  <a:pt x="4800" y="2033"/>
                                </a:lnTo>
                                <a:lnTo>
                                  <a:pt x="4799" y="2034"/>
                                </a:lnTo>
                                <a:lnTo>
                                  <a:pt x="4798" y="2035"/>
                                </a:lnTo>
                                <a:lnTo>
                                  <a:pt x="4796" y="2037"/>
                                </a:lnTo>
                                <a:lnTo>
                                  <a:pt x="4793" y="2037"/>
                                </a:lnTo>
                                <a:lnTo>
                                  <a:pt x="4792" y="2037"/>
                                </a:lnTo>
                                <a:lnTo>
                                  <a:pt x="4789" y="2037"/>
                                </a:lnTo>
                                <a:lnTo>
                                  <a:pt x="4788" y="2037"/>
                                </a:lnTo>
                                <a:lnTo>
                                  <a:pt x="4785" y="2035"/>
                                </a:lnTo>
                                <a:lnTo>
                                  <a:pt x="4783" y="2034"/>
                                </a:lnTo>
                                <a:lnTo>
                                  <a:pt x="4782" y="2033"/>
                                </a:lnTo>
                                <a:lnTo>
                                  <a:pt x="4780" y="2030"/>
                                </a:lnTo>
                                <a:lnTo>
                                  <a:pt x="4780" y="2028"/>
                                </a:lnTo>
                                <a:lnTo>
                                  <a:pt x="4780" y="2025"/>
                                </a:lnTo>
                                <a:close/>
                                <a:moveTo>
                                  <a:pt x="4780" y="1957"/>
                                </a:moveTo>
                                <a:lnTo>
                                  <a:pt x="4780" y="1934"/>
                                </a:lnTo>
                                <a:lnTo>
                                  <a:pt x="4780" y="1933"/>
                                </a:lnTo>
                                <a:lnTo>
                                  <a:pt x="4780" y="1930"/>
                                </a:lnTo>
                                <a:lnTo>
                                  <a:pt x="4782" y="1929"/>
                                </a:lnTo>
                                <a:lnTo>
                                  <a:pt x="4783" y="1927"/>
                                </a:lnTo>
                                <a:lnTo>
                                  <a:pt x="4785" y="1926"/>
                                </a:lnTo>
                                <a:lnTo>
                                  <a:pt x="4788" y="1924"/>
                                </a:lnTo>
                                <a:lnTo>
                                  <a:pt x="4789" y="1923"/>
                                </a:lnTo>
                                <a:lnTo>
                                  <a:pt x="4792" y="1923"/>
                                </a:lnTo>
                                <a:lnTo>
                                  <a:pt x="4793" y="1923"/>
                                </a:lnTo>
                                <a:lnTo>
                                  <a:pt x="4796" y="1924"/>
                                </a:lnTo>
                                <a:lnTo>
                                  <a:pt x="4798" y="1926"/>
                                </a:lnTo>
                                <a:lnTo>
                                  <a:pt x="4799" y="1927"/>
                                </a:lnTo>
                                <a:lnTo>
                                  <a:pt x="4800" y="1929"/>
                                </a:lnTo>
                                <a:lnTo>
                                  <a:pt x="4802" y="1930"/>
                                </a:lnTo>
                                <a:lnTo>
                                  <a:pt x="4803" y="1933"/>
                                </a:lnTo>
                                <a:lnTo>
                                  <a:pt x="4803" y="1934"/>
                                </a:lnTo>
                                <a:lnTo>
                                  <a:pt x="4803" y="1957"/>
                                </a:lnTo>
                                <a:lnTo>
                                  <a:pt x="4803" y="1960"/>
                                </a:lnTo>
                                <a:lnTo>
                                  <a:pt x="4802" y="1961"/>
                                </a:lnTo>
                                <a:lnTo>
                                  <a:pt x="4800" y="1964"/>
                                </a:lnTo>
                                <a:lnTo>
                                  <a:pt x="4799" y="1966"/>
                                </a:lnTo>
                                <a:lnTo>
                                  <a:pt x="4798" y="1967"/>
                                </a:lnTo>
                                <a:lnTo>
                                  <a:pt x="4796" y="1968"/>
                                </a:lnTo>
                                <a:lnTo>
                                  <a:pt x="4793" y="1968"/>
                                </a:lnTo>
                                <a:lnTo>
                                  <a:pt x="4792" y="1968"/>
                                </a:lnTo>
                                <a:lnTo>
                                  <a:pt x="4789" y="1968"/>
                                </a:lnTo>
                                <a:lnTo>
                                  <a:pt x="4788" y="1968"/>
                                </a:lnTo>
                                <a:lnTo>
                                  <a:pt x="4785" y="1967"/>
                                </a:lnTo>
                                <a:lnTo>
                                  <a:pt x="4783" y="1966"/>
                                </a:lnTo>
                                <a:lnTo>
                                  <a:pt x="4782" y="1964"/>
                                </a:lnTo>
                                <a:lnTo>
                                  <a:pt x="4780" y="1961"/>
                                </a:lnTo>
                                <a:lnTo>
                                  <a:pt x="4780" y="1960"/>
                                </a:lnTo>
                                <a:lnTo>
                                  <a:pt x="4780" y="1957"/>
                                </a:lnTo>
                                <a:close/>
                                <a:moveTo>
                                  <a:pt x="4780" y="1889"/>
                                </a:moveTo>
                                <a:lnTo>
                                  <a:pt x="4780" y="1866"/>
                                </a:lnTo>
                                <a:lnTo>
                                  <a:pt x="4780" y="1864"/>
                                </a:lnTo>
                                <a:lnTo>
                                  <a:pt x="4780" y="1862"/>
                                </a:lnTo>
                                <a:lnTo>
                                  <a:pt x="4782" y="1860"/>
                                </a:lnTo>
                                <a:lnTo>
                                  <a:pt x="4783" y="1859"/>
                                </a:lnTo>
                                <a:lnTo>
                                  <a:pt x="4785" y="1857"/>
                                </a:lnTo>
                                <a:lnTo>
                                  <a:pt x="4788" y="1856"/>
                                </a:lnTo>
                                <a:lnTo>
                                  <a:pt x="4789" y="1854"/>
                                </a:lnTo>
                                <a:lnTo>
                                  <a:pt x="4792" y="1854"/>
                                </a:lnTo>
                                <a:lnTo>
                                  <a:pt x="4793" y="1854"/>
                                </a:lnTo>
                                <a:lnTo>
                                  <a:pt x="4796" y="1856"/>
                                </a:lnTo>
                                <a:lnTo>
                                  <a:pt x="4798" y="1857"/>
                                </a:lnTo>
                                <a:lnTo>
                                  <a:pt x="4799" y="1859"/>
                                </a:lnTo>
                                <a:lnTo>
                                  <a:pt x="4800" y="1860"/>
                                </a:lnTo>
                                <a:lnTo>
                                  <a:pt x="4802" y="1862"/>
                                </a:lnTo>
                                <a:lnTo>
                                  <a:pt x="4803" y="1864"/>
                                </a:lnTo>
                                <a:lnTo>
                                  <a:pt x="4803" y="1866"/>
                                </a:lnTo>
                                <a:lnTo>
                                  <a:pt x="4803" y="1889"/>
                                </a:lnTo>
                                <a:lnTo>
                                  <a:pt x="4803" y="1891"/>
                                </a:lnTo>
                                <a:lnTo>
                                  <a:pt x="4802" y="1893"/>
                                </a:lnTo>
                                <a:lnTo>
                                  <a:pt x="4800" y="1896"/>
                                </a:lnTo>
                                <a:lnTo>
                                  <a:pt x="4799" y="1897"/>
                                </a:lnTo>
                                <a:lnTo>
                                  <a:pt x="4798" y="1899"/>
                                </a:lnTo>
                                <a:lnTo>
                                  <a:pt x="4796" y="1900"/>
                                </a:lnTo>
                                <a:lnTo>
                                  <a:pt x="4793" y="1900"/>
                                </a:lnTo>
                                <a:lnTo>
                                  <a:pt x="4792" y="1900"/>
                                </a:lnTo>
                                <a:lnTo>
                                  <a:pt x="4789" y="1900"/>
                                </a:lnTo>
                                <a:lnTo>
                                  <a:pt x="4788" y="1900"/>
                                </a:lnTo>
                                <a:lnTo>
                                  <a:pt x="4785" y="1899"/>
                                </a:lnTo>
                                <a:lnTo>
                                  <a:pt x="4783" y="1897"/>
                                </a:lnTo>
                                <a:lnTo>
                                  <a:pt x="4782" y="1896"/>
                                </a:lnTo>
                                <a:lnTo>
                                  <a:pt x="4780" y="1893"/>
                                </a:lnTo>
                                <a:lnTo>
                                  <a:pt x="4780" y="1891"/>
                                </a:lnTo>
                                <a:lnTo>
                                  <a:pt x="4780" y="1889"/>
                                </a:lnTo>
                                <a:close/>
                                <a:moveTo>
                                  <a:pt x="4780" y="1820"/>
                                </a:moveTo>
                                <a:lnTo>
                                  <a:pt x="4780" y="1797"/>
                                </a:lnTo>
                                <a:lnTo>
                                  <a:pt x="4780" y="1796"/>
                                </a:lnTo>
                                <a:lnTo>
                                  <a:pt x="4780" y="1793"/>
                                </a:lnTo>
                                <a:lnTo>
                                  <a:pt x="4782" y="1792"/>
                                </a:lnTo>
                                <a:lnTo>
                                  <a:pt x="4783" y="1790"/>
                                </a:lnTo>
                                <a:lnTo>
                                  <a:pt x="4785" y="1789"/>
                                </a:lnTo>
                                <a:lnTo>
                                  <a:pt x="4788" y="1787"/>
                                </a:lnTo>
                                <a:lnTo>
                                  <a:pt x="4789" y="1786"/>
                                </a:lnTo>
                                <a:lnTo>
                                  <a:pt x="4792" y="1786"/>
                                </a:lnTo>
                                <a:lnTo>
                                  <a:pt x="4793" y="1786"/>
                                </a:lnTo>
                                <a:lnTo>
                                  <a:pt x="4796" y="1787"/>
                                </a:lnTo>
                                <a:lnTo>
                                  <a:pt x="4798" y="1789"/>
                                </a:lnTo>
                                <a:lnTo>
                                  <a:pt x="4799" y="1790"/>
                                </a:lnTo>
                                <a:lnTo>
                                  <a:pt x="4800" y="1792"/>
                                </a:lnTo>
                                <a:lnTo>
                                  <a:pt x="4802" y="1793"/>
                                </a:lnTo>
                                <a:lnTo>
                                  <a:pt x="4803" y="1796"/>
                                </a:lnTo>
                                <a:lnTo>
                                  <a:pt x="4803" y="1797"/>
                                </a:lnTo>
                                <a:lnTo>
                                  <a:pt x="4803" y="1820"/>
                                </a:lnTo>
                                <a:lnTo>
                                  <a:pt x="4803" y="1823"/>
                                </a:lnTo>
                                <a:lnTo>
                                  <a:pt x="4802" y="1825"/>
                                </a:lnTo>
                                <a:lnTo>
                                  <a:pt x="4800" y="1827"/>
                                </a:lnTo>
                                <a:lnTo>
                                  <a:pt x="4799" y="1829"/>
                                </a:lnTo>
                                <a:lnTo>
                                  <a:pt x="4798" y="1830"/>
                                </a:lnTo>
                                <a:lnTo>
                                  <a:pt x="4796" y="1832"/>
                                </a:lnTo>
                                <a:lnTo>
                                  <a:pt x="4793" y="1832"/>
                                </a:lnTo>
                                <a:lnTo>
                                  <a:pt x="4792" y="1832"/>
                                </a:lnTo>
                                <a:lnTo>
                                  <a:pt x="4789" y="1832"/>
                                </a:lnTo>
                                <a:lnTo>
                                  <a:pt x="4788" y="1832"/>
                                </a:lnTo>
                                <a:lnTo>
                                  <a:pt x="4785" y="1830"/>
                                </a:lnTo>
                                <a:lnTo>
                                  <a:pt x="4783" y="1829"/>
                                </a:lnTo>
                                <a:lnTo>
                                  <a:pt x="4782" y="1827"/>
                                </a:lnTo>
                                <a:lnTo>
                                  <a:pt x="4780" y="1825"/>
                                </a:lnTo>
                                <a:lnTo>
                                  <a:pt x="4780" y="1823"/>
                                </a:lnTo>
                                <a:lnTo>
                                  <a:pt x="4780" y="1820"/>
                                </a:lnTo>
                                <a:close/>
                                <a:moveTo>
                                  <a:pt x="4780" y="1752"/>
                                </a:moveTo>
                                <a:lnTo>
                                  <a:pt x="4780" y="1729"/>
                                </a:lnTo>
                                <a:lnTo>
                                  <a:pt x="4780" y="1728"/>
                                </a:lnTo>
                                <a:lnTo>
                                  <a:pt x="4780" y="1725"/>
                                </a:lnTo>
                                <a:lnTo>
                                  <a:pt x="4782" y="1723"/>
                                </a:lnTo>
                                <a:lnTo>
                                  <a:pt x="4783" y="1722"/>
                                </a:lnTo>
                                <a:lnTo>
                                  <a:pt x="4785" y="1721"/>
                                </a:lnTo>
                                <a:lnTo>
                                  <a:pt x="4788" y="1719"/>
                                </a:lnTo>
                                <a:lnTo>
                                  <a:pt x="4789" y="1718"/>
                                </a:lnTo>
                                <a:lnTo>
                                  <a:pt x="4792" y="1718"/>
                                </a:lnTo>
                                <a:lnTo>
                                  <a:pt x="4793" y="1718"/>
                                </a:lnTo>
                                <a:lnTo>
                                  <a:pt x="4796" y="1719"/>
                                </a:lnTo>
                                <a:lnTo>
                                  <a:pt x="4798" y="1721"/>
                                </a:lnTo>
                                <a:lnTo>
                                  <a:pt x="4799" y="1722"/>
                                </a:lnTo>
                                <a:lnTo>
                                  <a:pt x="4800" y="1723"/>
                                </a:lnTo>
                                <a:lnTo>
                                  <a:pt x="4802" y="1725"/>
                                </a:lnTo>
                                <a:lnTo>
                                  <a:pt x="4803" y="1728"/>
                                </a:lnTo>
                                <a:lnTo>
                                  <a:pt x="4803" y="1729"/>
                                </a:lnTo>
                                <a:lnTo>
                                  <a:pt x="4803" y="1752"/>
                                </a:lnTo>
                                <a:lnTo>
                                  <a:pt x="4803" y="1755"/>
                                </a:lnTo>
                                <a:lnTo>
                                  <a:pt x="4802" y="1756"/>
                                </a:lnTo>
                                <a:lnTo>
                                  <a:pt x="4800" y="1759"/>
                                </a:lnTo>
                                <a:lnTo>
                                  <a:pt x="4799" y="1760"/>
                                </a:lnTo>
                                <a:lnTo>
                                  <a:pt x="4798" y="1762"/>
                                </a:lnTo>
                                <a:lnTo>
                                  <a:pt x="4796" y="1763"/>
                                </a:lnTo>
                                <a:lnTo>
                                  <a:pt x="4793" y="1763"/>
                                </a:lnTo>
                                <a:lnTo>
                                  <a:pt x="4792" y="1763"/>
                                </a:lnTo>
                                <a:lnTo>
                                  <a:pt x="4789" y="1763"/>
                                </a:lnTo>
                                <a:lnTo>
                                  <a:pt x="4788" y="1763"/>
                                </a:lnTo>
                                <a:lnTo>
                                  <a:pt x="4785" y="1762"/>
                                </a:lnTo>
                                <a:lnTo>
                                  <a:pt x="4783" y="1760"/>
                                </a:lnTo>
                                <a:lnTo>
                                  <a:pt x="4782" y="1759"/>
                                </a:lnTo>
                                <a:lnTo>
                                  <a:pt x="4780" y="1756"/>
                                </a:lnTo>
                                <a:lnTo>
                                  <a:pt x="4780" y="1755"/>
                                </a:lnTo>
                                <a:lnTo>
                                  <a:pt x="4780" y="1752"/>
                                </a:lnTo>
                                <a:close/>
                                <a:moveTo>
                                  <a:pt x="4780" y="1684"/>
                                </a:moveTo>
                                <a:lnTo>
                                  <a:pt x="4780" y="1661"/>
                                </a:lnTo>
                                <a:lnTo>
                                  <a:pt x="4780" y="1659"/>
                                </a:lnTo>
                                <a:lnTo>
                                  <a:pt x="4780" y="1656"/>
                                </a:lnTo>
                                <a:lnTo>
                                  <a:pt x="4782" y="1655"/>
                                </a:lnTo>
                                <a:lnTo>
                                  <a:pt x="4783" y="1654"/>
                                </a:lnTo>
                                <a:lnTo>
                                  <a:pt x="4785" y="1652"/>
                                </a:lnTo>
                                <a:lnTo>
                                  <a:pt x="4788" y="1651"/>
                                </a:lnTo>
                                <a:lnTo>
                                  <a:pt x="4789" y="1649"/>
                                </a:lnTo>
                                <a:lnTo>
                                  <a:pt x="4792" y="1649"/>
                                </a:lnTo>
                                <a:lnTo>
                                  <a:pt x="4793" y="1649"/>
                                </a:lnTo>
                                <a:lnTo>
                                  <a:pt x="4796" y="1651"/>
                                </a:lnTo>
                                <a:lnTo>
                                  <a:pt x="4798" y="1652"/>
                                </a:lnTo>
                                <a:lnTo>
                                  <a:pt x="4799" y="1654"/>
                                </a:lnTo>
                                <a:lnTo>
                                  <a:pt x="4800" y="1655"/>
                                </a:lnTo>
                                <a:lnTo>
                                  <a:pt x="4802" y="1656"/>
                                </a:lnTo>
                                <a:lnTo>
                                  <a:pt x="4803" y="1659"/>
                                </a:lnTo>
                                <a:lnTo>
                                  <a:pt x="4803" y="1661"/>
                                </a:lnTo>
                                <a:lnTo>
                                  <a:pt x="4803" y="1684"/>
                                </a:lnTo>
                                <a:lnTo>
                                  <a:pt x="4803" y="1686"/>
                                </a:lnTo>
                                <a:lnTo>
                                  <a:pt x="4802" y="1688"/>
                                </a:lnTo>
                                <a:lnTo>
                                  <a:pt x="4800" y="1691"/>
                                </a:lnTo>
                                <a:lnTo>
                                  <a:pt x="4799" y="1692"/>
                                </a:lnTo>
                                <a:lnTo>
                                  <a:pt x="4798" y="1693"/>
                                </a:lnTo>
                                <a:lnTo>
                                  <a:pt x="4796" y="1695"/>
                                </a:lnTo>
                                <a:lnTo>
                                  <a:pt x="4793" y="1695"/>
                                </a:lnTo>
                                <a:lnTo>
                                  <a:pt x="4792" y="1695"/>
                                </a:lnTo>
                                <a:lnTo>
                                  <a:pt x="4789" y="1695"/>
                                </a:lnTo>
                                <a:lnTo>
                                  <a:pt x="4788" y="1695"/>
                                </a:lnTo>
                                <a:lnTo>
                                  <a:pt x="4785" y="1693"/>
                                </a:lnTo>
                                <a:lnTo>
                                  <a:pt x="4783" y="1692"/>
                                </a:lnTo>
                                <a:lnTo>
                                  <a:pt x="4782" y="1691"/>
                                </a:lnTo>
                                <a:lnTo>
                                  <a:pt x="4780" y="1688"/>
                                </a:lnTo>
                                <a:lnTo>
                                  <a:pt x="4780" y="1686"/>
                                </a:lnTo>
                                <a:lnTo>
                                  <a:pt x="4780" y="1684"/>
                                </a:lnTo>
                                <a:close/>
                                <a:moveTo>
                                  <a:pt x="4780" y="1615"/>
                                </a:moveTo>
                                <a:lnTo>
                                  <a:pt x="4780" y="1592"/>
                                </a:lnTo>
                                <a:lnTo>
                                  <a:pt x="4780" y="1591"/>
                                </a:lnTo>
                                <a:lnTo>
                                  <a:pt x="4780" y="1588"/>
                                </a:lnTo>
                                <a:lnTo>
                                  <a:pt x="4782" y="1587"/>
                                </a:lnTo>
                                <a:lnTo>
                                  <a:pt x="4783" y="1585"/>
                                </a:lnTo>
                                <a:lnTo>
                                  <a:pt x="4785" y="1584"/>
                                </a:lnTo>
                                <a:lnTo>
                                  <a:pt x="4788" y="1582"/>
                                </a:lnTo>
                                <a:lnTo>
                                  <a:pt x="4789" y="1581"/>
                                </a:lnTo>
                                <a:lnTo>
                                  <a:pt x="4792" y="1581"/>
                                </a:lnTo>
                                <a:lnTo>
                                  <a:pt x="4793" y="1581"/>
                                </a:lnTo>
                                <a:lnTo>
                                  <a:pt x="4796" y="1582"/>
                                </a:lnTo>
                                <a:lnTo>
                                  <a:pt x="4798" y="1584"/>
                                </a:lnTo>
                                <a:lnTo>
                                  <a:pt x="4799" y="1585"/>
                                </a:lnTo>
                                <a:lnTo>
                                  <a:pt x="4800" y="1587"/>
                                </a:lnTo>
                                <a:lnTo>
                                  <a:pt x="4802" y="1588"/>
                                </a:lnTo>
                                <a:lnTo>
                                  <a:pt x="4803" y="1591"/>
                                </a:lnTo>
                                <a:lnTo>
                                  <a:pt x="4803" y="1592"/>
                                </a:lnTo>
                                <a:lnTo>
                                  <a:pt x="4803" y="1615"/>
                                </a:lnTo>
                                <a:lnTo>
                                  <a:pt x="4803" y="1618"/>
                                </a:lnTo>
                                <a:lnTo>
                                  <a:pt x="4802" y="1619"/>
                                </a:lnTo>
                                <a:lnTo>
                                  <a:pt x="4800" y="1622"/>
                                </a:lnTo>
                                <a:lnTo>
                                  <a:pt x="4799" y="1624"/>
                                </a:lnTo>
                                <a:lnTo>
                                  <a:pt x="4798" y="1625"/>
                                </a:lnTo>
                                <a:lnTo>
                                  <a:pt x="4796" y="1627"/>
                                </a:lnTo>
                                <a:lnTo>
                                  <a:pt x="4793" y="1627"/>
                                </a:lnTo>
                                <a:lnTo>
                                  <a:pt x="4792" y="1627"/>
                                </a:lnTo>
                                <a:lnTo>
                                  <a:pt x="4789" y="1627"/>
                                </a:lnTo>
                                <a:lnTo>
                                  <a:pt x="4788" y="1627"/>
                                </a:lnTo>
                                <a:lnTo>
                                  <a:pt x="4785" y="1625"/>
                                </a:lnTo>
                                <a:lnTo>
                                  <a:pt x="4783" y="1624"/>
                                </a:lnTo>
                                <a:lnTo>
                                  <a:pt x="4782" y="1622"/>
                                </a:lnTo>
                                <a:lnTo>
                                  <a:pt x="4780" y="1619"/>
                                </a:lnTo>
                                <a:lnTo>
                                  <a:pt x="4780" y="1618"/>
                                </a:lnTo>
                                <a:lnTo>
                                  <a:pt x="4780" y="1615"/>
                                </a:lnTo>
                                <a:close/>
                                <a:moveTo>
                                  <a:pt x="4780" y="1547"/>
                                </a:moveTo>
                                <a:lnTo>
                                  <a:pt x="4780" y="1524"/>
                                </a:lnTo>
                                <a:lnTo>
                                  <a:pt x="4780" y="1523"/>
                                </a:lnTo>
                                <a:lnTo>
                                  <a:pt x="4780" y="1520"/>
                                </a:lnTo>
                                <a:lnTo>
                                  <a:pt x="4782" y="1518"/>
                                </a:lnTo>
                                <a:lnTo>
                                  <a:pt x="4783" y="1517"/>
                                </a:lnTo>
                                <a:lnTo>
                                  <a:pt x="4785" y="1515"/>
                                </a:lnTo>
                                <a:lnTo>
                                  <a:pt x="4788" y="1514"/>
                                </a:lnTo>
                                <a:lnTo>
                                  <a:pt x="4789" y="1513"/>
                                </a:lnTo>
                                <a:lnTo>
                                  <a:pt x="4792" y="1513"/>
                                </a:lnTo>
                                <a:lnTo>
                                  <a:pt x="4793" y="1513"/>
                                </a:lnTo>
                                <a:lnTo>
                                  <a:pt x="4796" y="1514"/>
                                </a:lnTo>
                                <a:lnTo>
                                  <a:pt x="4798" y="1515"/>
                                </a:lnTo>
                                <a:lnTo>
                                  <a:pt x="4799" y="1517"/>
                                </a:lnTo>
                                <a:lnTo>
                                  <a:pt x="4800" y="1518"/>
                                </a:lnTo>
                                <a:lnTo>
                                  <a:pt x="4802" y="1520"/>
                                </a:lnTo>
                                <a:lnTo>
                                  <a:pt x="4803" y="1523"/>
                                </a:lnTo>
                                <a:lnTo>
                                  <a:pt x="4803" y="1524"/>
                                </a:lnTo>
                                <a:lnTo>
                                  <a:pt x="4803" y="1547"/>
                                </a:lnTo>
                                <a:lnTo>
                                  <a:pt x="4803" y="1550"/>
                                </a:lnTo>
                                <a:lnTo>
                                  <a:pt x="4802" y="1551"/>
                                </a:lnTo>
                                <a:lnTo>
                                  <a:pt x="4800" y="1554"/>
                                </a:lnTo>
                                <a:lnTo>
                                  <a:pt x="4799" y="1555"/>
                                </a:lnTo>
                                <a:lnTo>
                                  <a:pt x="4798" y="1557"/>
                                </a:lnTo>
                                <a:lnTo>
                                  <a:pt x="4796" y="1558"/>
                                </a:lnTo>
                                <a:lnTo>
                                  <a:pt x="4793" y="1558"/>
                                </a:lnTo>
                                <a:lnTo>
                                  <a:pt x="4792" y="1558"/>
                                </a:lnTo>
                                <a:lnTo>
                                  <a:pt x="4789" y="1558"/>
                                </a:lnTo>
                                <a:lnTo>
                                  <a:pt x="4788" y="1558"/>
                                </a:lnTo>
                                <a:lnTo>
                                  <a:pt x="4785" y="1557"/>
                                </a:lnTo>
                                <a:lnTo>
                                  <a:pt x="4783" y="1555"/>
                                </a:lnTo>
                                <a:lnTo>
                                  <a:pt x="4782" y="1554"/>
                                </a:lnTo>
                                <a:lnTo>
                                  <a:pt x="4780" y="1551"/>
                                </a:lnTo>
                                <a:lnTo>
                                  <a:pt x="4780" y="1550"/>
                                </a:lnTo>
                                <a:lnTo>
                                  <a:pt x="4780" y="1547"/>
                                </a:lnTo>
                                <a:close/>
                                <a:moveTo>
                                  <a:pt x="4780" y="1478"/>
                                </a:moveTo>
                                <a:lnTo>
                                  <a:pt x="4780" y="1456"/>
                                </a:lnTo>
                                <a:lnTo>
                                  <a:pt x="4780" y="1454"/>
                                </a:lnTo>
                                <a:lnTo>
                                  <a:pt x="4780" y="1451"/>
                                </a:lnTo>
                                <a:lnTo>
                                  <a:pt x="4782" y="1450"/>
                                </a:lnTo>
                                <a:lnTo>
                                  <a:pt x="4783" y="1448"/>
                                </a:lnTo>
                                <a:lnTo>
                                  <a:pt x="4785" y="1447"/>
                                </a:lnTo>
                                <a:lnTo>
                                  <a:pt x="4788" y="1446"/>
                                </a:lnTo>
                                <a:lnTo>
                                  <a:pt x="4789" y="1444"/>
                                </a:lnTo>
                                <a:lnTo>
                                  <a:pt x="4792" y="1444"/>
                                </a:lnTo>
                                <a:lnTo>
                                  <a:pt x="4793" y="1444"/>
                                </a:lnTo>
                                <a:lnTo>
                                  <a:pt x="4796" y="1446"/>
                                </a:lnTo>
                                <a:lnTo>
                                  <a:pt x="4798" y="1447"/>
                                </a:lnTo>
                                <a:lnTo>
                                  <a:pt x="4799" y="1448"/>
                                </a:lnTo>
                                <a:lnTo>
                                  <a:pt x="4800" y="1450"/>
                                </a:lnTo>
                                <a:lnTo>
                                  <a:pt x="4802" y="1451"/>
                                </a:lnTo>
                                <a:lnTo>
                                  <a:pt x="4803" y="1454"/>
                                </a:lnTo>
                                <a:lnTo>
                                  <a:pt x="4803" y="1456"/>
                                </a:lnTo>
                                <a:lnTo>
                                  <a:pt x="4803" y="1478"/>
                                </a:lnTo>
                                <a:lnTo>
                                  <a:pt x="4803" y="1481"/>
                                </a:lnTo>
                                <a:lnTo>
                                  <a:pt x="4802" y="1483"/>
                                </a:lnTo>
                                <a:lnTo>
                                  <a:pt x="4800" y="1485"/>
                                </a:lnTo>
                                <a:lnTo>
                                  <a:pt x="4799" y="1487"/>
                                </a:lnTo>
                                <a:lnTo>
                                  <a:pt x="4798" y="1488"/>
                                </a:lnTo>
                                <a:lnTo>
                                  <a:pt x="4796" y="1490"/>
                                </a:lnTo>
                                <a:lnTo>
                                  <a:pt x="4793" y="1490"/>
                                </a:lnTo>
                                <a:lnTo>
                                  <a:pt x="4792" y="1490"/>
                                </a:lnTo>
                                <a:lnTo>
                                  <a:pt x="4789" y="1490"/>
                                </a:lnTo>
                                <a:lnTo>
                                  <a:pt x="4788" y="1490"/>
                                </a:lnTo>
                                <a:lnTo>
                                  <a:pt x="4785" y="1488"/>
                                </a:lnTo>
                                <a:lnTo>
                                  <a:pt x="4783" y="1487"/>
                                </a:lnTo>
                                <a:lnTo>
                                  <a:pt x="4782" y="1485"/>
                                </a:lnTo>
                                <a:lnTo>
                                  <a:pt x="4780" y="1483"/>
                                </a:lnTo>
                                <a:lnTo>
                                  <a:pt x="4780" y="1481"/>
                                </a:lnTo>
                                <a:lnTo>
                                  <a:pt x="4780" y="1478"/>
                                </a:lnTo>
                                <a:close/>
                                <a:moveTo>
                                  <a:pt x="4780" y="1410"/>
                                </a:moveTo>
                                <a:lnTo>
                                  <a:pt x="4780" y="1387"/>
                                </a:lnTo>
                                <a:lnTo>
                                  <a:pt x="4780" y="1386"/>
                                </a:lnTo>
                                <a:lnTo>
                                  <a:pt x="4780" y="1383"/>
                                </a:lnTo>
                                <a:lnTo>
                                  <a:pt x="4782" y="1381"/>
                                </a:lnTo>
                                <a:lnTo>
                                  <a:pt x="4783" y="1380"/>
                                </a:lnTo>
                                <a:lnTo>
                                  <a:pt x="4785" y="1379"/>
                                </a:lnTo>
                                <a:lnTo>
                                  <a:pt x="4788" y="1377"/>
                                </a:lnTo>
                                <a:lnTo>
                                  <a:pt x="4789" y="1376"/>
                                </a:lnTo>
                                <a:lnTo>
                                  <a:pt x="4792" y="1376"/>
                                </a:lnTo>
                                <a:lnTo>
                                  <a:pt x="4793" y="1376"/>
                                </a:lnTo>
                                <a:lnTo>
                                  <a:pt x="4796" y="1377"/>
                                </a:lnTo>
                                <a:lnTo>
                                  <a:pt x="4798" y="1379"/>
                                </a:lnTo>
                                <a:lnTo>
                                  <a:pt x="4799" y="1380"/>
                                </a:lnTo>
                                <a:lnTo>
                                  <a:pt x="4800" y="1381"/>
                                </a:lnTo>
                                <a:lnTo>
                                  <a:pt x="4802" y="1383"/>
                                </a:lnTo>
                                <a:lnTo>
                                  <a:pt x="4803" y="1386"/>
                                </a:lnTo>
                                <a:lnTo>
                                  <a:pt x="4803" y="1387"/>
                                </a:lnTo>
                                <a:lnTo>
                                  <a:pt x="4803" y="1410"/>
                                </a:lnTo>
                                <a:lnTo>
                                  <a:pt x="4803" y="1413"/>
                                </a:lnTo>
                                <a:lnTo>
                                  <a:pt x="4802" y="1414"/>
                                </a:lnTo>
                                <a:lnTo>
                                  <a:pt x="4800" y="1417"/>
                                </a:lnTo>
                                <a:lnTo>
                                  <a:pt x="4799" y="1419"/>
                                </a:lnTo>
                                <a:lnTo>
                                  <a:pt x="4798" y="1420"/>
                                </a:lnTo>
                                <a:lnTo>
                                  <a:pt x="4796" y="1421"/>
                                </a:lnTo>
                                <a:lnTo>
                                  <a:pt x="4793" y="1421"/>
                                </a:lnTo>
                                <a:lnTo>
                                  <a:pt x="4792" y="1421"/>
                                </a:lnTo>
                                <a:lnTo>
                                  <a:pt x="4789" y="1421"/>
                                </a:lnTo>
                                <a:lnTo>
                                  <a:pt x="4788" y="1421"/>
                                </a:lnTo>
                                <a:lnTo>
                                  <a:pt x="4785" y="1420"/>
                                </a:lnTo>
                                <a:lnTo>
                                  <a:pt x="4783" y="1419"/>
                                </a:lnTo>
                                <a:lnTo>
                                  <a:pt x="4782" y="1417"/>
                                </a:lnTo>
                                <a:lnTo>
                                  <a:pt x="4780" y="1414"/>
                                </a:lnTo>
                                <a:lnTo>
                                  <a:pt x="4780" y="1413"/>
                                </a:lnTo>
                                <a:lnTo>
                                  <a:pt x="4780" y="1410"/>
                                </a:lnTo>
                                <a:close/>
                                <a:moveTo>
                                  <a:pt x="4780" y="1342"/>
                                </a:moveTo>
                                <a:lnTo>
                                  <a:pt x="4780" y="1319"/>
                                </a:lnTo>
                                <a:lnTo>
                                  <a:pt x="4780" y="1317"/>
                                </a:lnTo>
                                <a:lnTo>
                                  <a:pt x="4780" y="1315"/>
                                </a:lnTo>
                                <a:lnTo>
                                  <a:pt x="4782" y="1313"/>
                                </a:lnTo>
                                <a:lnTo>
                                  <a:pt x="4783" y="1312"/>
                                </a:lnTo>
                                <a:lnTo>
                                  <a:pt x="4785" y="1310"/>
                                </a:lnTo>
                                <a:lnTo>
                                  <a:pt x="4788" y="1309"/>
                                </a:lnTo>
                                <a:lnTo>
                                  <a:pt x="4789" y="1307"/>
                                </a:lnTo>
                                <a:lnTo>
                                  <a:pt x="4792" y="1307"/>
                                </a:lnTo>
                                <a:lnTo>
                                  <a:pt x="4793" y="1307"/>
                                </a:lnTo>
                                <a:lnTo>
                                  <a:pt x="4796" y="1309"/>
                                </a:lnTo>
                                <a:lnTo>
                                  <a:pt x="4798" y="1310"/>
                                </a:lnTo>
                                <a:lnTo>
                                  <a:pt x="4799" y="1312"/>
                                </a:lnTo>
                                <a:lnTo>
                                  <a:pt x="4800" y="1313"/>
                                </a:lnTo>
                                <a:lnTo>
                                  <a:pt x="4802" y="1315"/>
                                </a:lnTo>
                                <a:lnTo>
                                  <a:pt x="4803" y="1317"/>
                                </a:lnTo>
                                <a:lnTo>
                                  <a:pt x="4803" y="1319"/>
                                </a:lnTo>
                                <a:lnTo>
                                  <a:pt x="4803" y="1342"/>
                                </a:lnTo>
                                <a:lnTo>
                                  <a:pt x="4803" y="1344"/>
                                </a:lnTo>
                                <a:lnTo>
                                  <a:pt x="4802" y="1346"/>
                                </a:lnTo>
                                <a:lnTo>
                                  <a:pt x="4800" y="1349"/>
                                </a:lnTo>
                                <a:lnTo>
                                  <a:pt x="4799" y="1350"/>
                                </a:lnTo>
                                <a:lnTo>
                                  <a:pt x="4798" y="1352"/>
                                </a:lnTo>
                                <a:lnTo>
                                  <a:pt x="4796" y="1353"/>
                                </a:lnTo>
                                <a:lnTo>
                                  <a:pt x="4793" y="1353"/>
                                </a:lnTo>
                                <a:lnTo>
                                  <a:pt x="4792" y="1353"/>
                                </a:lnTo>
                                <a:lnTo>
                                  <a:pt x="4789" y="1353"/>
                                </a:lnTo>
                                <a:lnTo>
                                  <a:pt x="4788" y="1353"/>
                                </a:lnTo>
                                <a:lnTo>
                                  <a:pt x="4785" y="1352"/>
                                </a:lnTo>
                                <a:lnTo>
                                  <a:pt x="4783" y="1350"/>
                                </a:lnTo>
                                <a:lnTo>
                                  <a:pt x="4782" y="1349"/>
                                </a:lnTo>
                                <a:lnTo>
                                  <a:pt x="4780" y="1346"/>
                                </a:lnTo>
                                <a:lnTo>
                                  <a:pt x="4780" y="1344"/>
                                </a:lnTo>
                                <a:lnTo>
                                  <a:pt x="4780" y="1342"/>
                                </a:lnTo>
                                <a:close/>
                                <a:moveTo>
                                  <a:pt x="4780" y="1273"/>
                                </a:moveTo>
                                <a:lnTo>
                                  <a:pt x="4780" y="1250"/>
                                </a:lnTo>
                                <a:lnTo>
                                  <a:pt x="4780" y="1249"/>
                                </a:lnTo>
                                <a:lnTo>
                                  <a:pt x="4780" y="1246"/>
                                </a:lnTo>
                                <a:lnTo>
                                  <a:pt x="4782" y="1245"/>
                                </a:lnTo>
                                <a:lnTo>
                                  <a:pt x="4783" y="1243"/>
                                </a:lnTo>
                                <a:lnTo>
                                  <a:pt x="4785" y="1242"/>
                                </a:lnTo>
                                <a:lnTo>
                                  <a:pt x="4788" y="1240"/>
                                </a:lnTo>
                                <a:lnTo>
                                  <a:pt x="4789" y="1239"/>
                                </a:lnTo>
                                <a:lnTo>
                                  <a:pt x="4792" y="1239"/>
                                </a:lnTo>
                                <a:lnTo>
                                  <a:pt x="4793" y="1239"/>
                                </a:lnTo>
                                <a:lnTo>
                                  <a:pt x="4796" y="1240"/>
                                </a:lnTo>
                                <a:lnTo>
                                  <a:pt x="4798" y="1242"/>
                                </a:lnTo>
                                <a:lnTo>
                                  <a:pt x="4799" y="1243"/>
                                </a:lnTo>
                                <a:lnTo>
                                  <a:pt x="4800" y="1245"/>
                                </a:lnTo>
                                <a:lnTo>
                                  <a:pt x="4802" y="1246"/>
                                </a:lnTo>
                                <a:lnTo>
                                  <a:pt x="4803" y="1249"/>
                                </a:lnTo>
                                <a:lnTo>
                                  <a:pt x="4803" y="1250"/>
                                </a:lnTo>
                                <a:lnTo>
                                  <a:pt x="4803" y="1273"/>
                                </a:lnTo>
                                <a:lnTo>
                                  <a:pt x="4803" y="1276"/>
                                </a:lnTo>
                                <a:lnTo>
                                  <a:pt x="4802" y="1277"/>
                                </a:lnTo>
                                <a:lnTo>
                                  <a:pt x="4800" y="1280"/>
                                </a:lnTo>
                                <a:lnTo>
                                  <a:pt x="4799" y="1282"/>
                                </a:lnTo>
                                <a:lnTo>
                                  <a:pt x="4798" y="1283"/>
                                </a:lnTo>
                                <a:lnTo>
                                  <a:pt x="4796" y="1285"/>
                                </a:lnTo>
                                <a:lnTo>
                                  <a:pt x="4793" y="1285"/>
                                </a:lnTo>
                                <a:lnTo>
                                  <a:pt x="4792" y="1285"/>
                                </a:lnTo>
                                <a:lnTo>
                                  <a:pt x="4789" y="1285"/>
                                </a:lnTo>
                                <a:lnTo>
                                  <a:pt x="4788" y="1285"/>
                                </a:lnTo>
                                <a:lnTo>
                                  <a:pt x="4785" y="1283"/>
                                </a:lnTo>
                                <a:lnTo>
                                  <a:pt x="4783" y="1282"/>
                                </a:lnTo>
                                <a:lnTo>
                                  <a:pt x="4782" y="1280"/>
                                </a:lnTo>
                                <a:lnTo>
                                  <a:pt x="4780" y="1277"/>
                                </a:lnTo>
                                <a:lnTo>
                                  <a:pt x="4780" y="1276"/>
                                </a:lnTo>
                                <a:lnTo>
                                  <a:pt x="4780" y="1273"/>
                                </a:lnTo>
                                <a:close/>
                                <a:moveTo>
                                  <a:pt x="4780" y="1205"/>
                                </a:moveTo>
                                <a:lnTo>
                                  <a:pt x="4780" y="1182"/>
                                </a:lnTo>
                                <a:lnTo>
                                  <a:pt x="4780" y="1181"/>
                                </a:lnTo>
                                <a:lnTo>
                                  <a:pt x="4780" y="1178"/>
                                </a:lnTo>
                                <a:lnTo>
                                  <a:pt x="4782" y="1176"/>
                                </a:lnTo>
                                <a:lnTo>
                                  <a:pt x="4783" y="1175"/>
                                </a:lnTo>
                                <a:lnTo>
                                  <a:pt x="4785" y="1174"/>
                                </a:lnTo>
                                <a:lnTo>
                                  <a:pt x="4788" y="1172"/>
                                </a:lnTo>
                                <a:lnTo>
                                  <a:pt x="4789" y="1171"/>
                                </a:lnTo>
                                <a:lnTo>
                                  <a:pt x="4792" y="1171"/>
                                </a:lnTo>
                                <a:lnTo>
                                  <a:pt x="4793" y="1171"/>
                                </a:lnTo>
                                <a:lnTo>
                                  <a:pt x="4796" y="1172"/>
                                </a:lnTo>
                                <a:lnTo>
                                  <a:pt x="4798" y="1174"/>
                                </a:lnTo>
                                <a:lnTo>
                                  <a:pt x="4799" y="1175"/>
                                </a:lnTo>
                                <a:lnTo>
                                  <a:pt x="4800" y="1176"/>
                                </a:lnTo>
                                <a:lnTo>
                                  <a:pt x="4802" y="1178"/>
                                </a:lnTo>
                                <a:lnTo>
                                  <a:pt x="4803" y="1181"/>
                                </a:lnTo>
                                <a:lnTo>
                                  <a:pt x="4803" y="1182"/>
                                </a:lnTo>
                                <a:lnTo>
                                  <a:pt x="4803" y="1205"/>
                                </a:lnTo>
                                <a:lnTo>
                                  <a:pt x="4803" y="1208"/>
                                </a:lnTo>
                                <a:lnTo>
                                  <a:pt x="4802" y="1209"/>
                                </a:lnTo>
                                <a:lnTo>
                                  <a:pt x="4800" y="1212"/>
                                </a:lnTo>
                                <a:lnTo>
                                  <a:pt x="4799" y="1213"/>
                                </a:lnTo>
                                <a:lnTo>
                                  <a:pt x="4798" y="1215"/>
                                </a:lnTo>
                                <a:lnTo>
                                  <a:pt x="4796" y="1216"/>
                                </a:lnTo>
                                <a:lnTo>
                                  <a:pt x="4793" y="1216"/>
                                </a:lnTo>
                                <a:lnTo>
                                  <a:pt x="4792" y="1216"/>
                                </a:lnTo>
                                <a:lnTo>
                                  <a:pt x="4789" y="1216"/>
                                </a:lnTo>
                                <a:lnTo>
                                  <a:pt x="4788" y="1216"/>
                                </a:lnTo>
                                <a:lnTo>
                                  <a:pt x="4785" y="1215"/>
                                </a:lnTo>
                                <a:lnTo>
                                  <a:pt x="4783" y="1213"/>
                                </a:lnTo>
                                <a:lnTo>
                                  <a:pt x="4782" y="1212"/>
                                </a:lnTo>
                                <a:lnTo>
                                  <a:pt x="4780" y="1209"/>
                                </a:lnTo>
                                <a:lnTo>
                                  <a:pt x="4780" y="1208"/>
                                </a:lnTo>
                                <a:lnTo>
                                  <a:pt x="4780" y="1205"/>
                                </a:lnTo>
                                <a:close/>
                                <a:moveTo>
                                  <a:pt x="4780" y="1136"/>
                                </a:moveTo>
                                <a:lnTo>
                                  <a:pt x="4780" y="1114"/>
                                </a:lnTo>
                                <a:lnTo>
                                  <a:pt x="4780" y="1112"/>
                                </a:lnTo>
                                <a:lnTo>
                                  <a:pt x="4780" y="1109"/>
                                </a:lnTo>
                                <a:lnTo>
                                  <a:pt x="4782" y="1108"/>
                                </a:lnTo>
                                <a:lnTo>
                                  <a:pt x="4783" y="1107"/>
                                </a:lnTo>
                                <a:lnTo>
                                  <a:pt x="4785" y="1105"/>
                                </a:lnTo>
                                <a:lnTo>
                                  <a:pt x="4788" y="1104"/>
                                </a:lnTo>
                                <a:lnTo>
                                  <a:pt x="4789" y="1102"/>
                                </a:lnTo>
                                <a:lnTo>
                                  <a:pt x="4792" y="1102"/>
                                </a:lnTo>
                                <a:lnTo>
                                  <a:pt x="4793" y="1102"/>
                                </a:lnTo>
                                <a:lnTo>
                                  <a:pt x="4796" y="1104"/>
                                </a:lnTo>
                                <a:lnTo>
                                  <a:pt x="4798" y="1105"/>
                                </a:lnTo>
                                <a:lnTo>
                                  <a:pt x="4799" y="1107"/>
                                </a:lnTo>
                                <a:lnTo>
                                  <a:pt x="4800" y="1108"/>
                                </a:lnTo>
                                <a:lnTo>
                                  <a:pt x="4802" y="1109"/>
                                </a:lnTo>
                                <a:lnTo>
                                  <a:pt x="4803" y="1112"/>
                                </a:lnTo>
                                <a:lnTo>
                                  <a:pt x="4803" y="1114"/>
                                </a:lnTo>
                                <a:lnTo>
                                  <a:pt x="4803" y="1136"/>
                                </a:lnTo>
                                <a:lnTo>
                                  <a:pt x="4803" y="1139"/>
                                </a:lnTo>
                                <a:lnTo>
                                  <a:pt x="4802" y="1141"/>
                                </a:lnTo>
                                <a:lnTo>
                                  <a:pt x="4800" y="1144"/>
                                </a:lnTo>
                                <a:lnTo>
                                  <a:pt x="4799" y="1145"/>
                                </a:lnTo>
                                <a:lnTo>
                                  <a:pt x="4798" y="1146"/>
                                </a:lnTo>
                                <a:lnTo>
                                  <a:pt x="4796" y="1148"/>
                                </a:lnTo>
                                <a:lnTo>
                                  <a:pt x="4793" y="1148"/>
                                </a:lnTo>
                                <a:lnTo>
                                  <a:pt x="4792" y="1148"/>
                                </a:lnTo>
                                <a:lnTo>
                                  <a:pt x="4789" y="1148"/>
                                </a:lnTo>
                                <a:lnTo>
                                  <a:pt x="4788" y="1148"/>
                                </a:lnTo>
                                <a:lnTo>
                                  <a:pt x="4785" y="1146"/>
                                </a:lnTo>
                                <a:lnTo>
                                  <a:pt x="4783" y="1145"/>
                                </a:lnTo>
                                <a:lnTo>
                                  <a:pt x="4782" y="1144"/>
                                </a:lnTo>
                                <a:lnTo>
                                  <a:pt x="4780" y="1141"/>
                                </a:lnTo>
                                <a:lnTo>
                                  <a:pt x="4780" y="1139"/>
                                </a:lnTo>
                                <a:lnTo>
                                  <a:pt x="4780" y="1136"/>
                                </a:lnTo>
                                <a:close/>
                                <a:moveTo>
                                  <a:pt x="4780" y="1068"/>
                                </a:moveTo>
                                <a:lnTo>
                                  <a:pt x="4780" y="1045"/>
                                </a:lnTo>
                                <a:lnTo>
                                  <a:pt x="4780" y="1044"/>
                                </a:lnTo>
                                <a:lnTo>
                                  <a:pt x="4780" y="1041"/>
                                </a:lnTo>
                                <a:lnTo>
                                  <a:pt x="4782" y="1040"/>
                                </a:lnTo>
                                <a:lnTo>
                                  <a:pt x="4783" y="1038"/>
                                </a:lnTo>
                                <a:lnTo>
                                  <a:pt x="4785" y="1037"/>
                                </a:lnTo>
                                <a:lnTo>
                                  <a:pt x="4788" y="1035"/>
                                </a:lnTo>
                                <a:lnTo>
                                  <a:pt x="4789" y="1034"/>
                                </a:lnTo>
                                <a:lnTo>
                                  <a:pt x="4792" y="1034"/>
                                </a:lnTo>
                                <a:lnTo>
                                  <a:pt x="4793" y="1034"/>
                                </a:lnTo>
                                <a:lnTo>
                                  <a:pt x="4796" y="1035"/>
                                </a:lnTo>
                                <a:lnTo>
                                  <a:pt x="4798" y="1037"/>
                                </a:lnTo>
                                <a:lnTo>
                                  <a:pt x="4799" y="1038"/>
                                </a:lnTo>
                                <a:lnTo>
                                  <a:pt x="4800" y="1040"/>
                                </a:lnTo>
                                <a:lnTo>
                                  <a:pt x="4802" y="1041"/>
                                </a:lnTo>
                                <a:lnTo>
                                  <a:pt x="4803" y="1044"/>
                                </a:lnTo>
                                <a:lnTo>
                                  <a:pt x="4803" y="1045"/>
                                </a:lnTo>
                                <a:lnTo>
                                  <a:pt x="4803" y="1068"/>
                                </a:lnTo>
                                <a:lnTo>
                                  <a:pt x="4803" y="1071"/>
                                </a:lnTo>
                                <a:lnTo>
                                  <a:pt x="4802" y="1072"/>
                                </a:lnTo>
                                <a:lnTo>
                                  <a:pt x="4800" y="1075"/>
                                </a:lnTo>
                                <a:lnTo>
                                  <a:pt x="4799" y="1077"/>
                                </a:lnTo>
                                <a:lnTo>
                                  <a:pt x="4798" y="1078"/>
                                </a:lnTo>
                                <a:lnTo>
                                  <a:pt x="4796" y="1079"/>
                                </a:lnTo>
                                <a:lnTo>
                                  <a:pt x="4793" y="1079"/>
                                </a:lnTo>
                                <a:lnTo>
                                  <a:pt x="4792" y="1079"/>
                                </a:lnTo>
                                <a:lnTo>
                                  <a:pt x="4789" y="1079"/>
                                </a:lnTo>
                                <a:lnTo>
                                  <a:pt x="4788" y="1079"/>
                                </a:lnTo>
                                <a:lnTo>
                                  <a:pt x="4785" y="1078"/>
                                </a:lnTo>
                                <a:lnTo>
                                  <a:pt x="4783" y="1077"/>
                                </a:lnTo>
                                <a:lnTo>
                                  <a:pt x="4782" y="1075"/>
                                </a:lnTo>
                                <a:lnTo>
                                  <a:pt x="4780" y="1072"/>
                                </a:lnTo>
                                <a:lnTo>
                                  <a:pt x="4780" y="1071"/>
                                </a:lnTo>
                                <a:lnTo>
                                  <a:pt x="4780" y="1068"/>
                                </a:lnTo>
                                <a:close/>
                                <a:moveTo>
                                  <a:pt x="4780" y="1000"/>
                                </a:moveTo>
                                <a:lnTo>
                                  <a:pt x="4780" y="977"/>
                                </a:lnTo>
                                <a:lnTo>
                                  <a:pt x="4780" y="975"/>
                                </a:lnTo>
                                <a:lnTo>
                                  <a:pt x="4780" y="973"/>
                                </a:lnTo>
                                <a:lnTo>
                                  <a:pt x="4782" y="971"/>
                                </a:lnTo>
                                <a:lnTo>
                                  <a:pt x="4783" y="970"/>
                                </a:lnTo>
                                <a:lnTo>
                                  <a:pt x="4785" y="968"/>
                                </a:lnTo>
                                <a:lnTo>
                                  <a:pt x="4788" y="967"/>
                                </a:lnTo>
                                <a:lnTo>
                                  <a:pt x="4789" y="966"/>
                                </a:lnTo>
                                <a:lnTo>
                                  <a:pt x="4792" y="966"/>
                                </a:lnTo>
                                <a:lnTo>
                                  <a:pt x="4793" y="966"/>
                                </a:lnTo>
                                <a:lnTo>
                                  <a:pt x="4796" y="967"/>
                                </a:lnTo>
                                <a:lnTo>
                                  <a:pt x="4798" y="968"/>
                                </a:lnTo>
                                <a:lnTo>
                                  <a:pt x="4799" y="970"/>
                                </a:lnTo>
                                <a:lnTo>
                                  <a:pt x="4800" y="971"/>
                                </a:lnTo>
                                <a:lnTo>
                                  <a:pt x="4802" y="973"/>
                                </a:lnTo>
                                <a:lnTo>
                                  <a:pt x="4803" y="975"/>
                                </a:lnTo>
                                <a:lnTo>
                                  <a:pt x="4803" y="977"/>
                                </a:lnTo>
                                <a:lnTo>
                                  <a:pt x="4803" y="1000"/>
                                </a:lnTo>
                                <a:lnTo>
                                  <a:pt x="4803" y="1003"/>
                                </a:lnTo>
                                <a:lnTo>
                                  <a:pt x="4802" y="1004"/>
                                </a:lnTo>
                                <a:lnTo>
                                  <a:pt x="4800" y="1007"/>
                                </a:lnTo>
                                <a:lnTo>
                                  <a:pt x="4799" y="1008"/>
                                </a:lnTo>
                                <a:lnTo>
                                  <a:pt x="4798" y="1010"/>
                                </a:lnTo>
                                <a:lnTo>
                                  <a:pt x="4796" y="1011"/>
                                </a:lnTo>
                                <a:lnTo>
                                  <a:pt x="4793" y="1011"/>
                                </a:lnTo>
                                <a:lnTo>
                                  <a:pt x="4792" y="1011"/>
                                </a:lnTo>
                                <a:lnTo>
                                  <a:pt x="4789" y="1011"/>
                                </a:lnTo>
                                <a:lnTo>
                                  <a:pt x="4788" y="1011"/>
                                </a:lnTo>
                                <a:lnTo>
                                  <a:pt x="4785" y="1010"/>
                                </a:lnTo>
                                <a:lnTo>
                                  <a:pt x="4783" y="1008"/>
                                </a:lnTo>
                                <a:lnTo>
                                  <a:pt x="4782" y="1007"/>
                                </a:lnTo>
                                <a:lnTo>
                                  <a:pt x="4780" y="1004"/>
                                </a:lnTo>
                                <a:lnTo>
                                  <a:pt x="4780" y="1003"/>
                                </a:lnTo>
                                <a:lnTo>
                                  <a:pt x="4780" y="1000"/>
                                </a:lnTo>
                                <a:close/>
                                <a:moveTo>
                                  <a:pt x="4780" y="931"/>
                                </a:moveTo>
                                <a:lnTo>
                                  <a:pt x="4780" y="909"/>
                                </a:lnTo>
                                <a:lnTo>
                                  <a:pt x="4780" y="907"/>
                                </a:lnTo>
                                <a:lnTo>
                                  <a:pt x="4780" y="904"/>
                                </a:lnTo>
                                <a:lnTo>
                                  <a:pt x="4782" y="903"/>
                                </a:lnTo>
                                <a:lnTo>
                                  <a:pt x="4783" y="901"/>
                                </a:lnTo>
                                <a:lnTo>
                                  <a:pt x="4785" y="900"/>
                                </a:lnTo>
                                <a:lnTo>
                                  <a:pt x="4788" y="899"/>
                                </a:lnTo>
                                <a:lnTo>
                                  <a:pt x="4789" y="897"/>
                                </a:lnTo>
                                <a:lnTo>
                                  <a:pt x="4792" y="897"/>
                                </a:lnTo>
                                <a:lnTo>
                                  <a:pt x="4793" y="897"/>
                                </a:lnTo>
                                <a:lnTo>
                                  <a:pt x="4796" y="899"/>
                                </a:lnTo>
                                <a:lnTo>
                                  <a:pt x="4798" y="900"/>
                                </a:lnTo>
                                <a:lnTo>
                                  <a:pt x="4799" y="901"/>
                                </a:lnTo>
                                <a:lnTo>
                                  <a:pt x="4800" y="903"/>
                                </a:lnTo>
                                <a:lnTo>
                                  <a:pt x="4802" y="904"/>
                                </a:lnTo>
                                <a:lnTo>
                                  <a:pt x="4803" y="907"/>
                                </a:lnTo>
                                <a:lnTo>
                                  <a:pt x="4803" y="909"/>
                                </a:lnTo>
                                <a:lnTo>
                                  <a:pt x="4803" y="931"/>
                                </a:lnTo>
                                <a:lnTo>
                                  <a:pt x="4803" y="934"/>
                                </a:lnTo>
                                <a:lnTo>
                                  <a:pt x="4802" y="936"/>
                                </a:lnTo>
                                <a:lnTo>
                                  <a:pt x="4800" y="938"/>
                                </a:lnTo>
                                <a:lnTo>
                                  <a:pt x="4799" y="940"/>
                                </a:lnTo>
                                <a:lnTo>
                                  <a:pt x="4798" y="941"/>
                                </a:lnTo>
                                <a:lnTo>
                                  <a:pt x="4796" y="943"/>
                                </a:lnTo>
                                <a:lnTo>
                                  <a:pt x="4793" y="943"/>
                                </a:lnTo>
                                <a:lnTo>
                                  <a:pt x="4792" y="943"/>
                                </a:lnTo>
                                <a:lnTo>
                                  <a:pt x="4789" y="943"/>
                                </a:lnTo>
                                <a:lnTo>
                                  <a:pt x="4788" y="943"/>
                                </a:lnTo>
                                <a:lnTo>
                                  <a:pt x="4785" y="941"/>
                                </a:lnTo>
                                <a:lnTo>
                                  <a:pt x="4783" y="940"/>
                                </a:lnTo>
                                <a:lnTo>
                                  <a:pt x="4782" y="938"/>
                                </a:lnTo>
                                <a:lnTo>
                                  <a:pt x="4780" y="936"/>
                                </a:lnTo>
                                <a:lnTo>
                                  <a:pt x="4780" y="934"/>
                                </a:lnTo>
                                <a:lnTo>
                                  <a:pt x="4780" y="931"/>
                                </a:lnTo>
                                <a:close/>
                                <a:moveTo>
                                  <a:pt x="4780" y="863"/>
                                </a:moveTo>
                                <a:lnTo>
                                  <a:pt x="4780" y="840"/>
                                </a:lnTo>
                                <a:lnTo>
                                  <a:pt x="4780" y="839"/>
                                </a:lnTo>
                                <a:lnTo>
                                  <a:pt x="4780" y="836"/>
                                </a:lnTo>
                                <a:lnTo>
                                  <a:pt x="4782" y="834"/>
                                </a:lnTo>
                                <a:lnTo>
                                  <a:pt x="4783" y="833"/>
                                </a:lnTo>
                                <a:lnTo>
                                  <a:pt x="4785" y="832"/>
                                </a:lnTo>
                                <a:lnTo>
                                  <a:pt x="4788" y="830"/>
                                </a:lnTo>
                                <a:lnTo>
                                  <a:pt x="4789" y="829"/>
                                </a:lnTo>
                                <a:lnTo>
                                  <a:pt x="4792" y="829"/>
                                </a:lnTo>
                                <a:lnTo>
                                  <a:pt x="4793" y="829"/>
                                </a:lnTo>
                                <a:lnTo>
                                  <a:pt x="4796" y="830"/>
                                </a:lnTo>
                                <a:lnTo>
                                  <a:pt x="4798" y="832"/>
                                </a:lnTo>
                                <a:lnTo>
                                  <a:pt x="4799" y="833"/>
                                </a:lnTo>
                                <a:lnTo>
                                  <a:pt x="4800" y="834"/>
                                </a:lnTo>
                                <a:lnTo>
                                  <a:pt x="4802" y="836"/>
                                </a:lnTo>
                                <a:lnTo>
                                  <a:pt x="4803" y="839"/>
                                </a:lnTo>
                                <a:lnTo>
                                  <a:pt x="4803" y="840"/>
                                </a:lnTo>
                                <a:lnTo>
                                  <a:pt x="4803" y="863"/>
                                </a:lnTo>
                                <a:lnTo>
                                  <a:pt x="4803" y="866"/>
                                </a:lnTo>
                                <a:lnTo>
                                  <a:pt x="4802" y="867"/>
                                </a:lnTo>
                                <a:lnTo>
                                  <a:pt x="4800" y="870"/>
                                </a:lnTo>
                                <a:lnTo>
                                  <a:pt x="4799" y="871"/>
                                </a:lnTo>
                                <a:lnTo>
                                  <a:pt x="4798" y="873"/>
                                </a:lnTo>
                                <a:lnTo>
                                  <a:pt x="4796" y="874"/>
                                </a:lnTo>
                                <a:lnTo>
                                  <a:pt x="4793" y="874"/>
                                </a:lnTo>
                                <a:lnTo>
                                  <a:pt x="4792" y="874"/>
                                </a:lnTo>
                                <a:lnTo>
                                  <a:pt x="4789" y="874"/>
                                </a:lnTo>
                                <a:lnTo>
                                  <a:pt x="4788" y="874"/>
                                </a:lnTo>
                                <a:lnTo>
                                  <a:pt x="4785" y="873"/>
                                </a:lnTo>
                                <a:lnTo>
                                  <a:pt x="4783" y="871"/>
                                </a:lnTo>
                                <a:lnTo>
                                  <a:pt x="4782" y="870"/>
                                </a:lnTo>
                                <a:lnTo>
                                  <a:pt x="4780" y="867"/>
                                </a:lnTo>
                                <a:lnTo>
                                  <a:pt x="4780" y="866"/>
                                </a:lnTo>
                                <a:lnTo>
                                  <a:pt x="4780" y="863"/>
                                </a:lnTo>
                                <a:close/>
                                <a:moveTo>
                                  <a:pt x="4780" y="795"/>
                                </a:moveTo>
                                <a:lnTo>
                                  <a:pt x="4780" y="772"/>
                                </a:lnTo>
                                <a:lnTo>
                                  <a:pt x="4780" y="770"/>
                                </a:lnTo>
                                <a:lnTo>
                                  <a:pt x="4780" y="767"/>
                                </a:lnTo>
                                <a:lnTo>
                                  <a:pt x="4782" y="766"/>
                                </a:lnTo>
                                <a:lnTo>
                                  <a:pt x="4783" y="765"/>
                                </a:lnTo>
                                <a:lnTo>
                                  <a:pt x="4785" y="763"/>
                                </a:lnTo>
                                <a:lnTo>
                                  <a:pt x="4788" y="762"/>
                                </a:lnTo>
                                <a:lnTo>
                                  <a:pt x="4789" y="760"/>
                                </a:lnTo>
                                <a:lnTo>
                                  <a:pt x="4792" y="760"/>
                                </a:lnTo>
                                <a:lnTo>
                                  <a:pt x="4793" y="760"/>
                                </a:lnTo>
                                <a:lnTo>
                                  <a:pt x="4796" y="762"/>
                                </a:lnTo>
                                <a:lnTo>
                                  <a:pt x="4798" y="763"/>
                                </a:lnTo>
                                <a:lnTo>
                                  <a:pt x="4799" y="765"/>
                                </a:lnTo>
                                <a:lnTo>
                                  <a:pt x="4800" y="766"/>
                                </a:lnTo>
                                <a:lnTo>
                                  <a:pt x="4802" y="767"/>
                                </a:lnTo>
                                <a:lnTo>
                                  <a:pt x="4803" y="770"/>
                                </a:lnTo>
                                <a:lnTo>
                                  <a:pt x="4803" y="772"/>
                                </a:lnTo>
                                <a:lnTo>
                                  <a:pt x="4803" y="795"/>
                                </a:lnTo>
                                <a:lnTo>
                                  <a:pt x="4803" y="797"/>
                                </a:lnTo>
                                <a:lnTo>
                                  <a:pt x="4802" y="799"/>
                                </a:lnTo>
                                <a:lnTo>
                                  <a:pt x="4800" y="802"/>
                                </a:lnTo>
                                <a:lnTo>
                                  <a:pt x="4799" y="803"/>
                                </a:lnTo>
                                <a:lnTo>
                                  <a:pt x="4798" y="805"/>
                                </a:lnTo>
                                <a:lnTo>
                                  <a:pt x="4796" y="806"/>
                                </a:lnTo>
                                <a:lnTo>
                                  <a:pt x="4793" y="806"/>
                                </a:lnTo>
                                <a:lnTo>
                                  <a:pt x="4792" y="806"/>
                                </a:lnTo>
                                <a:lnTo>
                                  <a:pt x="4789" y="806"/>
                                </a:lnTo>
                                <a:lnTo>
                                  <a:pt x="4788" y="806"/>
                                </a:lnTo>
                                <a:lnTo>
                                  <a:pt x="4785" y="805"/>
                                </a:lnTo>
                                <a:lnTo>
                                  <a:pt x="4783" y="803"/>
                                </a:lnTo>
                                <a:lnTo>
                                  <a:pt x="4782" y="802"/>
                                </a:lnTo>
                                <a:lnTo>
                                  <a:pt x="4780" y="799"/>
                                </a:lnTo>
                                <a:lnTo>
                                  <a:pt x="4780" y="797"/>
                                </a:lnTo>
                                <a:lnTo>
                                  <a:pt x="4780" y="795"/>
                                </a:lnTo>
                                <a:close/>
                                <a:moveTo>
                                  <a:pt x="4780" y="726"/>
                                </a:moveTo>
                                <a:lnTo>
                                  <a:pt x="4780" y="703"/>
                                </a:lnTo>
                                <a:lnTo>
                                  <a:pt x="4780" y="702"/>
                                </a:lnTo>
                                <a:lnTo>
                                  <a:pt x="4780" y="699"/>
                                </a:lnTo>
                                <a:lnTo>
                                  <a:pt x="4782" y="698"/>
                                </a:lnTo>
                                <a:lnTo>
                                  <a:pt x="4783" y="696"/>
                                </a:lnTo>
                                <a:lnTo>
                                  <a:pt x="4785" y="695"/>
                                </a:lnTo>
                                <a:lnTo>
                                  <a:pt x="4788" y="693"/>
                                </a:lnTo>
                                <a:lnTo>
                                  <a:pt x="4789" y="692"/>
                                </a:lnTo>
                                <a:lnTo>
                                  <a:pt x="4792" y="692"/>
                                </a:lnTo>
                                <a:lnTo>
                                  <a:pt x="4793" y="692"/>
                                </a:lnTo>
                                <a:lnTo>
                                  <a:pt x="4796" y="693"/>
                                </a:lnTo>
                                <a:lnTo>
                                  <a:pt x="4798" y="695"/>
                                </a:lnTo>
                                <a:lnTo>
                                  <a:pt x="4799" y="696"/>
                                </a:lnTo>
                                <a:lnTo>
                                  <a:pt x="4800" y="698"/>
                                </a:lnTo>
                                <a:lnTo>
                                  <a:pt x="4802" y="699"/>
                                </a:lnTo>
                                <a:lnTo>
                                  <a:pt x="4803" y="702"/>
                                </a:lnTo>
                                <a:lnTo>
                                  <a:pt x="4803" y="703"/>
                                </a:lnTo>
                                <a:lnTo>
                                  <a:pt x="4803" y="726"/>
                                </a:lnTo>
                                <a:lnTo>
                                  <a:pt x="4803" y="729"/>
                                </a:lnTo>
                                <a:lnTo>
                                  <a:pt x="4802" y="730"/>
                                </a:lnTo>
                                <a:lnTo>
                                  <a:pt x="4800" y="733"/>
                                </a:lnTo>
                                <a:lnTo>
                                  <a:pt x="4799" y="735"/>
                                </a:lnTo>
                                <a:lnTo>
                                  <a:pt x="4798" y="736"/>
                                </a:lnTo>
                                <a:lnTo>
                                  <a:pt x="4796" y="738"/>
                                </a:lnTo>
                                <a:lnTo>
                                  <a:pt x="4793" y="738"/>
                                </a:lnTo>
                                <a:lnTo>
                                  <a:pt x="4792" y="738"/>
                                </a:lnTo>
                                <a:lnTo>
                                  <a:pt x="4789" y="738"/>
                                </a:lnTo>
                                <a:lnTo>
                                  <a:pt x="4788" y="738"/>
                                </a:lnTo>
                                <a:lnTo>
                                  <a:pt x="4785" y="736"/>
                                </a:lnTo>
                                <a:lnTo>
                                  <a:pt x="4783" y="735"/>
                                </a:lnTo>
                                <a:lnTo>
                                  <a:pt x="4782" y="733"/>
                                </a:lnTo>
                                <a:lnTo>
                                  <a:pt x="4780" y="730"/>
                                </a:lnTo>
                                <a:lnTo>
                                  <a:pt x="4780" y="729"/>
                                </a:lnTo>
                                <a:lnTo>
                                  <a:pt x="4780" y="726"/>
                                </a:lnTo>
                                <a:close/>
                                <a:moveTo>
                                  <a:pt x="4780" y="658"/>
                                </a:moveTo>
                                <a:lnTo>
                                  <a:pt x="4780" y="635"/>
                                </a:lnTo>
                                <a:lnTo>
                                  <a:pt x="4780" y="634"/>
                                </a:lnTo>
                                <a:lnTo>
                                  <a:pt x="4780" y="631"/>
                                </a:lnTo>
                                <a:lnTo>
                                  <a:pt x="4782" y="629"/>
                                </a:lnTo>
                                <a:lnTo>
                                  <a:pt x="4783" y="628"/>
                                </a:lnTo>
                                <a:lnTo>
                                  <a:pt x="4785" y="626"/>
                                </a:lnTo>
                                <a:lnTo>
                                  <a:pt x="4788" y="625"/>
                                </a:lnTo>
                                <a:lnTo>
                                  <a:pt x="4789" y="624"/>
                                </a:lnTo>
                                <a:lnTo>
                                  <a:pt x="4792" y="624"/>
                                </a:lnTo>
                                <a:lnTo>
                                  <a:pt x="4793" y="624"/>
                                </a:lnTo>
                                <a:lnTo>
                                  <a:pt x="4796" y="625"/>
                                </a:lnTo>
                                <a:lnTo>
                                  <a:pt x="4798" y="626"/>
                                </a:lnTo>
                                <a:lnTo>
                                  <a:pt x="4799" y="628"/>
                                </a:lnTo>
                                <a:lnTo>
                                  <a:pt x="4800" y="629"/>
                                </a:lnTo>
                                <a:lnTo>
                                  <a:pt x="4802" y="631"/>
                                </a:lnTo>
                                <a:lnTo>
                                  <a:pt x="4803" y="634"/>
                                </a:lnTo>
                                <a:lnTo>
                                  <a:pt x="4803" y="635"/>
                                </a:lnTo>
                                <a:lnTo>
                                  <a:pt x="4803" y="658"/>
                                </a:lnTo>
                                <a:lnTo>
                                  <a:pt x="4803" y="661"/>
                                </a:lnTo>
                                <a:lnTo>
                                  <a:pt x="4802" y="662"/>
                                </a:lnTo>
                                <a:lnTo>
                                  <a:pt x="4800" y="665"/>
                                </a:lnTo>
                                <a:lnTo>
                                  <a:pt x="4799" y="666"/>
                                </a:lnTo>
                                <a:lnTo>
                                  <a:pt x="4798" y="668"/>
                                </a:lnTo>
                                <a:lnTo>
                                  <a:pt x="4796" y="669"/>
                                </a:lnTo>
                                <a:lnTo>
                                  <a:pt x="4793" y="669"/>
                                </a:lnTo>
                                <a:lnTo>
                                  <a:pt x="4792" y="669"/>
                                </a:lnTo>
                                <a:lnTo>
                                  <a:pt x="4789" y="669"/>
                                </a:lnTo>
                                <a:lnTo>
                                  <a:pt x="4788" y="669"/>
                                </a:lnTo>
                                <a:lnTo>
                                  <a:pt x="4785" y="668"/>
                                </a:lnTo>
                                <a:lnTo>
                                  <a:pt x="4783" y="666"/>
                                </a:lnTo>
                                <a:lnTo>
                                  <a:pt x="4782" y="665"/>
                                </a:lnTo>
                                <a:lnTo>
                                  <a:pt x="4780" y="662"/>
                                </a:lnTo>
                                <a:lnTo>
                                  <a:pt x="4780" y="661"/>
                                </a:lnTo>
                                <a:lnTo>
                                  <a:pt x="4780" y="658"/>
                                </a:lnTo>
                                <a:close/>
                                <a:moveTo>
                                  <a:pt x="4780" y="589"/>
                                </a:moveTo>
                                <a:lnTo>
                                  <a:pt x="4780" y="567"/>
                                </a:lnTo>
                                <a:lnTo>
                                  <a:pt x="4780" y="565"/>
                                </a:lnTo>
                                <a:lnTo>
                                  <a:pt x="4780" y="562"/>
                                </a:lnTo>
                                <a:lnTo>
                                  <a:pt x="4782" y="561"/>
                                </a:lnTo>
                                <a:lnTo>
                                  <a:pt x="4783" y="560"/>
                                </a:lnTo>
                                <a:lnTo>
                                  <a:pt x="4785" y="558"/>
                                </a:lnTo>
                                <a:lnTo>
                                  <a:pt x="4788" y="557"/>
                                </a:lnTo>
                                <a:lnTo>
                                  <a:pt x="4789" y="555"/>
                                </a:lnTo>
                                <a:lnTo>
                                  <a:pt x="4792" y="555"/>
                                </a:lnTo>
                                <a:lnTo>
                                  <a:pt x="4793" y="555"/>
                                </a:lnTo>
                                <a:lnTo>
                                  <a:pt x="4796" y="557"/>
                                </a:lnTo>
                                <a:lnTo>
                                  <a:pt x="4798" y="558"/>
                                </a:lnTo>
                                <a:lnTo>
                                  <a:pt x="4799" y="560"/>
                                </a:lnTo>
                                <a:lnTo>
                                  <a:pt x="4800" y="561"/>
                                </a:lnTo>
                                <a:lnTo>
                                  <a:pt x="4802" y="562"/>
                                </a:lnTo>
                                <a:lnTo>
                                  <a:pt x="4803" y="565"/>
                                </a:lnTo>
                                <a:lnTo>
                                  <a:pt x="4803" y="567"/>
                                </a:lnTo>
                                <a:lnTo>
                                  <a:pt x="4803" y="589"/>
                                </a:lnTo>
                                <a:lnTo>
                                  <a:pt x="4803" y="592"/>
                                </a:lnTo>
                                <a:lnTo>
                                  <a:pt x="4802" y="594"/>
                                </a:lnTo>
                                <a:lnTo>
                                  <a:pt x="4800" y="597"/>
                                </a:lnTo>
                                <a:lnTo>
                                  <a:pt x="4799" y="598"/>
                                </a:lnTo>
                                <a:lnTo>
                                  <a:pt x="4798" y="599"/>
                                </a:lnTo>
                                <a:lnTo>
                                  <a:pt x="4796" y="601"/>
                                </a:lnTo>
                                <a:lnTo>
                                  <a:pt x="4793" y="601"/>
                                </a:lnTo>
                                <a:lnTo>
                                  <a:pt x="4792" y="601"/>
                                </a:lnTo>
                                <a:lnTo>
                                  <a:pt x="4789" y="601"/>
                                </a:lnTo>
                                <a:lnTo>
                                  <a:pt x="4788" y="601"/>
                                </a:lnTo>
                                <a:lnTo>
                                  <a:pt x="4785" y="599"/>
                                </a:lnTo>
                                <a:lnTo>
                                  <a:pt x="4783" y="598"/>
                                </a:lnTo>
                                <a:lnTo>
                                  <a:pt x="4782" y="597"/>
                                </a:lnTo>
                                <a:lnTo>
                                  <a:pt x="4780" y="594"/>
                                </a:lnTo>
                                <a:lnTo>
                                  <a:pt x="4780" y="592"/>
                                </a:lnTo>
                                <a:lnTo>
                                  <a:pt x="4780" y="589"/>
                                </a:lnTo>
                                <a:close/>
                                <a:moveTo>
                                  <a:pt x="4780" y="521"/>
                                </a:moveTo>
                                <a:lnTo>
                                  <a:pt x="4780" y="498"/>
                                </a:lnTo>
                                <a:lnTo>
                                  <a:pt x="4780" y="497"/>
                                </a:lnTo>
                                <a:lnTo>
                                  <a:pt x="4780" y="494"/>
                                </a:lnTo>
                                <a:lnTo>
                                  <a:pt x="4782" y="493"/>
                                </a:lnTo>
                                <a:lnTo>
                                  <a:pt x="4783" y="491"/>
                                </a:lnTo>
                                <a:lnTo>
                                  <a:pt x="4785" y="490"/>
                                </a:lnTo>
                                <a:lnTo>
                                  <a:pt x="4788" y="488"/>
                                </a:lnTo>
                                <a:lnTo>
                                  <a:pt x="4789" y="487"/>
                                </a:lnTo>
                                <a:lnTo>
                                  <a:pt x="4792" y="487"/>
                                </a:lnTo>
                                <a:lnTo>
                                  <a:pt x="4793" y="487"/>
                                </a:lnTo>
                                <a:lnTo>
                                  <a:pt x="4796" y="488"/>
                                </a:lnTo>
                                <a:lnTo>
                                  <a:pt x="4798" y="490"/>
                                </a:lnTo>
                                <a:lnTo>
                                  <a:pt x="4799" y="491"/>
                                </a:lnTo>
                                <a:lnTo>
                                  <a:pt x="4800" y="493"/>
                                </a:lnTo>
                                <a:lnTo>
                                  <a:pt x="4802" y="494"/>
                                </a:lnTo>
                                <a:lnTo>
                                  <a:pt x="4803" y="497"/>
                                </a:lnTo>
                                <a:lnTo>
                                  <a:pt x="4803" y="498"/>
                                </a:lnTo>
                                <a:lnTo>
                                  <a:pt x="4803" y="521"/>
                                </a:lnTo>
                                <a:lnTo>
                                  <a:pt x="4803" y="524"/>
                                </a:lnTo>
                                <a:lnTo>
                                  <a:pt x="4802" y="525"/>
                                </a:lnTo>
                                <a:lnTo>
                                  <a:pt x="4800" y="528"/>
                                </a:lnTo>
                                <a:lnTo>
                                  <a:pt x="4799" y="530"/>
                                </a:lnTo>
                                <a:lnTo>
                                  <a:pt x="4798" y="531"/>
                                </a:lnTo>
                                <a:lnTo>
                                  <a:pt x="4796" y="532"/>
                                </a:lnTo>
                                <a:lnTo>
                                  <a:pt x="4793" y="532"/>
                                </a:lnTo>
                                <a:lnTo>
                                  <a:pt x="4792" y="532"/>
                                </a:lnTo>
                                <a:lnTo>
                                  <a:pt x="4789" y="532"/>
                                </a:lnTo>
                                <a:lnTo>
                                  <a:pt x="4788" y="532"/>
                                </a:lnTo>
                                <a:lnTo>
                                  <a:pt x="4785" y="531"/>
                                </a:lnTo>
                                <a:lnTo>
                                  <a:pt x="4783" y="530"/>
                                </a:lnTo>
                                <a:lnTo>
                                  <a:pt x="4782" y="528"/>
                                </a:lnTo>
                                <a:lnTo>
                                  <a:pt x="4780" y="525"/>
                                </a:lnTo>
                                <a:lnTo>
                                  <a:pt x="4780" y="524"/>
                                </a:lnTo>
                                <a:lnTo>
                                  <a:pt x="4780" y="521"/>
                                </a:lnTo>
                                <a:close/>
                                <a:moveTo>
                                  <a:pt x="4780" y="453"/>
                                </a:moveTo>
                                <a:lnTo>
                                  <a:pt x="4780" y="430"/>
                                </a:lnTo>
                                <a:lnTo>
                                  <a:pt x="4780" y="428"/>
                                </a:lnTo>
                                <a:lnTo>
                                  <a:pt x="4780" y="426"/>
                                </a:lnTo>
                                <a:lnTo>
                                  <a:pt x="4782" y="424"/>
                                </a:lnTo>
                                <a:lnTo>
                                  <a:pt x="4783" y="423"/>
                                </a:lnTo>
                                <a:lnTo>
                                  <a:pt x="4785" y="421"/>
                                </a:lnTo>
                                <a:lnTo>
                                  <a:pt x="4788" y="420"/>
                                </a:lnTo>
                                <a:lnTo>
                                  <a:pt x="4789" y="418"/>
                                </a:lnTo>
                                <a:lnTo>
                                  <a:pt x="4792" y="418"/>
                                </a:lnTo>
                                <a:lnTo>
                                  <a:pt x="4793" y="418"/>
                                </a:lnTo>
                                <a:lnTo>
                                  <a:pt x="4796" y="420"/>
                                </a:lnTo>
                                <a:lnTo>
                                  <a:pt x="4798" y="421"/>
                                </a:lnTo>
                                <a:lnTo>
                                  <a:pt x="4799" y="423"/>
                                </a:lnTo>
                                <a:lnTo>
                                  <a:pt x="4800" y="424"/>
                                </a:lnTo>
                                <a:lnTo>
                                  <a:pt x="4802" y="426"/>
                                </a:lnTo>
                                <a:lnTo>
                                  <a:pt x="4803" y="428"/>
                                </a:lnTo>
                                <a:lnTo>
                                  <a:pt x="4803" y="430"/>
                                </a:lnTo>
                                <a:lnTo>
                                  <a:pt x="4803" y="453"/>
                                </a:lnTo>
                                <a:lnTo>
                                  <a:pt x="4803" y="456"/>
                                </a:lnTo>
                                <a:lnTo>
                                  <a:pt x="4802" y="457"/>
                                </a:lnTo>
                                <a:lnTo>
                                  <a:pt x="4800" y="460"/>
                                </a:lnTo>
                                <a:lnTo>
                                  <a:pt x="4799" y="461"/>
                                </a:lnTo>
                                <a:lnTo>
                                  <a:pt x="4798" y="463"/>
                                </a:lnTo>
                                <a:lnTo>
                                  <a:pt x="4796" y="464"/>
                                </a:lnTo>
                                <a:lnTo>
                                  <a:pt x="4793" y="464"/>
                                </a:lnTo>
                                <a:lnTo>
                                  <a:pt x="4792" y="464"/>
                                </a:lnTo>
                                <a:lnTo>
                                  <a:pt x="4789" y="464"/>
                                </a:lnTo>
                                <a:lnTo>
                                  <a:pt x="4788" y="464"/>
                                </a:lnTo>
                                <a:lnTo>
                                  <a:pt x="4785" y="463"/>
                                </a:lnTo>
                                <a:lnTo>
                                  <a:pt x="4783" y="461"/>
                                </a:lnTo>
                                <a:lnTo>
                                  <a:pt x="4782" y="460"/>
                                </a:lnTo>
                                <a:lnTo>
                                  <a:pt x="4780" y="457"/>
                                </a:lnTo>
                                <a:lnTo>
                                  <a:pt x="4780" y="456"/>
                                </a:lnTo>
                                <a:lnTo>
                                  <a:pt x="4780" y="453"/>
                                </a:lnTo>
                                <a:close/>
                                <a:moveTo>
                                  <a:pt x="4780" y="384"/>
                                </a:moveTo>
                                <a:lnTo>
                                  <a:pt x="4780" y="361"/>
                                </a:lnTo>
                                <a:lnTo>
                                  <a:pt x="4780" y="360"/>
                                </a:lnTo>
                                <a:lnTo>
                                  <a:pt x="4780" y="357"/>
                                </a:lnTo>
                                <a:lnTo>
                                  <a:pt x="4782" y="356"/>
                                </a:lnTo>
                                <a:lnTo>
                                  <a:pt x="4783" y="354"/>
                                </a:lnTo>
                                <a:lnTo>
                                  <a:pt x="4785" y="353"/>
                                </a:lnTo>
                                <a:lnTo>
                                  <a:pt x="4788" y="352"/>
                                </a:lnTo>
                                <a:lnTo>
                                  <a:pt x="4789" y="350"/>
                                </a:lnTo>
                                <a:lnTo>
                                  <a:pt x="4792" y="350"/>
                                </a:lnTo>
                                <a:lnTo>
                                  <a:pt x="4793" y="350"/>
                                </a:lnTo>
                                <a:lnTo>
                                  <a:pt x="4796" y="352"/>
                                </a:lnTo>
                                <a:lnTo>
                                  <a:pt x="4798" y="353"/>
                                </a:lnTo>
                                <a:lnTo>
                                  <a:pt x="4799" y="354"/>
                                </a:lnTo>
                                <a:lnTo>
                                  <a:pt x="4800" y="356"/>
                                </a:lnTo>
                                <a:lnTo>
                                  <a:pt x="4802" y="357"/>
                                </a:lnTo>
                                <a:lnTo>
                                  <a:pt x="4803" y="360"/>
                                </a:lnTo>
                                <a:lnTo>
                                  <a:pt x="4803" y="361"/>
                                </a:lnTo>
                                <a:lnTo>
                                  <a:pt x="4803" y="384"/>
                                </a:lnTo>
                                <a:lnTo>
                                  <a:pt x="4803" y="387"/>
                                </a:lnTo>
                                <a:lnTo>
                                  <a:pt x="4802" y="389"/>
                                </a:lnTo>
                                <a:lnTo>
                                  <a:pt x="4800" y="391"/>
                                </a:lnTo>
                                <a:lnTo>
                                  <a:pt x="4799" y="393"/>
                                </a:lnTo>
                                <a:lnTo>
                                  <a:pt x="4798" y="394"/>
                                </a:lnTo>
                                <a:lnTo>
                                  <a:pt x="4796" y="396"/>
                                </a:lnTo>
                                <a:lnTo>
                                  <a:pt x="4793" y="396"/>
                                </a:lnTo>
                                <a:lnTo>
                                  <a:pt x="4792" y="396"/>
                                </a:lnTo>
                                <a:lnTo>
                                  <a:pt x="4789" y="396"/>
                                </a:lnTo>
                                <a:lnTo>
                                  <a:pt x="4788" y="396"/>
                                </a:lnTo>
                                <a:lnTo>
                                  <a:pt x="4785" y="394"/>
                                </a:lnTo>
                                <a:lnTo>
                                  <a:pt x="4783" y="393"/>
                                </a:lnTo>
                                <a:lnTo>
                                  <a:pt x="4782" y="391"/>
                                </a:lnTo>
                                <a:lnTo>
                                  <a:pt x="4780" y="389"/>
                                </a:lnTo>
                                <a:lnTo>
                                  <a:pt x="4780" y="387"/>
                                </a:lnTo>
                                <a:lnTo>
                                  <a:pt x="4780" y="384"/>
                                </a:lnTo>
                                <a:close/>
                                <a:moveTo>
                                  <a:pt x="4780" y="316"/>
                                </a:moveTo>
                                <a:lnTo>
                                  <a:pt x="4780" y="293"/>
                                </a:lnTo>
                                <a:lnTo>
                                  <a:pt x="4780" y="292"/>
                                </a:lnTo>
                                <a:lnTo>
                                  <a:pt x="4780" y="289"/>
                                </a:lnTo>
                                <a:lnTo>
                                  <a:pt x="4782" y="287"/>
                                </a:lnTo>
                                <a:lnTo>
                                  <a:pt x="4783" y="286"/>
                                </a:lnTo>
                                <a:lnTo>
                                  <a:pt x="4785" y="285"/>
                                </a:lnTo>
                                <a:lnTo>
                                  <a:pt x="4788" y="283"/>
                                </a:lnTo>
                                <a:lnTo>
                                  <a:pt x="4789" y="282"/>
                                </a:lnTo>
                                <a:lnTo>
                                  <a:pt x="4792" y="282"/>
                                </a:lnTo>
                                <a:lnTo>
                                  <a:pt x="4793" y="282"/>
                                </a:lnTo>
                                <a:lnTo>
                                  <a:pt x="4796" y="283"/>
                                </a:lnTo>
                                <a:lnTo>
                                  <a:pt x="4798" y="285"/>
                                </a:lnTo>
                                <a:lnTo>
                                  <a:pt x="4799" y="286"/>
                                </a:lnTo>
                                <a:lnTo>
                                  <a:pt x="4800" y="287"/>
                                </a:lnTo>
                                <a:lnTo>
                                  <a:pt x="4802" y="289"/>
                                </a:lnTo>
                                <a:lnTo>
                                  <a:pt x="4803" y="292"/>
                                </a:lnTo>
                                <a:lnTo>
                                  <a:pt x="4803" y="293"/>
                                </a:lnTo>
                                <a:lnTo>
                                  <a:pt x="4803" y="316"/>
                                </a:lnTo>
                                <a:lnTo>
                                  <a:pt x="4803" y="319"/>
                                </a:lnTo>
                                <a:lnTo>
                                  <a:pt x="4802" y="320"/>
                                </a:lnTo>
                                <a:lnTo>
                                  <a:pt x="4800" y="323"/>
                                </a:lnTo>
                                <a:lnTo>
                                  <a:pt x="4799" y="324"/>
                                </a:lnTo>
                                <a:lnTo>
                                  <a:pt x="4798" y="326"/>
                                </a:lnTo>
                                <a:lnTo>
                                  <a:pt x="4796" y="327"/>
                                </a:lnTo>
                                <a:lnTo>
                                  <a:pt x="4793" y="327"/>
                                </a:lnTo>
                                <a:lnTo>
                                  <a:pt x="4792" y="327"/>
                                </a:lnTo>
                                <a:lnTo>
                                  <a:pt x="4789" y="327"/>
                                </a:lnTo>
                                <a:lnTo>
                                  <a:pt x="4788" y="327"/>
                                </a:lnTo>
                                <a:lnTo>
                                  <a:pt x="4785" y="326"/>
                                </a:lnTo>
                                <a:lnTo>
                                  <a:pt x="4783" y="324"/>
                                </a:lnTo>
                                <a:lnTo>
                                  <a:pt x="4782" y="323"/>
                                </a:lnTo>
                                <a:lnTo>
                                  <a:pt x="4780" y="320"/>
                                </a:lnTo>
                                <a:lnTo>
                                  <a:pt x="4780" y="319"/>
                                </a:lnTo>
                                <a:lnTo>
                                  <a:pt x="4780" y="316"/>
                                </a:lnTo>
                                <a:close/>
                                <a:moveTo>
                                  <a:pt x="4780" y="248"/>
                                </a:moveTo>
                                <a:lnTo>
                                  <a:pt x="4780" y="225"/>
                                </a:lnTo>
                                <a:lnTo>
                                  <a:pt x="4780" y="223"/>
                                </a:lnTo>
                                <a:lnTo>
                                  <a:pt x="4780" y="220"/>
                                </a:lnTo>
                                <a:lnTo>
                                  <a:pt x="4782" y="219"/>
                                </a:lnTo>
                                <a:lnTo>
                                  <a:pt x="4783" y="218"/>
                                </a:lnTo>
                                <a:lnTo>
                                  <a:pt x="4785" y="216"/>
                                </a:lnTo>
                                <a:lnTo>
                                  <a:pt x="4788" y="215"/>
                                </a:lnTo>
                                <a:lnTo>
                                  <a:pt x="4789" y="213"/>
                                </a:lnTo>
                                <a:lnTo>
                                  <a:pt x="4792" y="213"/>
                                </a:lnTo>
                                <a:lnTo>
                                  <a:pt x="4793" y="213"/>
                                </a:lnTo>
                                <a:lnTo>
                                  <a:pt x="4796" y="215"/>
                                </a:lnTo>
                                <a:lnTo>
                                  <a:pt x="4798" y="216"/>
                                </a:lnTo>
                                <a:lnTo>
                                  <a:pt x="4799" y="218"/>
                                </a:lnTo>
                                <a:lnTo>
                                  <a:pt x="4800" y="219"/>
                                </a:lnTo>
                                <a:lnTo>
                                  <a:pt x="4802" y="220"/>
                                </a:lnTo>
                                <a:lnTo>
                                  <a:pt x="4803" y="223"/>
                                </a:lnTo>
                                <a:lnTo>
                                  <a:pt x="4803" y="225"/>
                                </a:lnTo>
                                <a:lnTo>
                                  <a:pt x="4803" y="248"/>
                                </a:lnTo>
                                <a:lnTo>
                                  <a:pt x="4803" y="250"/>
                                </a:lnTo>
                                <a:lnTo>
                                  <a:pt x="4802" y="252"/>
                                </a:lnTo>
                                <a:lnTo>
                                  <a:pt x="4800" y="255"/>
                                </a:lnTo>
                                <a:lnTo>
                                  <a:pt x="4799" y="256"/>
                                </a:lnTo>
                                <a:lnTo>
                                  <a:pt x="4798" y="257"/>
                                </a:lnTo>
                                <a:lnTo>
                                  <a:pt x="4796" y="259"/>
                                </a:lnTo>
                                <a:lnTo>
                                  <a:pt x="4793" y="259"/>
                                </a:lnTo>
                                <a:lnTo>
                                  <a:pt x="4792" y="259"/>
                                </a:lnTo>
                                <a:lnTo>
                                  <a:pt x="4789" y="259"/>
                                </a:lnTo>
                                <a:lnTo>
                                  <a:pt x="4788" y="259"/>
                                </a:lnTo>
                                <a:lnTo>
                                  <a:pt x="4785" y="257"/>
                                </a:lnTo>
                                <a:lnTo>
                                  <a:pt x="4783" y="256"/>
                                </a:lnTo>
                                <a:lnTo>
                                  <a:pt x="4782" y="255"/>
                                </a:lnTo>
                                <a:lnTo>
                                  <a:pt x="4780" y="252"/>
                                </a:lnTo>
                                <a:lnTo>
                                  <a:pt x="4780" y="250"/>
                                </a:lnTo>
                                <a:lnTo>
                                  <a:pt x="4780" y="248"/>
                                </a:lnTo>
                                <a:close/>
                                <a:moveTo>
                                  <a:pt x="4780" y="181"/>
                                </a:moveTo>
                                <a:lnTo>
                                  <a:pt x="4779" y="165"/>
                                </a:lnTo>
                                <a:lnTo>
                                  <a:pt x="4779" y="159"/>
                                </a:lnTo>
                                <a:lnTo>
                                  <a:pt x="4778" y="156"/>
                                </a:lnTo>
                                <a:lnTo>
                                  <a:pt x="4779" y="154"/>
                                </a:lnTo>
                                <a:lnTo>
                                  <a:pt x="4779" y="152"/>
                                </a:lnTo>
                                <a:lnTo>
                                  <a:pt x="4780" y="151"/>
                                </a:lnTo>
                                <a:lnTo>
                                  <a:pt x="4782" y="148"/>
                                </a:lnTo>
                                <a:lnTo>
                                  <a:pt x="4783" y="148"/>
                                </a:lnTo>
                                <a:lnTo>
                                  <a:pt x="4786" y="146"/>
                                </a:lnTo>
                                <a:lnTo>
                                  <a:pt x="4788" y="146"/>
                                </a:lnTo>
                                <a:lnTo>
                                  <a:pt x="4790" y="145"/>
                                </a:lnTo>
                                <a:lnTo>
                                  <a:pt x="4792" y="146"/>
                                </a:lnTo>
                                <a:lnTo>
                                  <a:pt x="4795" y="146"/>
                                </a:lnTo>
                                <a:lnTo>
                                  <a:pt x="4796" y="148"/>
                                </a:lnTo>
                                <a:lnTo>
                                  <a:pt x="4798" y="149"/>
                                </a:lnTo>
                                <a:lnTo>
                                  <a:pt x="4799" y="151"/>
                                </a:lnTo>
                                <a:lnTo>
                                  <a:pt x="4800" y="152"/>
                                </a:lnTo>
                                <a:lnTo>
                                  <a:pt x="4800" y="155"/>
                                </a:lnTo>
                                <a:lnTo>
                                  <a:pt x="4802" y="163"/>
                                </a:lnTo>
                                <a:lnTo>
                                  <a:pt x="4803" y="179"/>
                                </a:lnTo>
                                <a:lnTo>
                                  <a:pt x="4803" y="181"/>
                                </a:lnTo>
                                <a:lnTo>
                                  <a:pt x="4802" y="183"/>
                                </a:lnTo>
                                <a:lnTo>
                                  <a:pt x="4802" y="185"/>
                                </a:lnTo>
                                <a:lnTo>
                                  <a:pt x="4800" y="188"/>
                                </a:lnTo>
                                <a:lnTo>
                                  <a:pt x="4799" y="189"/>
                                </a:lnTo>
                                <a:lnTo>
                                  <a:pt x="4796" y="189"/>
                                </a:lnTo>
                                <a:lnTo>
                                  <a:pt x="4795" y="191"/>
                                </a:lnTo>
                                <a:lnTo>
                                  <a:pt x="4792" y="191"/>
                                </a:lnTo>
                                <a:lnTo>
                                  <a:pt x="4790" y="191"/>
                                </a:lnTo>
                                <a:lnTo>
                                  <a:pt x="4788" y="191"/>
                                </a:lnTo>
                                <a:lnTo>
                                  <a:pt x="4786" y="189"/>
                                </a:lnTo>
                                <a:lnTo>
                                  <a:pt x="4783" y="188"/>
                                </a:lnTo>
                                <a:lnTo>
                                  <a:pt x="4782" y="186"/>
                                </a:lnTo>
                                <a:lnTo>
                                  <a:pt x="4782" y="185"/>
                                </a:lnTo>
                                <a:lnTo>
                                  <a:pt x="4780" y="182"/>
                                </a:lnTo>
                                <a:lnTo>
                                  <a:pt x="4780" y="181"/>
                                </a:lnTo>
                                <a:close/>
                                <a:moveTo>
                                  <a:pt x="4768" y="118"/>
                                </a:moveTo>
                                <a:lnTo>
                                  <a:pt x="4760" y="105"/>
                                </a:lnTo>
                                <a:lnTo>
                                  <a:pt x="4758" y="99"/>
                                </a:lnTo>
                                <a:lnTo>
                                  <a:pt x="4756" y="97"/>
                                </a:lnTo>
                                <a:lnTo>
                                  <a:pt x="4755" y="95"/>
                                </a:lnTo>
                                <a:lnTo>
                                  <a:pt x="4755" y="92"/>
                                </a:lnTo>
                                <a:lnTo>
                                  <a:pt x="4756" y="91"/>
                                </a:lnTo>
                                <a:lnTo>
                                  <a:pt x="4756" y="88"/>
                                </a:lnTo>
                                <a:lnTo>
                                  <a:pt x="4758" y="87"/>
                                </a:lnTo>
                                <a:lnTo>
                                  <a:pt x="4759" y="85"/>
                                </a:lnTo>
                                <a:lnTo>
                                  <a:pt x="4760" y="84"/>
                                </a:lnTo>
                                <a:lnTo>
                                  <a:pt x="4763" y="82"/>
                                </a:lnTo>
                                <a:lnTo>
                                  <a:pt x="4765" y="82"/>
                                </a:lnTo>
                                <a:lnTo>
                                  <a:pt x="4768" y="81"/>
                                </a:lnTo>
                                <a:lnTo>
                                  <a:pt x="4769" y="82"/>
                                </a:lnTo>
                                <a:lnTo>
                                  <a:pt x="4772" y="82"/>
                                </a:lnTo>
                                <a:lnTo>
                                  <a:pt x="4773" y="84"/>
                                </a:lnTo>
                                <a:lnTo>
                                  <a:pt x="4775" y="85"/>
                                </a:lnTo>
                                <a:lnTo>
                                  <a:pt x="4776" y="87"/>
                                </a:lnTo>
                                <a:lnTo>
                                  <a:pt x="4782" y="95"/>
                                </a:lnTo>
                                <a:lnTo>
                                  <a:pt x="4788" y="108"/>
                                </a:lnTo>
                                <a:lnTo>
                                  <a:pt x="4789" y="111"/>
                                </a:lnTo>
                                <a:lnTo>
                                  <a:pt x="4789" y="112"/>
                                </a:lnTo>
                                <a:lnTo>
                                  <a:pt x="4789" y="115"/>
                                </a:lnTo>
                                <a:lnTo>
                                  <a:pt x="4788" y="116"/>
                                </a:lnTo>
                                <a:lnTo>
                                  <a:pt x="4788" y="119"/>
                                </a:lnTo>
                                <a:lnTo>
                                  <a:pt x="4786" y="121"/>
                                </a:lnTo>
                                <a:lnTo>
                                  <a:pt x="4785" y="122"/>
                                </a:lnTo>
                                <a:lnTo>
                                  <a:pt x="4782" y="124"/>
                                </a:lnTo>
                                <a:lnTo>
                                  <a:pt x="4780" y="124"/>
                                </a:lnTo>
                                <a:lnTo>
                                  <a:pt x="4778" y="125"/>
                                </a:lnTo>
                                <a:lnTo>
                                  <a:pt x="4776" y="125"/>
                                </a:lnTo>
                                <a:lnTo>
                                  <a:pt x="4773" y="124"/>
                                </a:lnTo>
                                <a:lnTo>
                                  <a:pt x="4772" y="122"/>
                                </a:lnTo>
                                <a:lnTo>
                                  <a:pt x="4769" y="122"/>
                                </a:lnTo>
                                <a:lnTo>
                                  <a:pt x="4768" y="119"/>
                                </a:lnTo>
                                <a:lnTo>
                                  <a:pt x="4768" y="118"/>
                                </a:lnTo>
                                <a:close/>
                                <a:moveTo>
                                  <a:pt x="4731" y="67"/>
                                </a:moveTo>
                                <a:lnTo>
                                  <a:pt x="4722" y="58"/>
                                </a:lnTo>
                                <a:lnTo>
                                  <a:pt x="4713" y="52"/>
                                </a:lnTo>
                                <a:lnTo>
                                  <a:pt x="4712" y="51"/>
                                </a:lnTo>
                                <a:lnTo>
                                  <a:pt x="4711" y="48"/>
                                </a:lnTo>
                                <a:lnTo>
                                  <a:pt x="4711" y="47"/>
                                </a:lnTo>
                                <a:lnTo>
                                  <a:pt x="4709" y="45"/>
                                </a:lnTo>
                                <a:lnTo>
                                  <a:pt x="4709" y="42"/>
                                </a:lnTo>
                                <a:lnTo>
                                  <a:pt x="4709" y="41"/>
                                </a:lnTo>
                                <a:lnTo>
                                  <a:pt x="4711" y="38"/>
                                </a:lnTo>
                                <a:lnTo>
                                  <a:pt x="4712" y="37"/>
                                </a:lnTo>
                                <a:lnTo>
                                  <a:pt x="4713" y="34"/>
                                </a:lnTo>
                                <a:lnTo>
                                  <a:pt x="4715" y="32"/>
                                </a:lnTo>
                                <a:lnTo>
                                  <a:pt x="4718" y="32"/>
                                </a:lnTo>
                                <a:lnTo>
                                  <a:pt x="4719" y="31"/>
                                </a:lnTo>
                                <a:lnTo>
                                  <a:pt x="4722" y="31"/>
                                </a:lnTo>
                                <a:lnTo>
                                  <a:pt x="4723" y="32"/>
                                </a:lnTo>
                                <a:lnTo>
                                  <a:pt x="4726" y="32"/>
                                </a:lnTo>
                                <a:lnTo>
                                  <a:pt x="4728" y="34"/>
                                </a:lnTo>
                                <a:lnTo>
                                  <a:pt x="4738" y="41"/>
                                </a:lnTo>
                                <a:lnTo>
                                  <a:pt x="4746" y="50"/>
                                </a:lnTo>
                                <a:lnTo>
                                  <a:pt x="4748" y="51"/>
                                </a:lnTo>
                                <a:lnTo>
                                  <a:pt x="4749" y="52"/>
                                </a:lnTo>
                                <a:lnTo>
                                  <a:pt x="4749" y="55"/>
                                </a:lnTo>
                                <a:lnTo>
                                  <a:pt x="4749" y="57"/>
                                </a:lnTo>
                                <a:lnTo>
                                  <a:pt x="4749" y="59"/>
                                </a:lnTo>
                                <a:lnTo>
                                  <a:pt x="4749" y="61"/>
                                </a:lnTo>
                                <a:lnTo>
                                  <a:pt x="4748" y="64"/>
                                </a:lnTo>
                                <a:lnTo>
                                  <a:pt x="4748" y="65"/>
                                </a:lnTo>
                                <a:lnTo>
                                  <a:pt x="4745" y="67"/>
                                </a:lnTo>
                                <a:lnTo>
                                  <a:pt x="4743" y="68"/>
                                </a:lnTo>
                                <a:lnTo>
                                  <a:pt x="4741" y="68"/>
                                </a:lnTo>
                                <a:lnTo>
                                  <a:pt x="4739" y="69"/>
                                </a:lnTo>
                                <a:lnTo>
                                  <a:pt x="4736" y="69"/>
                                </a:lnTo>
                                <a:lnTo>
                                  <a:pt x="4735" y="68"/>
                                </a:lnTo>
                                <a:lnTo>
                                  <a:pt x="4732" y="67"/>
                                </a:lnTo>
                                <a:lnTo>
                                  <a:pt x="4731" y="67"/>
                                </a:lnTo>
                                <a:close/>
                                <a:moveTo>
                                  <a:pt x="4676" y="32"/>
                                </a:moveTo>
                                <a:lnTo>
                                  <a:pt x="4668" y="28"/>
                                </a:lnTo>
                                <a:lnTo>
                                  <a:pt x="4656" y="25"/>
                                </a:lnTo>
                                <a:lnTo>
                                  <a:pt x="4654" y="25"/>
                                </a:lnTo>
                                <a:lnTo>
                                  <a:pt x="4652" y="24"/>
                                </a:lnTo>
                                <a:lnTo>
                                  <a:pt x="4649" y="21"/>
                                </a:lnTo>
                                <a:lnTo>
                                  <a:pt x="4648" y="18"/>
                                </a:lnTo>
                                <a:lnTo>
                                  <a:pt x="4648" y="17"/>
                                </a:lnTo>
                                <a:lnTo>
                                  <a:pt x="4648" y="14"/>
                                </a:lnTo>
                                <a:lnTo>
                                  <a:pt x="4648" y="12"/>
                                </a:lnTo>
                                <a:lnTo>
                                  <a:pt x="4649" y="10"/>
                                </a:lnTo>
                                <a:lnTo>
                                  <a:pt x="4649" y="8"/>
                                </a:lnTo>
                                <a:lnTo>
                                  <a:pt x="4654" y="5"/>
                                </a:lnTo>
                                <a:lnTo>
                                  <a:pt x="4655" y="4"/>
                                </a:lnTo>
                                <a:lnTo>
                                  <a:pt x="4658" y="4"/>
                                </a:lnTo>
                                <a:lnTo>
                                  <a:pt x="4659" y="4"/>
                                </a:lnTo>
                                <a:lnTo>
                                  <a:pt x="4662" y="4"/>
                                </a:lnTo>
                                <a:lnTo>
                                  <a:pt x="4675" y="7"/>
                                </a:lnTo>
                                <a:lnTo>
                                  <a:pt x="4685" y="11"/>
                                </a:lnTo>
                                <a:lnTo>
                                  <a:pt x="4686" y="11"/>
                                </a:lnTo>
                                <a:lnTo>
                                  <a:pt x="4689" y="12"/>
                                </a:lnTo>
                                <a:lnTo>
                                  <a:pt x="4691" y="15"/>
                                </a:lnTo>
                                <a:lnTo>
                                  <a:pt x="4691" y="17"/>
                                </a:lnTo>
                                <a:lnTo>
                                  <a:pt x="4692" y="18"/>
                                </a:lnTo>
                                <a:lnTo>
                                  <a:pt x="4692" y="21"/>
                                </a:lnTo>
                                <a:lnTo>
                                  <a:pt x="4692" y="22"/>
                                </a:lnTo>
                                <a:lnTo>
                                  <a:pt x="4692" y="25"/>
                                </a:lnTo>
                                <a:lnTo>
                                  <a:pt x="4691" y="28"/>
                                </a:lnTo>
                                <a:lnTo>
                                  <a:pt x="4689" y="30"/>
                                </a:lnTo>
                                <a:lnTo>
                                  <a:pt x="4688" y="31"/>
                                </a:lnTo>
                                <a:lnTo>
                                  <a:pt x="4685" y="32"/>
                                </a:lnTo>
                                <a:lnTo>
                                  <a:pt x="4684" y="32"/>
                                </a:lnTo>
                                <a:lnTo>
                                  <a:pt x="4681" y="32"/>
                                </a:lnTo>
                                <a:lnTo>
                                  <a:pt x="4679" y="32"/>
                                </a:lnTo>
                                <a:lnTo>
                                  <a:pt x="4676" y="32"/>
                                </a:lnTo>
                                <a:close/>
                                <a:moveTo>
                                  <a:pt x="4614" y="22"/>
                                </a:moveTo>
                                <a:lnTo>
                                  <a:pt x="4591" y="22"/>
                                </a:lnTo>
                                <a:lnTo>
                                  <a:pt x="4588" y="21"/>
                                </a:lnTo>
                                <a:lnTo>
                                  <a:pt x="4587" y="21"/>
                                </a:lnTo>
                                <a:lnTo>
                                  <a:pt x="4585" y="20"/>
                                </a:lnTo>
                                <a:lnTo>
                                  <a:pt x="4582" y="18"/>
                                </a:lnTo>
                                <a:lnTo>
                                  <a:pt x="4581" y="17"/>
                                </a:lnTo>
                                <a:lnTo>
                                  <a:pt x="4581" y="15"/>
                                </a:lnTo>
                                <a:lnTo>
                                  <a:pt x="4579" y="12"/>
                                </a:lnTo>
                                <a:lnTo>
                                  <a:pt x="4579" y="11"/>
                                </a:lnTo>
                                <a:lnTo>
                                  <a:pt x="4579" y="8"/>
                                </a:lnTo>
                                <a:lnTo>
                                  <a:pt x="4581" y="5"/>
                                </a:lnTo>
                                <a:lnTo>
                                  <a:pt x="4581" y="4"/>
                                </a:lnTo>
                                <a:lnTo>
                                  <a:pt x="4582" y="2"/>
                                </a:lnTo>
                                <a:lnTo>
                                  <a:pt x="4585" y="1"/>
                                </a:lnTo>
                                <a:lnTo>
                                  <a:pt x="4587" y="0"/>
                                </a:lnTo>
                                <a:lnTo>
                                  <a:pt x="4588" y="0"/>
                                </a:lnTo>
                                <a:lnTo>
                                  <a:pt x="4591" y="0"/>
                                </a:lnTo>
                                <a:lnTo>
                                  <a:pt x="4614" y="0"/>
                                </a:lnTo>
                                <a:lnTo>
                                  <a:pt x="4617" y="0"/>
                                </a:lnTo>
                                <a:lnTo>
                                  <a:pt x="4618" y="0"/>
                                </a:lnTo>
                                <a:lnTo>
                                  <a:pt x="4621" y="1"/>
                                </a:lnTo>
                                <a:lnTo>
                                  <a:pt x="4622" y="2"/>
                                </a:lnTo>
                                <a:lnTo>
                                  <a:pt x="4624" y="4"/>
                                </a:lnTo>
                                <a:lnTo>
                                  <a:pt x="4624" y="5"/>
                                </a:lnTo>
                                <a:lnTo>
                                  <a:pt x="4625" y="8"/>
                                </a:lnTo>
                                <a:lnTo>
                                  <a:pt x="4625" y="11"/>
                                </a:lnTo>
                                <a:lnTo>
                                  <a:pt x="4625" y="12"/>
                                </a:lnTo>
                                <a:lnTo>
                                  <a:pt x="4624" y="15"/>
                                </a:lnTo>
                                <a:lnTo>
                                  <a:pt x="4624" y="17"/>
                                </a:lnTo>
                                <a:lnTo>
                                  <a:pt x="4622" y="18"/>
                                </a:lnTo>
                                <a:lnTo>
                                  <a:pt x="4621" y="20"/>
                                </a:lnTo>
                                <a:lnTo>
                                  <a:pt x="4618" y="21"/>
                                </a:lnTo>
                                <a:lnTo>
                                  <a:pt x="4617" y="21"/>
                                </a:lnTo>
                                <a:lnTo>
                                  <a:pt x="4614" y="22"/>
                                </a:lnTo>
                                <a:close/>
                                <a:moveTo>
                                  <a:pt x="4545" y="22"/>
                                </a:moveTo>
                                <a:lnTo>
                                  <a:pt x="4522" y="22"/>
                                </a:lnTo>
                                <a:lnTo>
                                  <a:pt x="4520" y="21"/>
                                </a:lnTo>
                                <a:lnTo>
                                  <a:pt x="4518" y="21"/>
                                </a:lnTo>
                                <a:lnTo>
                                  <a:pt x="4517" y="20"/>
                                </a:lnTo>
                                <a:lnTo>
                                  <a:pt x="4514" y="18"/>
                                </a:lnTo>
                                <a:lnTo>
                                  <a:pt x="4513" y="17"/>
                                </a:lnTo>
                                <a:lnTo>
                                  <a:pt x="4513" y="15"/>
                                </a:lnTo>
                                <a:lnTo>
                                  <a:pt x="4511" y="12"/>
                                </a:lnTo>
                                <a:lnTo>
                                  <a:pt x="4511" y="11"/>
                                </a:lnTo>
                                <a:lnTo>
                                  <a:pt x="4511" y="8"/>
                                </a:lnTo>
                                <a:lnTo>
                                  <a:pt x="4513" y="5"/>
                                </a:lnTo>
                                <a:lnTo>
                                  <a:pt x="4513" y="4"/>
                                </a:lnTo>
                                <a:lnTo>
                                  <a:pt x="4514" y="2"/>
                                </a:lnTo>
                                <a:lnTo>
                                  <a:pt x="4517" y="1"/>
                                </a:lnTo>
                                <a:lnTo>
                                  <a:pt x="4518" y="0"/>
                                </a:lnTo>
                                <a:lnTo>
                                  <a:pt x="4520" y="0"/>
                                </a:lnTo>
                                <a:lnTo>
                                  <a:pt x="4522" y="0"/>
                                </a:lnTo>
                                <a:lnTo>
                                  <a:pt x="4545" y="0"/>
                                </a:lnTo>
                                <a:lnTo>
                                  <a:pt x="4548" y="0"/>
                                </a:lnTo>
                                <a:lnTo>
                                  <a:pt x="4550" y="0"/>
                                </a:lnTo>
                                <a:lnTo>
                                  <a:pt x="4552" y="1"/>
                                </a:lnTo>
                                <a:lnTo>
                                  <a:pt x="4554" y="2"/>
                                </a:lnTo>
                                <a:lnTo>
                                  <a:pt x="4555" y="4"/>
                                </a:lnTo>
                                <a:lnTo>
                                  <a:pt x="4555" y="5"/>
                                </a:lnTo>
                                <a:lnTo>
                                  <a:pt x="4557" y="8"/>
                                </a:lnTo>
                                <a:lnTo>
                                  <a:pt x="4557" y="11"/>
                                </a:lnTo>
                                <a:lnTo>
                                  <a:pt x="4557" y="12"/>
                                </a:lnTo>
                                <a:lnTo>
                                  <a:pt x="4555" y="15"/>
                                </a:lnTo>
                                <a:lnTo>
                                  <a:pt x="4555" y="17"/>
                                </a:lnTo>
                                <a:lnTo>
                                  <a:pt x="4554" y="18"/>
                                </a:lnTo>
                                <a:lnTo>
                                  <a:pt x="4552" y="20"/>
                                </a:lnTo>
                                <a:lnTo>
                                  <a:pt x="4550" y="21"/>
                                </a:lnTo>
                                <a:lnTo>
                                  <a:pt x="4548" y="21"/>
                                </a:lnTo>
                                <a:lnTo>
                                  <a:pt x="4545" y="22"/>
                                </a:lnTo>
                                <a:close/>
                                <a:moveTo>
                                  <a:pt x="4477" y="22"/>
                                </a:moveTo>
                                <a:lnTo>
                                  <a:pt x="4454" y="22"/>
                                </a:lnTo>
                                <a:lnTo>
                                  <a:pt x="4451" y="21"/>
                                </a:lnTo>
                                <a:lnTo>
                                  <a:pt x="4450" y="21"/>
                                </a:lnTo>
                                <a:lnTo>
                                  <a:pt x="4448" y="20"/>
                                </a:lnTo>
                                <a:lnTo>
                                  <a:pt x="4446" y="18"/>
                                </a:lnTo>
                                <a:lnTo>
                                  <a:pt x="4444" y="17"/>
                                </a:lnTo>
                                <a:lnTo>
                                  <a:pt x="4444" y="15"/>
                                </a:lnTo>
                                <a:lnTo>
                                  <a:pt x="4443" y="12"/>
                                </a:lnTo>
                                <a:lnTo>
                                  <a:pt x="4443" y="11"/>
                                </a:lnTo>
                                <a:lnTo>
                                  <a:pt x="4443" y="8"/>
                                </a:lnTo>
                                <a:lnTo>
                                  <a:pt x="4444" y="5"/>
                                </a:lnTo>
                                <a:lnTo>
                                  <a:pt x="4444" y="4"/>
                                </a:lnTo>
                                <a:lnTo>
                                  <a:pt x="4446" y="2"/>
                                </a:lnTo>
                                <a:lnTo>
                                  <a:pt x="4448" y="1"/>
                                </a:lnTo>
                                <a:lnTo>
                                  <a:pt x="4450" y="0"/>
                                </a:lnTo>
                                <a:lnTo>
                                  <a:pt x="4451" y="0"/>
                                </a:lnTo>
                                <a:lnTo>
                                  <a:pt x="4454" y="0"/>
                                </a:lnTo>
                                <a:lnTo>
                                  <a:pt x="4477" y="0"/>
                                </a:lnTo>
                                <a:lnTo>
                                  <a:pt x="4480" y="0"/>
                                </a:lnTo>
                                <a:lnTo>
                                  <a:pt x="4481" y="0"/>
                                </a:lnTo>
                                <a:lnTo>
                                  <a:pt x="4484" y="1"/>
                                </a:lnTo>
                                <a:lnTo>
                                  <a:pt x="4485" y="2"/>
                                </a:lnTo>
                                <a:lnTo>
                                  <a:pt x="4487" y="4"/>
                                </a:lnTo>
                                <a:lnTo>
                                  <a:pt x="4487" y="5"/>
                                </a:lnTo>
                                <a:lnTo>
                                  <a:pt x="4488" y="8"/>
                                </a:lnTo>
                                <a:lnTo>
                                  <a:pt x="4488" y="11"/>
                                </a:lnTo>
                                <a:lnTo>
                                  <a:pt x="4488" y="12"/>
                                </a:lnTo>
                                <a:lnTo>
                                  <a:pt x="4487" y="15"/>
                                </a:lnTo>
                                <a:lnTo>
                                  <a:pt x="4487" y="17"/>
                                </a:lnTo>
                                <a:lnTo>
                                  <a:pt x="4485" y="18"/>
                                </a:lnTo>
                                <a:lnTo>
                                  <a:pt x="4484" y="20"/>
                                </a:lnTo>
                                <a:lnTo>
                                  <a:pt x="4481" y="21"/>
                                </a:lnTo>
                                <a:lnTo>
                                  <a:pt x="4480" y="21"/>
                                </a:lnTo>
                                <a:lnTo>
                                  <a:pt x="4477" y="22"/>
                                </a:lnTo>
                                <a:close/>
                                <a:moveTo>
                                  <a:pt x="4408" y="22"/>
                                </a:moveTo>
                                <a:lnTo>
                                  <a:pt x="4386" y="22"/>
                                </a:lnTo>
                                <a:lnTo>
                                  <a:pt x="4383" y="21"/>
                                </a:lnTo>
                                <a:lnTo>
                                  <a:pt x="4381" y="21"/>
                                </a:lnTo>
                                <a:lnTo>
                                  <a:pt x="4380" y="20"/>
                                </a:lnTo>
                                <a:lnTo>
                                  <a:pt x="4377" y="18"/>
                                </a:lnTo>
                                <a:lnTo>
                                  <a:pt x="4376" y="17"/>
                                </a:lnTo>
                                <a:lnTo>
                                  <a:pt x="4376" y="15"/>
                                </a:lnTo>
                                <a:lnTo>
                                  <a:pt x="4374" y="12"/>
                                </a:lnTo>
                                <a:lnTo>
                                  <a:pt x="4374" y="11"/>
                                </a:lnTo>
                                <a:lnTo>
                                  <a:pt x="4374" y="8"/>
                                </a:lnTo>
                                <a:lnTo>
                                  <a:pt x="4376" y="5"/>
                                </a:lnTo>
                                <a:lnTo>
                                  <a:pt x="4376" y="4"/>
                                </a:lnTo>
                                <a:lnTo>
                                  <a:pt x="4377" y="2"/>
                                </a:lnTo>
                                <a:lnTo>
                                  <a:pt x="4380" y="1"/>
                                </a:lnTo>
                                <a:lnTo>
                                  <a:pt x="4381" y="0"/>
                                </a:lnTo>
                                <a:lnTo>
                                  <a:pt x="4383" y="0"/>
                                </a:lnTo>
                                <a:lnTo>
                                  <a:pt x="4386" y="0"/>
                                </a:lnTo>
                                <a:lnTo>
                                  <a:pt x="4408" y="0"/>
                                </a:lnTo>
                                <a:lnTo>
                                  <a:pt x="4411" y="0"/>
                                </a:lnTo>
                                <a:lnTo>
                                  <a:pt x="4413" y="0"/>
                                </a:lnTo>
                                <a:lnTo>
                                  <a:pt x="4416" y="1"/>
                                </a:lnTo>
                                <a:lnTo>
                                  <a:pt x="4417" y="2"/>
                                </a:lnTo>
                                <a:lnTo>
                                  <a:pt x="4418" y="4"/>
                                </a:lnTo>
                                <a:lnTo>
                                  <a:pt x="4418" y="5"/>
                                </a:lnTo>
                                <a:lnTo>
                                  <a:pt x="4420" y="8"/>
                                </a:lnTo>
                                <a:lnTo>
                                  <a:pt x="4420" y="11"/>
                                </a:lnTo>
                                <a:lnTo>
                                  <a:pt x="4420" y="12"/>
                                </a:lnTo>
                                <a:lnTo>
                                  <a:pt x="4418" y="15"/>
                                </a:lnTo>
                                <a:lnTo>
                                  <a:pt x="4418" y="17"/>
                                </a:lnTo>
                                <a:lnTo>
                                  <a:pt x="4417" y="18"/>
                                </a:lnTo>
                                <a:lnTo>
                                  <a:pt x="4416" y="20"/>
                                </a:lnTo>
                                <a:lnTo>
                                  <a:pt x="4413" y="21"/>
                                </a:lnTo>
                                <a:lnTo>
                                  <a:pt x="4411" y="21"/>
                                </a:lnTo>
                                <a:lnTo>
                                  <a:pt x="4408" y="22"/>
                                </a:lnTo>
                                <a:close/>
                                <a:moveTo>
                                  <a:pt x="4340" y="22"/>
                                </a:moveTo>
                                <a:lnTo>
                                  <a:pt x="4317" y="22"/>
                                </a:lnTo>
                                <a:lnTo>
                                  <a:pt x="4314" y="21"/>
                                </a:lnTo>
                                <a:lnTo>
                                  <a:pt x="4313" y="21"/>
                                </a:lnTo>
                                <a:lnTo>
                                  <a:pt x="4312" y="20"/>
                                </a:lnTo>
                                <a:lnTo>
                                  <a:pt x="4309" y="18"/>
                                </a:lnTo>
                                <a:lnTo>
                                  <a:pt x="4307" y="17"/>
                                </a:lnTo>
                                <a:lnTo>
                                  <a:pt x="4307" y="15"/>
                                </a:lnTo>
                                <a:lnTo>
                                  <a:pt x="4306" y="12"/>
                                </a:lnTo>
                                <a:lnTo>
                                  <a:pt x="4306" y="11"/>
                                </a:lnTo>
                                <a:lnTo>
                                  <a:pt x="4306" y="8"/>
                                </a:lnTo>
                                <a:lnTo>
                                  <a:pt x="4307" y="5"/>
                                </a:lnTo>
                                <a:lnTo>
                                  <a:pt x="4307" y="4"/>
                                </a:lnTo>
                                <a:lnTo>
                                  <a:pt x="4309" y="2"/>
                                </a:lnTo>
                                <a:lnTo>
                                  <a:pt x="4312" y="1"/>
                                </a:lnTo>
                                <a:lnTo>
                                  <a:pt x="4313" y="0"/>
                                </a:lnTo>
                                <a:lnTo>
                                  <a:pt x="4314" y="0"/>
                                </a:lnTo>
                                <a:lnTo>
                                  <a:pt x="4317" y="0"/>
                                </a:lnTo>
                                <a:lnTo>
                                  <a:pt x="4340" y="0"/>
                                </a:lnTo>
                                <a:lnTo>
                                  <a:pt x="4343" y="0"/>
                                </a:lnTo>
                                <a:lnTo>
                                  <a:pt x="4344" y="0"/>
                                </a:lnTo>
                                <a:lnTo>
                                  <a:pt x="4347" y="1"/>
                                </a:lnTo>
                                <a:lnTo>
                                  <a:pt x="4349" y="2"/>
                                </a:lnTo>
                                <a:lnTo>
                                  <a:pt x="4350" y="4"/>
                                </a:lnTo>
                                <a:lnTo>
                                  <a:pt x="4350" y="5"/>
                                </a:lnTo>
                                <a:lnTo>
                                  <a:pt x="4351" y="8"/>
                                </a:lnTo>
                                <a:lnTo>
                                  <a:pt x="4351" y="11"/>
                                </a:lnTo>
                                <a:lnTo>
                                  <a:pt x="4351" y="12"/>
                                </a:lnTo>
                                <a:lnTo>
                                  <a:pt x="4350" y="15"/>
                                </a:lnTo>
                                <a:lnTo>
                                  <a:pt x="4350" y="17"/>
                                </a:lnTo>
                                <a:lnTo>
                                  <a:pt x="4349" y="18"/>
                                </a:lnTo>
                                <a:lnTo>
                                  <a:pt x="4347" y="20"/>
                                </a:lnTo>
                                <a:lnTo>
                                  <a:pt x="4344" y="21"/>
                                </a:lnTo>
                                <a:lnTo>
                                  <a:pt x="4343" y="21"/>
                                </a:lnTo>
                                <a:lnTo>
                                  <a:pt x="4340" y="22"/>
                                </a:lnTo>
                                <a:close/>
                                <a:moveTo>
                                  <a:pt x="4272" y="22"/>
                                </a:moveTo>
                                <a:lnTo>
                                  <a:pt x="4249" y="22"/>
                                </a:lnTo>
                                <a:lnTo>
                                  <a:pt x="4246" y="21"/>
                                </a:lnTo>
                                <a:lnTo>
                                  <a:pt x="4245" y="21"/>
                                </a:lnTo>
                                <a:lnTo>
                                  <a:pt x="4243" y="20"/>
                                </a:lnTo>
                                <a:lnTo>
                                  <a:pt x="4240" y="18"/>
                                </a:lnTo>
                                <a:lnTo>
                                  <a:pt x="4239" y="17"/>
                                </a:lnTo>
                                <a:lnTo>
                                  <a:pt x="4239" y="15"/>
                                </a:lnTo>
                                <a:lnTo>
                                  <a:pt x="4238" y="12"/>
                                </a:lnTo>
                                <a:lnTo>
                                  <a:pt x="4238" y="11"/>
                                </a:lnTo>
                                <a:lnTo>
                                  <a:pt x="4238" y="8"/>
                                </a:lnTo>
                                <a:lnTo>
                                  <a:pt x="4239" y="5"/>
                                </a:lnTo>
                                <a:lnTo>
                                  <a:pt x="4239" y="4"/>
                                </a:lnTo>
                                <a:lnTo>
                                  <a:pt x="4240" y="2"/>
                                </a:lnTo>
                                <a:lnTo>
                                  <a:pt x="4243" y="1"/>
                                </a:lnTo>
                                <a:lnTo>
                                  <a:pt x="4245" y="0"/>
                                </a:lnTo>
                                <a:lnTo>
                                  <a:pt x="4246" y="0"/>
                                </a:lnTo>
                                <a:lnTo>
                                  <a:pt x="4249" y="0"/>
                                </a:lnTo>
                                <a:lnTo>
                                  <a:pt x="4272" y="0"/>
                                </a:lnTo>
                                <a:lnTo>
                                  <a:pt x="4275" y="0"/>
                                </a:lnTo>
                                <a:lnTo>
                                  <a:pt x="4276" y="0"/>
                                </a:lnTo>
                                <a:lnTo>
                                  <a:pt x="4279" y="1"/>
                                </a:lnTo>
                                <a:lnTo>
                                  <a:pt x="4280" y="2"/>
                                </a:lnTo>
                                <a:lnTo>
                                  <a:pt x="4282" y="4"/>
                                </a:lnTo>
                                <a:lnTo>
                                  <a:pt x="4282" y="5"/>
                                </a:lnTo>
                                <a:lnTo>
                                  <a:pt x="4283" y="8"/>
                                </a:lnTo>
                                <a:lnTo>
                                  <a:pt x="4283" y="11"/>
                                </a:lnTo>
                                <a:lnTo>
                                  <a:pt x="4283" y="12"/>
                                </a:lnTo>
                                <a:lnTo>
                                  <a:pt x="4282" y="15"/>
                                </a:lnTo>
                                <a:lnTo>
                                  <a:pt x="4282" y="17"/>
                                </a:lnTo>
                                <a:lnTo>
                                  <a:pt x="4280" y="18"/>
                                </a:lnTo>
                                <a:lnTo>
                                  <a:pt x="4279" y="20"/>
                                </a:lnTo>
                                <a:lnTo>
                                  <a:pt x="4276" y="21"/>
                                </a:lnTo>
                                <a:lnTo>
                                  <a:pt x="4275" y="21"/>
                                </a:lnTo>
                                <a:lnTo>
                                  <a:pt x="4272" y="22"/>
                                </a:lnTo>
                                <a:close/>
                                <a:moveTo>
                                  <a:pt x="4203" y="22"/>
                                </a:moveTo>
                                <a:lnTo>
                                  <a:pt x="4181" y="22"/>
                                </a:lnTo>
                                <a:lnTo>
                                  <a:pt x="4178" y="21"/>
                                </a:lnTo>
                                <a:lnTo>
                                  <a:pt x="4176" y="21"/>
                                </a:lnTo>
                                <a:lnTo>
                                  <a:pt x="4175" y="20"/>
                                </a:lnTo>
                                <a:lnTo>
                                  <a:pt x="4172" y="18"/>
                                </a:lnTo>
                                <a:lnTo>
                                  <a:pt x="4171" y="17"/>
                                </a:lnTo>
                                <a:lnTo>
                                  <a:pt x="4171" y="15"/>
                                </a:lnTo>
                                <a:lnTo>
                                  <a:pt x="4169" y="12"/>
                                </a:lnTo>
                                <a:lnTo>
                                  <a:pt x="4169" y="11"/>
                                </a:lnTo>
                                <a:lnTo>
                                  <a:pt x="4169" y="8"/>
                                </a:lnTo>
                                <a:lnTo>
                                  <a:pt x="4171" y="5"/>
                                </a:lnTo>
                                <a:lnTo>
                                  <a:pt x="4171" y="4"/>
                                </a:lnTo>
                                <a:lnTo>
                                  <a:pt x="4172" y="2"/>
                                </a:lnTo>
                                <a:lnTo>
                                  <a:pt x="4175" y="1"/>
                                </a:lnTo>
                                <a:lnTo>
                                  <a:pt x="4176" y="0"/>
                                </a:lnTo>
                                <a:lnTo>
                                  <a:pt x="4178" y="0"/>
                                </a:lnTo>
                                <a:lnTo>
                                  <a:pt x="4181" y="0"/>
                                </a:lnTo>
                                <a:lnTo>
                                  <a:pt x="4203" y="0"/>
                                </a:lnTo>
                                <a:lnTo>
                                  <a:pt x="4206" y="0"/>
                                </a:lnTo>
                                <a:lnTo>
                                  <a:pt x="4208" y="0"/>
                                </a:lnTo>
                                <a:lnTo>
                                  <a:pt x="4210" y="1"/>
                                </a:lnTo>
                                <a:lnTo>
                                  <a:pt x="4212" y="2"/>
                                </a:lnTo>
                                <a:lnTo>
                                  <a:pt x="4213" y="4"/>
                                </a:lnTo>
                                <a:lnTo>
                                  <a:pt x="4213" y="5"/>
                                </a:lnTo>
                                <a:lnTo>
                                  <a:pt x="4215" y="8"/>
                                </a:lnTo>
                                <a:lnTo>
                                  <a:pt x="4215" y="11"/>
                                </a:lnTo>
                                <a:lnTo>
                                  <a:pt x="4215" y="12"/>
                                </a:lnTo>
                                <a:lnTo>
                                  <a:pt x="4213" y="15"/>
                                </a:lnTo>
                                <a:lnTo>
                                  <a:pt x="4213" y="17"/>
                                </a:lnTo>
                                <a:lnTo>
                                  <a:pt x="4212" y="18"/>
                                </a:lnTo>
                                <a:lnTo>
                                  <a:pt x="4210" y="20"/>
                                </a:lnTo>
                                <a:lnTo>
                                  <a:pt x="4208" y="21"/>
                                </a:lnTo>
                                <a:lnTo>
                                  <a:pt x="4206" y="21"/>
                                </a:lnTo>
                                <a:lnTo>
                                  <a:pt x="4203" y="22"/>
                                </a:lnTo>
                                <a:close/>
                                <a:moveTo>
                                  <a:pt x="4135" y="22"/>
                                </a:moveTo>
                                <a:lnTo>
                                  <a:pt x="4112" y="22"/>
                                </a:lnTo>
                                <a:lnTo>
                                  <a:pt x="4109" y="21"/>
                                </a:lnTo>
                                <a:lnTo>
                                  <a:pt x="4108" y="21"/>
                                </a:lnTo>
                                <a:lnTo>
                                  <a:pt x="4106" y="20"/>
                                </a:lnTo>
                                <a:lnTo>
                                  <a:pt x="4104" y="18"/>
                                </a:lnTo>
                                <a:lnTo>
                                  <a:pt x="4102" y="17"/>
                                </a:lnTo>
                                <a:lnTo>
                                  <a:pt x="4102" y="15"/>
                                </a:lnTo>
                                <a:lnTo>
                                  <a:pt x="4101" y="12"/>
                                </a:lnTo>
                                <a:lnTo>
                                  <a:pt x="4101" y="11"/>
                                </a:lnTo>
                                <a:lnTo>
                                  <a:pt x="4101" y="8"/>
                                </a:lnTo>
                                <a:lnTo>
                                  <a:pt x="4102" y="5"/>
                                </a:lnTo>
                                <a:lnTo>
                                  <a:pt x="4102" y="4"/>
                                </a:lnTo>
                                <a:lnTo>
                                  <a:pt x="4104" y="2"/>
                                </a:lnTo>
                                <a:lnTo>
                                  <a:pt x="4106" y="1"/>
                                </a:lnTo>
                                <a:lnTo>
                                  <a:pt x="4108" y="0"/>
                                </a:lnTo>
                                <a:lnTo>
                                  <a:pt x="4109" y="0"/>
                                </a:lnTo>
                                <a:lnTo>
                                  <a:pt x="4112" y="0"/>
                                </a:lnTo>
                                <a:lnTo>
                                  <a:pt x="4135" y="0"/>
                                </a:lnTo>
                                <a:lnTo>
                                  <a:pt x="4138" y="0"/>
                                </a:lnTo>
                                <a:lnTo>
                                  <a:pt x="4139" y="0"/>
                                </a:lnTo>
                                <a:lnTo>
                                  <a:pt x="4142" y="1"/>
                                </a:lnTo>
                                <a:lnTo>
                                  <a:pt x="4143" y="2"/>
                                </a:lnTo>
                                <a:lnTo>
                                  <a:pt x="4145" y="4"/>
                                </a:lnTo>
                                <a:lnTo>
                                  <a:pt x="4145" y="5"/>
                                </a:lnTo>
                                <a:lnTo>
                                  <a:pt x="4146" y="8"/>
                                </a:lnTo>
                                <a:lnTo>
                                  <a:pt x="4146" y="11"/>
                                </a:lnTo>
                                <a:lnTo>
                                  <a:pt x="4146" y="12"/>
                                </a:lnTo>
                                <a:lnTo>
                                  <a:pt x="4145" y="15"/>
                                </a:lnTo>
                                <a:lnTo>
                                  <a:pt x="4145" y="17"/>
                                </a:lnTo>
                                <a:lnTo>
                                  <a:pt x="4143" y="18"/>
                                </a:lnTo>
                                <a:lnTo>
                                  <a:pt x="4142" y="20"/>
                                </a:lnTo>
                                <a:lnTo>
                                  <a:pt x="4139" y="21"/>
                                </a:lnTo>
                                <a:lnTo>
                                  <a:pt x="4138" y="21"/>
                                </a:lnTo>
                                <a:lnTo>
                                  <a:pt x="4135" y="22"/>
                                </a:lnTo>
                                <a:close/>
                                <a:moveTo>
                                  <a:pt x="4067" y="22"/>
                                </a:moveTo>
                                <a:lnTo>
                                  <a:pt x="4044" y="22"/>
                                </a:lnTo>
                                <a:lnTo>
                                  <a:pt x="4041" y="21"/>
                                </a:lnTo>
                                <a:lnTo>
                                  <a:pt x="4039" y="21"/>
                                </a:lnTo>
                                <a:lnTo>
                                  <a:pt x="4038" y="20"/>
                                </a:lnTo>
                                <a:lnTo>
                                  <a:pt x="4035" y="18"/>
                                </a:lnTo>
                                <a:lnTo>
                                  <a:pt x="4034" y="17"/>
                                </a:lnTo>
                                <a:lnTo>
                                  <a:pt x="4034" y="15"/>
                                </a:lnTo>
                                <a:lnTo>
                                  <a:pt x="4032" y="12"/>
                                </a:lnTo>
                                <a:lnTo>
                                  <a:pt x="4032" y="11"/>
                                </a:lnTo>
                                <a:lnTo>
                                  <a:pt x="4032" y="8"/>
                                </a:lnTo>
                                <a:lnTo>
                                  <a:pt x="4034" y="5"/>
                                </a:lnTo>
                                <a:lnTo>
                                  <a:pt x="4034" y="4"/>
                                </a:lnTo>
                                <a:lnTo>
                                  <a:pt x="4035" y="2"/>
                                </a:lnTo>
                                <a:lnTo>
                                  <a:pt x="4038" y="1"/>
                                </a:lnTo>
                                <a:lnTo>
                                  <a:pt x="4039" y="0"/>
                                </a:lnTo>
                                <a:lnTo>
                                  <a:pt x="4041" y="0"/>
                                </a:lnTo>
                                <a:lnTo>
                                  <a:pt x="4044" y="0"/>
                                </a:lnTo>
                                <a:lnTo>
                                  <a:pt x="4067" y="0"/>
                                </a:lnTo>
                                <a:lnTo>
                                  <a:pt x="4069" y="0"/>
                                </a:lnTo>
                                <a:lnTo>
                                  <a:pt x="4071" y="0"/>
                                </a:lnTo>
                                <a:lnTo>
                                  <a:pt x="4074" y="1"/>
                                </a:lnTo>
                                <a:lnTo>
                                  <a:pt x="4075" y="2"/>
                                </a:lnTo>
                                <a:lnTo>
                                  <a:pt x="4076" y="4"/>
                                </a:lnTo>
                                <a:lnTo>
                                  <a:pt x="4076" y="5"/>
                                </a:lnTo>
                                <a:lnTo>
                                  <a:pt x="4078" y="8"/>
                                </a:lnTo>
                                <a:lnTo>
                                  <a:pt x="4078" y="11"/>
                                </a:lnTo>
                                <a:lnTo>
                                  <a:pt x="4078" y="12"/>
                                </a:lnTo>
                                <a:lnTo>
                                  <a:pt x="4076" y="15"/>
                                </a:lnTo>
                                <a:lnTo>
                                  <a:pt x="4076" y="17"/>
                                </a:lnTo>
                                <a:lnTo>
                                  <a:pt x="4075" y="18"/>
                                </a:lnTo>
                                <a:lnTo>
                                  <a:pt x="4074" y="20"/>
                                </a:lnTo>
                                <a:lnTo>
                                  <a:pt x="4071" y="21"/>
                                </a:lnTo>
                                <a:lnTo>
                                  <a:pt x="4069" y="21"/>
                                </a:lnTo>
                                <a:lnTo>
                                  <a:pt x="4067" y="22"/>
                                </a:lnTo>
                                <a:close/>
                                <a:moveTo>
                                  <a:pt x="3998" y="22"/>
                                </a:moveTo>
                                <a:lnTo>
                                  <a:pt x="3975" y="22"/>
                                </a:lnTo>
                                <a:lnTo>
                                  <a:pt x="3972" y="21"/>
                                </a:lnTo>
                                <a:lnTo>
                                  <a:pt x="3971" y="21"/>
                                </a:lnTo>
                                <a:lnTo>
                                  <a:pt x="3970" y="20"/>
                                </a:lnTo>
                                <a:lnTo>
                                  <a:pt x="3967" y="18"/>
                                </a:lnTo>
                                <a:lnTo>
                                  <a:pt x="3965" y="17"/>
                                </a:lnTo>
                                <a:lnTo>
                                  <a:pt x="3965" y="15"/>
                                </a:lnTo>
                                <a:lnTo>
                                  <a:pt x="3964" y="12"/>
                                </a:lnTo>
                                <a:lnTo>
                                  <a:pt x="3964" y="11"/>
                                </a:lnTo>
                                <a:lnTo>
                                  <a:pt x="3964" y="8"/>
                                </a:lnTo>
                                <a:lnTo>
                                  <a:pt x="3965" y="5"/>
                                </a:lnTo>
                                <a:lnTo>
                                  <a:pt x="3965" y="4"/>
                                </a:lnTo>
                                <a:lnTo>
                                  <a:pt x="3967" y="2"/>
                                </a:lnTo>
                                <a:lnTo>
                                  <a:pt x="3970" y="1"/>
                                </a:lnTo>
                                <a:lnTo>
                                  <a:pt x="3971" y="0"/>
                                </a:lnTo>
                                <a:lnTo>
                                  <a:pt x="3972" y="0"/>
                                </a:lnTo>
                                <a:lnTo>
                                  <a:pt x="3975" y="0"/>
                                </a:lnTo>
                                <a:lnTo>
                                  <a:pt x="3998" y="0"/>
                                </a:lnTo>
                                <a:lnTo>
                                  <a:pt x="4001" y="0"/>
                                </a:lnTo>
                                <a:lnTo>
                                  <a:pt x="4002" y="0"/>
                                </a:lnTo>
                                <a:lnTo>
                                  <a:pt x="4005" y="1"/>
                                </a:lnTo>
                                <a:lnTo>
                                  <a:pt x="4007" y="2"/>
                                </a:lnTo>
                                <a:lnTo>
                                  <a:pt x="4008" y="4"/>
                                </a:lnTo>
                                <a:lnTo>
                                  <a:pt x="4008" y="5"/>
                                </a:lnTo>
                                <a:lnTo>
                                  <a:pt x="4010" y="8"/>
                                </a:lnTo>
                                <a:lnTo>
                                  <a:pt x="4010" y="11"/>
                                </a:lnTo>
                                <a:lnTo>
                                  <a:pt x="4010" y="12"/>
                                </a:lnTo>
                                <a:lnTo>
                                  <a:pt x="4008" y="15"/>
                                </a:lnTo>
                                <a:lnTo>
                                  <a:pt x="4008" y="17"/>
                                </a:lnTo>
                                <a:lnTo>
                                  <a:pt x="4007" y="18"/>
                                </a:lnTo>
                                <a:lnTo>
                                  <a:pt x="4005" y="20"/>
                                </a:lnTo>
                                <a:lnTo>
                                  <a:pt x="4002" y="21"/>
                                </a:lnTo>
                                <a:lnTo>
                                  <a:pt x="4001" y="21"/>
                                </a:lnTo>
                                <a:lnTo>
                                  <a:pt x="3998" y="22"/>
                                </a:lnTo>
                                <a:close/>
                                <a:moveTo>
                                  <a:pt x="3930" y="22"/>
                                </a:moveTo>
                                <a:lnTo>
                                  <a:pt x="3907" y="22"/>
                                </a:lnTo>
                                <a:lnTo>
                                  <a:pt x="3904" y="21"/>
                                </a:lnTo>
                                <a:lnTo>
                                  <a:pt x="3903" y="21"/>
                                </a:lnTo>
                                <a:lnTo>
                                  <a:pt x="3901" y="20"/>
                                </a:lnTo>
                                <a:lnTo>
                                  <a:pt x="3898" y="18"/>
                                </a:lnTo>
                                <a:lnTo>
                                  <a:pt x="3897" y="17"/>
                                </a:lnTo>
                                <a:lnTo>
                                  <a:pt x="3897" y="15"/>
                                </a:lnTo>
                                <a:lnTo>
                                  <a:pt x="3896" y="12"/>
                                </a:lnTo>
                                <a:lnTo>
                                  <a:pt x="3896" y="11"/>
                                </a:lnTo>
                                <a:lnTo>
                                  <a:pt x="3896" y="8"/>
                                </a:lnTo>
                                <a:lnTo>
                                  <a:pt x="3897" y="5"/>
                                </a:lnTo>
                                <a:lnTo>
                                  <a:pt x="3897" y="4"/>
                                </a:lnTo>
                                <a:lnTo>
                                  <a:pt x="3898" y="2"/>
                                </a:lnTo>
                                <a:lnTo>
                                  <a:pt x="3901" y="1"/>
                                </a:lnTo>
                                <a:lnTo>
                                  <a:pt x="3903" y="0"/>
                                </a:lnTo>
                                <a:lnTo>
                                  <a:pt x="3904" y="0"/>
                                </a:lnTo>
                                <a:lnTo>
                                  <a:pt x="3907" y="0"/>
                                </a:lnTo>
                                <a:lnTo>
                                  <a:pt x="3930" y="0"/>
                                </a:lnTo>
                                <a:lnTo>
                                  <a:pt x="3933" y="0"/>
                                </a:lnTo>
                                <a:lnTo>
                                  <a:pt x="3934" y="0"/>
                                </a:lnTo>
                                <a:lnTo>
                                  <a:pt x="3937" y="1"/>
                                </a:lnTo>
                                <a:lnTo>
                                  <a:pt x="3938" y="2"/>
                                </a:lnTo>
                                <a:lnTo>
                                  <a:pt x="3940" y="4"/>
                                </a:lnTo>
                                <a:lnTo>
                                  <a:pt x="3940" y="5"/>
                                </a:lnTo>
                                <a:lnTo>
                                  <a:pt x="3941" y="8"/>
                                </a:lnTo>
                                <a:lnTo>
                                  <a:pt x="3941" y="11"/>
                                </a:lnTo>
                                <a:lnTo>
                                  <a:pt x="3941" y="12"/>
                                </a:lnTo>
                                <a:lnTo>
                                  <a:pt x="3940" y="15"/>
                                </a:lnTo>
                                <a:lnTo>
                                  <a:pt x="3940" y="17"/>
                                </a:lnTo>
                                <a:lnTo>
                                  <a:pt x="3938" y="18"/>
                                </a:lnTo>
                                <a:lnTo>
                                  <a:pt x="3937" y="20"/>
                                </a:lnTo>
                                <a:lnTo>
                                  <a:pt x="3934" y="21"/>
                                </a:lnTo>
                                <a:lnTo>
                                  <a:pt x="3933" y="21"/>
                                </a:lnTo>
                                <a:lnTo>
                                  <a:pt x="3930" y="22"/>
                                </a:lnTo>
                                <a:close/>
                                <a:moveTo>
                                  <a:pt x="3861" y="22"/>
                                </a:moveTo>
                                <a:lnTo>
                                  <a:pt x="3839" y="22"/>
                                </a:lnTo>
                                <a:lnTo>
                                  <a:pt x="3836" y="21"/>
                                </a:lnTo>
                                <a:lnTo>
                                  <a:pt x="3834" y="21"/>
                                </a:lnTo>
                                <a:lnTo>
                                  <a:pt x="3833" y="20"/>
                                </a:lnTo>
                                <a:lnTo>
                                  <a:pt x="3830" y="18"/>
                                </a:lnTo>
                                <a:lnTo>
                                  <a:pt x="3829" y="17"/>
                                </a:lnTo>
                                <a:lnTo>
                                  <a:pt x="3829" y="15"/>
                                </a:lnTo>
                                <a:lnTo>
                                  <a:pt x="3827" y="12"/>
                                </a:lnTo>
                                <a:lnTo>
                                  <a:pt x="3827" y="11"/>
                                </a:lnTo>
                                <a:lnTo>
                                  <a:pt x="3827" y="8"/>
                                </a:lnTo>
                                <a:lnTo>
                                  <a:pt x="3829" y="5"/>
                                </a:lnTo>
                                <a:lnTo>
                                  <a:pt x="3829" y="4"/>
                                </a:lnTo>
                                <a:lnTo>
                                  <a:pt x="3830" y="2"/>
                                </a:lnTo>
                                <a:lnTo>
                                  <a:pt x="3833" y="1"/>
                                </a:lnTo>
                                <a:lnTo>
                                  <a:pt x="3834" y="0"/>
                                </a:lnTo>
                                <a:lnTo>
                                  <a:pt x="3836" y="0"/>
                                </a:lnTo>
                                <a:lnTo>
                                  <a:pt x="3839" y="0"/>
                                </a:lnTo>
                                <a:lnTo>
                                  <a:pt x="3861" y="0"/>
                                </a:lnTo>
                                <a:lnTo>
                                  <a:pt x="3864" y="0"/>
                                </a:lnTo>
                                <a:lnTo>
                                  <a:pt x="3866" y="0"/>
                                </a:lnTo>
                                <a:lnTo>
                                  <a:pt x="3868" y="1"/>
                                </a:lnTo>
                                <a:lnTo>
                                  <a:pt x="3870" y="2"/>
                                </a:lnTo>
                                <a:lnTo>
                                  <a:pt x="3871" y="4"/>
                                </a:lnTo>
                                <a:lnTo>
                                  <a:pt x="3871" y="5"/>
                                </a:lnTo>
                                <a:lnTo>
                                  <a:pt x="3873" y="8"/>
                                </a:lnTo>
                                <a:lnTo>
                                  <a:pt x="3873" y="11"/>
                                </a:lnTo>
                                <a:lnTo>
                                  <a:pt x="3873" y="12"/>
                                </a:lnTo>
                                <a:lnTo>
                                  <a:pt x="3871" y="15"/>
                                </a:lnTo>
                                <a:lnTo>
                                  <a:pt x="3871" y="17"/>
                                </a:lnTo>
                                <a:lnTo>
                                  <a:pt x="3870" y="18"/>
                                </a:lnTo>
                                <a:lnTo>
                                  <a:pt x="3868" y="20"/>
                                </a:lnTo>
                                <a:lnTo>
                                  <a:pt x="3866" y="21"/>
                                </a:lnTo>
                                <a:lnTo>
                                  <a:pt x="3864" y="21"/>
                                </a:lnTo>
                                <a:lnTo>
                                  <a:pt x="3861" y="22"/>
                                </a:lnTo>
                                <a:close/>
                                <a:moveTo>
                                  <a:pt x="3793" y="22"/>
                                </a:moveTo>
                                <a:lnTo>
                                  <a:pt x="3770" y="22"/>
                                </a:lnTo>
                                <a:lnTo>
                                  <a:pt x="3767" y="21"/>
                                </a:lnTo>
                                <a:lnTo>
                                  <a:pt x="3766" y="21"/>
                                </a:lnTo>
                                <a:lnTo>
                                  <a:pt x="3764" y="20"/>
                                </a:lnTo>
                                <a:lnTo>
                                  <a:pt x="3762" y="18"/>
                                </a:lnTo>
                                <a:lnTo>
                                  <a:pt x="3760" y="17"/>
                                </a:lnTo>
                                <a:lnTo>
                                  <a:pt x="3760" y="15"/>
                                </a:lnTo>
                                <a:lnTo>
                                  <a:pt x="3759" y="12"/>
                                </a:lnTo>
                                <a:lnTo>
                                  <a:pt x="3759" y="11"/>
                                </a:lnTo>
                                <a:lnTo>
                                  <a:pt x="3759" y="8"/>
                                </a:lnTo>
                                <a:lnTo>
                                  <a:pt x="3760" y="5"/>
                                </a:lnTo>
                                <a:lnTo>
                                  <a:pt x="3760" y="4"/>
                                </a:lnTo>
                                <a:lnTo>
                                  <a:pt x="3762" y="2"/>
                                </a:lnTo>
                                <a:lnTo>
                                  <a:pt x="3764" y="1"/>
                                </a:lnTo>
                                <a:lnTo>
                                  <a:pt x="3766" y="0"/>
                                </a:lnTo>
                                <a:lnTo>
                                  <a:pt x="3767" y="0"/>
                                </a:lnTo>
                                <a:lnTo>
                                  <a:pt x="3770" y="0"/>
                                </a:lnTo>
                                <a:lnTo>
                                  <a:pt x="3793" y="0"/>
                                </a:lnTo>
                                <a:lnTo>
                                  <a:pt x="3796" y="0"/>
                                </a:lnTo>
                                <a:lnTo>
                                  <a:pt x="3797" y="0"/>
                                </a:lnTo>
                                <a:lnTo>
                                  <a:pt x="3800" y="1"/>
                                </a:lnTo>
                                <a:lnTo>
                                  <a:pt x="3801" y="2"/>
                                </a:lnTo>
                                <a:lnTo>
                                  <a:pt x="3803" y="4"/>
                                </a:lnTo>
                                <a:lnTo>
                                  <a:pt x="3803" y="5"/>
                                </a:lnTo>
                                <a:lnTo>
                                  <a:pt x="3804" y="8"/>
                                </a:lnTo>
                                <a:lnTo>
                                  <a:pt x="3804" y="11"/>
                                </a:lnTo>
                                <a:lnTo>
                                  <a:pt x="3804" y="12"/>
                                </a:lnTo>
                                <a:lnTo>
                                  <a:pt x="3803" y="15"/>
                                </a:lnTo>
                                <a:lnTo>
                                  <a:pt x="3803" y="17"/>
                                </a:lnTo>
                                <a:lnTo>
                                  <a:pt x="3801" y="18"/>
                                </a:lnTo>
                                <a:lnTo>
                                  <a:pt x="3800" y="20"/>
                                </a:lnTo>
                                <a:lnTo>
                                  <a:pt x="3797" y="21"/>
                                </a:lnTo>
                                <a:lnTo>
                                  <a:pt x="3796" y="21"/>
                                </a:lnTo>
                                <a:lnTo>
                                  <a:pt x="3793" y="22"/>
                                </a:lnTo>
                                <a:close/>
                                <a:moveTo>
                                  <a:pt x="3725" y="22"/>
                                </a:moveTo>
                                <a:lnTo>
                                  <a:pt x="3702" y="22"/>
                                </a:lnTo>
                                <a:lnTo>
                                  <a:pt x="3699" y="21"/>
                                </a:lnTo>
                                <a:lnTo>
                                  <a:pt x="3697" y="21"/>
                                </a:lnTo>
                                <a:lnTo>
                                  <a:pt x="3696" y="20"/>
                                </a:lnTo>
                                <a:lnTo>
                                  <a:pt x="3693" y="18"/>
                                </a:lnTo>
                                <a:lnTo>
                                  <a:pt x="3692" y="17"/>
                                </a:lnTo>
                                <a:lnTo>
                                  <a:pt x="3692" y="15"/>
                                </a:lnTo>
                                <a:lnTo>
                                  <a:pt x="3690" y="12"/>
                                </a:lnTo>
                                <a:lnTo>
                                  <a:pt x="3690" y="11"/>
                                </a:lnTo>
                                <a:lnTo>
                                  <a:pt x="3690" y="8"/>
                                </a:lnTo>
                                <a:lnTo>
                                  <a:pt x="3692" y="5"/>
                                </a:lnTo>
                                <a:lnTo>
                                  <a:pt x="3692" y="4"/>
                                </a:lnTo>
                                <a:lnTo>
                                  <a:pt x="3693" y="2"/>
                                </a:lnTo>
                                <a:lnTo>
                                  <a:pt x="3696" y="1"/>
                                </a:lnTo>
                                <a:lnTo>
                                  <a:pt x="3697" y="0"/>
                                </a:lnTo>
                                <a:lnTo>
                                  <a:pt x="3699" y="0"/>
                                </a:lnTo>
                                <a:lnTo>
                                  <a:pt x="3702" y="0"/>
                                </a:lnTo>
                                <a:lnTo>
                                  <a:pt x="3725" y="0"/>
                                </a:lnTo>
                                <a:lnTo>
                                  <a:pt x="3727" y="0"/>
                                </a:lnTo>
                                <a:lnTo>
                                  <a:pt x="3729" y="0"/>
                                </a:lnTo>
                                <a:lnTo>
                                  <a:pt x="3732" y="1"/>
                                </a:lnTo>
                                <a:lnTo>
                                  <a:pt x="3733" y="2"/>
                                </a:lnTo>
                                <a:lnTo>
                                  <a:pt x="3735" y="4"/>
                                </a:lnTo>
                                <a:lnTo>
                                  <a:pt x="3735" y="5"/>
                                </a:lnTo>
                                <a:lnTo>
                                  <a:pt x="3736" y="8"/>
                                </a:lnTo>
                                <a:lnTo>
                                  <a:pt x="3736" y="11"/>
                                </a:lnTo>
                                <a:lnTo>
                                  <a:pt x="3736" y="12"/>
                                </a:lnTo>
                                <a:lnTo>
                                  <a:pt x="3735" y="15"/>
                                </a:lnTo>
                                <a:lnTo>
                                  <a:pt x="3735" y="17"/>
                                </a:lnTo>
                                <a:lnTo>
                                  <a:pt x="3733" y="18"/>
                                </a:lnTo>
                                <a:lnTo>
                                  <a:pt x="3732" y="20"/>
                                </a:lnTo>
                                <a:lnTo>
                                  <a:pt x="3729" y="21"/>
                                </a:lnTo>
                                <a:lnTo>
                                  <a:pt x="3727" y="21"/>
                                </a:lnTo>
                                <a:lnTo>
                                  <a:pt x="3725" y="22"/>
                                </a:lnTo>
                                <a:close/>
                                <a:moveTo>
                                  <a:pt x="3656" y="22"/>
                                </a:moveTo>
                                <a:lnTo>
                                  <a:pt x="3633" y="22"/>
                                </a:lnTo>
                                <a:lnTo>
                                  <a:pt x="3630" y="21"/>
                                </a:lnTo>
                                <a:lnTo>
                                  <a:pt x="3629" y="21"/>
                                </a:lnTo>
                                <a:lnTo>
                                  <a:pt x="3628" y="20"/>
                                </a:lnTo>
                                <a:lnTo>
                                  <a:pt x="3625" y="18"/>
                                </a:lnTo>
                                <a:lnTo>
                                  <a:pt x="3623" y="17"/>
                                </a:lnTo>
                                <a:lnTo>
                                  <a:pt x="3623" y="15"/>
                                </a:lnTo>
                                <a:lnTo>
                                  <a:pt x="3622" y="12"/>
                                </a:lnTo>
                                <a:lnTo>
                                  <a:pt x="3622" y="11"/>
                                </a:lnTo>
                                <a:lnTo>
                                  <a:pt x="3622" y="8"/>
                                </a:lnTo>
                                <a:lnTo>
                                  <a:pt x="3623" y="5"/>
                                </a:lnTo>
                                <a:lnTo>
                                  <a:pt x="3623" y="4"/>
                                </a:lnTo>
                                <a:lnTo>
                                  <a:pt x="3625" y="2"/>
                                </a:lnTo>
                                <a:lnTo>
                                  <a:pt x="3628" y="1"/>
                                </a:lnTo>
                                <a:lnTo>
                                  <a:pt x="3629" y="0"/>
                                </a:lnTo>
                                <a:lnTo>
                                  <a:pt x="3630" y="0"/>
                                </a:lnTo>
                                <a:lnTo>
                                  <a:pt x="3633" y="0"/>
                                </a:lnTo>
                                <a:lnTo>
                                  <a:pt x="3656" y="0"/>
                                </a:lnTo>
                                <a:lnTo>
                                  <a:pt x="3659" y="0"/>
                                </a:lnTo>
                                <a:lnTo>
                                  <a:pt x="3660" y="0"/>
                                </a:lnTo>
                                <a:lnTo>
                                  <a:pt x="3663" y="1"/>
                                </a:lnTo>
                                <a:lnTo>
                                  <a:pt x="3665" y="2"/>
                                </a:lnTo>
                                <a:lnTo>
                                  <a:pt x="3666" y="4"/>
                                </a:lnTo>
                                <a:lnTo>
                                  <a:pt x="3666" y="5"/>
                                </a:lnTo>
                                <a:lnTo>
                                  <a:pt x="3668" y="8"/>
                                </a:lnTo>
                                <a:lnTo>
                                  <a:pt x="3668" y="11"/>
                                </a:lnTo>
                                <a:lnTo>
                                  <a:pt x="3668" y="12"/>
                                </a:lnTo>
                                <a:lnTo>
                                  <a:pt x="3666" y="15"/>
                                </a:lnTo>
                                <a:lnTo>
                                  <a:pt x="3666" y="17"/>
                                </a:lnTo>
                                <a:lnTo>
                                  <a:pt x="3665" y="18"/>
                                </a:lnTo>
                                <a:lnTo>
                                  <a:pt x="3663" y="20"/>
                                </a:lnTo>
                                <a:lnTo>
                                  <a:pt x="3660" y="21"/>
                                </a:lnTo>
                                <a:lnTo>
                                  <a:pt x="3659" y="21"/>
                                </a:lnTo>
                                <a:lnTo>
                                  <a:pt x="3656" y="22"/>
                                </a:lnTo>
                                <a:close/>
                                <a:moveTo>
                                  <a:pt x="3588" y="22"/>
                                </a:moveTo>
                                <a:lnTo>
                                  <a:pt x="3565" y="22"/>
                                </a:lnTo>
                                <a:lnTo>
                                  <a:pt x="3562" y="21"/>
                                </a:lnTo>
                                <a:lnTo>
                                  <a:pt x="3561" y="21"/>
                                </a:lnTo>
                                <a:lnTo>
                                  <a:pt x="3559" y="20"/>
                                </a:lnTo>
                                <a:lnTo>
                                  <a:pt x="3556" y="18"/>
                                </a:lnTo>
                                <a:lnTo>
                                  <a:pt x="3555" y="17"/>
                                </a:lnTo>
                                <a:lnTo>
                                  <a:pt x="3555" y="15"/>
                                </a:lnTo>
                                <a:lnTo>
                                  <a:pt x="3554" y="12"/>
                                </a:lnTo>
                                <a:lnTo>
                                  <a:pt x="3554" y="11"/>
                                </a:lnTo>
                                <a:lnTo>
                                  <a:pt x="3554" y="8"/>
                                </a:lnTo>
                                <a:lnTo>
                                  <a:pt x="3555" y="5"/>
                                </a:lnTo>
                                <a:lnTo>
                                  <a:pt x="3555" y="4"/>
                                </a:lnTo>
                                <a:lnTo>
                                  <a:pt x="3556" y="2"/>
                                </a:lnTo>
                                <a:lnTo>
                                  <a:pt x="3559" y="1"/>
                                </a:lnTo>
                                <a:lnTo>
                                  <a:pt x="3561" y="0"/>
                                </a:lnTo>
                                <a:lnTo>
                                  <a:pt x="3562" y="0"/>
                                </a:lnTo>
                                <a:lnTo>
                                  <a:pt x="3565" y="0"/>
                                </a:lnTo>
                                <a:lnTo>
                                  <a:pt x="3588" y="0"/>
                                </a:lnTo>
                                <a:lnTo>
                                  <a:pt x="3591" y="0"/>
                                </a:lnTo>
                                <a:lnTo>
                                  <a:pt x="3592" y="0"/>
                                </a:lnTo>
                                <a:lnTo>
                                  <a:pt x="3595" y="1"/>
                                </a:lnTo>
                                <a:lnTo>
                                  <a:pt x="3596" y="2"/>
                                </a:lnTo>
                                <a:lnTo>
                                  <a:pt x="3598" y="4"/>
                                </a:lnTo>
                                <a:lnTo>
                                  <a:pt x="3598" y="5"/>
                                </a:lnTo>
                                <a:lnTo>
                                  <a:pt x="3599" y="8"/>
                                </a:lnTo>
                                <a:lnTo>
                                  <a:pt x="3599" y="11"/>
                                </a:lnTo>
                                <a:lnTo>
                                  <a:pt x="3599" y="12"/>
                                </a:lnTo>
                                <a:lnTo>
                                  <a:pt x="3598" y="15"/>
                                </a:lnTo>
                                <a:lnTo>
                                  <a:pt x="3598" y="17"/>
                                </a:lnTo>
                                <a:lnTo>
                                  <a:pt x="3596" y="18"/>
                                </a:lnTo>
                                <a:lnTo>
                                  <a:pt x="3595" y="20"/>
                                </a:lnTo>
                                <a:lnTo>
                                  <a:pt x="3592" y="21"/>
                                </a:lnTo>
                                <a:lnTo>
                                  <a:pt x="3591" y="21"/>
                                </a:lnTo>
                                <a:lnTo>
                                  <a:pt x="3588" y="22"/>
                                </a:lnTo>
                                <a:close/>
                                <a:moveTo>
                                  <a:pt x="3519" y="22"/>
                                </a:moveTo>
                                <a:lnTo>
                                  <a:pt x="3497" y="22"/>
                                </a:lnTo>
                                <a:lnTo>
                                  <a:pt x="3494" y="21"/>
                                </a:lnTo>
                                <a:lnTo>
                                  <a:pt x="3492" y="21"/>
                                </a:lnTo>
                                <a:lnTo>
                                  <a:pt x="3491" y="20"/>
                                </a:lnTo>
                                <a:lnTo>
                                  <a:pt x="3488" y="18"/>
                                </a:lnTo>
                                <a:lnTo>
                                  <a:pt x="3487" y="17"/>
                                </a:lnTo>
                                <a:lnTo>
                                  <a:pt x="3487" y="15"/>
                                </a:lnTo>
                                <a:lnTo>
                                  <a:pt x="3485" y="12"/>
                                </a:lnTo>
                                <a:lnTo>
                                  <a:pt x="3485" y="11"/>
                                </a:lnTo>
                                <a:lnTo>
                                  <a:pt x="3485" y="8"/>
                                </a:lnTo>
                                <a:lnTo>
                                  <a:pt x="3487" y="5"/>
                                </a:lnTo>
                                <a:lnTo>
                                  <a:pt x="3487" y="4"/>
                                </a:lnTo>
                                <a:lnTo>
                                  <a:pt x="3488" y="2"/>
                                </a:lnTo>
                                <a:lnTo>
                                  <a:pt x="3491" y="1"/>
                                </a:lnTo>
                                <a:lnTo>
                                  <a:pt x="3492" y="0"/>
                                </a:lnTo>
                                <a:lnTo>
                                  <a:pt x="3494" y="0"/>
                                </a:lnTo>
                                <a:lnTo>
                                  <a:pt x="3497" y="0"/>
                                </a:lnTo>
                                <a:lnTo>
                                  <a:pt x="3519" y="0"/>
                                </a:lnTo>
                                <a:lnTo>
                                  <a:pt x="3522" y="0"/>
                                </a:lnTo>
                                <a:lnTo>
                                  <a:pt x="3524" y="0"/>
                                </a:lnTo>
                                <a:lnTo>
                                  <a:pt x="3526" y="1"/>
                                </a:lnTo>
                                <a:lnTo>
                                  <a:pt x="3528" y="2"/>
                                </a:lnTo>
                                <a:lnTo>
                                  <a:pt x="3529" y="4"/>
                                </a:lnTo>
                                <a:lnTo>
                                  <a:pt x="3529" y="5"/>
                                </a:lnTo>
                                <a:lnTo>
                                  <a:pt x="3531" y="8"/>
                                </a:lnTo>
                                <a:lnTo>
                                  <a:pt x="3531" y="11"/>
                                </a:lnTo>
                                <a:lnTo>
                                  <a:pt x="3531" y="12"/>
                                </a:lnTo>
                                <a:lnTo>
                                  <a:pt x="3529" y="15"/>
                                </a:lnTo>
                                <a:lnTo>
                                  <a:pt x="3529" y="17"/>
                                </a:lnTo>
                                <a:lnTo>
                                  <a:pt x="3528" y="18"/>
                                </a:lnTo>
                                <a:lnTo>
                                  <a:pt x="3526" y="20"/>
                                </a:lnTo>
                                <a:lnTo>
                                  <a:pt x="3524" y="21"/>
                                </a:lnTo>
                                <a:lnTo>
                                  <a:pt x="3522" y="21"/>
                                </a:lnTo>
                                <a:lnTo>
                                  <a:pt x="3519" y="22"/>
                                </a:lnTo>
                                <a:close/>
                                <a:moveTo>
                                  <a:pt x="3451" y="22"/>
                                </a:moveTo>
                                <a:lnTo>
                                  <a:pt x="3428" y="22"/>
                                </a:lnTo>
                                <a:lnTo>
                                  <a:pt x="3425" y="21"/>
                                </a:lnTo>
                                <a:lnTo>
                                  <a:pt x="3424" y="21"/>
                                </a:lnTo>
                                <a:lnTo>
                                  <a:pt x="3422" y="20"/>
                                </a:lnTo>
                                <a:lnTo>
                                  <a:pt x="3420" y="18"/>
                                </a:lnTo>
                                <a:lnTo>
                                  <a:pt x="3418" y="17"/>
                                </a:lnTo>
                                <a:lnTo>
                                  <a:pt x="3418" y="15"/>
                                </a:lnTo>
                                <a:lnTo>
                                  <a:pt x="3417" y="12"/>
                                </a:lnTo>
                                <a:lnTo>
                                  <a:pt x="3417" y="11"/>
                                </a:lnTo>
                                <a:lnTo>
                                  <a:pt x="3417" y="8"/>
                                </a:lnTo>
                                <a:lnTo>
                                  <a:pt x="3418" y="5"/>
                                </a:lnTo>
                                <a:lnTo>
                                  <a:pt x="3418" y="4"/>
                                </a:lnTo>
                                <a:lnTo>
                                  <a:pt x="3420" y="2"/>
                                </a:lnTo>
                                <a:lnTo>
                                  <a:pt x="3422" y="1"/>
                                </a:lnTo>
                                <a:lnTo>
                                  <a:pt x="3424" y="0"/>
                                </a:lnTo>
                                <a:lnTo>
                                  <a:pt x="3425" y="0"/>
                                </a:lnTo>
                                <a:lnTo>
                                  <a:pt x="3428" y="0"/>
                                </a:lnTo>
                                <a:lnTo>
                                  <a:pt x="3451" y="0"/>
                                </a:lnTo>
                                <a:lnTo>
                                  <a:pt x="3454" y="0"/>
                                </a:lnTo>
                                <a:lnTo>
                                  <a:pt x="3455" y="0"/>
                                </a:lnTo>
                                <a:lnTo>
                                  <a:pt x="3458" y="1"/>
                                </a:lnTo>
                                <a:lnTo>
                                  <a:pt x="3459" y="2"/>
                                </a:lnTo>
                                <a:lnTo>
                                  <a:pt x="3461" y="4"/>
                                </a:lnTo>
                                <a:lnTo>
                                  <a:pt x="3461" y="5"/>
                                </a:lnTo>
                                <a:lnTo>
                                  <a:pt x="3462" y="8"/>
                                </a:lnTo>
                                <a:lnTo>
                                  <a:pt x="3462" y="11"/>
                                </a:lnTo>
                                <a:lnTo>
                                  <a:pt x="3462" y="12"/>
                                </a:lnTo>
                                <a:lnTo>
                                  <a:pt x="3461" y="15"/>
                                </a:lnTo>
                                <a:lnTo>
                                  <a:pt x="3461" y="17"/>
                                </a:lnTo>
                                <a:lnTo>
                                  <a:pt x="3459" y="18"/>
                                </a:lnTo>
                                <a:lnTo>
                                  <a:pt x="3458" y="20"/>
                                </a:lnTo>
                                <a:lnTo>
                                  <a:pt x="3455" y="21"/>
                                </a:lnTo>
                                <a:lnTo>
                                  <a:pt x="3454" y="21"/>
                                </a:lnTo>
                                <a:lnTo>
                                  <a:pt x="3451" y="22"/>
                                </a:lnTo>
                                <a:close/>
                                <a:moveTo>
                                  <a:pt x="3383" y="22"/>
                                </a:moveTo>
                                <a:lnTo>
                                  <a:pt x="3360" y="22"/>
                                </a:lnTo>
                                <a:lnTo>
                                  <a:pt x="3357" y="21"/>
                                </a:lnTo>
                                <a:lnTo>
                                  <a:pt x="3355" y="21"/>
                                </a:lnTo>
                                <a:lnTo>
                                  <a:pt x="3354" y="20"/>
                                </a:lnTo>
                                <a:lnTo>
                                  <a:pt x="3351" y="18"/>
                                </a:lnTo>
                                <a:lnTo>
                                  <a:pt x="3350" y="17"/>
                                </a:lnTo>
                                <a:lnTo>
                                  <a:pt x="3350" y="15"/>
                                </a:lnTo>
                                <a:lnTo>
                                  <a:pt x="3348" y="12"/>
                                </a:lnTo>
                                <a:lnTo>
                                  <a:pt x="3348" y="11"/>
                                </a:lnTo>
                                <a:lnTo>
                                  <a:pt x="3348" y="8"/>
                                </a:lnTo>
                                <a:lnTo>
                                  <a:pt x="3350" y="5"/>
                                </a:lnTo>
                                <a:lnTo>
                                  <a:pt x="3350" y="4"/>
                                </a:lnTo>
                                <a:lnTo>
                                  <a:pt x="3351" y="2"/>
                                </a:lnTo>
                                <a:lnTo>
                                  <a:pt x="3354" y="1"/>
                                </a:lnTo>
                                <a:lnTo>
                                  <a:pt x="3355" y="0"/>
                                </a:lnTo>
                                <a:lnTo>
                                  <a:pt x="3357" y="0"/>
                                </a:lnTo>
                                <a:lnTo>
                                  <a:pt x="3360" y="0"/>
                                </a:lnTo>
                                <a:lnTo>
                                  <a:pt x="3383" y="0"/>
                                </a:lnTo>
                                <a:lnTo>
                                  <a:pt x="3385" y="0"/>
                                </a:lnTo>
                                <a:lnTo>
                                  <a:pt x="3387" y="0"/>
                                </a:lnTo>
                                <a:lnTo>
                                  <a:pt x="3390" y="1"/>
                                </a:lnTo>
                                <a:lnTo>
                                  <a:pt x="3391" y="2"/>
                                </a:lnTo>
                                <a:lnTo>
                                  <a:pt x="3393" y="4"/>
                                </a:lnTo>
                                <a:lnTo>
                                  <a:pt x="3393" y="5"/>
                                </a:lnTo>
                                <a:lnTo>
                                  <a:pt x="3394" y="8"/>
                                </a:lnTo>
                                <a:lnTo>
                                  <a:pt x="3394" y="11"/>
                                </a:lnTo>
                                <a:lnTo>
                                  <a:pt x="3394" y="12"/>
                                </a:lnTo>
                                <a:lnTo>
                                  <a:pt x="3393" y="15"/>
                                </a:lnTo>
                                <a:lnTo>
                                  <a:pt x="3393" y="17"/>
                                </a:lnTo>
                                <a:lnTo>
                                  <a:pt x="3391" y="18"/>
                                </a:lnTo>
                                <a:lnTo>
                                  <a:pt x="3390" y="20"/>
                                </a:lnTo>
                                <a:lnTo>
                                  <a:pt x="3387" y="21"/>
                                </a:lnTo>
                                <a:lnTo>
                                  <a:pt x="3385" y="21"/>
                                </a:lnTo>
                                <a:lnTo>
                                  <a:pt x="3383" y="22"/>
                                </a:lnTo>
                                <a:close/>
                                <a:moveTo>
                                  <a:pt x="3314" y="22"/>
                                </a:moveTo>
                                <a:lnTo>
                                  <a:pt x="3291" y="22"/>
                                </a:lnTo>
                                <a:lnTo>
                                  <a:pt x="3288" y="21"/>
                                </a:lnTo>
                                <a:lnTo>
                                  <a:pt x="3287" y="21"/>
                                </a:lnTo>
                                <a:lnTo>
                                  <a:pt x="3286" y="20"/>
                                </a:lnTo>
                                <a:lnTo>
                                  <a:pt x="3283" y="18"/>
                                </a:lnTo>
                                <a:lnTo>
                                  <a:pt x="3281" y="17"/>
                                </a:lnTo>
                                <a:lnTo>
                                  <a:pt x="3281" y="15"/>
                                </a:lnTo>
                                <a:lnTo>
                                  <a:pt x="3280" y="12"/>
                                </a:lnTo>
                                <a:lnTo>
                                  <a:pt x="3280" y="11"/>
                                </a:lnTo>
                                <a:lnTo>
                                  <a:pt x="3280" y="8"/>
                                </a:lnTo>
                                <a:lnTo>
                                  <a:pt x="3281" y="5"/>
                                </a:lnTo>
                                <a:lnTo>
                                  <a:pt x="3281" y="4"/>
                                </a:lnTo>
                                <a:lnTo>
                                  <a:pt x="3283" y="2"/>
                                </a:lnTo>
                                <a:lnTo>
                                  <a:pt x="3286" y="1"/>
                                </a:lnTo>
                                <a:lnTo>
                                  <a:pt x="3287" y="0"/>
                                </a:lnTo>
                                <a:lnTo>
                                  <a:pt x="3288" y="0"/>
                                </a:lnTo>
                                <a:lnTo>
                                  <a:pt x="3291" y="0"/>
                                </a:lnTo>
                                <a:lnTo>
                                  <a:pt x="3314" y="0"/>
                                </a:lnTo>
                                <a:lnTo>
                                  <a:pt x="3317" y="0"/>
                                </a:lnTo>
                                <a:lnTo>
                                  <a:pt x="3318" y="0"/>
                                </a:lnTo>
                                <a:lnTo>
                                  <a:pt x="3321" y="1"/>
                                </a:lnTo>
                                <a:lnTo>
                                  <a:pt x="3323" y="2"/>
                                </a:lnTo>
                                <a:lnTo>
                                  <a:pt x="3324" y="4"/>
                                </a:lnTo>
                                <a:lnTo>
                                  <a:pt x="3324" y="5"/>
                                </a:lnTo>
                                <a:lnTo>
                                  <a:pt x="3326" y="8"/>
                                </a:lnTo>
                                <a:lnTo>
                                  <a:pt x="3326" y="11"/>
                                </a:lnTo>
                                <a:lnTo>
                                  <a:pt x="3326" y="12"/>
                                </a:lnTo>
                                <a:lnTo>
                                  <a:pt x="3324" y="15"/>
                                </a:lnTo>
                                <a:lnTo>
                                  <a:pt x="3324" y="17"/>
                                </a:lnTo>
                                <a:lnTo>
                                  <a:pt x="3323" y="18"/>
                                </a:lnTo>
                                <a:lnTo>
                                  <a:pt x="3321" y="20"/>
                                </a:lnTo>
                                <a:lnTo>
                                  <a:pt x="3318" y="21"/>
                                </a:lnTo>
                                <a:lnTo>
                                  <a:pt x="3317" y="21"/>
                                </a:lnTo>
                                <a:lnTo>
                                  <a:pt x="3314" y="22"/>
                                </a:lnTo>
                                <a:close/>
                                <a:moveTo>
                                  <a:pt x="3246" y="22"/>
                                </a:moveTo>
                                <a:lnTo>
                                  <a:pt x="3223" y="22"/>
                                </a:lnTo>
                                <a:lnTo>
                                  <a:pt x="3220" y="21"/>
                                </a:lnTo>
                                <a:lnTo>
                                  <a:pt x="3219" y="21"/>
                                </a:lnTo>
                                <a:lnTo>
                                  <a:pt x="3217" y="20"/>
                                </a:lnTo>
                                <a:lnTo>
                                  <a:pt x="3214" y="18"/>
                                </a:lnTo>
                                <a:lnTo>
                                  <a:pt x="3213" y="17"/>
                                </a:lnTo>
                                <a:lnTo>
                                  <a:pt x="3213" y="15"/>
                                </a:lnTo>
                                <a:lnTo>
                                  <a:pt x="3212" y="12"/>
                                </a:lnTo>
                                <a:lnTo>
                                  <a:pt x="3212" y="11"/>
                                </a:lnTo>
                                <a:lnTo>
                                  <a:pt x="3212" y="8"/>
                                </a:lnTo>
                                <a:lnTo>
                                  <a:pt x="3213" y="5"/>
                                </a:lnTo>
                                <a:lnTo>
                                  <a:pt x="3213" y="4"/>
                                </a:lnTo>
                                <a:lnTo>
                                  <a:pt x="3214" y="2"/>
                                </a:lnTo>
                                <a:lnTo>
                                  <a:pt x="3217" y="1"/>
                                </a:lnTo>
                                <a:lnTo>
                                  <a:pt x="3219" y="0"/>
                                </a:lnTo>
                                <a:lnTo>
                                  <a:pt x="3220" y="0"/>
                                </a:lnTo>
                                <a:lnTo>
                                  <a:pt x="3223" y="0"/>
                                </a:lnTo>
                                <a:lnTo>
                                  <a:pt x="3246" y="0"/>
                                </a:lnTo>
                                <a:lnTo>
                                  <a:pt x="3249" y="0"/>
                                </a:lnTo>
                                <a:lnTo>
                                  <a:pt x="3250" y="0"/>
                                </a:lnTo>
                                <a:lnTo>
                                  <a:pt x="3253" y="1"/>
                                </a:lnTo>
                                <a:lnTo>
                                  <a:pt x="3254" y="2"/>
                                </a:lnTo>
                                <a:lnTo>
                                  <a:pt x="3256" y="4"/>
                                </a:lnTo>
                                <a:lnTo>
                                  <a:pt x="3256" y="5"/>
                                </a:lnTo>
                                <a:lnTo>
                                  <a:pt x="3257" y="8"/>
                                </a:lnTo>
                                <a:lnTo>
                                  <a:pt x="3257" y="11"/>
                                </a:lnTo>
                                <a:lnTo>
                                  <a:pt x="3257" y="12"/>
                                </a:lnTo>
                                <a:lnTo>
                                  <a:pt x="3256" y="15"/>
                                </a:lnTo>
                                <a:lnTo>
                                  <a:pt x="3256" y="17"/>
                                </a:lnTo>
                                <a:lnTo>
                                  <a:pt x="3254" y="18"/>
                                </a:lnTo>
                                <a:lnTo>
                                  <a:pt x="3253" y="20"/>
                                </a:lnTo>
                                <a:lnTo>
                                  <a:pt x="3250" y="21"/>
                                </a:lnTo>
                                <a:lnTo>
                                  <a:pt x="3249" y="21"/>
                                </a:lnTo>
                                <a:lnTo>
                                  <a:pt x="3246" y="22"/>
                                </a:lnTo>
                                <a:close/>
                                <a:moveTo>
                                  <a:pt x="3177" y="22"/>
                                </a:moveTo>
                                <a:lnTo>
                                  <a:pt x="3155" y="22"/>
                                </a:lnTo>
                                <a:lnTo>
                                  <a:pt x="3152" y="21"/>
                                </a:lnTo>
                                <a:lnTo>
                                  <a:pt x="3150" y="21"/>
                                </a:lnTo>
                                <a:lnTo>
                                  <a:pt x="3149" y="20"/>
                                </a:lnTo>
                                <a:lnTo>
                                  <a:pt x="3146" y="18"/>
                                </a:lnTo>
                                <a:lnTo>
                                  <a:pt x="3145" y="17"/>
                                </a:lnTo>
                                <a:lnTo>
                                  <a:pt x="3145" y="15"/>
                                </a:lnTo>
                                <a:lnTo>
                                  <a:pt x="3143" y="12"/>
                                </a:lnTo>
                                <a:lnTo>
                                  <a:pt x="3143" y="11"/>
                                </a:lnTo>
                                <a:lnTo>
                                  <a:pt x="3143" y="8"/>
                                </a:lnTo>
                                <a:lnTo>
                                  <a:pt x="3145" y="5"/>
                                </a:lnTo>
                                <a:lnTo>
                                  <a:pt x="3145" y="4"/>
                                </a:lnTo>
                                <a:lnTo>
                                  <a:pt x="3146" y="2"/>
                                </a:lnTo>
                                <a:lnTo>
                                  <a:pt x="3149" y="1"/>
                                </a:lnTo>
                                <a:lnTo>
                                  <a:pt x="3150" y="0"/>
                                </a:lnTo>
                                <a:lnTo>
                                  <a:pt x="3152" y="0"/>
                                </a:lnTo>
                                <a:lnTo>
                                  <a:pt x="3155" y="0"/>
                                </a:lnTo>
                                <a:lnTo>
                                  <a:pt x="3177" y="0"/>
                                </a:lnTo>
                                <a:lnTo>
                                  <a:pt x="3180" y="0"/>
                                </a:lnTo>
                                <a:lnTo>
                                  <a:pt x="3182" y="0"/>
                                </a:lnTo>
                                <a:lnTo>
                                  <a:pt x="3184" y="1"/>
                                </a:lnTo>
                                <a:lnTo>
                                  <a:pt x="3186" y="2"/>
                                </a:lnTo>
                                <a:lnTo>
                                  <a:pt x="3187" y="4"/>
                                </a:lnTo>
                                <a:lnTo>
                                  <a:pt x="3187" y="5"/>
                                </a:lnTo>
                                <a:lnTo>
                                  <a:pt x="3189" y="8"/>
                                </a:lnTo>
                                <a:lnTo>
                                  <a:pt x="3189" y="11"/>
                                </a:lnTo>
                                <a:lnTo>
                                  <a:pt x="3189" y="12"/>
                                </a:lnTo>
                                <a:lnTo>
                                  <a:pt x="3187" y="15"/>
                                </a:lnTo>
                                <a:lnTo>
                                  <a:pt x="3187" y="17"/>
                                </a:lnTo>
                                <a:lnTo>
                                  <a:pt x="3186" y="18"/>
                                </a:lnTo>
                                <a:lnTo>
                                  <a:pt x="3184" y="20"/>
                                </a:lnTo>
                                <a:lnTo>
                                  <a:pt x="3182" y="21"/>
                                </a:lnTo>
                                <a:lnTo>
                                  <a:pt x="3180" y="21"/>
                                </a:lnTo>
                                <a:lnTo>
                                  <a:pt x="3177" y="22"/>
                                </a:lnTo>
                                <a:close/>
                                <a:moveTo>
                                  <a:pt x="3109" y="22"/>
                                </a:moveTo>
                                <a:lnTo>
                                  <a:pt x="3086" y="22"/>
                                </a:lnTo>
                                <a:lnTo>
                                  <a:pt x="3083" y="21"/>
                                </a:lnTo>
                                <a:lnTo>
                                  <a:pt x="3082" y="21"/>
                                </a:lnTo>
                                <a:lnTo>
                                  <a:pt x="3080" y="20"/>
                                </a:lnTo>
                                <a:lnTo>
                                  <a:pt x="3078" y="18"/>
                                </a:lnTo>
                                <a:lnTo>
                                  <a:pt x="3076" y="17"/>
                                </a:lnTo>
                                <a:lnTo>
                                  <a:pt x="3076" y="15"/>
                                </a:lnTo>
                                <a:lnTo>
                                  <a:pt x="3075" y="12"/>
                                </a:lnTo>
                                <a:lnTo>
                                  <a:pt x="3075" y="11"/>
                                </a:lnTo>
                                <a:lnTo>
                                  <a:pt x="3075" y="8"/>
                                </a:lnTo>
                                <a:lnTo>
                                  <a:pt x="3076" y="5"/>
                                </a:lnTo>
                                <a:lnTo>
                                  <a:pt x="3076" y="4"/>
                                </a:lnTo>
                                <a:lnTo>
                                  <a:pt x="3078" y="2"/>
                                </a:lnTo>
                                <a:lnTo>
                                  <a:pt x="3080" y="1"/>
                                </a:lnTo>
                                <a:lnTo>
                                  <a:pt x="3082" y="0"/>
                                </a:lnTo>
                                <a:lnTo>
                                  <a:pt x="3083" y="0"/>
                                </a:lnTo>
                                <a:lnTo>
                                  <a:pt x="3086" y="0"/>
                                </a:lnTo>
                                <a:lnTo>
                                  <a:pt x="3109" y="0"/>
                                </a:lnTo>
                                <a:lnTo>
                                  <a:pt x="3112" y="0"/>
                                </a:lnTo>
                                <a:lnTo>
                                  <a:pt x="3113" y="0"/>
                                </a:lnTo>
                                <a:lnTo>
                                  <a:pt x="3116" y="1"/>
                                </a:lnTo>
                                <a:lnTo>
                                  <a:pt x="3118" y="2"/>
                                </a:lnTo>
                                <a:lnTo>
                                  <a:pt x="3119" y="4"/>
                                </a:lnTo>
                                <a:lnTo>
                                  <a:pt x="3119" y="5"/>
                                </a:lnTo>
                                <a:lnTo>
                                  <a:pt x="3120" y="8"/>
                                </a:lnTo>
                                <a:lnTo>
                                  <a:pt x="3120" y="11"/>
                                </a:lnTo>
                                <a:lnTo>
                                  <a:pt x="3120" y="12"/>
                                </a:lnTo>
                                <a:lnTo>
                                  <a:pt x="3119" y="15"/>
                                </a:lnTo>
                                <a:lnTo>
                                  <a:pt x="3119" y="17"/>
                                </a:lnTo>
                                <a:lnTo>
                                  <a:pt x="3118" y="18"/>
                                </a:lnTo>
                                <a:lnTo>
                                  <a:pt x="3116" y="20"/>
                                </a:lnTo>
                                <a:lnTo>
                                  <a:pt x="3113" y="21"/>
                                </a:lnTo>
                                <a:lnTo>
                                  <a:pt x="3112" y="21"/>
                                </a:lnTo>
                                <a:lnTo>
                                  <a:pt x="3109" y="22"/>
                                </a:lnTo>
                                <a:close/>
                                <a:moveTo>
                                  <a:pt x="3041" y="22"/>
                                </a:moveTo>
                                <a:lnTo>
                                  <a:pt x="3018" y="22"/>
                                </a:lnTo>
                                <a:lnTo>
                                  <a:pt x="3015" y="21"/>
                                </a:lnTo>
                                <a:lnTo>
                                  <a:pt x="3013" y="21"/>
                                </a:lnTo>
                                <a:lnTo>
                                  <a:pt x="3012" y="20"/>
                                </a:lnTo>
                                <a:lnTo>
                                  <a:pt x="3009" y="18"/>
                                </a:lnTo>
                                <a:lnTo>
                                  <a:pt x="3008" y="17"/>
                                </a:lnTo>
                                <a:lnTo>
                                  <a:pt x="3008" y="15"/>
                                </a:lnTo>
                                <a:lnTo>
                                  <a:pt x="3006" y="12"/>
                                </a:lnTo>
                                <a:lnTo>
                                  <a:pt x="3006" y="11"/>
                                </a:lnTo>
                                <a:lnTo>
                                  <a:pt x="3006" y="8"/>
                                </a:lnTo>
                                <a:lnTo>
                                  <a:pt x="3008" y="5"/>
                                </a:lnTo>
                                <a:lnTo>
                                  <a:pt x="3008" y="4"/>
                                </a:lnTo>
                                <a:lnTo>
                                  <a:pt x="3009" y="2"/>
                                </a:lnTo>
                                <a:lnTo>
                                  <a:pt x="3012" y="1"/>
                                </a:lnTo>
                                <a:lnTo>
                                  <a:pt x="3013" y="0"/>
                                </a:lnTo>
                                <a:lnTo>
                                  <a:pt x="3015" y="0"/>
                                </a:lnTo>
                                <a:lnTo>
                                  <a:pt x="3018" y="0"/>
                                </a:lnTo>
                                <a:lnTo>
                                  <a:pt x="3041" y="0"/>
                                </a:lnTo>
                                <a:lnTo>
                                  <a:pt x="3043" y="0"/>
                                </a:lnTo>
                                <a:lnTo>
                                  <a:pt x="3045" y="0"/>
                                </a:lnTo>
                                <a:lnTo>
                                  <a:pt x="3048" y="1"/>
                                </a:lnTo>
                                <a:lnTo>
                                  <a:pt x="3049" y="2"/>
                                </a:lnTo>
                                <a:lnTo>
                                  <a:pt x="3051" y="4"/>
                                </a:lnTo>
                                <a:lnTo>
                                  <a:pt x="3051" y="5"/>
                                </a:lnTo>
                                <a:lnTo>
                                  <a:pt x="3052" y="8"/>
                                </a:lnTo>
                                <a:lnTo>
                                  <a:pt x="3052" y="11"/>
                                </a:lnTo>
                                <a:lnTo>
                                  <a:pt x="3052" y="12"/>
                                </a:lnTo>
                                <a:lnTo>
                                  <a:pt x="3051" y="15"/>
                                </a:lnTo>
                                <a:lnTo>
                                  <a:pt x="3051" y="17"/>
                                </a:lnTo>
                                <a:lnTo>
                                  <a:pt x="3049" y="18"/>
                                </a:lnTo>
                                <a:lnTo>
                                  <a:pt x="3048" y="20"/>
                                </a:lnTo>
                                <a:lnTo>
                                  <a:pt x="3045" y="21"/>
                                </a:lnTo>
                                <a:lnTo>
                                  <a:pt x="3043" y="21"/>
                                </a:lnTo>
                                <a:lnTo>
                                  <a:pt x="3041" y="22"/>
                                </a:lnTo>
                                <a:close/>
                                <a:moveTo>
                                  <a:pt x="2972" y="22"/>
                                </a:moveTo>
                                <a:lnTo>
                                  <a:pt x="2949" y="22"/>
                                </a:lnTo>
                                <a:lnTo>
                                  <a:pt x="2947" y="21"/>
                                </a:lnTo>
                                <a:lnTo>
                                  <a:pt x="2945" y="21"/>
                                </a:lnTo>
                                <a:lnTo>
                                  <a:pt x="2944" y="20"/>
                                </a:lnTo>
                                <a:lnTo>
                                  <a:pt x="2941" y="18"/>
                                </a:lnTo>
                                <a:lnTo>
                                  <a:pt x="2939" y="17"/>
                                </a:lnTo>
                                <a:lnTo>
                                  <a:pt x="2939" y="15"/>
                                </a:lnTo>
                                <a:lnTo>
                                  <a:pt x="2938" y="12"/>
                                </a:lnTo>
                                <a:lnTo>
                                  <a:pt x="2938" y="11"/>
                                </a:lnTo>
                                <a:lnTo>
                                  <a:pt x="2938" y="8"/>
                                </a:lnTo>
                                <a:lnTo>
                                  <a:pt x="2939" y="5"/>
                                </a:lnTo>
                                <a:lnTo>
                                  <a:pt x="2939" y="4"/>
                                </a:lnTo>
                                <a:lnTo>
                                  <a:pt x="2941" y="2"/>
                                </a:lnTo>
                                <a:lnTo>
                                  <a:pt x="2944" y="1"/>
                                </a:lnTo>
                                <a:lnTo>
                                  <a:pt x="2945" y="0"/>
                                </a:lnTo>
                                <a:lnTo>
                                  <a:pt x="2947" y="0"/>
                                </a:lnTo>
                                <a:lnTo>
                                  <a:pt x="2949" y="0"/>
                                </a:lnTo>
                                <a:lnTo>
                                  <a:pt x="2972" y="0"/>
                                </a:lnTo>
                                <a:lnTo>
                                  <a:pt x="2975" y="0"/>
                                </a:lnTo>
                                <a:lnTo>
                                  <a:pt x="2976" y="0"/>
                                </a:lnTo>
                                <a:lnTo>
                                  <a:pt x="2979" y="1"/>
                                </a:lnTo>
                                <a:lnTo>
                                  <a:pt x="2981" y="2"/>
                                </a:lnTo>
                                <a:lnTo>
                                  <a:pt x="2982" y="4"/>
                                </a:lnTo>
                                <a:lnTo>
                                  <a:pt x="2982" y="5"/>
                                </a:lnTo>
                                <a:lnTo>
                                  <a:pt x="2984" y="8"/>
                                </a:lnTo>
                                <a:lnTo>
                                  <a:pt x="2984" y="11"/>
                                </a:lnTo>
                                <a:lnTo>
                                  <a:pt x="2984" y="12"/>
                                </a:lnTo>
                                <a:lnTo>
                                  <a:pt x="2982" y="15"/>
                                </a:lnTo>
                                <a:lnTo>
                                  <a:pt x="2982" y="17"/>
                                </a:lnTo>
                                <a:lnTo>
                                  <a:pt x="2981" y="18"/>
                                </a:lnTo>
                                <a:lnTo>
                                  <a:pt x="2979" y="20"/>
                                </a:lnTo>
                                <a:lnTo>
                                  <a:pt x="2976" y="21"/>
                                </a:lnTo>
                                <a:lnTo>
                                  <a:pt x="2975" y="21"/>
                                </a:lnTo>
                                <a:lnTo>
                                  <a:pt x="2972" y="22"/>
                                </a:lnTo>
                                <a:close/>
                                <a:moveTo>
                                  <a:pt x="2904" y="22"/>
                                </a:moveTo>
                                <a:lnTo>
                                  <a:pt x="2881" y="22"/>
                                </a:lnTo>
                                <a:lnTo>
                                  <a:pt x="2878" y="21"/>
                                </a:lnTo>
                                <a:lnTo>
                                  <a:pt x="2877" y="21"/>
                                </a:lnTo>
                                <a:lnTo>
                                  <a:pt x="2875" y="20"/>
                                </a:lnTo>
                                <a:lnTo>
                                  <a:pt x="2872" y="18"/>
                                </a:lnTo>
                                <a:lnTo>
                                  <a:pt x="2871" y="17"/>
                                </a:lnTo>
                                <a:lnTo>
                                  <a:pt x="2871" y="15"/>
                                </a:lnTo>
                                <a:lnTo>
                                  <a:pt x="2870" y="12"/>
                                </a:lnTo>
                                <a:lnTo>
                                  <a:pt x="2870" y="11"/>
                                </a:lnTo>
                                <a:lnTo>
                                  <a:pt x="2870" y="8"/>
                                </a:lnTo>
                                <a:lnTo>
                                  <a:pt x="2871" y="5"/>
                                </a:lnTo>
                                <a:lnTo>
                                  <a:pt x="2871" y="4"/>
                                </a:lnTo>
                                <a:lnTo>
                                  <a:pt x="2872" y="2"/>
                                </a:lnTo>
                                <a:lnTo>
                                  <a:pt x="2875" y="1"/>
                                </a:lnTo>
                                <a:lnTo>
                                  <a:pt x="2877" y="0"/>
                                </a:lnTo>
                                <a:lnTo>
                                  <a:pt x="2878" y="0"/>
                                </a:lnTo>
                                <a:lnTo>
                                  <a:pt x="2881" y="0"/>
                                </a:lnTo>
                                <a:lnTo>
                                  <a:pt x="2904" y="0"/>
                                </a:lnTo>
                                <a:lnTo>
                                  <a:pt x="2907" y="0"/>
                                </a:lnTo>
                                <a:lnTo>
                                  <a:pt x="2908" y="0"/>
                                </a:lnTo>
                                <a:lnTo>
                                  <a:pt x="2911" y="1"/>
                                </a:lnTo>
                                <a:lnTo>
                                  <a:pt x="2912" y="2"/>
                                </a:lnTo>
                                <a:lnTo>
                                  <a:pt x="2914" y="4"/>
                                </a:lnTo>
                                <a:lnTo>
                                  <a:pt x="2914" y="5"/>
                                </a:lnTo>
                                <a:lnTo>
                                  <a:pt x="2915" y="8"/>
                                </a:lnTo>
                                <a:lnTo>
                                  <a:pt x="2915" y="11"/>
                                </a:lnTo>
                                <a:lnTo>
                                  <a:pt x="2915" y="12"/>
                                </a:lnTo>
                                <a:lnTo>
                                  <a:pt x="2914" y="15"/>
                                </a:lnTo>
                                <a:lnTo>
                                  <a:pt x="2914" y="17"/>
                                </a:lnTo>
                                <a:lnTo>
                                  <a:pt x="2912" y="18"/>
                                </a:lnTo>
                                <a:lnTo>
                                  <a:pt x="2911" y="20"/>
                                </a:lnTo>
                                <a:lnTo>
                                  <a:pt x="2908" y="21"/>
                                </a:lnTo>
                                <a:lnTo>
                                  <a:pt x="2907" y="21"/>
                                </a:lnTo>
                                <a:lnTo>
                                  <a:pt x="2904" y="22"/>
                                </a:lnTo>
                                <a:close/>
                                <a:moveTo>
                                  <a:pt x="2835" y="22"/>
                                </a:moveTo>
                                <a:lnTo>
                                  <a:pt x="2813" y="22"/>
                                </a:lnTo>
                                <a:lnTo>
                                  <a:pt x="2810" y="21"/>
                                </a:lnTo>
                                <a:lnTo>
                                  <a:pt x="2808" y="21"/>
                                </a:lnTo>
                                <a:lnTo>
                                  <a:pt x="2807" y="20"/>
                                </a:lnTo>
                                <a:lnTo>
                                  <a:pt x="2804" y="18"/>
                                </a:lnTo>
                                <a:lnTo>
                                  <a:pt x="2803" y="17"/>
                                </a:lnTo>
                                <a:lnTo>
                                  <a:pt x="2803" y="15"/>
                                </a:lnTo>
                                <a:lnTo>
                                  <a:pt x="2801" y="12"/>
                                </a:lnTo>
                                <a:lnTo>
                                  <a:pt x="2801" y="11"/>
                                </a:lnTo>
                                <a:lnTo>
                                  <a:pt x="2801" y="8"/>
                                </a:lnTo>
                                <a:lnTo>
                                  <a:pt x="2803" y="5"/>
                                </a:lnTo>
                                <a:lnTo>
                                  <a:pt x="2803" y="4"/>
                                </a:lnTo>
                                <a:lnTo>
                                  <a:pt x="2804" y="2"/>
                                </a:lnTo>
                                <a:lnTo>
                                  <a:pt x="2807" y="1"/>
                                </a:lnTo>
                                <a:lnTo>
                                  <a:pt x="2808" y="0"/>
                                </a:lnTo>
                                <a:lnTo>
                                  <a:pt x="2810" y="0"/>
                                </a:lnTo>
                                <a:lnTo>
                                  <a:pt x="2813" y="0"/>
                                </a:lnTo>
                                <a:lnTo>
                                  <a:pt x="2835" y="0"/>
                                </a:lnTo>
                                <a:lnTo>
                                  <a:pt x="2838" y="0"/>
                                </a:lnTo>
                                <a:lnTo>
                                  <a:pt x="2840" y="0"/>
                                </a:lnTo>
                                <a:lnTo>
                                  <a:pt x="2842" y="1"/>
                                </a:lnTo>
                                <a:lnTo>
                                  <a:pt x="2844" y="2"/>
                                </a:lnTo>
                                <a:lnTo>
                                  <a:pt x="2845" y="4"/>
                                </a:lnTo>
                                <a:lnTo>
                                  <a:pt x="2845" y="5"/>
                                </a:lnTo>
                                <a:lnTo>
                                  <a:pt x="2847" y="8"/>
                                </a:lnTo>
                                <a:lnTo>
                                  <a:pt x="2847" y="11"/>
                                </a:lnTo>
                                <a:lnTo>
                                  <a:pt x="2847" y="12"/>
                                </a:lnTo>
                                <a:lnTo>
                                  <a:pt x="2845" y="15"/>
                                </a:lnTo>
                                <a:lnTo>
                                  <a:pt x="2845" y="17"/>
                                </a:lnTo>
                                <a:lnTo>
                                  <a:pt x="2844" y="18"/>
                                </a:lnTo>
                                <a:lnTo>
                                  <a:pt x="2842" y="20"/>
                                </a:lnTo>
                                <a:lnTo>
                                  <a:pt x="2840" y="21"/>
                                </a:lnTo>
                                <a:lnTo>
                                  <a:pt x="2838" y="21"/>
                                </a:lnTo>
                                <a:lnTo>
                                  <a:pt x="2835" y="22"/>
                                </a:lnTo>
                                <a:close/>
                                <a:moveTo>
                                  <a:pt x="2767" y="22"/>
                                </a:moveTo>
                                <a:lnTo>
                                  <a:pt x="2744" y="22"/>
                                </a:lnTo>
                                <a:lnTo>
                                  <a:pt x="2741" y="21"/>
                                </a:lnTo>
                                <a:lnTo>
                                  <a:pt x="2740" y="21"/>
                                </a:lnTo>
                                <a:lnTo>
                                  <a:pt x="2738" y="20"/>
                                </a:lnTo>
                                <a:lnTo>
                                  <a:pt x="2736" y="18"/>
                                </a:lnTo>
                                <a:lnTo>
                                  <a:pt x="2734" y="17"/>
                                </a:lnTo>
                                <a:lnTo>
                                  <a:pt x="2734" y="15"/>
                                </a:lnTo>
                                <a:lnTo>
                                  <a:pt x="2733" y="12"/>
                                </a:lnTo>
                                <a:lnTo>
                                  <a:pt x="2733" y="11"/>
                                </a:lnTo>
                                <a:lnTo>
                                  <a:pt x="2733" y="8"/>
                                </a:lnTo>
                                <a:lnTo>
                                  <a:pt x="2734" y="5"/>
                                </a:lnTo>
                                <a:lnTo>
                                  <a:pt x="2734" y="4"/>
                                </a:lnTo>
                                <a:lnTo>
                                  <a:pt x="2736" y="2"/>
                                </a:lnTo>
                                <a:lnTo>
                                  <a:pt x="2738" y="1"/>
                                </a:lnTo>
                                <a:lnTo>
                                  <a:pt x="2740" y="0"/>
                                </a:lnTo>
                                <a:lnTo>
                                  <a:pt x="2741" y="0"/>
                                </a:lnTo>
                                <a:lnTo>
                                  <a:pt x="2744" y="0"/>
                                </a:lnTo>
                                <a:lnTo>
                                  <a:pt x="2767" y="0"/>
                                </a:lnTo>
                                <a:lnTo>
                                  <a:pt x="2770" y="0"/>
                                </a:lnTo>
                                <a:lnTo>
                                  <a:pt x="2771" y="0"/>
                                </a:lnTo>
                                <a:lnTo>
                                  <a:pt x="2774" y="1"/>
                                </a:lnTo>
                                <a:lnTo>
                                  <a:pt x="2776" y="2"/>
                                </a:lnTo>
                                <a:lnTo>
                                  <a:pt x="2777" y="4"/>
                                </a:lnTo>
                                <a:lnTo>
                                  <a:pt x="2777" y="5"/>
                                </a:lnTo>
                                <a:lnTo>
                                  <a:pt x="2778" y="8"/>
                                </a:lnTo>
                                <a:lnTo>
                                  <a:pt x="2778" y="11"/>
                                </a:lnTo>
                                <a:lnTo>
                                  <a:pt x="2778" y="12"/>
                                </a:lnTo>
                                <a:lnTo>
                                  <a:pt x="2777" y="15"/>
                                </a:lnTo>
                                <a:lnTo>
                                  <a:pt x="2777" y="17"/>
                                </a:lnTo>
                                <a:lnTo>
                                  <a:pt x="2776" y="18"/>
                                </a:lnTo>
                                <a:lnTo>
                                  <a:pt x="2774" y="20"/>
                                </a:lnTo>
                                <a:lnTo>
                                  <a:pt x="2771" y="21"/>
                                </a:lnTo>
                                <a:lnTo>
                                  <a:pt x="2770" y="21"/>
                                </a:lnTo>
                                <a:lnTo>
                                  <a:pt x="2767" y="22"/>
                                </a:lnTo>
                                <a:close/>
                                <a:moveTo>
                                  <a:pt x="2699" y="22"/>
                                </a:moveTo>
                                <a:lnTo>
                                  <a:pt x="2676" y="22"/>
                                </a:lnTo>
                                <a:lnTo>
                                  <a:pt x="2673" y="21"/>
                                </a:lnTo>
                                <a:lnTo>
                                  <a:pt x="2672" y="21"/>
                                </a:lnTo>
                                <a:lnTo>
                                  <a:pt x="2670" y="20"/>
                                </a:lnTo>
                                <a:lnTo>
                                  <a:pt x="2667" y="18"/>
                                </a:lnTo>
                                <a:lnTo>
                                  <a:pt x="2666" y="17"/>
                                </a:lnTo>
                                <a:lnTo>
                                  <a:pt x="2666" y="15"/>
                                </a:lnTo>
                                <a:lnTo>
                                  <a:pt x="2664" y="12"/>
                                </a:lnTo>
                                <a:lnTo>
                                  <a:pt x="2664" y="11"/>
                                </a:lnTo>
                                <a:lnTo>
                                  <a:pt x="2664" y="8"/>
                                </a:lnTo>
                                <a:lnTo>
                                  <a:pt x="2666" y="5"/>
                                </a:lnTo>
                                <a:lnTo>
                                  <a:pt x="2666" y="4"/>
                                </a:lnTo>
                                <a:lnTo>
                                  <a:pt x="2667" y="2"/>
                                </a:lnTo>
                                <a:lnTo>
                                  <a:pt x="2670" y="1"/>
                                </a:lnTo>
                                <a:lnTo>
                                  <a:pt x="2672" y="0"/>
                                </a:lnTo>
                                <a:lnTo>
                                  <a:pt x="2673" y="0"/>
                                </a:lnTo>
                                <a:lnTo>
                                  <a:pt x="2676" y="0"/>
                                </a:lnTo>
                                <a:lnTo>
                                  <a:pt x="2699" y="0"/>
                                </a:lnTo>
                                <a:lnTo>
                                  <a:pt x="2701" y="0"/>
                                </a:lnTo>
                                <a:lnTo>
                                  <a:pt x="2703" y="0"/>
                                </a:lnTo>
                                <a:lnTo>
                                  <a:pt x="2706" y="1"/>
                                </a:lnTo>
                                <a:lnTo>
                                  <a:pt x="2707" y="2"/>
                                </a:lnTo>
                                <a:lnTo>
                                  <a:pt x="2709" y="4"/>
                                </a:lnTo>
                                <a:lnTo>
                                  <a:pt x="2709" y="5"/>
                                </a:lnTo>
                                <a:lnTo>
                                  <a:pt x="2710" y="8"/>
                                </a:lnTo>
                                <a:lnTo>
                                  <a:pt x="2710" y="11"/>
                                </a:lnTo>
                                <a:lnTo>
                                  <a:pt x="2710" y="12"/>
                                </a:lnTo>
                                <a:lnTo>
                                  <a:pt x="2709" y="15"/>
                                </a:lnTo>
                                <a:lnTo>
                                  <a:pt x="2709" y="17"/>
                                </a:lnTo>
                                <a:lnTo>
                                  <a:pt x="2707" y="18"/>
                                </a:lnTo>
                                <a:lnTo>
                                  <a:pt x="2706" y="20"/>
                                </a:lnTo>
                                <a:lnTo>
                                  <a:pt x="2703" y="21"/>
                                </a:lnTo>
                                <a:lnTo>
                                  <a:pt x="2701" y="21"/>
                                </a:lnTo>
                                <a:lnTo>
                                  <a:pt x="2699" y="22"/>
                                </a:lnTo>
                                <a:close/>
                                <a:moveTo>
                                  <a:pt x="2630" y="22"/>
                                </a:moveTo>
                                <a:lnTo>
                                  <a:pt x="2607" y="22"/>
                                </a:lnTo>
                                <a:lnTo>
                                  <a:pt x="2605" y="21"/>
                                </a:lnTo>
                                <a:lnTo>
                                  <a:pt x="2603" y="21"/>
                                </a:lnTo>
                                <a:lnTo>
                                  <a:pt x="2602" y="20"/>
                                </a:lnTo>
                                <a:lnTo>
                                  <a:pt x="2599" y="18"/>
                                </a:lnTo>
                                <a:lnTo>
                                  <a:pt x="2597" y="17"/>
                                </a:lnTo>
                                <a:lnTo>
                                  <a:pt x="2597" y="15"/>
                                </a:lnTo>
                                <a:lnTo>
                                  <a:pt x="2596" y="12"/>
                                </a:lnTo>
                                <a:lnTo>
                                  <a:pt x="2596" y="11"/>
                                </a:lnTo>
                                <a:lnTo>
                                  <a:pt x="2596" y="8"/>
                                </a:lnTo>
                                <a:lnTo>
                                  <a:pt x="2597" y="5"/>
                                </a:lnTo>
                                <a:lnTo>
                                  <a:pt x="2597" y="4"/>
                                </a:lnTo>
                                <a:lnTo>
                                  <a:pt x="2599" y="2"/>
                                </a:lnTo>
                                <a:lnTo>
                                  <a:pt x="2602" y="1"/>
                                </a:lnTo>
                                <a:lnTo>
                                  <a:pt x="2603" y="0"/>
                                </a:lnTo>
                                <a:lnTo>
                                  <a:pt x="2605" y="0"/>
                                </a:lnTo>
                                <a:lnTo>
                                  <a:pt x="2607" y="0"/>
                                </a:lnTo>
                                <a:lnTo>
                                  <a:pt x="2630" y="0"/>
                                </a:lnTo>
                                <a:lnTo>
                                  <a:pt x="2633" y="0"/>
                                </a:lnTo>
                                <a:lnTo>
                                  <a:pt x="2634" y="0"/>
                                </a:lnTo>
                                <a:lnTo>
                                  <a:pt x="2637" y="1"/>
                                </a:lnTo>
                                <a:lnTo>
                                  <a:pt x="2639" y="2"/>
                                </a:lnTo>
                                <a:lnTo>
                                  <a:pt x="2640" y="4"/>
                                </a:lnTo>
                                <a:lnTo>
                                  <a:pt x="2640" y="5"/>
                                </a:lnTo>
                                <a:lnTo>
                                  <a:pt x="2642" y="8"/>
                                </a:lnTo>
                                <a:lnTo>
                                  <a:pt x="2642" y="11"/>
                                </a:lnTo>
                                <a:lnTo>
                                  <a:pt x="2642" y="12"/>
                                </a:lnTo>
                                <a:lnTo>
                                  <a:pt x="2640" y="15"/>
                                </a:lnTo>
                                <a:lnTo>
                                  <a:pt x="2640" y="17"/>
                                </a:lnTo>
                                <a:lnTo>
                                  <a:pt x="2639" y="18"/>
                                </a:lnTo>
                                <a:lnTo>
                                  <a:pt x="2637" y="20"/>
                                </a:lnTo>
                                <a:lnTo>
                                  <a:pt x="2634" y="21"/>
                                </a:lnTo>
                                <a:lnTo>
                                  <a:pt x="2633" y="21"/>
                                </a:lnTo>
                                <a:lnTo>
                                  <a:pt x="2630" y="22"/>
                                </a:lnTo>
                                <a:close/>
                                <a:moveTo>
                                  <a:pt x="2562" y="22"/>
                                </a:moveTo>
                                <a:lnTo>
                                  <a:pt x="2539" y="22"/>
                                </a:lnTo>
                                <a:lnTo>
                                  <a:pt x="2536" y="21"/>
                                </a:lnTo>
                                <a:lnTo>
                                  <a:pt x="2535" y="21"/>
                                </a:lnTo>
                                <a:lnTo>
                                  <a:pt x="2533" y="20"/>
                                </a:lnTo>
                                <a:lnTo>
                                  <a:pt x="2530" y="18"/>
                                </a:lnTo>
                                <a:lnTo>
                                  <a:pt x="2529" y="17"/>
                                </a:lnTo>
                                <a:lnTo>
                                  <a:pt x="2529" y="15"/>
                                </a:lnTo>
                                <a:lnTo>
                                  <a:pt x="2528" y="12"/>
                                </a:lnTo>
                                <a:lnTo>
                                  <a:pt x="2528" y="11"/>
                                </a:lnTo>
                                <a:lnTo>
                                  <a:pt x="2528" y="8"/>
                                </a:lnTo>
                                <a:lnTo>
                                  <a:pt x="2529" y="5"/>
                                </a:lnTo>
                                <a:lnTo>
                                  <a:pt x="2529" y="4"/>
                                </a:lnTo>
                                <a:lnTo>
                                  <a:pt x="2530" y="2"/>
                                </a:lnTo>
                                <a:lnTo>
                                  <a:pt x="2533" y="1"/>
                                </a:lnTo>
                                <a:lnTo>
                                  <a:pt x="2535" y="0"/>
                                </a:lnTo>
                                <a:lnTo>
                                  <a:pt x="2536" y="0"/>
                                </a:lnTo>
                                <a:lnTo>
                                  <a:pt x="2539" y="0"/>
                                </a:lnTo>
                                <a:lnTo>
                                  <a:pt x="2562" y="0"/>
                                </a:lnTo>
                                <a:lnTo>
                                  <a:pt x="2565" y="0"/>
                                </a:lnTo>
                                <a:lnTo>
                                  <a:pt x="2566" y="0"/>
                                </a:lnTo>
                                <a:lnTo>
                                  <a:pt x="2569" y="1"/>
                                </a:lnTo>
                                <a:lnTo>
                                  <a:pt x="2570" y="2"/>
                                </a:lnTo>
                                <a:lnTo>
                                  <a:pt x="2572" y="4"/>
                                </a:lnTo>
                                <a:lnTo>
                                  <a:pt x="2572" y="5"/>
                                </a:lnTo>
                                <a:lnTo>
                                  <a:pt x="2573" y="8"/>
                                </a:lnTo>
                                <a:lnTo>
                                  <a:pt x="2573" y="11"/>
                                </a:lnTo>
                                <a:lnTo>
                                  <a:pt x="2573" y="12"/>
                                </a:lnTo>
                                <a:lnTo>
                                  <a:pt x="2572" y="15"/>
                                </a:lnTo>
                                <a:lnTo>
                                  <a:pt x="2572" y="17"/>
                                </a:lnTo>
                                <a:lnTo>
                                  <a:pt x="2570" y="18"/>
                                </a:lnTo>
                                <a:lnTo>
                                  <a:pt x="2569" y="20"/>
                                </a:lnTo>
                                <a:lnTo>
                                  <a:pt x="2566" y="21"/>
                                </a:lnTo>
                                <a:lnTo>
                                  <a:pt x="2565" y="21"/>
                                </a:lnTo>
                                <a:lnTo>
                                  <a:pt x="2562" y="22"/>
                                </a:lnTo>
                                <a:close/>
                                <a:moveTo>
                                  <a:pt x="2493" y="22"/>
                                </a:moveTo>
                                <a:lnTo>
                                  <a:pt x="2471" y="22"/>
                                </a:lnTo>
                                <a:lnTo>
                                  <a:pt x="2468" y="21"/>
                                </a:lnTo>
                                <a:lnTo>
                                  <a:pt x="2466" y="21"/>
                                </a:lnTo>
                                <a:lnTo>
                                  <a:pt x="2465" y="20"/>
                                </a:lnTo>
                                <a:lnTo>
                                  <a:pt x="2462" y="18"/>
                                </a:lnTo>
                                <a:lnTo>
                                  <a:pt x="2461" y="17"/>
                                </a:lnTo>
                                <a:lnTo>
                                  <a:pt x="2461" y="15"/>
                                </a:lnTo>
                                <a:lnTo>
                                  <a:pt x="2459" y="12"/>
                                </a:lnTo>
                                <a:lnTo>
                                  <a:pt x="2459" y="11"/>
                                </a:lnTo>
                                <a:lnTo>
                                  <a:pt x="2459" y="8"/>
                                </a:lnTo>
                                <a:lnTo>
                                  <a:pt x="2461" y="5"/>
                                </a:lnTo>
                                <a:lnTo>
                                  <a:pt x="2461" y="4"/>
                                </a:lnTo>
                                <a:lnTo>
                                  <a:pt x="2462" y="2"/>
                                </a:lnTo>
                                <a:lnTo>
                                  <a:pt x="2465" y="1"/>
                                </a:lnTo>
                                <a:lnTo>
                                  <a:pt x="2466" y="0"/>
                                </a:lnTo>
                                <a:lnTo>
                                  <a:pt x="2468" y="0"/>
                                </a:lnTo>
                                <a:lnTo>
                                  <a:pt x="2471" y="0"/>
                                </a:lnTo>
                                <a:lnTo>
                                  <a:pt x="2493" y="0"/>
                                </a:lnTo>
                                <a:lnTo>
                                  <a:pt x="2496" y="0"/>
                                </a:lnTo>
                                <a:lnTo>
                                  <a:pt x="2498" y="0"/>
                                </a:lnTo>
                                <a:lnTo>
                                  <a:pt x="2501" y="1"/>
                                </a:lnTo>
                                <a:lnTo>
                                  <a:pt x="2502" y="2"/>
                                </a:lnTo>
                                <a:lnTo>
                                  <a:pt x="2503" y="4"/>
                                </a:lnTo>
                                <a:lnTo>
                                  <a:pt x="2503" y="5"/>
                                </a:lnTo>
                                <a:lnTo>
                                  <a:pt x="2505" y="8"/>
                                </a:lnTo>
                                <a:lnTo>
                                  <a:pt x="2505" y="11"/>
                                </a:lnTo>
                                <a:lnTo>
                                  <a:pt x="2505" y="12"/>
                                </a:lnTo>
                                <a:lnTo>
                                  <a:pt x="2503" y="15"/>
                                </a:lnTo>
                                <a:lnTo>
                                  <a:pt x="2503" y="17"/>
                                </a:lnTo>
                                <a:lnTo>
                                  <a:pt x="2502" y="18"/>
                                </a:lnTo>
                                <a:lnTo>
                                  <a:pt x="2501" y="20"/>
                                </a:lnTo>
                                <a:lnTo>
                                  <a:pt x="2498" y="21"/>
                                </a:lnTo>
                                <a:lnTo>
                                  <a:pt x="2496" y="21"/>
                                </a:lnTo>
                                <a:lnTo>
                                  <a:pt x="2493" y="22"/>
                                </a:lnTo>
                                <a:close/>
                                <a:moveTo>
                                  <a:pt x="2425" y="22"/>
                                </a:moveTo>
                                <a:lnTo>
                                  <a:pt x="2402" y="22"/>
                                </a:lnTo>
                                <a:lnTo>
                                  <a:pt x="2399" y="21"/>
                                </a:lnTo>
                                <a:lnTo>
                                  <a:pt x="2398" y="21"/>
                                </a:lnTo>
                                <a:lnTo>
                                  <a:pt x="2396" y="20"/>
                                </a:lnTo>
                                <a:lnTo>
                                  <a:pt x="2394" y="18"/>
                                </a:lnTo>
                                <a:lnTo>
                                  <a:pt x="2392" y="17"/>
                                </a:lnTo>
                                <a:lnTo>
                                  <a:pt x="2392" y="15"/>
                                </a:lnTo>
                                <a:lnTo>
                                  <a:pt x="2391" y="12"/>
                                </a:lnTo>
                                <a:lnTo>
                                  <a:pt x="2391" y="11"/>
                                </a:lnTo>
                                <a:lnTo>
                                  <a:pt x="2391" y="8"/>
                                </a:lnTo>
                                <a:lnTo>
                                  <a:pt x="2392" y="5"/>
                                </a:lnTo>
                                <a:lnTo>
                                  <a:pt x="2392" y="4"/>
                                </a:lnTo>
                                <a:lnTo>
                                  <a:pt x="2394" y="2"/>
                                </a:lnTo>
                                <a:lnTo>
                                  <a:pt x="2396" y="1"/>
                                </a:lnTo>
                                <a:lnTo>
                                  <a:pt x="2398" y="0"/>
                                </a:lnTo>
                                <a:lnTo>
                                  <a:pt x="2399" y="0"/>
                                </a:lnTo>
                                <a:lnTo>
                                  <a:pt x="2402" y="0"/>
                                </a:lnTo>
                                <a:lnTo>
                                  <a:pt x="2425" y="0"/>
                                </a:lnTo>
                                <a:lnTo>
                                  <a:pt x="2428" y="0"/>
                                </a:lnTo>
                                <a:lnTo>
                                  <a:pt x="2429" y="0"/>
                                </a:lnTo>
                                <a:lnTo>
                                  <a:pt x="2432" y="1"/>
                                </a:lnTo>
                                <a:lnTo>
                                  <a:pt x="2434" y="2"/>
                                </a:lnTo>
                                <a:lnTo>
                                  <a:pt x="2435" y="4"/>
                                </a:lnTo>
                                <a:lnTo>
                                  <a:pt x="2435" y="5"/>
                                </a:lnTo>
                                <a:lnTo>
                                  <a:pt x="2436" y="8"/>
                                </a:lnTo>
                                <a:lnTo>
                                  <a:pt x="2436" y="11"/>
                                </a:lnTo>
                                <a:lnTo>
                                  <a:pt x="2436" y="12"/>
                                </a:lnTo>
                                <a:lnTo>
                                  <a:pt x="2435" y="15"/>
                                </a:lnTo>
                                <a:lnTo>
                                  <a:pt x="2435" y="17"/>
                                </a:lnTo>
                                <a:lnTo>
                                  <a:pt x="2434" y="18"/>
                                </a:lnTo>
                                <a:lnTo>
                                  <a:pt x="2432" y="20"/>
                                </a:lnTo>
                                <a:lnTo>
                                  <a:pt x="2429" y="21"/>
                                </a:lnTo>
                                <a:lnTo>
                                  <a:pt x="2428" y="21"/>
                                </a:lnTo>
                                <a:lnTo>
                                  <a:pt x="2425" y="22"/>
                                </a:lnTo>
                                <a:close/>
                                <a:moveTo>
                                  <a:pt x="2357" y="22"/>
                                </a:moveTo>
                                <a:lnTo>
                                  <a:pt x="2334" y="22"/>
                                </a:lnTo>
                                <a:lnTo>
                                  <a:pt x="2331" y="21"/>
                                </a:lnTo>
                                <a:lnTo>
                                  <a:pt x="2330" y="21"/>
                                </a:lnTo>
                                <a:lnTo>
                                  <a:pt x="2328" y="20"/>
                                </a:lnTo>
                                <a:lnTo>
                                  <a:pt x="2325" y="18"/>
                                </a:lnTo>
                                <a:lnTo>
                                  <a:pt x="2324" y="17"/>
                                </a:lnTo>
                                <a:lnTo>
                                  <a:pt x="2324" y="15"/>
                                </a:lnTo>
                                <a:lnTo>
                                  <a:pt x="2322" y="12"/>
                                </a:lnTo>
                                <a:lnTo>
                                  <a:pt x="2322" y="11"/>
                                </a:lnTo>
                                <a:lnTo>
                                  <a:pt x="2322" y="8"/>
                                </a:lnTo>
                                <a:lnTo>
                                  <a:pt x="2324" y="5"/>
                                </a:lnTo>
                                <a:lnTo>
                                  <a:pt x="2324" y="4"/>
                                </a:lnTo>
                                <a:lnTo>
                                  <a:pt x="2325" y="2"/>
                                </a:lnTo>
                                <a:lnTo>
                                  <a:pt x="2328" y="1"/>
                                </a:lnTo>
                                <a:lnTo>
                                  <a:pt x="2330" y="0"/>
                                </a:lnTo>
                                <a:lnTo>
                                  <a:pt x="2331" y="0"/>
                                </a:lnTo>
                                <a:lnTo>
                                  <a:pt x="2334" y="0"/>
                                </a:lnTo>
                                <a:lnTo>
                                  <a:pt x="2357" y="0"/>
                                </a:lnTo>
                                <a:lnTo>
                                  <a:pt x="2359" y="0"/>
                                </a:lnTo>
                                <a:lnTo>
                                  <a:pt x="2361" y="0"/>
                                </a:lnTo>
                                <a:lnTo>
                                  <a:pt x="2364" y="1"/>
                                </a:lnTo>
                                <a:lnTo>
                                  <a:pt x="2365" y="2"/>
                                </a:lnTo>
                                <a:lnTo>
                                  <a:pt x="2367" y="4"/>
                                </a:lnTo>
                                <a:lnTo>
                                  <a:pt x="2367" y="5"/>
                                </a:lnTo>
                                <a:lnTo>
                                  <a:pt x="2368" y="8"/>
                                </a:lnTo>
                                <a:lnTo>
                                  <a:pt x="2368" y="11"/>
                                </a:lnTo>
                                <a:lnTo>
                                  <a:pt x="2368" y="12"/>
                                </a:lnTo>
                                <a:lnTo>
                                  <a:pt x="2367" y="15"/>
                                </a:lnTo>
                                <a:lnTo>
                                  <a:pt x="2367" y="17"/>
                                </a:lnTo>
                                <a:lnTo>
                                  <a:pt x="2365" y="18"/>
                                </a:lnTo>
                                <a:lnTo>
                                  <a:pt x="2364" y="20"/>
                                </a:lnTo>
                                <a:lnTo>
                                  <a:pt x="2361" y="21"/>
                                </a:lnTo>
                                <a:lnTo>
                                  <a:pt x="2359" y="21"/>
                                </a:lnTo>
                                <a:lnTo>
                                  <a:pt x="2357" y="22"/>
                                </a:lnTo>
                                <a:close/>
                                <a:moveTo>
                                  <a:pt x="2288" y="22"/>
                                </a:moveTo>
                                <a:lnTo>
                                  <a:pt x="2265" y="22"/>
                                </a:lnTo>
                                <a:lnTo>
                                  <a:pt x="2263" y="21"/>
                                </a:lnTo>
                                <a:lnTo>
                                  <a:pt x="2261" y="21"/>
                                </a:lnTo>
                                <a:lnTo>
                                  <a:pt x="2260" y="20"/>
                                </a:lnTo>
                                <a:lnTo>
                                  <a:pt x="2257" y="18"/>
                                </a:lnTo>
                                <a:lnTo>
                                  <a:pt x="2255" y="17"/>
                                </a:lnTo>
                                <a:lnTo>
                                  <a:pt x="2255" y="15"/>
                                </a:lnTo>
                                <a:lnTo>
                                  <a:pt x="2254" y="12"/>
                                </a:lnTo>
                                <a:lnTo>
                                  <a:pt x="2254" y="11"/>
                                </a:lnTo>
                                <a:lnTo>
                                  <a:pt x="2254" y="8"/>
                                </a:lnTo>
                                <a:lnTo>
                                  <a:pt x="2255" y="5"/>
                                </a:lnTo>
                                <a:lnTo>
                                  <a:pt x="2255" y="4"/>
                                </a:lnTo>
                                <a:lnTo>
                                  <a:pt x="2257" y="2"/>
                                </a:lnTo>
                                <a:lnTo>
                                  <a:pt x="2260" y="1"/>
                                </a:lnTo>
                                <a:lnTo>
                                  <a:pt x="2261" y="0"/>
                                </a:lnTo>
                                <a:lnTo>
                                  <a:pt x="2263" y="0"/>
                                </a:lnTo>
                                <a:lnTo>
                                  <a:pt x="2265" y="0"/>
                                </a:lnTo>
                                <a:lnTo>
                                  <a:pt x="2288" y="0"/>
                                </a:lnTo>
                                <a:lnTo>
                                  <a:pt x="2291" y="0"/>
                                </a:lnTo>
                                <a:lnTo>
                                  <a:pt x="2292" y="0"/>
                                </a:lnTo>
                                <a:lnTo>
                                  <a:pt x="2295" y="1"/>
                                </a:lnTo>
                                <a:lnTo>
                                  <a:pt x="2297" y="2"/>
                                </a:lnTo>
                                <a:lnTo>
                                  <a:pt x="2298" y="4"/>
                                </a:lnTo>
                                <a:lnTo>
                                  <a:pt x="2298" y="5"/>
                                </a:lnTo>
                                <a:lnTo>
                                  <a:pt x="2300" y="8"/>
                                </a:lnTo>
                                <a:lnTo>
                                  <a:pt x="2300" y="11"/>
                                </a:lnTo>
                                <a:lnTo>
                                  <a:pt x="2300" y="12"/>
                                </a:lnTo>
                                <a:lnTo>
                                  <a:pt x="2298" y="15"/>
                                </a:lnTo>
                                <a:lnTo>
                                  <a:pt x="2298" y="17"/>
                                </a:lnTo>
                                <a:lnTo>
                                  <a:pt x="2297" y="18"/>
                                </a:lnTo>
                                <a:lnTo>
                                  <a:pt x="2295" y="20"/>
                                </a:lnTo>
                                <a:lnTo>
                                  <a:pt x="2292" y="21"/>
                                </a:lnTo>
                                <a:lnTo>
                                  <a:pt x="2291" y="21"/>
                                </a:lnTo>
                                <a:lnTo>
                                  <a:pt x="2288" y="22"/>
                                </a:lnTo>
                                <a:close/>
                                <a:moveTo>
                                  <a:pt x="2220" y="22"/>
                                </a:moveTo>
                                <a:lnTo>
                                  <a:pt x="2197" y="22"/>
                                </a:lnTo>
                                <a:lnTo>
                                  <a:pt x="2194" y="21"/>
                                </a:lnTo>
                                <a:lnTo>
                                  <a:pt x="2193" y="21"/>
                                </a:lnTo>
                                <a:lnTo>
                                  <a:pt x="2191" y="20"/>
                                </a:lnTo>
                                <a:lnTo>
                                  <a:pt x="2188" y="18"/>
                                </a:lnTo>
                                <a:lnTo>
                                  <a:pt x="2187" y="17"/>
                                </a:lnTo>
                                <a:lnTo>
                                  <a:pt x="2187" y="15"/>
                                </a:lnTo>
                                <a:lnTo>
                                  <a:pt x="2186" y="12"/>
                                </a:lnTo>
                                <a:lnTo>
                                  <a:pt x="2186" y="11"/>
                                </a:lnTo>
                                <a:lnTo>
                                  <a:pt x="2186" y="8"/>
                                </a:lnTo>
                                <a:lnTo>
                                  <a:pt x="2187" y="5"/>
                                </a:lnTo>
                                <a:lnTo>
                                  <a:pt x="2187" y="4"/>
                                </a:lnTo>
                                <a:lnTo>
                                  <a:pt x="2188" y="2"/>
                                </a:lnTo>
                                <a:lnTo>
                                  <a:pt x="2191" y="1"/>
                                </a:lnTo>
                                <a:lnTo>
                                  <a:pt x="2193" y="0"/>
                                </a:lnTo>
                                <a:lnTo>
                                  <a:pt x="2194" y="0"/>
                                </a:lnTo>
                                <a:lnTo>
                                  <a:pt x="2197" y="0"/>
                                </a:lnTo>
                                <a:lnTo>
                                  <a:pt x="2220" y="0"/>
                                </a:lnTo>
                                <a:lnTo>
                                  <a:pt x="2223" y="0"/>
                                </a:lnTo>
                                <a:lnTo>
                                  <a:pt x="2224" y="0"/>
                                </a:lnTo>
                                <a:lnTo>
                                  <a:pt x="2227" y="1"/>
                                </a:lnTo>
                                <a:lnTo>
                                  <a:pt x="2228" y="2"/>
                                </a:lnTo>
                                <a:lnTo>
                                  <a:pt x="2230" y="4"/>
                                </a:lnTo>
                                <a:lnTo>
                                  <a:pt x="2230" y="5"/>
                                </a:lnTo>
                                <a:lnTo>
                                  <a:pt x="2231" y="8"/>
                                </a:lnTo>
                                <a:lnTo>
                                  <a:pt x="2231" y="11"/>
                                </a:lnTo>
                                <a:lnTo>
                                  <a:pt x="2231" y="12"/>
                                </a:lnTo>
                                <a:lnTo>
                                  <a:pt x="2230" y="15"/>
                                </a:lnTo>
                                <a:lnTo>
                                  <a:pt x="2230" y="17"/>
                                </a:lnTo>
                                <a:lnTo>
                                  <a:pt x="2228" y="18"/>
                                </a:lnTo>
                                <a:lnTo>
                                  <a:pt x="2227" y="20"/>
                                </a:lnTo>
                                <a:lnTo>
                                  <a:pt x="2224" y="21"/>
                                </a:lnTo>
                                <a:lnTo>
                                  <a:pt x="2223" y="21"/>
                                </a:lnTo>
                                <a:lnTo>
                                  <a:pt x="2220" y="22"/>
                                </a:lnTo>
                                <a:close/>
                                <a:moveTo>
                                  <a:pt x="2151" y="22"/>
                                </a:moveTo>
                                <a:lnTo>
                                  <a:pt x="2129" y="22"/>
                                </a:lnTo>
                                <a:lnTo>
                                  <a:pt x="2126" y="21"/>
                                </a:lnTo>
                                <a:lnTo>
                                  <a:pt x="2124" y="21"/>
                                </a:lnTo>
                                <a:lnTo>
                                  <a:pt x="2123" y="20"/>
                                </a:lnTo>
                                <a:lnTo>
                                  <a:pt x="2120" y="18"/>
                                </a:lnTo>
                                <a:lnTo>
                                  <a:pt x="2119" y="17"/>
                                </a:lnTo>
                                <a:lnTo>
                                  <a:pt x="2119" y="15"/>
                                </a:lnTo>
                                <a:lnTo>
                                  <a:pt x="2117" y="12"/>
                                </a:lnTo>
                                <a:lnTo>
                                  <a:pt x="2117" y="11"/>
                                </a:lnTo>
                                <a:lnTo>
                                  <a:pt x="2117" y="8"/>
                                </a:lnTo>
                                <a:lnTo>
                                  <a:pt x="2119" y="5"/>
                                </a:lnTo>
                                <a:lnTo>
                                  <a:pt x="2119" y="4"/>
                                </a:lnTo>
                                <a:lnTo>
                                  <a:pt x="2120" y="2"/>
                                </a:lnTo>
                                <a:lnTo>
                                  <a:pt x="2123" y="1"/>
                                </a:lnTo>
                                <a:lnTo>
                                  <a:pt x="2124" y="0"/>
                                </a:lnTo>
                                <a:lnTo>
                                  <a:pt x="2126" y="0"/>
                                </a:lnTo>
                                <a:lnTo>
                                  <a:pt x="2129" y="0"/>
                                </a:lnTo>
                                <a:lnTo>
                                  <a:pt x="2151" y="0"/>
                                </a:lnTo>
                                <a:lnTo>
                                  <a:pt x="2154" y="0"/>
                                </a:lnTo>
                                <a:lnTo>
                                  <a:pt x="2156" y="0"/>
                                </a:lnTo>
                                <a:lnTo>
                                  <a:pt x="2159" y="1"/>
                                </a:lnTo>
                                <a:lnTo>
                                  <a:pt x="2160" y="2"/>
                                </a:lnTo>
                                <a:lnTo>
                                  <a:pt x="2161" y="4"/>
                                </a:lnTo>
                                <a:lnTo>
                                  <a:pt x="2161" y="5"/>
                                </a:lnTo>
                                <a:lnTo>
                                  <a:pt x="2163" y="8"/>
                                </a:lnTo>
                                <a:lnTo>
                                  <a:pt x="2163" y="11"/>
                                </a:lnTo>
                                <a:lnTo>
                                  <a:pt x="2163" y="12"/>
                                </a:lnTo>
                                <a:lnTo>
                                  <a:pt x="2161" y="15"/>
                                </a:lnTo>
                                <a:lnTo>
                                  <a:pt x="2161" y="17"/>
                                </a:lnTo>
                                <a:lnTo>
                                  <a:pt x="2160" y="18"/>
                                </a:lnTo>
                                <a:lnTo>
                                  <a:pt x="2159" y="20"/>
                                </a:lnTo>
                                <a:lnTo>
                                  <a:pt x="2156" y="21"/>
                                </a:lnTo>
                                <a:lnTo>
                                  <a:pt x="2154" y="21"/>
                                </a:lnTo>
                                <a:lnTo>
                                  <a:pt x="2151" y="22"/>
                                </a:lnTo>
                                <a:close/>
                                <a:moveTo>
                                  <a:pt x="2083" y="22"/>
                                </a:moveTo>
                                <a:lnTo>
                                  <a:pt x="2060" y="22"/>
                                </a:lnTo>
                                <a:lnTo>
                                  <a:pt x="2057" y="21"/>
                                </a:lnTo>
                                <a:lnTo>
                                  <a:pt x="2056" y="21"/>
                                </a:lnTo>
                                <a:lnTo>
                                  <a:pt x="2055" y="20"/>
                                </a:lnTo>
                                <a:lnTo>
                                  <a:pt x="2052" y="18"/>
                                </a:lnTo>
                                <a:lnTo>
                                  <a:pt x="2050" y="17"/>
                                </a:lnTo>
                                <a:lnTo>
                                  <a:pt x="2050" y="15"/>
                                </a:lnTo>
                                <a:lnTo>
                                  <a:pt x="2049" y="12"/>
                                </a:lnTo>
                                <a:lnTo>
                                  <a:pt x="2049" y="11"/>
                                </a:lnTo>
                                <a:lnTo>
                                  <a:pt x="2049" y="8"/>
                                </a:lnTo>
                                <a:lnTo>
                                  <a:pt x="2050" y="5"/>
                                </a:lnTo>
                                <a:lnTo>
                                  <a:pt x="2050" y="4"/>
                                </a:lnTo>
                                <a:lnTo>
                                  <a:pt x="2052" y="2"/>
                                </a:lnTo>
                                <a:lnTo>
                                  <a:pt x="2055" y="1"/>
                                </a:lnTo>
                                <a:lnTo>
                                  <a:pt x="2056" y="0"/>
                                </a:lnTo>
                                <a:lnTo>
                                  <a:pt x="2057" y="0"/>
                                </a:lnTo>
                                <a:lnTo>
                                  <a:pt x="2060" y="0"/>
                                </a:lnTo>
                                <a:lnTo>
                                  <a:pt x="2083" y="0"/>
                                </a:lnTo>
                                <a:lnTo>
                                  <a:pt x="2086" y="0"/>
                                </a:lnTo>
                                <a:lnTo>
                                  <a:pt x="2087" y="0"/>
                                </a:lnTo>
                                <a:lnTo>
                                  <a:pt x="2090" y="1"/>
                                </a:lnTo>
                                <a:lnTo>
                                  <a:pt x="2092" y="2"/>
                                </a:lnTo>
                                <a:lnTo>
                                  <a:pt x="2093" y="4"/>
                                </a:lnTo>
                                <a:lnTo>
                                  <a:pt x="2093" y="5"/>
                                </a:lnTo>
                                <a:lnTo>
                                  <a:pt x="2094" y="8"/>
                                </a:lnTo>
                                <a:lnTo>
                                  <a:pt x="2094" y="11"/>
                                </a:lnTo>
                                <a:lnTo>
                                  <a:pt x="2094" y="12"/>
                                </a:lnTo>
                                <a:lnTo>
                                  <a:pt x="2093" y="15"/>
                                </a:lnTo>
                                <a:lnTo>
                                  <a:pt x="2093" y="17"/>
                                </a:lnTo>
                                <a:lnTo>
                                  <a:pt x="2092" y="18"/>
                                </a:lnTo>
                                <a:lnTo>
                                  <a:pt x="2090" y="20"/>
                                </a:lnTo>
                                <a:lnTo>
                                  <a:pt x="2087" y="21"/>
                                </a:lnTo>
                                <a:lnTo>
                                  <a:pt x="2086" y="21"/>
                                </a:lnTo>
                                <a:lnTo>
                                  <a:pt x="2083" y="22"/>
                                </a:lnTo>
                                <a:close/>
                                <a:moveTo>
                                  <a:pt x="2015" y="22"/>
                                </a:moveTo>
                                <a:lnTo>
                                  <a:pt x="1992" y="22"/>
                                </a:lnTo>
                                <a:lnTo>
                                  <a:pt x="1989" y="21"/>
                                </a:lnTo>
                                <a:lnTo>
                                  <a:pt x="1988" y="21"/>
                                </a:lnTo>
                                <a:lnTo>
                                  <a:pt x="1986" y="20"/>
                                </a:lnTo>
                                <a:lnTo>
                                  <a:pt x="1983" y="18"/>
                                </a:lnTo>
                                <a:lnTo>
                                  <a:pt x="1982" y="17"/>
                                </a:lnTo>
                                <a:lnTo>
                                  <a:pt x="1982" y="15"/>
                                </a:lnTo>
                                <a:lnTo>
                                  <a:pt x="1980" y="12"/>
                                </a:lnTo>
                                <a:lnTo>
                                  <a:pt x="1980" y="11"/>
                                </a:lnTo>
                                <a:lnTo>
                                  <a:pt x="1980" y="8"/>
                                </a:lnTo>
                                <a:lnTo>
                                  <a:pt x="1982" y="5"/>
                                </a:lnTo>
                                <a:lnTo>
                                  <a:pt x="1982" y="4"/>
                                </a:lnTo>
                                <a:lnTo>
                                  <a:pt x="1983" y="2"/>
                                </a:lnTo>
                                <a:lnTo>
                                  <a:pt x="1986" y="1"/>
                                </a:lnTo>
                                <a:lnTo>
                                  <a:pt x="1988" y="0"/>
                                </a:lnTo>
                                <a:lnTo>
                                  <a:pt x="1989" y="0"/>
                                </a:lnTo>
                                <a:lnTo>
                                  <a:pt x="1992" y="0"/>
                                </a:lnTo>
                                <a:lnTo>
                                  <a:pt x="2015" y="0"/>
                                </a:lnTo>
                                <a:lnTo>
                                  <a:pt x="2017" y="0"/>
                                </a:lnTo>
                                <a:lnTo>
                                  <a:pt x="2019" y="0"/>
                                </a:lnTo>
                                <a:lnTo>
                                  <a:pt x="2022" y="1"/>
                                </a:lnTo>
                                <a:lnTo>
                                  <a:pt x="2023" y="2"/>
                                </a:lnTo>
                                <a:lnTo>
                                  <a:pt x="2025" y="4"/>
                                </a:lnTo>
                                <a:lnTo>
                                  <a:pt x="2025" y="5"/>
                                </a:lnTo>
                                <a:lnTo>
                                  <a:pt x="2026" y="8"/>
                                </a:lnTo>
                                <a:lnTo>
                                  <a:pt x="2026" y="11"/>
                                </a:lnTo>
                                <a:lnTo>
                                  <a:pt x="2026" y="12"/>
                                </a:lnTo>
                                <a:lnTo>
                                  <a:pt x="2025" y="15"/>
                                </a:lnTo>
                                <a:lnTo>
                                  <a:pt x="2025" y="17"/>
                                </a:lnTo>
                                <a:lnTo>
                                  <a:pt x="2023" y="18"/>
                                </a:lnTo>
                                <a:lnTo>
                                  <a:pt x="2022" y="20"/>
                                </a:lnTo>
                                <a:lnTo>
                                  <a:pt x="2019" y="21"/>
                                </a:lnTo>
                                <a:lnTo>
                                  <a:pt x="2017" y="21"/>
                                </a:lnTo>
                                <a:lnTo>
                                  <a:pt x="2015" y="22"/>
                                </a:lnTo>
                                <a:close/>
                                <a:moveTo>
                                  <a:pt x="1946" y="22"/>
                                </a:moveTo>
                                <a:lnTo>
                                  <a:pt x="1923" y="22"/>
                                </a:lnTo>
                                <a:lnTo>
                                  <a:pt x="1921" y="21"/>
                                </a:lnTo>
                                <a:lnTo>
                                  <a:pt x="1919" y="21"/>
                                </a:lnTo>
                                <a:lnTo>
                                  <a:pt x="1918" y="20"/>
                                </a:lnTo>
                                <a:lnTo>
                                  <a:pt x="1915" y="18"/>
                                </a:lnTo>
                                <a:lnTo>
                                  <a:pt x="1913" y="17"/>
                                </a:lnTo>
                                <a:lnTo>
                                  <a:pt x="1913" y="15"/>
                                </a:lnTo>
                                <a:lnTo>
                                  <a:pt x="1912" y="12"/>
                                </a:lnTo>
                                <a:lnTo>
                                  <a:pt x="1912" y="11"/>
                                </a:lnTo>
                                <a:lnTo>
                                  <a:pt x="1912" y="8"/>
                                </a:lnTo>
                                <a:lnTo>
                                  <a:pt x="1913" y="5"/>
                                </a:lnTo>
                                <a:lnTo>
                                  <a:pt x="1913" y="4"/>
                                </a:lnTo>
                                <a:lnTo>
                                  <a:pt x="1915" y="2"/>
                                </a:lnTo>
                                <a:lnTo>
                                  <a:pt x="1918" y="1"/>
                                </a:lnTo>
                                <a:lnTo>
                                  <a:pt x="1919" y="0"/>
                                </a:lnTo>
                                <a:lnTo>
                                  <a:pt x="1921" y="0"/>
                                </a:lnTo>
                                <a:lnTo>
                                  <a:pt x="1923" y="0"/>
                                </a:lnTo>
                                <a:lnTo>
                                  <a:pt x="1946" y="0"/>
                                </a:lnTo>
                                <a:lnTo>
                                  <a:pt x="1949" y="0"/>
                                </a:lnTo>
                                <a:lnTo>
                                  <a:pt x="1950" y="0"/>
                                </a:lnTo>
                                <a:lnTo>
                                  <a:pt x="1953" y="1"/>
                                </a:lnTo>
                                <a:lnTo>
                                  <a:pt x="1955" y="2"/>
                                </a:lnTo>
                                <a:lnTo>
                                  <a:pt x="1956" y="4"/>
                                </a:lnTo>
                                <a:lnTo>
                                  <a:pt x="1956" y="5"/>
                                </a:lnTo>
                                <a:lnTo>
                                  <a:pt x="1958" y="8"/>
                                </a:lnTo>
                                <a:lnTo>
                                  <a:pt x="1958" y="11"/>
                                </a:lnTo>
                                <a:lnTo>
                                  <a:pt x="1958" y="12"/>
                                </a:lnTo>
                                <a:lnTo>
                                  <a:pt x="1956" y="15"/>
                                </a:lnTo>
                                <a:lnTo>
                                  <a:pt x="1956" y="17"/>
                                </a:lnTo>
                                <a:lnTo>
                                  <a:pt x="1955" y="18"/>
                                </a:lnTo>
                                <a:lnTo>
                                  <a:pt x="1953" y="20"/>
                                </a:lnTo>
                                <a:lnTo>
                                  <a:pt x="1950" y="21"/>
                                </a:lnTo>
                                <a:lnTo>
                                  <a:pt x="1949" y="21"/>
                                </a:lnTo>
                                <a:lnTo>
                                  <a:pt x="1946" y="22"/>
                                </a:lnTo>
                                <a:close/>
                                <a:moveTo>
                                  <a:pt x="1878" y="22"/>
                                </a:moveTo>
                                <a:lnTo>
                                  <a:pt x="1855" y="22"/>
                                </a:lnTo>
                                <a:lnTo>
                                  <a:pt x="1852" y="21"/>
                                </a:lnTo>
                                <a:lnTo>
                                  <a:pt x="1851" y="21"/>
                                </a:lnTo>
                                <a:lnTo>
                                  <a:pt x="1849" y="20"/>
                                </a:lnTo>
                                <a:lnTo>
                                  <a:pt x="1846" y="18"/>
                                </a:lnTo>
                                <a:lnTo>
                                  <a:pt x="1845" y="17"/>
                                </a:lnTo>
                                <a:lnTo>
                                  <a:pt x="1845" y="15"/>
                                </a:lnTo>
                                <a:lnTo>
                                  <a:pt x="1844" y="12"/>
                                </a:lnTo>
                                <a:lnTo>
                                  <a:pt x="1844" y="11"/>
                                </a:lnTo>
                                <a:lnTo>
                                  <a:pt x="1844" y="8"/>
                                </a:lnTo>
                                <a:lnTo>
                                  <a:pt x="1845" y="5"/>
                                </a:lnTo>
                                <a:lnTo>
                                  <a:pt x="1845" y="4"/>
                                </a:lnTo>
                                <a:lnTo>
                                  <a:pt x="1846" y="2"/>
                                </a:lnTo>
                                <a:lnTo>
                                  <a:pt x="1849" y="1"/>
                                </a:lnTo>
                                <a:lnTo>
                                  <a:pt x="1851" y="0"/>
                                </a:lnTo>
                                <a:lnTo>
                                  <a:pt x="1852" y="0"/>
                                </a:lnTo>
                                <a:lnTo>
                                  <a:pt x="1855" y="0"/>
                                </a:lnTo>
                                <a:lnTo>
                                  <a:pt x="1878" y="0"/>
                                </a:lnTo>
                                <a:lnTo>
                                  <a:pt x="1881" y="0"/>
                                </a:lnTo>
                                <a:lnTo>
                                  <a:pt x="1882" y="0"/>
                                </a:lnTo>
                                <a:lnTo>
                                  <a:pt x="1885" y="1"/>
                                </a:lnTo>
                                <a:lnTo>
                                  <a:pt x="1886" y="2"/>
                                </a:lnTo>
                                <a:lnTo>
                                  <a:pt x="1888" y="4"/>
                                </a:lnTo>
                                <a:lnTo>
                                  <a:pt x="1888" y="5"/>
                                </a:lnTo>
                                <a:lnTo>
                                  <a:pt x="1889" y="8"/>
                                </a:lnTo>
                                <a:lnTo>
                                  <a:pt x="1889" y="11"/>
                                </a:lnTo>
                                <a:lnTo>
                                  <a:pt x="1889" y="12"/>
                                </a:lnTo>
                                <a:lnTo>
                                  <a:pt x="1888" y="15"/>
                                </a:lnTo>
                                <a:lnTo>
                                  <a:pt x="1888" y="17"/>
                                </a:lnTo>
                                <a:lnTo>
                                  <a:pt x="1886" y="18"/>
                                </a:lnTo>
                                <a:lnTo>
                                  <a:pt x="1885" y="20"/>
                                </a:lnTo>
                                <a:lnTo>
                                  <a:pt x="1882" y="21"/>
                                </a:lnTo>
                                <a:lnTo>
                                  <a:pt x="1881" y="21"/>
                                </a:lnTo>
                                <a:lnTo>
                                  <a:pt x="1878" y="22"/>
                                </a:lnTo>
                                <a:close/>
                                <a:moveTo>
                                  <a:pt x="1809" y="22"/>
                                </a:moveTo>
                                <a:lnTo>
                                  <a:pt x="1787" y="22"/>
                                </a:lnTo>
                                <a:lnTo>
                                  <a:pt x="1784" y="21"/>
                                </a:lnTo>
                                <a:lnTo>
                                  <a:pt x="1782" y="21"/>
                                </a:lnTo>
                                <a:lnTo>
                                  <a:pt x="1781" y="20"/>
                                </a:lnTo>
                                <a:lnTo>
                                  <a:pt x="1778" y="18"/>
                                </a:lnTo>
                                <a:lnTo>
                                  <a:pt x="1777" y="17"/>
                                </a:lnTo>
                                <a:lnTo>
                                  <a:pt x="1777" y="15"/>
                                </a:lnTo>
                                <a:lnTo>
                                  <a:pt x="1775" y="12"/>
                                </a:lnTo>
                                <a:lnTo>
                                  <a:pt x="1775" y="11"/>
                                </a:lnTo>
                                <a:lnTo>
                                  <a:pt x="1775" y="8"/>
                                </a:lnTo>
                                <a:lnTo>
                                  <a:pt x="1777" y="5"/>
                                </a:lnTo>
                                <a:lnTo>
                                  <a:pt x="1777" y="4"/>
                                </a:lnTo>
                                <a:lnTo>
                                  <a:pt x="1778" y="2"/>
                                </a:lnTo>
                                <a:lnTo>
                                  <a:pt x="1781" y="1"/>
                                </a:lnTo>
                                <a:lnTo>
                                  <a:pt x="1782" y="0"/>
                                </a:lnTo>
                                <a:lnTo>
                                  <a:pt x="1784" y="0"/>
                                </a:lnTo>
                                <a:lnTo>
                                  <a:pt x="1787" y="0"/>
                                </a:lnTo>
                                <a:lnTo>
                                  <a:pt x="1809" y="0"/>
                                </a:lnTo>
                                <a:lnTo>
                                  <a:pt x="1812" y="0"/>
                                </a:lnTo>
                                <a:lnTo>
                                  <a:pt x="1814" y="0"/>
                                </a:lnTo>
                                <a:lnTo>
                                  <a:pt x="1817" y="1"/>
                                </a:lnTo>
                                <a:lnTo>
                                  <a:pt x="1818" y="2"/>
                                </a:lnTo>
                                <a:lnTo>
                                  <a:pt x="1819" y="4"/>
                                </a:lnTo>
                                <a:lnTo>
                                  <a:pt x="1819" y="5"/>
                                </a:lnTo>
                                <a:lnTo>
                                  <a:pt x="1821" y="8"/>
                                </a:lnTo>
                                <a:lnTo>
                                  <a:pt x="1821" y="11"/>
                                </a:lnTo>
                                <a:lnTo>
                                  <a:pt x="1821" y="12"/>
                                </a:lnTo>
                                <a:lnTo>
                                  <a:pt x="1819" y="15"/>
                                </a:lnTo>
                                <a:lnTo>
                                  <a:pt x="1819" y="17"/>
                                </a:lnTo>
                                <a:lnTo>
                                  <a:pt x="1818" y="18"/>
                                </a:lnTo>
                                <a:lnTo>
                                  <a:pt x="1817" y="20"/>
                                </a:lnTo>
                                <a:lnTo>
                                  <a:pt x="1814" y="21"/>
                                </a:lnTo>
                                <a:lnTo>
                                  <a:pt x="1812" y="21"/>
                                </a:lnTo>
                                <a:lnTo>
                                  <a:pt x="1809" y="22"/>
                                </a:lnTo>
                                <a:close/>
                                <a:moveTo>
                                  <a:pt x="1741" y="22"/>
                                </a:moveTo>
                                <a:lnTo>
                                  <a:pt x="1718" y="22"/>
                                </a:lnTo>
                                <a:lnTo>
                                  <a:pt x="1715" y="21"/>
                                </a:lnTo>
                                <a:lnTo>
                                  <a:pt x="1714" y="21"/>
                                </a:lnTo>
                                <a:lnTo>
                                  <a:pt x="1713" y="20"/>
                                </a:lnTo>
                                <a:lnTo>
                                  <a:pt x="1710" y="18"/>
                                </a:lnTo>
                                <a:lnTo>
                                  <a:pt x="1708" y="17"/>
                                </a:lnTo>
                                <a:lnTo>
                                  <a:pt x="1708" y="15"/>
                                </a:lnTo>
                                <a:lnTo>
                                  <a:pt x="1707" y="12"/>
                                </a:lnTo>
                                <a:lnTo>
                                  <a:pt x="1707" y="11"/>
                                </a:lnTo>
                                <a:lnTo>
                                  <a:pt x="1707" y="8"/>
                                </a:lnTo>
                                <a:lnTo>
                                  <a:pt x="1708" y="5"/>
                                </a:lnTo>
                                <a:lnTo>
                                  <a:pt x="1708" y="4"/>
                                </a:lnTo>
                                <a:lnTo>
                                  <a:pt x="1710" y="2"/>
                                </a:lnTo>
                                <a:lnTo>
                                  <a:pt x="1713" y="1"/>
                                </a:lnTo>
                                <a:lnTo>
                                  <a:pt x="1714" y="0"/>
                                </a:lnTo>
                                <a:lnTo>
                                  <a:pt x="1715" y="0"/>
                                </a:lnTo>
                                <a:lnTo>
                                  <a:pt x="1718" y="0"/>
                                </a:lnTo>
                                <a:lnTo>
                                  <a:pt x="1741" y="0"/>
                                </a:lnTo>
                                <a:lnTo>
                                  <a:pt x="1744" y="0"/>
                                </a:lnTo>
                                <a:lnTo>
                                  <a:pt x="1745" y="0"/>
                                </a:lnTo>
                                <a:lnTo>
                                  <a:pt x="1748" y="1"/>
                                </a:lnTo>
                                <a:lnTo>
                                  <a:pt x="1750" y="2"/>
                                </a:lnTo>
                                <a:lnTo>
                                  <a:pt x="1751" y="4"/>
                                </a:lnTo>
                                <a:lnTo>
                                  <a:pt x="1751" y="5"/>
                                </a:lnTo>
                                <a:lnTo>
                                  <a:pt x="1752" y="8"/>
                                </a:lnTo>
                                <a:lnTo>
                                  <a:pt x="1752" y="11"/>
                                </a:lnTo>
                                <a:lnTo>
                                  <a:pt x="1752" y="12"/>
                                </a:lnTo>
                                <a:lnTo>
                                  <a:pt x="1751" y="15"/>
                                </a:lnTo>
                                <a:lnTo>
                                  <a:pt x="1751" y="17"/>
                                </a:lnTo>
                                <a:lnTo>
                                  <a:pt x="1750" y="18"/>
                                </a:lnTo>
                                <a:lnTo>
                                  <a:pt x="1748" y="20"/>
                                </a:lnTo>
                                <a:lnTo>
                                  <a:pt x="1745" y="21"/>
                                </a:lnTo>
                                <a:lnTo>
                                  <a:pt x="1744" y="21"/>
                                </a:lnTo>
                                <a:lnTo>
                                  <a:pt x="1741" y="22"/>
                                </a:lnTo>
                                <a:close/>
                                <a:moveTo>
                                  <a:pt x="1673" y="22"/>
                                </a:moveTo>
                                <a:lnTo>
                                  <a:pt x="1650" y="22"/>
                                </a:lnTo>
                                <a:lnTo>
                                  <a:pt x="1647" y="21"/>
                                </a:lnTo>
                                <a:lnTo>
                                  <a:pt x="1646" y="21"/>
                                </a:lnTo>
                                <a:lnTo>
                                  <a:pt x="1644" y="20"/>
                                </a:lnTo>
                                <a:lnTo>
                                  <a:pt x="1641" y="18"/>
                                </a:lnTo>
                                <a:lnTo>
                                  <a:pt x="1640" y="17"/>
                                </a:lnTo>
                                <a:lnTo>
                                  <a:pt x="1640" y="15"/>
                                </a:lnTo>
                                <a:lnTo>
                                  <a:pt x="1638" y="12"/>
                                </a:lnTo>
                                <a:lnTo>
                                  <a:pt x="1638" y="11"/>
                                </a:lnTo>
                                <a:lnTo>
                                  <a:pt x="1638" y="8"/>
                                </a:lnTo>
                                <a:lnTo>
                                  <a:pt x="1640" y="5"/>
                                </a:lnTo>
                                <a:lnTo>
                                  <a:pt x="1640" y="4"/>
                                </a:lnTo>
                                <a:lnTo>
                                  <a:pt x="1641" y="2"/>
                                </a:lnTo>
                                <a:lnTo>
                                  <a:pt x="1644" y="1"/>
                                </a:lnTo>
                                <a:lnTo>
                                  <a:pt x="1646" y="0"/>
                                </a:lnTo>
                                <a:lnTo>
                                  <a:pt x="1647" y="0"/>
                                </a:lnTo>
                                <a:lnTo>
                                  <a:pt x="1650" y="0"/>
                                </a:lnTo>
                                <a:lnTo>
                                  <a:pt x="1673" y="0"/>
                                </a:lnTo>
                                <a:lnTo>
                                  <a:pt x="1675" y="0"/>
                                </a:lnTo>
                                <a:lnTo>
                                  <a:pt x="1677" y="0"/>
                                </a:lnTo>
                                <a:lnTo>
                                  <a:pt x="1680" y="1"/>
                                </a:lnTo>
                                <a:lnTo>
                                  <a:pt x="1681" y="2"/>
                                </a:lnTo>
                                <a:lnTo>
                                  <a:pt x="1683" y="4"/>
                                </a:lnTo>
                                <a:lnTo>
                                  <a:pt x="1683" y="5"/>
                                </a:lnTo>
                                <a:lnTo>
                                  <a:pt x="1684" y="8"/>
                                </a:lnTo>
                                <a:lnTo>
                                  <a:pt x="1684" y="11"/>
                                </a:lnTo>
                                <a:lnTo>
                                  <a:pt x="1684" y="12"/>
                                </a:lnTo>
                                <a:lnTo>
                                  <a:pt x="1683" y="15"/>
                                </a:lnTo>
                                <a:lnTo>
                                  <a:pt x="1683" y="17"/>
                                </a:lnTo>
                                <a:lnTo>
                                  <a:pt x="1681" y="18"/>
                                </a:lnTo>
                                <a:lnTo>
                                  <a:pt x="1680" y="20"/>
                                </a:lnTo>
                                <a:lnTo>
                                  <a:pt x="1677" y="21"/>
                                </a:lnTo>
                                <a:lnTo>
                                  <a:pt x="1675" y="21"/>
                                </a:lnTo>
                                <a:lnTo>
                                  <a:pt x="1673" y="22"/>
                                </a:lnTo>
                                <a:close/>
                                <a:moveTo>
                                  <a:pt x="1604" y="22"/>
                                </a:moveTo>
                                <a:lnTo>
                                  <a:pt x="1581" y="22"/>
                                </a:lnTo>
                                <a:lnTo>
                                  <a:pt x="1579" y="21"/>
                                </a:lnTo>
                                <a:lnTo>
                                  <a:pt x="1577" y="21"/>
                                </a:lnTo>
                                <a:lnTo>
                                  <a:pt x="1576" y="20"/>
                                </a:lnTo>
                                <a:lnTo>
                                  <a:pt x="1573" y="18"/>
                                </a:lnTo>
                                <a:lnTo>
                                  <a:pt x="1571" y="17"/>
                                </a:lnTo>
                                <a:lnTo>
                                  <a:pt x="1571" y="15"/>
                                </a:lnTo>
                                <a:lnTo>
                                  <a:pt x="1570" y="12"/>
                                </a:lnTo>
                                <a:lnTo>
                                  <a:pt x="1570" y="11"/>
                                </a:lnTo>
                                <a:lnTo>
                                  <a:pt x="1570" y="8"/>
                                </a:lnTo>
                                <a:lnTo>
                                  <a:pt x="1571" y="5"/>
                                </a:lnTo>
                                <a:lnTo>
                                  <a:pt x="1571" y="4"/>
                                </a:lnTo>
                                <a:lnTo>
                                  <a:pt x="1573" y="2"/>
                                </a:lnTo>
                                <a:lnTo>
                                  <a:pt x="1576" y="1"/>
                                </a:lnTo>
                                <a:lnTo>
                                  <a:pt x="1577" y="0"/>
                                </a:lnTo>
                                <a:lnTo>
                                  <a:pt x="1579" y="0"/>
                                </a:lnTo>
                                <a:lnTo>
                                  <a:pt x="1581" y="0"/>
                                </a:lnTo>
                                <a:lnTo>
                                  <a:pt x="1604" y="0"/>
                                </a:lnTo>
                                <a:lnTo>
                                  <a:pt x="1607" y="0"/>
                                </a:lnTo>
                                <a:lnTo>
                                  <a:pt x="1609" y="0"/>
                                </a:lnTo>
                                <a:lnTo>
                                  <a:pt x="1611" y="1"/>
                                </a:lnTo>
                                <a:lnTo>
                                  <a:pt x="1613" y="2"/>
                                </a:lnTo>
                                <a:lnTo>
                                  <a:pt x="1614" y="4"/>
                                </a:lnTo>
                                <a:lnTo>
                                  <a:pt x="1614" y="5"/>
                                </a:lnTo>
                                <a:lnTo>
                                  <a:pt x="1616" y="8"/>
                                </a:lnTo>
                                <a:lnTo>
                                  <a:pt x="1616" y="11"/>
                                </a:lnTo>
                                <a:lnTo>
                                  <a:pt x="1616" y="12"/>
                                </a:lnTo>
                                <a:lnTo>
                                  <a:pt x="1614" y="15"/>
                                </a:lnTo>
                                <a:lnTo>
                                  <a:pt x="1614" y="17"/>
                                </a:lnTo>
                                <a:lnTo>
                                  <a:pt x="1613" y="18"/>
                                </a:lnTo>
                                <a:lnTo>
                                  <a:pt x="1611" y="20"/>
                                </a:lnTo>
                                <a:lnTo>
                                  <a:pt x="1609" y="21"/>
                                </a:lnTo>
                                <a:lnTo>
                                  <a:pt x="1607" y="21"/>
                                </a:lnTo>
                                <a:lnTo>
                                  <a:pt x="1604" y="22"/>
                                </a:lnTo>
                                <a:close/>
                                <a:moveTo>
                                  <a:pt x="1536" y="22"/>
                                </a:moveTo>
                                <a:lnTo>
                                  <a:pt x="1513" y="22"/>
                                </a:lnTo>
                                <a:lnTo>
                                  <a:pt x="1510" y="21"/>
                                </a:lnTo>
                                <a:lnTo>
                                  <a:pt x="1509" y="21"/>
                                </a:lnTo>
                                <a:lnTo>
                                  <a:pt x="1507" y="20"/>
                                </a:lnTo>
                                <a:lnTo>
                                  <a:pt x="1504" y="18"/>
                                </a:lnTo>
                                <a:lnTo>
                                  <a:pt x="1503" y="17"/>
                                </a:lnTo>
                                <a:lnTo>
                                  <a:pt x="1503" y="15"/>
                                </a:lnTo>
                                <a:lnTo>
                                  <a:pt x="1502" y="12"/>
                                </a:lnTo>
                                <a:lnTo>
                                  <a:pt x="1502" y="11"/>
                                </a:lnTo>
                                <a:lnTo>
                                  <a:pt x="1502" y="8"/>
                                </a:lnTo>
                                <a:lnTo>
                                  <a:pt x="1503" y="5"/>
                                </a:lnTo>
                                <a:lnTo>
                                  <a:pt x="1503" y="4"/>
                                </a:lnTo>
                                <a:lnTo>
                                  <a:pt x="1504" y="2"/>
                                </a:lnTo>
                                <a:lnTo>
                                  <a:pt x="1507" y="1"/>
                                </a:lnTo>
                                <a:lnTo>
                                  <a:pt x="1509" y="0"/>
                                </a:lnTo>
                                <a:lnTo>
                                  <a:pt x="1510" y="0"/>
                                </a:lnTo>
                                <a:lnTo>
                                  <a:pt x="1513" y="0"/>
                                </a:lnTo>
                                <a:lnTo>
                                  <a:pt x="1536" y="0"/>
                                </a:lnTo>
                                <a:lnTo>
                                  <a:pt x="1539" y="0"/>
                                </a:lnTo>
                                <a:lnTo>
                                  <a:pt x="1540" y="0"/>
                                </a:lnTo>
                                <a:lnTo>
                                  <a:pt x="1543" y="1"/>
                                </a:lnTo>
                                <a:lnTo>
                                  <a:pt x="1544" y="2"/>
                                </a:lnTo>
                                <a:lnTo>
                                  <a:pt x="1546" y="4"/>
                                </a:lnTo>
                                <a:lnTo>
                                  <a:pt x="1546" y="5"/>
                                </a:lnTo>
                                <a:lnTo>
                                  <a:pt x="1547" y="8"/>
                                </a:lnTo>
                                <a:lnTo>
                                  <a:pt x="1547" y="11"/>
                                </a:lnTo>
                                <a:lnTo>
                                  <a:pt x="1547" y="12"/>
                                </a:lnTo>
                                <a:lnTo>
                                  <a:pt x="1546" y="15"/>
                                </a:lnTo>
                                <a:lnTo>
                                  <a:pt x="1546" y="17"/>
                                </a:lnTo>
                                <a:lnTo>
                                  <a:pt x="1544" y="18"/>
                                </a:lnTo>
                                <a:lnTo>
                                  <a:pt x="1543" y="20"/>
                                </a:lnTo>
                                <a:lnTo>
                                  <a:pt x="1540" y="21"/>
                                </a:lnTo>
                                <a:lnTo>
                                  <a:pt x="1539" y="21"/>
                                </a:lnTo>
                                <a:lnTo>
                                  <a:pt x="1536" y="22"/>
                                </a:lnTo>
                                <a:close/>
                                <a:moveTo>
                                  <a:pt x="1467" y="22"/>
                                </a:moveTo>
                                <a:lnTo>
                                  <a:pt x="1445" y="22"/>
                                </a:lnTo>
                                <a:lnTo>
                                  <a:pt x="1442" y="21"/>
                                </a:lnTo>
                                <a:lnTo>
                                  <a:pt x="1440" y="21"/>
                                </a:lnTo>
                                <a:lnTo>
                                  <a:pt x="1439" y="20"/>
                                </a:lnTo>
                                <a:lnTo>
                                  <a:pt x="1436" y="18"/>
                                </a:lnTo>
                                <a:lnTo>
                                  <a:pt x="1435" y="17"/>
                                </a:lnTo>
                                <a:lnTo>
                                  <a:pt x="1435" y="15"/>
                                </a:lnTo>
                                <a:lnTo>
                                  <a:pt x="1433" y="12"/>
                                </a:lnTo>
                                <a:lnTo>
                                  <a:pt x="1433" y="11"/>
                                </a:lnTo>
                                <a:lnTo>
                                  <a:pt x="1433" y="8"/>
                                </a:lnTo>
                                <a:lnTo>
                                  <a:pt x="1435" y="5"/>
                                </a:lnTo>
                                <a:lnTo>
                                  <a:pt x="1435" y="4"/>
                                </a:lnTo>
                                <a:lnTo>
                                  <a:pt x="1436" y="2"/>
                                </a:lnTo>
                                <a:lnTo>
                                  <a:pt x="1439" y="1"/>
                                </a:lnTo>
                                <a:lnTo>
                                  <a:pt x="1440" y="0"/>
                                </a:lnTo>
                                <a:lnTo>
                                  <a:pt x="1442" y="0"/>
                                </a:lnTo>
                                <a:lnTo>
                                  <a:pt x="1445" y="0"/>
                                </a:lnTo>
                                <a:lnTo>
                                  <a:pt x="1467" y="0"/>
                                </a:lnTo>
                                <a:lnTo>
                                  <a:pt x="1470" y="0"/>
                                </a:lnTo>
                                <a:lnTo>
                                  <a:pt x="1472" y="0"/>
                                </a:lnTo>
                                <a:lnTo>
                                  <a:pt x="1475" y="1"/>
                                </a:lnTo>
                                <a:lnTo>
                                  <a:pt x="1476" y="2"/>
                                </a:lnTo>
                                <a:lnTo>
                                  <a:pt x="1477" y="4"/>
                                </a:lnTo>
                                <a:lnTo>
                                  <a:pt x="1477" y="5"/>
                                </a:lnTo>
                                <a:lnTo>
                                  <a:pt x="1479" y="8"/>
                                </a:lnTo>
                                <a:lnTo>
                                  <a:pt x="1479" y="11"/>
                                </a:lnTo>
                                <a:lnTo>
                                  <a:pt x="1479" y="12"/>
                                </a:lnTo>
                                <a:lnTo>
                                  <a:pt x="1477" y="15"/>
                                </a:lnTo>
                                <a:lnTo>
                                  <a:pt x="1477" y="17"/>
                                </a:lnTo>
                                <a:lnTo>
                                  <a:pt x="1476" y="18"/>
                                </a:lnTo>
                                <a:lnTo>
                                  <a:pt x="1475" y="20"/>
                                </a:lnTo>
                                <a:lnTo>
                                  <a:pt x="1472" y="21"/>
                                </a:lnTo>
                                <a:lnTo>
                                  <a:pt x="1470" y="21"/>
                                </a:lnTo>
                                <a:lnTo>
                                  <a:pt x="1467" y="22"/>
                                </a:lnTo>
                                <a:close/>
                                <a:moveTo>
                                  <a:pt x="1399" y="22"/>
                                </a:moveTo>
                                <a:lnTo>
                                  <a:pt x="1376" y="22"/>
                                </a:lnTo>
                                <a:lnTo>
                                  <a:pt x="1373" y="21"/>
                                </a:lnTo>
                                <a:lnTo>
                                  <a:pt x="1372" y="21"/>
                                </a:lnTo>
                                <a:lnTo>
                                  <a:pt x="1371" y="20"/>
                                </a:lnTo>
                                <a:lnTo>
                                  <a:pt x="1368" y="18"/>
                                </a:lnTo>
                                <a:lnTo>
                                  <a:pt x="1366" y="17"/>
                                </a:lnTo>
                                <a:lnTo>
                                  <a:pt x="1366" y="15"/>
                                </a:lnTo>
                                <a:lnTo>
                                  <a:pt x="1365" y="12"/>
                                </a:lnTo>
                                <a:lnTo>
                                  <a:pt x="1365" y="11"/>
                                </a:lnTo>
                                <a:lnTo>
                                  <a:pt x="1365" y="8"/>
                                </a:lnTo>
                                <a:lnTo>
                                  <a:pt x="1366" y="5"/>
                                </a:lnTo>
                                <a:lnTo>
                                  <a:pt x="1366" y="4"/>
                                </a:lnTo>
                                <a:lnTo>
                                  <a:pt x="1368" y="2"/>
                                </a:lnTo>
                                <a:lnTo>
                                  <a:pt x="1371" y="1"/>
                                </a:lnTo>
                                <a:lnTo>
                                  <a:pt x="1372" y="0"/>
                                </a:lnTo>
                                <a:lnTo>
                                  <a:pt x="1373" y="0"/>
                                </a:lnTo>
                                <a:lnTo>
                                  <a:pt x="1376" y="0"/>
                                </a:lnTo>
                                <a:lnTo>
                                  <a:pt x="1399" y="0"/>
                                </a:lnTo>
                                <a:lnTo>
                                  <a:pt x="1402" y="0"/>
                                </a:lnTo>
                                <a:lnTo>
                                  <a:pt x="1403" y="0"/>
                                </a:lnTo>
                                <a:lnTo>
                                  <a:pt x="1406" y="1"/>
                                </a:lnTo>
                                <a:lnTo>
                                  <a:pt x="1408" y="2"/>
                                </a:lnTo>
                                <a:lnTo>
                                  <a:pt x="1409" y="4"/>
                                </a:lnTo>
                                <a:lnTo>
                                  <a:pt x="1409" y="5"/>
                                </a:lnTo>
                                <a:lnTo>
                                  <a:pt x="1410" y="8"/>
                                </a:lnTo>
                                <a:lnTo>
                                  <a:pt x="1410" y="11"/>
                                </a:lnTo>
                                <a:lnTo>
                                  <a:pt x="1410" y="12"/>
                                </a:lnTo>
                                <a:lnTo>
                                  <a:pt x="1409" y="15"/>
                                </a:lnTo>
                                <a:lnTo>
                                  <a:pt x="1409" y="17"/>
                                </a:lnTo>
                                <a:lnTo>
                                  <a:pt x="1408" y="18"/>
                                </a:lnTo>
                                <a:lnTo>
                                  <a:pt x="1406" y="20"/>
                                </a:lnTo>
                                <a:lnTo>
                                  <a:pt x="1403" y="21"/>
                                </a:lnTo>
                                <a:lnTo>
                                  <a:pt x="1402" y="21"/>
                                </a:lnTo>
                                <a:lnTo>
                                  <a:pt x="1399" y="22"/>
                                </a:lnTo>
                                <a:close/>
                                <a:moveTo>
                                  <a:pt x="1331" y="22"/>
                                </a:moveTo>
                                <a:lnTo>
                                  <a:pt x="1308" y="22"/>
                                </a:lnTo>
                                <a:lnTo>
                                  <a:pt x="1305" y="21"/>
                                </a:lnTo>
                                <a:lnTo>
                                  <a:pt x="1304" y="21"/>
                                </a:lnTo>
                                <a:lnTo>
                                  <a:pt x="1302" y="20"/>
                                </a:lnTo>
                                <a:lnTo>
                                  <a:pt x="1299" y="18"/>
                                </a:lnTo>
                                <a:lnTo>
                                  <a:pt x="1298" y="17"/>
                                </a:lnTo>
                                <a:lnTo>
                                  <a:pt x="1298" y="15"/>
                                </a:lnTo>
                                <a:lnTo>
                                  <a:pt x="1296" y="12"/>
                                </a:lnTo>
                                <a:lnTo>
                                  <a:pt x="1296" y="11"/>
                                </a:lnTo>
                                <a:lnTo>
                                  <a:pt x="1296" y="8"/>
                                </a:lnTo>
                                <a:lnTo>
                                  <a:pt x="1298" y="5"/>
                                </a:lnTo>
                                <a:lnTo>
                                  <a:pt x="1298" y="4"/>
                                </a:lnTo>
                                <a:lnTo>
                                  <a:pt x="1299" y="2"/>
                                </a:lnTo>
                                <a:lnTo>
                                  <a:pt x="1302" y="1"/>
                                </a:lnTo>
                                <a:lnTo>
                                  <a:pt x="1304" y="0"/>
                                </a:lnTo>
                                <a:lnTo>
                                  <a:pt x="1305" y="0"/>
                                </a:lnTo>
                                <a:lnTo>
                                  <a:pt x="1308" y="0"/>
                                </a:lnTo>
                                <a:lnTo>
                                  <a:pt x="1331" y="0"/>
                                </a:lnTo>
                                <a:lnTo>
                                  <a:pt x="1333" y="0"/>
                                </a:lnTo>
                                <a:lnTo>
                                  <a:pt x="1335" y="0"/>
                                </a:lnTo>
                                <a:lnTo>
                                  <a:pt x="1338" y="1"/>
                                </a:lnTo>
                                <a:lnTo>
                                  <a:pt x="1339" y="2"/>
                                </a:lnTo>
                                <a:lnTo>
                                  <a:pt x="1341" y="4"/>
                                </a:lnTo>
                                <a:lnTo>
                                  <a:pt x="1341" y="5"/>
                                </a:lnTo>
                                <a:lnTo>
                                  <a:pt x="1342" y="8"/>
                                </a:lnTo>
                                <a:lnTo>
                                  <a:pt x="1342" y="11"/>
                                </a:lnTo>
                                <a:lnTo>
                                  <a:pt x="1342" y="12"/>
                                </a:lnTo>
                                <a:lnTo>
                                  <a:pt x="1341" y="15"/>
                                </a:lnTo>
                                <a:lnTo>
                                  <a:pt x="1341" y="17"/>
                                </a:lnTo>
                                <a:lnTo>
                                  <a:pt x="1339" y="18"/>
                                </a:lnTo>
                                <a:lnTo>
                                  <a:pt x="1338" y="20"/>
                                </a:lnTo>
                                <a:lnTo>
                                  <a:pt x="1335" y="21"/>
                                </a:lnTo>
                                <a:lnTo>
                                  <a:pt x="1333" y="21"/>
                                </a:lnTo>
                                <a:lnTo>
                                  <a:pt x="1331" y="22"/>
                                </a:lnTo>
                                <a:close/>
                                <a:moveTo>
                                  <a:pt x="1262" y="22"/>
                                </a:moveTo>
                                <a:lnTo>
                                  <a:pt x="1239" y="22"/>
                                </a:lnTo>
                                <a:lnTo>
                                  <a:pt x="1237" y="21"/>
                                </a:lnTo>
                                <a:lnTo>
                                  <a:pt x="1235" y="21"/>
                                </a:lnTo>
                                <a:lnTo>
                                  <a:pt x="1234" y="20"/>
                                </a:lnTo>
                                <a:lnTo>
                                  <a:pt x="1231" y="18"/>
                                </a:lnTo>
                                <a:lnTo>
                                  <a:pt x="1229" y="17"/>
                                </a:lnTo>
                                <a:lnTo>
                                  <a:pt x="1229" y="15"/>
                                </a:lnTo>
                                <a:lnTo>
                                  <a:pt x="1228" y="12"/>
                                </a:lnTo>
                                <a:lnTo>
                                  <a:pt x="1228" y="11"/>
                                </a:lnTo>
                                <a:lnTo>
                                  <a:pt x="1228" y="8"/>
                                </a:lnTo>
                                <a:lnTo>
                                  <a:pt x="1229" y="5"/>
                                </a:lnTo>
                                <a:lnTo>
                                  <a:pt x="1229" y="4"/>
                                </a:lnTo>
                                <a:lnTo>
                                  <a:pt x="1231" y="2"/>
                                </a:lnTo>
                                <a:lnTo>
                                  <a:pt x="1234" y="1"/>
                                </a:lnTo>
                                <a:lnTo>
                                  <a:pt x="1235" y="0"/>
                                </a:lnTo>
                                <a:lnTo>
                                  <a:pt x="1237" y="0"/>
                                </a:lnTo>
                                <a:lnTo>
                                  <a:pt x="1239" y="0"/>
                                </a:lnTo>
                                <a:lnTo>
                                  <a:pt x="1262" y="0"/>
                                </a:lnTo>
                                <a:lnTo>
                                  <a:pt x="1265" y="0"/>
                                </a:lnTo>
                                <a:lnTo>
                                  <a:pt x="1267" y="0"/>
                                </a:lnTo>
                                <a:lnTo>
                                  <a:pt x="1269" y="1"/>
                                </a:lnTo>
                                <a:lnTo>
                                  <a:pt x="1271" y="2"/>
                                </a:lnTo>
                                <a:lnTo>
                                  <a:pt x="1272" y="4"/>
                                </a:lnTo>
                                <a:lnTo>
                                  <a:pt x="1272" y="5"/>
                                </a:lnTo>
                                <a:lnTo>
                                  <a:pt x="1274" y="8"/>
                                </a:lnTo>
                                <a:lnTo>
                                  <a:pt x="1274" y="11"/>
                                </a:lnTo>
                                <a:lnTo>
                                  <a:pt x="1274" y="12"/>
                                </a:lnTo>
                                <a:lnTo>
                                  <a:pt x="1272" y="15"/>
                                </a:lnTo>
                                <a:lnTo>
                                  <a:pt x="1272" y="17"/>
                                </a:lnTo>
                                <a:lnTo>
                                  <a:pt x="1271" y="18"/>
                                </a:lnTo>
                                <a:lnTo>
                                  <a:pt x="1269" y="20"/>
                                </a:lnTo>
                                <a:lnTo>
                                  <a:pt x="1267" y="21"/>
                                </a:lnTo>
                                <a:lnTo>
                                  <a:pt x="1265" y="21"/>
                                </a:lnTo>
                                <a:lnTo>
                                  <a:pt x="1262" y="22"/>
                                </a:lnTo>
                                <a:close/>
                                <a:moveTo>
                                  <a:pt x="1194" y="22"/>
                                </a:moveTo>
                                <a:lnTo>
                                  <a:pt x="1171" y="22"/>
                                </a:lnTo>
                                <a:lnTo>
                                  <a:pt x="1168" y="21"/>
                                </a:lnTo>
                                <a:lnTo>
                                  <a:pt x="1167" y="21"/>
                                </a:lnTo>
                                <a:lnTo>
                                  <a:pt x="1165" y="20"/>
                                </a:lnTo>
                                <a:lnTo>
                                  <a:pt x="1162" y="18"/>
                                </a:lnTo>
                                <a:lnTo>
                                  <a:pt x="1161" y="17"/>
                                </a:lnTo>
                                <a:lnTo>
                                  <a:pt x="1161" y="15"/>
                                </a:lnTo>
                                <a:lnTo>
                                  <a:pt x="1160" y="12"/>
                                </a:lnTo>
                                <a:lnTo>
                                  <a:pt x="1160" y="11"/>
                                </a:lnTo>
                                <a:lnTo>
                                  <a:pt x="1160" y="8"/>
                                </a:lnTo>
                                <a:lnTo>
                                  <a:pt x="1161" y="5"/>
                                </a:lnTo>
                                <a:lnTo>
                                  <a:pt x="1161" y="4"/>
                                </a:lnTo>
                                <a:lnTo>
                                  <a:pt x="1162" y="2"/>
                                </a:lnTo>
                                <a:lnTo>
                                  <a:pt x="1165" y="1"/>
                                </a:lnTo>
                                <a:lnTo>
                                  <a:pt x="1167" y="0"/>
                                </a:lnTo>
                                <a:lnTo>
                                  <a:pt x="1168" y="0"/>
                                </a:lnTo>
                                <a:lnTo>
                                  <a:pt x="1171" y="0"/>
                                </a:lnTo>
                                <a:lnTo>
                                  <a:pt x="1194" y="0"/>
                                </a:lnTo>
                                <a:lnTo>
                                  <a:pt x="1197" y="0"/>
                                </a:lnTo>
                                <a:lnTo>
                                  <a:pt x="1198" y="0"/>
                                </a:lnTo>
                                <a:lnTo>
                                  <a:pt x="1201" y="1"/>
                                </a:lnTo>
                                <a:lnTo>
                                  <a:pt x="1202" y="2"/>
                                </a:lnTo>
                                <a:lnTo>
                                  <a:pt x="1204" y="4"/>
                                </a:lnTo>
                                <a:lnTo>
                                  <a:pt x="1204" y="5"/>
                                </a:lnTo>
                                <a:lnTo>
                                  <a:pt x="1205" y="8"/>
                                </a:lnTo>
                                <a:lnTo>
                                  <a:pt x="1205" y="11"/>
                                </a:lnTo>
                                <a:lnTo>
                                  <a:pt x="1205" y="12"/>
                                </a:lnTo>
                                <a:lnTo>
                                  <a:pt x="1204" y="15"/>
                                </a:lnTo>
                                <a:lnTo>
                                  <a:pt x="1204" y="17"/>
                                </a:lnTo>
                                <a:lnTo>
                                  <a:pt x="1202" y="18"/>
                                </a:lnTo>
                                <a:lnTo>
                                  <a:pt x="1201" y="20"/>
                                </a:lnTo>
                                <a:lnTo>
                                  <a:pt x="1198" y="21"/>
                                </a:lnTo>
                                <a:lnTo>
                                  <a:pt x="1197" y="21"/>
                                </a:lnTo>
                                <a:lnTo>
                                  <a:pt x="1194" y="22"/>
                                </a:lnTo>
                                <a:close/>
                                <a:moveTo>
                                  <a:pt x="1125" y="22"/>
                                </a:moveTo>
                                <a:lnTo>
                                  <a:pt x="1103" y="22"/>
                                </a:lnTo>
                                <a:lnTo>
                                  <a:pt x="1100" y="21"/>
                                </a:lnTo>
                                <a:lnTo>
                                  <a:pt x="1098" y="21"/>
                                </a:lnTo>
                                <a:lnTo>
                                  <a:pt x="1097" y="20"/>
                                </a:lnTo>
                                <a:lnTo>
                                  <a:pt x="1094" y="18"/>
                                </a:lnTo>
                                <a:lnTo>
                                  <a:pt x="1093" y="17"/>
                                </a:lnTo>
                                <a:lnTo>
                                  <a:pt x="1093" y="15"/>
                                </a:lnTo>
                                <a:lnTo>
                                  <a:pt x="1091" y="12"/>
                                </a:lnTo>
                                <a:lnTo>
                                  <a:pt x="1091" y="11"/>
                                </a:lnTo>
                                <a:lnTo>
                                  <a:pt x="1091" y="8"/>
                                </a:lnTo>
                                <a:lnTo>
                                  <a:pt x="1093" y="5"/>
                                </a:lnTo>
                                <a:lnTo>
                                  <a:pt x="1093" y="4"/>
                                </a:lnTo>
                                <a:lnTo>
                                  <a:pt x="1094" y="2"/>
                                </a:lnTo>
                                <a:lnTo>
                                  <a:pt x="1097" y="1"/>
                                </a:lnTo>
                                <a:lnTo>
                                  <a:pt x="1098" y="0"/>
                                </a:lnTo>
                                <a:lnTo>
                                  <a:pt x="1100" y="0"/>
                                </a:lnTo>
                                <a:lnTo>
                                  <a:pt x="1103" y="0"/>
                                </a:lnTo>
                                <a:lnTo>
                                  <a:pt x="1125" y="0"/>
                                </a:lnTo>
                                <a:lnTo>
                                  <a:pt x="1128" y="0"/>
                                </a:lnTo>
                                <a:lnTo>
                                  <a:pt x="1130" y="0"/>
                                </a:lnTo>
                                <a:lnTo>
                                  <a:pt x="1133" y="1"/>
                                </a:lnTo>
                                <a:lnTo>
                                  <a:pt x="1134" y="2"/>
                                </a:lnTo>
                                <a:lnTo>
                                  <a:pt x="1135" y="4"/>
                                </a:lnTo>
                                <a:lnTo>
                                  <a:pt x="1135" y="5"/>
                                </a:lnTo>
                                <a:lnTo>
                                  <a:pt x="1137" y="8"/>
                                </a:lnTo>
                                <a:lnTo>
                                  <a:pt x="1137" y="11"/>
                                </a:lnTo>
                                <a:lnTo>
                                  <a:pt x="1137" y="12"/>
                                </a:lnTo>
                                <a:lnTo>
                                  <a:pt x="1135" y="15"/>
                                </a:lnTo>
                                <a:lnTo>
                                  <a:pt x="1135" y="17"/>
                                </a:lnTo>
                                <a:lnTo>
                                  <a:pt x="1134" y="18"/>
                                </a:lnTo>
                                <a:lnTo>
                                  <a:pt x="1133" y="20"/>
                                </a:lnTo>
                                <a:lnTo>
                                  <a:pt x="1130" y="21"/>
                                </a:lnTo>
                                <a:lnTo>
                                  <a:pt x="1128" y="21"/>
                                </a:lnTo>
                                <a:lnTo>
                                  <a:pt x="1125" y="22"/>
                                </a:lnTo>
                                <a:close/>
                                <a:moveTo>
                                  <a:pt x="1057" y="22"/>
                                </a:moveTo>
                                <a:lnTo>
                                  <a:pt x="1034" y="22"/>
                                </a:lnTo>
                                <a:lnTo>
                                  <a:pt x="1031" y="21"/>
                                </a:lnTo>
                                <a:lnTo>
                                  <a:pt x="1030" y="21"/>
                                </a:lnTo>
                                <a:lnTo>
                                  <a:pt x="1029" y="20"/>
                                </a:lnTo>
                                <a:lnTo>
                                  <a:pt x="1026" y="18"/>
                                </a:lnTo>
                                <a:lnTo>
                                  <a:pt x="1024" y="17"/>
                                </a:lnTo>
                                <a:lnTo>
                                  <a:pt x="1024" y="15"/>
                                </a:lnTo>
                                <a:lnTo>
                                  <a:pt x="1023" y="12"/>
                                </a:lnTo>
                                <a:lnTo>
                                  <a:pt x="1023" y="11"/>
                                </a:lnTo>
                                <a:lnTo>
                                  <a:pt x="1023" y="8"/>
                                </a:lnTo>
                                <a:lnTo>
                                  <a:pt x="1024" y="5"/>
                                </a:lnTo>
                                <a:lnTo>
                                  <a:pt x="1024" y="4"/>
                                </a:lnTo>
                                <a:lnTo>
                                  <a:pt x="1026" y="2"/>
                                </a:lnTo>
                                <a:lnTo>
                                  <a:pt x="1029" y="1"/>
                                </a:lnTo>
                                <a:lnTo>
                                  <a:pt x="1030" y="0"/>
                                </a:lnTo>
                                <a:lnTo>
                                  <a:pt x="1031" y="0"/>
                                </a:lnTo>
                                <a:lnTo>
                                  <a:pt x="1034" y="0"/>
                                </a:lnTo>
                                <a:lnTo>
                                  <a:pt x="1057" y="0"/>
                                </a:lnTo>
                                <a:lnTo>
                                  <a:pt x="1060" y="0"/>
                                </a:lnTo>
                                <a:lnTo>
                                  <a:pt x="1061" y="0"/>
                                </a:lnTo>
                                <a:lnTo>
                                  <a:pt x="1064" y="1"/>
                                </a:lnTo>
                                <a:lnTo>
                                  <a:pt x="1066" y="2"/>
                                </a:lnTo>
                                <a:lnTo>
                                  <a:pt x="1067" y="4"/>
                                </a:lnTo>
                                <a:lnTo>
                                  <a:pt x="1067" y="5"/>
                                </a:lnTo>
                                <a:lnTo>
                                  <a:pt x="1068" y="8"/>
                                </a:lnTo>
                                <a:lnTo>
                                  <a:pt x="1068" y="11"/>
                                </a:lnTo>
                                <a:lnTo>
                                  <a:pt x="1068" y="12"/>
                                </a:lnTo>
                                <a:lnTo>
                                  <a:pt x="1067" y="15"/>
                                </a:lnTo>
                                <a:lnTo>
                                  <a:pt x="1067" y="17"/>
                                </a:lnTo>
                                <a:lnTo>
                                  <a:pt x="1066" y="18"/>
                                </a:lnTo>
                                <a:lnTo>
                                  <a:pt x="1064" y="20"/>
                                </a:lnTo>
                                <a:lnTo>
                                  <a:pt x="1061" y="21"/>
                                </a:lnTo>
                                <a:lnTo>
                                  <a:pt x="1060" y="21"/>
                                </a:lnTo>
                                <a:lnTo>
                                  <a:pt x="1057" y="22"/>
                                </a:lnTo>
                                <a:close/>
                                <a:moveTo>
                                  <a:pt x="989" y="22"/>
                                </a:moveTo>
                                <a:lnTo>
                                  <a:pt x="966" y="22"/>
                                </a:lnTo>
                                <a:lnTo>
                                  <a:pt x="963" y="21"/>
                                </a:lnTo>
                                <a:lnTo>
                                  <a:pt x="962" y="21"/>
                                </a:lnTo>
                                <a:lnTo>
                                  <a:pt x="960" y="20"/>
                                </a:lnTo>
                                <a:lnTo>
                                  <a:pt x="957" y="18"/>
                                </a:lnTo>
                                <a:lnTo>
                                  <a:pt x="956" y="17"/>
                                </a:lnTo>
                                <a:lnTo>
                                  <a:pt x="956" y="15"/>
                                </a:lnTo>
                                <a:lnTo>
                                  <a:pt x="954" y="12"/>
                                </a:lnTo>
                                <a:lnTo>
                                  <a:pt x="954" y="11"/>
                                </a:lnTo>
                                <a:lnTo>
                                  <a:pt x="954" y="8"/>
                                </a:lnTo>
                                <a:lnTo>
                                  <a:pt x="956" y="5"/>
                                </a:lnTo>
                                <a:lnTo>
                                  <a:pt x="956" y="4"/>
                                </a:lnTo>
                                <a:lnTo>
                                  <a:pt x="957" y="2"/>
                                </a:lnTo>
                                <a:lnTo>
                                  <a:pt x="960" y="1"/>
                                </a:lnTo>
                                <a:lnTo>
                                  <a:pt x="962" y="0"/>
                                </a:lnTo>
                                <a:lnTo>
                                  <a:pt x="963" y="0"/>
                                </a:lnTo>
                                <a:lnTo>
                                  <a:pt x="966" y="0"/>
                                </a:lnTo>
                                <a:lnTo>
                                  <a:pt x="989" y="0"/>
                                </a:lnTo>
                                <a:lnTo>
                                  <a:pt x="992" y="0"/>
                                </a:lnTo>
                                <a:lnTo>
                                  <a:pt x="993" y="0"/>
                                </a:lnTo>
                                <a:lnTo>
                                  <a:pt x="996" y="1"/>
                                </a:lnTo>
                                <a:lnTo>
                                  <a:pt x="997" y="2"/>
                                </a:lnTo>
                                <a:lnTo>
                                  <a:pt x="999" y="4"/>
                                </a:lnTo>
                                <a:lnTo>
                                  <a:pt x="999" y="5"/>
                                </a:lnTo>
                                <a:lnTo>
                                  <a:pt x="1000" y="8"/>
                                </a:lnTo>
                                <a:lnTo>
                                  <a:pt x="1000" y="11"/>
                                </a:lnTo>
                                <a:lnTo>
                                  <a:pt x="1000" y="12"/>
                                </a:lnTo>
                                <a:lnTo>
                                  <a:pt x="999" y="15"/>
                                </a:lnTo>
                                <a:lnTo>
                                  <a:pt x="999" y="17"/>
                                </a:lnTo>
                                <a:lnTo>
                                  <a:pt x="997" y="18"/>
                                </a:lnTo>
                                <a:lnTo>
                                  <a:pt x="996" y="20"/>
                                </a:lnTo>
                                <a:lnTo>
                                  <a:pt x="993" y="21"/>
                                </a:lnTo>
                                <a:lnTo>
                                  <a:pt x="992" y="21"/>
                                </a:lnTo>
                                <a:lnTo>
                                  <a:pt x="989" y="22"/>
                                </a:lnTo>
                                <a:close/>
                                <a:moveTo>
                                  <a:pt x="920" y="22"/>
                                </a:moveTo>
                                <a:lnTo>
                                  <a:pt x="897" y="22"/>
                                </a:lnTo>
                                <a:lnTo>
                                  <a:pt x="895" y="21"/>
                                </a:lnTo>
                                <a:lnTo>
                                  <a:pt x="893" y="21"/>
                                </a:lnTo>
                                <a:lnTo>
                                  <a:pt x="892" y="20"/>
                                </a:lnTo>
                                <a:lnTo>
                                  <a:pt x="889" y="18"/>
                                </a:lnTo>
                                <a:lnTo>
                                  <a:pt x="887" y="17"/>
                                </a:lnTo>
                                <a:lnTo>
                                  <a:pt x="887" y="15"/>
                                </a:lnTo>
                                <a:lnTo>
                                  <a:pt x="886" y="12"/>
                                </a:lnTo>
                                <a:lnTo>
                                  <a:pt x="886" y="11"/>
                                </a:lnTo>
                                <a:lnTo>
                                  <a:pt x="886" y="8"/>
                                </a:lnTo>
                                <a:lnTo>
                                  <a:pt x="887" y="5"/>
                                </a:lnTo>
                                <a:lnTo>
                                  <a:pt x="887" y="4"/>
                                </a:lnTo>
                                <a:lnTo>
                                  <a:pt x="889" y="2"/>
                                </a:lnTo>
                                <a:lnTo>
                                  <a:pt x="892" y="1"/>
                                </a:lnTo>
                                <a:lnTo>
                                  <a:pt x="893" y="0"/>
                                </a:lnTo>
                                <a:lnTo>
                                  <a:pt x="895" y="0"/>
                                </a:lnTo>
                                <a:lnTo>
                                  <a:pt x="897" y="0"/>
                                </a:lnTo>
                                <a:lnTo>
                                  <a:pt x="920" y="0"/>
                                </a:lnTo>
                                <a:lnTo>
                                  <a:pt x="923" y="0"/>
                                </a:lnTo>
                                <a:lnTo>
                                  <a:pt x="925" y="0"/>
                                </a:lnTo>
                                <a:lnTo>
                                  <a:pt x="927" y="1"/>
                                </a:lnTo>
                                <a:lnTo>
                                  <a:pt x="929" y="2"/>
                                </a:lnTo>
                                <a:lnTo>
                                  <a:pt x="930" y="4"/>
                                </a:lnTo>
                                <a:lnTo>
                                  <a:pt x="930" y="5"/>
                                </a:lnTo>
                                <a:lnTo>
                                  <a:pt x="932" y="8"/>
                                </a:lnTo>
                                <a:lnTo>
                                  <a:pt x="932" y="11"/>
                                </a:lnTo>
                                <a:lnTo>
                                  <a:pt x="932" y="12"/>
                                </a:lnTo>
                                <a:lnTo>
                                  <a:pt x="930" y="15"/>
                                </a:lnTo>
                                <a:lnTo>
                                  <a:pt x="930" y="17"/>
                                </a:lnTo>
                                <a:lnTo>
                                  <a:pt x="929" y="18"/>
                                </a:lnTo>
                                <a:lnTo>
                                  <a:pt x="927" y="20"/>
                                </a:lnTo>
                                <a:lnTo>
                                  <a:pt x="925" y="21"/>
                                </a:lnTo>
                                <a:lnTo>
                                  <a:pt x="923" y="21"/>
                                </a:lnTo>
                                <a:lnTo>
                                  <a:pt x="920" y="22"/>
                                </a:lnTo>
                                <a:close/>
                                <a:moveTo>
                                  <a:pt x="852" y="22"/>
                                </a:moveTo>
                                <a:lnTo>
                                  <a:pt x="829" y="22"/>
                                </a:lnTo>
                                <a:lnTo>
                                  <a:pt x="826" y="21"/>
                                </a:lnTo>
                                <a:lnTo>
                                  <a:pt x="825" y="21"/>
                                </a:lnTo>
                                <a:lnTo>
                                  <a:pt x="823" y="20"/>
                                </a:lnTo>
                                <a:lnTo>
                                  <a:pt x="821" y="18"/>
                                </a:lnTo>
                                <a:lnTo>
                                  <a:pt x="819" y="17"/>
                                </a:lnTo>
                                <a:lnTo>
                                  <a:pt x="819" y="15"/>
                                </a:lnTo>
                                <a:lnTo>
                                  <a:pt x="818" y="12"/>
                                </a:lnTo>
                                <a:lnTo>
                                  <a:pt x="818" y="11"/>
                                </a:lnTo>
                                <a:lnTo>
                                  <a:pt x="818" y="8"/>
                                </a:lnTo>
                                <a:lnTo>
                                  <a:pt x="819" y="5"/>
                                </a:lnTo>
                                <a:lnTo>
                                  <a:pt x="819" y="4"/>
                                </a:lnTo>
                                <a:lnTo>
                                  <a:pt x="821" y="2"/>
                                </a:lnTo>
                                <a:lnTo>
                                  <a:pt x="823" y="1"/>
                                </a:lnTo>
                                <a:lnTo>
                                  <a:pt x="825" y="0"/>
                                </a:lnTo>
                                <a:lnTo>
                                  <a:pt x="826" y="0"/>
                                </a:lnTo>
                                <a:lnTo>
                                  <a:pt x="829" y="0"/>
                                </a:lnTo>
                                <a:lnTo>
                                  <a:pt x="852" y="0"/>
                                </a:lnTo>
                                <a:lnTo>
                                  <a:pt x="855" y="0"/>
                                </a:lnTo>
                                <a:lnTo>
                                  <a:pt x="856" y="0"/>
                                </a:lnTo>
                                <a:lnTo>
                                  <a:pt x="859" y="1"/>
                                </a:lnTo>
                                <a:lnTo>
                                  <a:pt x="860" y="2"/>
                                </a:lnTo>
                                <a:lnTo>
                                  <a:pt x="862" y="4"/>
                                </a:lnTo>
                                <a:lnTo>
                                  <a:pt x="862" y="5"/>
                                </a:lnTo>
                                <a:lnTo>
                                  <a:pt x="863" y="8"/>
                                </a:lnTo>
                                <a:lnTo>
                                  <a:pt x="863" y="11"/>
                                </a:lnTo>
                                <a:lnTo>
                                  <a:pt x="863" y="12"/>
                                </a:lnTo>
                                <a:lnTo>
                                  <a:pt x="862" y="15"/>
                                </a:lnTo>
                                <a:lnTo>
                                  <a:pt x="862" y="17"/>
                                </a:lnTo>
                                <a:lnTo>
                                  <a:pt x="860" y="18"/>
                                </a:lnTo>
                                <a:lnTo>
                                  <a:pt x="859" y="20"/>
                                </a:lnTo>
                                <a:lnTo>
                                  <a:pt x="856" y="21"/>
                                </a:lnTo>
                                <a:lnTo>
                                  <a:pt x="855" y="21"/>
                                </a:lnTo>
                                <a:lnTo>
                                  <a:pt x="852" y="22"/>
                                </a:lnTo>
                                <a:close/>
                                <a:moveTo>
                                  <a:pt x="783" y="22"/>
                                </a:moveTo>
                                <a:lnTo>
                                  <a:pt x="761" y="22"/>
                                </a:lnTo>
                                <a:lnTo>
                                  <a:pt x="758" y="21"/>
                                </a:lnTo>
                                <a:lnTo>
                                  <a:pt x="756" y="21"/>
                                </a:lnTo>
                                <a:lnTo>
                                  <a:pt x="755" y="20"/>
                                </a:lnTo>
                                <a:lnTo>
                                  <a:pt x="752" y="18"/>
                                </a:lnTo>
                                <a:lnTo>
                                  <a:pt x="751" y="17"/>
                                </a:lnTo>
                                <a:lnTo>
                                  <a:pt x="751" y="15"/>
                                </a:lnTo>
                                <a:lnTo>
                                  <a:pt x="749" y="12"/>
                                </a:lnTo>
                                <a:lnTo>
                                  <a:pt x="749" y="11"/>
                                </a:lnTo>
                                <a:lnTo>
                                  <a:pt x="749" y="8"/>
                                </a:lnTo>
                                <a:lnTo>
                                  <a:pt x="751" y="5"/>
                                </a:lnTo>
                                <a:lnTo>
                                  <a:pt x="751" y="4"/>
                                </a:lnTo>
                                <a:lnTo>
                                  <a:pt x="752" y="2"/>
                                </a:lnTo>
                                <a:lnTo>
                                  <a:pt x="755" y="1"/>
                                </a:lnTo>
                                <a:lnTo>
                                  <a:pt x="756" y="0"/>
                                </a:lnTo>
                                <a:lnTo>
                                  <a:pt x="758" y="0"/>
                                </a:lnTo>
                                <a:lnTo>
                                  <a:pt x="761" y="0"/>
                                </a:lnTo>
                                <a:lnTo>
                                  <a:pt x="783" y="0"/>
                                </a:lnTo>
                                <a:lnTo>
                                  <a:pt x="786" y="0"/>
                                </a:lnTo>
                                <a:lnTo>
                                  <a:pt x="788" y="0"/>
                                </a:lnTo>
                                <a:lnTo>
                                  <a:pt x="791" y="1"/>
                                </a:lnTo>
                                <a:lnTo>
                                  <a:pt x="792" y="2"/>
                                </a:lnTo>
                                <a:lnTo>
                                  <a:pt x="793" y="4"/>
                                </a:lnTo>
                                <a:lnTo>
                                  <a:pt x="793" y="5"/>
                                </a:lnTo>
                                <a:lnTo>
                                  <a:pt x="795" y="8"/>
                                </a:lnTo>
                                <a:lnTo>
                                  <a:pt x="795" y="11"/>
                                </a:lnTo>
                                <a:lnTo>
                                  <a:pt x="795" y="12"/>
                                </a:lnTo>
                                <a:lnTo>
                                  <a:pt x="793" y="15"/>
                                </a:lnTo>
                                <a:lnTo>
                                  <a:pt x="793" y="17"/>
                                </a:lnTo>
                                <a:lnTo>
                                  <a:pt x="792" y="18"/>
                                </a:lnTo>
                                <a:lnTo>
                                  <a:pt x="791" y="20"/>
                                </a:lnTo>
                                <a:lnTo>
                                  <a:pt x="788" y="21"/>
                                </a:lnTo>
                                <a:lnTo>
                                  <a:pt x="786" y="21"/>
                                </a:lnTo>
                                <a:lnTo>
                                  <a:pt x="783" y="22"/>
                                </a:lnTo>
                                <a:close/>
                                <a:moveTo>
                                  <a:pt x="715" y="22"/>
                                </a:moveTo>
                                <a:lnTo>
                                  <a:pt x="692" y="22"/>
                                </a:lnTo>
                                <a:lnTo>
                                  <a:pt x="689" y="21"/>
                                </a:lnTo>
                                <a:lnTo>
                                  <a:pt x="688" y="21"/>
                                </a:lnTo>
                                <a:lnTo>
                                  <a:pt x="687" y="20"/>
                                </a:lnTo>
                                <a:lnTo>
                                  <a:pt x="684" y="18"/>
                                </a:lnTo>
                                <a:lnTo>
                                  <a:pt x="682" y="17"/>
                                </a:lnTo>
                                <a:lnTo>
                                  <a:pt x="682" y="15"/>
                                </a:lnTo>
                                <a:lnTo>
                                  <a:pt x="681" y="12"/>
                                </a:lnTo>
                                <a:lnTo>
                                  <a:pt x="681" y="11"/>
                                </a:lnTo>
                                <a:lnTo>
                                  <a:pt x="681" y="8"/>
                                </a:lnTo>
                                <a:lnTo>
                                  <a:pt x="682" y="5"/>
                                </a:lnTo>
                                <a:lnTo>
                                  <a:pt x="682" y="4"/>
                                </a:lnTo>
                                <a:lnTo>
                                  <a:pt x="684" y="2"/>
                                </a:lnTo>
                                <a:lnTo>
                                  <a:pt x="687" y="1"/>
                                </a:lnTo>
                                <a:lnTo>
                                  <a:pt x="688" y="0"/>
                                </a:lnTo>
                                <a:lnTo>
                                  <a:pt x="689" y="0"/>
                                </a:lnTo>
                                <a:lnTo>
                                  <a:pt x="692" y="0"/>
                                </a:lnTo>
                                <a:lnTo>
                                  <a:pt x="715" y="0"/>
                                </a:lnTo>
                                <a:lnTo>
                                  <a:pt x="718" y="0"/>
                                </a:lnTo>
                                <a:lnTo>
                                  <a:pt x="719" y="0"/>
                                </a:lnTo>
                                <a:lnTo>
                                  <a:pt x="722" y="1"/>
                                </a:lnTo>
                                <a:lnTo>
                                  <a:pt x="724" y="2"/>
                                </a:lnTo>
                                <a:lnTo>
                                  <a:pt x="725" y="4"/>
                                </a:lnTo>
                                <a:lnTo>
                                  <a:pt x="725" y="5"/>
                                </a:lnTo>
                                <a:lnTo>
                                  <a:pt x="726" y="8"/>
                                </a:lnTo>
                                <a:lnTo>
                                  <a:pt x="726" y="11"/>
                                </a:lnTo>
                                <a:lnTo>
                                  <a:pt x="726" y="12"/>
                                </a:lnTo>
                                <a:lnTo>
                                  <a:pt x="725" y="15"/>
                                </a:lnTo>
                                <a:lnTo>
                                  <a:pt x="725" y="17"/>
                                </a:lnTo>
                                <a:lnTo>
                                  <a:pt x="724" y="18"/>
                                </a:lnTo>
                                <a:lnTo>
                                  <a:pt x="722" y="20"/>
                                </a:lnTo>
                                <a:lnTo>
                                  <a:pt x="719" y="21"/>
                                </a:lnTo>
                                <a:lnTo>
                                  <a:pt x="718" y="21"/>
                                </a:lnTo>
                                <a:lnTo>
                                  <a:pt x="715" y="22"/>
                                </a:lnTo>
                                <a:close/>
                                <a:moveTo>
                                  <a:pt x="647" y="22"/>
                                </a:moveTo>
                                <a:lnTo>
                                  <a:pt x="624" y="22"/>
                                </a:lnTo>
                                <a:lnTo>
                                  <a:pt x="621" y="21"/>
                                </a:lnTo>
                                <a:lnTo>
                                  <a:pt x="620" y="21"/>
                                </a:lnTo>
                                <a:lnTo>
                                  <a:pt x="618" y="20"/>
                                </a:lnTo>
                                <a:lnTo>
                                  <a:pt x="615" y="18"/>
                                </a:lnTo>
                                <a:lnTo>
                                  <a:pt x="614" y="17"/>
                                </a:lnTo>
                                <a:lnTo>
                                  <a:pt x="614" y="15"/>
                                </a:lnTo>
                                <a:lnTo>
                                  <a:pt x="612" y="12"/>
                                </a:lnTo>
                                <a:lnTo>
                                  <a:pt x="612" y="11"/>
                                </a:lnTo>
                                <a:lnTo>
                                  <a:pt x="612" y="8"/>
                                </a:lnTo>
                                <a:lnTo>
                                  <a:pt x="614" y="5"/>
                                </a:lnTo>
                                <a:lnTo>
                                  <a:pt x="614" y="4"/>
                                </a:lnTo>
                                <a:lnTo>
                                  <a:pt x="615" y="2"/>
                                </a:lnTo>
                                <a:lnTo>
                                  <a:pt x="618" y="1"/>
                                </a:lnTo>
                                <a:lnTo>
                                  <a:pt x="620" y="0"/>
                                </a:lnTo>
                                <a:lnTo>
                                  <a:pt x="621" y="0"/>
                                </a:lnTo>
                                <a:lnTo>
                                  <a:pt x="624" y="0"/>
                                </a:lnTo>
                                <a:lnTo>
                                  <a:pt x="647" y="0"/>
                                </a:lnTo>
                                <a:lnTo>
                                  <a:pt x="650" y="0"/>
                                </a:lnTo>
                                <a:lnTo>
                                  <a:pt x="651" y="0"/>
                                </a:lnTo>
                                <a:lnTo>
                                  <a:pt x="654" y="1"/>
                                </a:lnTo>
                                <a:lnTo>
                                  <a:pt x="655" y="2"/>
                                </a:lnTo>
                                <a:lnTo>
                                  <a:pt x="657" y="4"/>
                                </a:lnTo>
                                <a:lnTo>
                                  <a:pt x="657" y="5"/>
                                </a:lnTo>
                                <a:lnTo>
                                  <a:pt x="658" y="8"/>
                                </a:lnTo>
                                <a:lnTo>
                                  <a:pt x="658" y="11"/>
                                </a:lnTo>
                                <a:lnTo>
                                  <a:pt x="658" y="12"/>
                                </a:lnTo>
                                <a:lnTo>
                                  <a:pt x="657" y="15"/>
                                </a:lnTo>
                                <a:lnTo>
                                  <a:pt x="657" y="17"/>
                                </a:lnTo>
                                <a:lnTo>
                                  <a:pt x="655" y="18"/>
                                </a:lnTo>
                                <a:lnTo>
                                  <a:pt x="654" y="20"/>
                                </a:lnTo>
                                <a:lnTo>
                                  <a:pt x="651" y="21"/>
                                </a:lnTo>
                                <a:lnTo>
                                  <a:pt x="650" y="21"/>
                                </a:lnTo>
                                <a:lnTo>
                                  <a:pt x="647" y="22"/>
                                </a:lnTo>
                                <a:close/>
                                <a:moveTo>
                                  <a:pt x="578" y="22"/>
                                </a:moveTo>
                                <a:lnTo>
                                  <a:pt x="555" y="22"/>
                                </a:lnTo>
                                <a:lnTo>
                                  <a:pt x="553" y="21"/>
                                </a:lnTo>
                                <a:lnTo>
                                  <a:pt x="551" y="21"/>
                                </a:lnTo>
                                <a:lnTo>
                                  <a:pt x="550" y="20"/>
                                </a:lnTo>
                                <a:lnTo>
                                  <a:pt x="547" y="18"/>
                                </a:lnTo>
                                <a:lnTo>
                                  <a:pt x="546" y="17"/>
                                </a:lnTo>
                                <a:lnTo>
                                  <a:pt x="546" y="15"/>
                                </a:lnTo>
                                <a:lnTo>
                                  <a:pt x="544" y="12"/>
                                </a:lnTo>
                                <a:lnTo>
                                  <a:pt x="544" y="11"/>
                                </a:lnTo>
                                <a:lnTo>
                                  <a:pt x="544" y="8"/>
                                </a:lnTo>
                                <a:lnTo>
                                  <a:pt x="546" y="5"/>
                                </a:lnTo>
                                <a:lnTo>
                                  <a:pt x="546" y="4"/>
                                </a:lnTo>
                                <a:lnTo>
                                  <a:pt x="547" y="2"/>
                                </a:lnTo>
                                <a:lnTo>
                                  <a:pt x="550" y="1"/>
                                </a:lnTo>
                                <a:lnTo>
                                  <a:pt x="551" y="0"/>
                                </a:lnTo>
                                <a:lnTo>
                                  <a:pt x="553" y="0"/>
                                </a:lnTo>
                                <a:lnTo>
                                  <a:pt x="555" y="0"/>
                                </a:lnTo>
                                <a:lnTo>
                                  <a:pt x="578" y="0"/>
                                </a:lnTo>
                                <a:lnTo>
                                  <a:pt x="581" y="0"/>
                                </a:lnTo>
                                <a:lnTo>
                                  <a:pt x="583" y="0"/>
                                </a:lnTo>
                                <a:lnTo>
                                  <a:pt x="585" y="1"/>
                                </a:lnTo>
                                <a:lnTo>
                                  <a:pt x="587" y="2"/>
                                </a:lnTo>
                                <a:lnTo>
                                  <a:pt x="588" y="4"/>
                                </a:lnTo>
                                <a:lnTo>
                                  <a:pt x="588" y="5"/>
                                </a:lnTo>
                                <a:lnTo>
                                  <a:pt x="590" y="8"/>
                                </a:lnTo>
                                <a:lnTo>
                                  <a:pt x="590" y="11"/>
                                </a:lnTo>
                                <a:lnTo>
                                  <a:pt x="590" y="12"/>
                                </a:lnTo>
                                <a:lnTo>
                                  <a:pt x="588" y="15"/>
                                </a:lnTo>
                                <a:lnTo>
                                  <a:pt x="588" y="17"/>
                                </a:lnTo>
                                <a:lnTo>
                                  <a:pt x="587" y="18"/>
                                </a:lnTo>
                                <a:lnTo>
                                  <a:pt x="585" y="20"/>
                                </a:lnTo>
                                <a:lnTo>
                                  <a:pt x="583" y="21"/>
                                </a:lnTo>
                                <a:lnTo>
                                  <a:pt x="581" y="21"/>
                                </a:lnTo>
                                <a:lnTo>
                                  <a:pt x="578" y="22"/>
                                </a:lnTo>
                                <a:close/>
                                <a:moveTo>
                                  <a:pt x="510" y="22"/>
                                </a:moveTo>
                                <a:lnTo>
                                  <a:pt x="487" y="22"/>
                                </a:lnTo>
                                <a:lnTo>
                                  <a:pt x="484" y="21"/>
                                </a:lnTo>
                                <a:lnTo>
                                  <a:pt x="483" y="21"/>
                                </a:lnTo>
                                <a:lnTo>
                                  <a:pt x="481" y="20"/>
                                </a:lnTo>
                                <a:lnTo>
                                  <a:pt x="479" y="18"/>
                                </a:lnTo>
                                <a:lnTo>
                                  <a:pt x="477" y="17"/>
                                </a:lnTo>
                                <a:lnTo>
                                  <a:pt x="477" y="15"/>
                                </a:lnTo>
                                <a:lnTo>
                                  <a:pt x="476" y="12"/>
                                </a:lnTo>
                                <a:lnTo>
                                  <a:pt x="476" y="11"/>
                                </a:lnTo>
                                <a:lnTo>
                                  <a:pt x="476" y="8"/>
                                </a:lnTo>
                                <a:lnTo>
                                  <a:pt x="477" y="5"/>
                                </a:lnTo>
                                <a:lnTo>
                                  <a:pt x="477" y="4"/>
                                </a:lnTo>
                                <a:lnTo>
                                  <a:pt x="479" y="2"/>
                                </a:lnTo>
                                <a:lnTo>
                                  <a:pt x="481" y="1"/>
                                </a:lnTo>
                                <a:lnTo>
                                  <a:pt x="483" y="0"/>
                                </a:lnTo>
                                <a:lnTo>
                                  <a:pt x="484" y="0"/>
                                </a:lnTo>
                                <a:lnTo>
                                  <a:pt x="487" y="0"/>
                                </a:lnTo>
                                <a:lnTo>
                                  <a:pt x="510" y="0"/>
                                </a:lnTo>
                                <a:lnTo>
                                  <a:pt x="513" y="0"/>
                                </a:lnTo>
                                <a:lnTo>
                                  <a:pt x="514" y="0"/>
                                </a:lnTo>
                                <a:lnTo>
                                  <a:pt x="517" y="1"/>
                                </a:lnTo>
                                <a:lnTo>
                                  <a:pt x="518" y="2"/>
                                </a:lnTo>
                                <a:lnTo>
                                  <a:pt x="520" y="4"/>
                                </a:lnTo>
                                <a:lnTo>
                                  <a:pt x="520" y="5"/>
                                </a:lnTo>
                                <a:lnTo>
                                  <a:pt x="521" y="8"/>
                                </a:lnTo>
                                <a:lnTo>
                                  <a:pt x="521" y="11"/>
                                </a:lnTo>
                                <a:lnTo>
                                  <a:pt x="521" y="12"/>
                                </a:lnTo>
                                <a:lnTo>
                                  <a:pt x="520" y="15"/>
                                </a:lnTo>
                                <a:lnTo>
                                  <a:pt x="520" y="17"/>
                                </a:lnTo>
                                <a:lnTo>
                                  <a:pt x="518" y="18"/>
                                </a:lnTo>
                                <a:lnTo>
                                  <a:pt x="517" y="20"/>
                                </a:lnTo>
                                <a:lnTo>
                                  <a:pt x="514" y="21"/>
                                </a:lnTo>
                                <a:lnTo>
                                  <a:pt x="513" y="21"/>
                                </a:lnTo>
                                <a:lnTo>
                                  <a:pt x="510" y="22"/>
                                </a:lnTo>
                                <a:close/>
                                <a:moveTo>
                                  <a:pt x="441" y="22"/>
                                </a:moveTo>
                                <a:lnTo>
                                  <a:pt x="419" y="22"/>
                                </a:lnTo>
                                <a:lnTo>
                                  <a:pt x="416" y="21"/>
                                </a:lnTo>
                                <a:lnTo>
                                  <a:pt x="414" y="21"/>
                                </a:lnTo>
                                <a:lnTo>
                                  <a:pt x="413" y="20"/>
                                </a:lnTo>
                                <a:lnTo>
                                  <a:pt x="410" y="18"/>
                                </a:lnTo>
                                <a:lnTo>
                                  <a:pt x="409" y="17"/>
                                </a:lnTo>
                                <a:lnTo>
                                  <a:pt x="409" y="15"/>
                                </a:lnTo>
                                <a:lnTo>
                                  <a:pt x="407" y="12"/>
                                </a:lnTo>
                                <a:lnTo>
                                  <a:pt x="407" y="11"/>
                                </a:lnTo>
                                <a:lnTo>
                                  <a:pt x="407" y="8"/>
                                </a:lnTo>
                                <a:lnTo>
                                  <a:pt x="409" y="5"/>
                                </a:lnTo>
                                <a:lnTo>
                                  <a:pt x="409" y="4"/>
                                </a:lnTo>
                                <a:lnTo>
                                  <a:pt x="410" y="2"/>
                                </a:lnTo>
                                <a:lnTo>
                                  <a:pt x="413" y="1"/>
                                </a:lnTo>
                                <a:lnTo>
                                  <a:pt x="414" y="0"/>
                                </a:lnTo>
                                <a:lnTo>
                                  <a:pt x="416" y="0"/>
                                </a:lnTo>
                                <a:lnTo>
                                  <a:pt x="419" y="0"/>
                                </a:lnTo>
                                <a:lnTo>
                                  <a:pt x="441" y="0"/>
                                </a:lnTo>
                                <a:lnTo>
                                  <a:pt x="444" y="0"/>
                                </a:lnTo>
                                <a:lnTo>
                                  <a:pt x="446" y="0"/>
                                </a:lnTo>
                                <a:lnTo>
                                  <a:pt x="449" y="1"/>
                                </a:lnTo>
                                <a:lnTo>
                                  <a:pt x="450" y="2"/>
                                </a:lnTo>
                                <a:lnTo>
                                  <a:pt x="451" y="4"/>
                                </a:lnTo>
                                <a:lnTo>
                                  <a:pt x="451" y="5"/>
                                </a:lnTo>
                                <a:lnTo>
                                  <a:pt x="453" y="8"/>
                                </a:lnTo>
                                <a:lnTo>
                                  <a:pt x="453" y="11"/>
                                </a:lnTo>
                                <a:lnTo>
                                  <a:pt x="453" y="12"/>
                                </a:lnTo>
                                <a:lnTo>
                                  <a:pt x="451" y="15"/>
                                </a:lnTo>
                                <a:lnTo>
                                  <a:pt x="451" y="17"/>
                                </a:lnTo>
                                <a:lnTo>
                                  <a:pt x="450" y="18"/>
                                </a:lnTo>
                                <a:lnTo>
                                  <a:pt x="449" y="20"/>
                                </a:lnTo>
                                <a:lnTo>
                                  <a:pt x="446" y="21"/>
                                </a:lnTo>
                                <a:lnTo>
                                  <a:pt x="444" y="21"/>
                                </a:lnTo>
                                <a:lnTo>
                                  <a:pt x="441" y="22"/>
                                </a:lnTo>
                                <a:close/>
                                <a:moveTo>
                                  <a:pt x="373" y="22"/>
                                </a:moveTo>
                                <a:lnTo>
                                  <a:pt x="350" y="22"/>
                                </a:lnTo>
                                <a:lnTo>
                                  <a:pt x="347" y="21"/>
                                </a:lnTo>
                                <a:lnTo>
                                  <a:pt x="346" y="21"/>
                                </a:lnTo>
                                <a:lnTo>
                                  <a:pt x="345" y="20"/>
                                </a:lnTo>
                                <a:lnTo>
                                  <a:pt x="342" y="18"/>
                                </a:lnTo>
                                <a:lnTo>
                                  <a:pt x="340" y="17"/>
                                </a:lnTo>
                                <a:lnTo>
                                  <a:pt x="340" y="15"/>
                                </a:lnTo>
                                <a:lnTo>
                                  <a:pt x="339" y="12"/>
                                </a:lnTo>
                                <a:lnTo>
                                  <a:pt x="339" y="11"/>
                                </a:lnTo>
                                <a:lnTo>
                                  <a:pt x="339" y="8"/>
                                </a:lnTo>
                                <a:lnTo>
                                  <a:pt x="340" y="5"/>
                                </a:lnTo>
                                <a:lnTo>
                                  <a:pt x="340" y="4"/>
                                </a:lnTo>
                                <a:lnTo>
                                  <a:pt x="342" y="2"/>
                                </a:lnTo>
                                <a:lnTo>
                                  <a:pt x="345" y="1"/>
                                </a:lnTo>
                                <a:lnTo>
                                  <a:pt x="346" y="0"/>
                                </a:lnTo>
                                <a:lnTo>
                                  <a:pt x="347" y="0"/>
                                </a:lnTo>
                                <a:lnTo>
                                  <a:pt x="350" y="0"/>
                                </a:lnTo>
                                <a:lnTo>
                                  <a:pt x="373" y="0"/>
                                </a:lnTo>
                                <a:lnTo>
                                  <a:pt x="376" y="0"/>
                                </a:lnTo>
                                <a:lnTo>
                                  <a:pt x="377" y="0"/>
                                </a:lnTo>
                                <a:lnTo>
                                  <a:pt x="380" y="1"/>
                                </a:lnTo>
                                <a:lnTo>
                                  <a:pt x="382" y="2"/>
                                </a:lnTo>
                                <a:lnTo>
                                  <a:pt x="383" y="4"/>
                                </a:lnTo>
                                <a:lnTo>
                                  <a:pt x="383" y="5"/>
                                </a:lnTo>
                                <a:lnTo>
                                  <a:pt x="384" y="8"/>
                                </a:lnTo>
                                <a:lnTo>
                                  <a:pt x="384" y="11"/>
                                </a:lnTo>
                                <a:lnTo>
                                  <a:pt x="384" y="12"/>
                                </a:lnTo>
                                <a:lnTo>
                                  <a:pt x="383" y="15"/>
                                </a:lnTo>
                                <a:lnTo>
                                  <a:pt x="383" y="17"/>
                                </a:lnTo>
                                <a:lnTo>
                                  <a:pt x="382" y="18"/>
                                </a:lnTo>
                                <a:lnTo>
                                  <a:pt x="380" y="20"/>
                                </a:lnTo>
                                <a:lnTo>
                                  <a:pt x="377" y="21"/>
                                </a:lnTo>
                                <a:lnTo>
                                  <a:pt x="376" y="21"/>
                                </a:lnTo>
                                <a:lnTo>
                                  <a:pt x="373" y="22"/>
                                </a:lnTo>
                                <a:close/>
                                <a:moveTo>
                                  <a:pt x="305" y="22"/>
                                </a:moveTo>
                                <a:lnTo>
                                  <a:pt x="282" y="22"/>
                                </a:lnTo>
                                <a:lnTo>
                                  <a:pt x="279" y="21"/>
                                </a:lnTo>
                                <a:lnTo>
                                  <a:pt x="278" y="21"/>
                                </a:lnTo>
                                <a:lnTo>
                                  <a:pt x="276" y="20"/>
                                </a:lnTo>
                                <a:lnTo>
                                  <a:pt x="273" y="18"/>
                                </a:lnTo>
                                <a:lnTo>
                                  <a:pt x="272" y="17"/>
                                </a:lnTo>
                                <a:lnTo>
                                  <a:pt x="272" y="15"/>
                                </a:lnTo>
                                <a:lnTo>
                                  <a:pt x="270" y="12"/>
                                </a:lnTo>
                                <a:lnTo>
                                  <a:pt x="270" y="11"/>
                                </a:lnTo>
                                <a:lnTo>
                                  <a:pt x="270" y="8"/>
                                </a:lnTo>
                                <a:lnTo>
                                  <a:pt x="272" y="5"/>
                                </a:lnTo>
                                <a:lnTo>
                                  <a:pt x="272" y="4"/>
                                </a:lnTo>
                                <a:lnTo>
                                  <a:pt x="273" y="2"/>
                                </a:lnTo>
                                <a:lnTo>
                                  <a:pt x="276" y="1"/>
                                </a:lnTo>
                                <a:lnTo>
                                  <a:pt x="278" y="0"/>
                                </a:lnTo>
                                <a:lnTo>
                                  <a:pt x="279" y="0"/>
                                </a:lnTo>
                                <a:lnTo>
                                  <a:pt x="282" y="0"/>
                                </a:lnTo>
                                <a:lnTo>
                                  <a:pt x="305" y="0"/>
                                </a:lnTo>
                                <a:lnTo>
                                  <a:pt x="308" y="0"/>
                                </a:lnTo>
                                <a:lnTo>
                                  <a:pt x="309" y="0"/>
                                </a:lnTo>
                                <a:lnTo>
                                  <a:pt x="312" y="1"/>
                                </a:lnTo>
                                <a:lnTo>
                                  <a:pt x="313" y="2"/>
                                </a:lnTo>
                                <a:lnTo>
                                  <a:pt x="315" y="4"/>
                                </a:lnTo>
                                <a:lnTo>
                                  <a:pt x="315" y="5"/>
                                </a:lnTo>
                                <a:lnTo>
                                  <a:pt x="316" y="8"/>
                                </a:lnTo>
                                <a:lnTo>
                                  <a:pt x="316" y="11"/>
                                </a:lnTo>
                                <a:lnTo>
                                  <a:pt x="316" y="12"/>
                                </a:lnTo>
                                <a:lnTo>
                                  <a:pt x="315" y="15"/>
                                </a:lnTo>
                                <a:lnTo>
                                  <a:pt x="315" y="17"/>
                                </a:lnTo>
                                <a:lnTo>
                                  <a:pt x="313" y="18"/>
                                </a:lnTo>
                                <a:lnTo>
                                  <a:pt x="312" y="20"/>
                                </a:lnTo>
                                <a:lnTo>
                                  <a:pt x="309" y="21"/>
                                </a:lnTo>
                                <a:lnTo>
                                  <a:pt x="308" y="21"/>
                                </a:lnTo>
                                <a:lnTo>
                                  <a:pt x="305" y="22"/>
                                </a:lnTo>
                                <a:close/>
                                <a:moveTo>
                                  <a:pt x="236" y="22"/>
                                </a:moveTo>
                                <a:lnTo>
                                  <a:pt x="213" y="22"/>
                                </a:lnTo>
                                <a:lnTo>
                                  <a:pt x="211" y="21"/>
                                </a:lnTo>
                                <a:lnTo>
                                  <a:pt x="209" y="21"/>
                                </a:lnTo>
                                <a:lnTo>
                                  <a:pt x="208" y="20"/>
                                </a:lnTo>
                                <a:lnTo>
                                  <a:pt x="205" y="18"/>
                                </a:lnTo>
                                <a:lnTo>
                                  <a:pt x="204" y="17"/>
                                </a:lnTo>
                                <a:lnTo>
                                  <a:pt x="204" y="15"/>
                                </a:lnTo>
                                <a:lnTo>
                                  <a:pt x="202" y="12"/>
                                </a:lnTo>
                                <a:lnTo>
                                  <a:pt x="202" y="11"/>
                                </a:lnTo>
                                <a:lnTo>
                                  <a:pt x="202" y="8"/>
                                </a:lnTo>
                                <a:lnTo>
                                  <a:pt x="204" y="5"/>
                                </a:lnTo>
                                <a:lnTo>
                                  <a:pt x="204" y="4"/>
                                </a:lnTo>
                                <a:lnTo>
                                  <a:pt x="205" y="2"/>
                                </a:lnTo>
                                <a:lnTo>
                                  <a:pt x="208" y="1"/>
                                </a:lnTo>
                                <a:lnTo>
                                  <a:pt x="209" y="0"/>
                                </a:lnTo>
                                <a:lnTo>
                                  <a:pt x="211" y="0"/>
                                </a:lnTo>
                                <a:lnTo>
                                  <a:pt x="213" y="0"/>
                                </a:lnTo>
                                <a:lnTo>
                                  <a:pt x="236" y="0"/>
                                </a:lnTo>
                                <a:lnTo>
                                  <a:pt x="239" y="0"/>
                                </a:lnTo>
                                <a:lnTo>
                                  <a:pt x="241" y="0"/>
                                </a:lnTo>
                                <a:lnTo>
                                  <a:pt x="243" y="1"/>
                                </a:lnTo>
                                <a:lnTo>
                                  <a:pt x="245" y="2"/>
                                </a:lnTo>
                                <a:lnTo>
                                  <a:pt x="246" y="4"/>
                                </a:lnTo>
                                <a:lnTo>
                                  <a:pt x="246" y="5"/>
                                </a:lnTo>
                                <a:lnTo>
                                  <a:pt x="248" y="8"/>
                                </a:lnTo>
                                <a:lnTo>
                                  <a:pt x="248" y="11"/>
                                </a:lnTo>
                                <a:lnTo>
                                  <a:pt x="248" y="12"/>
                                </a:lnTo>
                                <a:lnTo>
                                  <a:pt x="246" y="15"/>
                                </a:lnTo>
                                <a:lnTo>
                                  <a:pt x="246" y="17"/>
                                </a:lnTo>
                                <a:lnTo>
                                  <a:pt x="245" y="18"/>
                                </a:lnTo>
                                <a:lnTo>
                                  <a:pt x="243" y="20"/>
                                </a:lnTo>
                                <a:lnTo>
                                  <a:pt x="241" y="21"/>
                                </a:lnTo>
                                <a:lnTo>
                                  <a:pt x="239" y="21"/>
                                </a:lnTo>
                                <a:lnTo>
                                  <a:pt x="236" y="22"/>
                                </a:lnTo>
                                <a:close/>
                                <a:moveTo>
                                  <a:pt x="169" y="22"/>
                                </a:moveTo>
                                <a:lnTo>
                                  <a:pt x="165" y="22"/>
                                </a:lnTo>
                                <a:lnTo>
                                  <a:pt x="149" y="25"/>
                                </a:lnTo>
                                <a:lnTo>
                                  <a:pt x="148" y="25"/>
                                </a:lnTo>
                                <a:lnTo>
                                  <a:pt x="147" y="25"/>
                                </a:lnTo>
                                <a:lnTo>
                                  <a:pt x="144" y="25"/>
                                </a:lnTo>
                                <a:lnTo>
                                  <a:pt x="142" y="25"/>
                                </a:lnTo>
                                <a:lnTo>
                                  <a:pt x="139" y="24"/>
                                </a:lnTo>
                                <a:lnTo>
                                  <a:pt x="138" y="22"/>
                                </a:lnTo>
                                <a:lnTo>
                                  <a:pt x="137" y="21"/>
                                </a:lnTo>
                                <a:lnTo>
                                  <a:pt x="135" y="20"/>
                                </a:lnTo>
                                <a:lnTo>
                                  <a:pt x="135" y="17"/>
                                </a:lnTo>
                                <a:lnTo>
                                  <a:pt x="134" y="15"/>
                                </a:lnTo>
                                <a:lnTo>
                                  <a:pt x="134" y="12"/>
                                </a:lnTo>
                                <a:lnTo>
                                  <a:pt x="135" y="11"/>
                                </a:lnTo>
                                <a:lnTo>
                                  <a:pt x="135" y="8"/>
                                </a:lnTo>
                                <a:lnTo>
                                  <a:pt x="138" y="5"/>
                                </a:lnTo>
                                <a:lnTo>
                                  <a:pt x="141" y="4"/>
                                </a:lnTo>
                                <a:lnTo>
                                  <a:pt x="142" y="4"/>
                                </a:lnTo>
                                <a:lnTo>
                                  <a:pt x="147" y="2"/>
                                </a:lnTo>
                                <a:lnTo>
                                  <a:pt x="165" y="0"/>
                                </a:lnTo>
                                <a:lnTo>
                                  <a:pt x="168" y="0"/>
                                </a:lnTo>
                                <a:lnTo>
                                  <a:pt x="169" y="0"/>
                                </a:lnTo>
                                <a:lnTo>
                                  <a:pt x="172" y="0"/>
                                </a:lnTo>
                                <a:lnTo>
                                  <a:pt x="174" y="1"/>
                                </a:lnTo>
                                <a:lnTo>
                                  <a:pt x="175" y="2"/>
                                </a:lnTo>
                                <a:lnTo>
                                  <a:pt x="176" y="4"/>
                                </a:lnTo>
                                <a:lnTo>
                                  <a:pt x="178" y="5"/>
                                </a:lnTo>
                                <a:lnTo>
                                  <a:pt x="179" y="8"/>
                                </a:lnTo>
                                <a:lnTo>
                                  <a:pt x="179" y="11"/>
                                </a:lnTo>
                                <a:lnTo>
                                  <a:pt x="179" y="12"/>
                                </a:lnTo>
                                <a:lnTo>
                                  <a:pt x="179" y="15"/>
                                </a:lnTo>
                                <a:lnTo>
                                  <a:pt x="178" y="17"/>
                                </a:lnTo>
                                <a:lnTo>
                                  <a:pt x="176" y="18"/>
                                </a:lnTo>
                                <a:lnTo>
                                  <a:pt x="175" y="20"/>
                                </a:lnTo>
                                <a:lnTo>
                                  <a:pt x="174" y="21"/>
                                </a:lnTo>
                                <a:lnTo>
                                  <a:pt x="171" y="22"/>
                                </a:lnTo>
                                <a:lnTo>
                                  <a:pt x="169" y="22"/>
                                </a:lnTo>
                                <a:close/>
                                <a:moveTo>
                                  <a:pt x="108" y="41"/>
                                </a:moveTo>
                                <a:lnTo>
                                  <a:pt x="107" y="41"/>
                                </a:lnTo>
                                <a:lnTo>
                                  <a:pt x="92" y="50"/>
                                </a:lnTo>
                                <a:lnTo>
                                  <a:pt x="91" y="51"/>
                                </a:lnTo>
                                <a:lnTo>
                                  <a:pt x="88" y="52"/>
                                </a:lnTo>
                                <a:lnTo>
                                  <a:pt x="87" y="52"/>
                                </a:lnTo>
                                <a:lnTo>
                                  <a:pt x="84" y="54"/>
                                </a:lnTo>
                                <a:lnTo>
                                  <a:pt x="82" y="54"/>
                                </a:lnTo>
                                <a:lnTo>
                                  <a:pt x="80" y="52"/>
                                </a:lnTo>
                                <a:lnTo>
                                  <a:pt x="78" y="52"/>
                                </a:lnTo>
                                <a:lnTo>
                                  <a:pt x="75" y="51"/>
                                </a:lnTo>
                                <a:lnTo>
                                  <a:pt x="74" y="50"/>
                                </a:lnTo>
                                <a:lnTo>
                                  <a:pt x="72" y="47"/>
                                </a:lnTo>
                                <a:lnTo>
                                  <a:pt x="72" y="45"/>
                                </a:lnTo>
                                <a:lnTo>
                                  <a:pt x="72" y="42"/>
                                </a:lnTo>
                                <a:lnTo>
                                  <a:pt x="72" y="41"/>
                                </a:lnTo>
                                <a:lnTo>
                                  <a:pt x="72" y="38"/>
                                </a:lnTo>
                                <a:lnTo>
                                  <a:pt x="74" y="37"/>
                                </a:lnTo>
                                <a:lnTo>
                                  <a:pt x="75" y="34"/>
                                </a:lnTo>
                                <a:lnTo>
                                  <a:pt x="77" y="32"/>
                                </a:lnTo>
                                <a:lnTo>
                                  <a:pt x="81" y="30"/>
                                </a:lnTo>
                                <a:lnTo>
                                  <a:pt x="97" y="21"/>
                                </a:lnTo>
                                <a:lnTo>
                                  <a:pt x="98" y="20"/>
                                </a:lnTo>
                                <a:lnTo>
                                  <a:pt x="99" y="20"/>
                                </a:lnTo>
                                <a:lnTo>
                                  <a:pt x="102" y="18"/>
                                </a:lnTo>
                                <a:lnTo>
                                  <a:pt x="104" y="18"/>
                                </a:lnTo>
                                <a:lnTo>
                                  <a:pt x="107" y="20"/>
                                </a:lnTo>
                                <a:lnTo>
                                  <a:pt x="108" y="20"/>
                                </a:lnTo>
                                <a:lnTo>
                                  <a:pt x="111" y="21"/>
                                </a:lnTo>
                                <a:lnTo>
                                  <a:pt x="112" y="22"/>
                                </a:lnTo>
                                <a:lnTo>
                                  <a:pt x="114" y="25"/>
                                </a:lnTo>
                                <a:lnTo>
                                  <a:pt x="114" y="27"/>
                                </a:lnTo>
                                <a:lnTo>
                                  <a:pt x="114" y="30"/>
                                </a:lnTo>
                                <a:lnTo>
                                  <a:pt x="114" y="31"/>
                                </a:lnTo>
                                <a:lnTo>
                                  <a:pt x="114" y="34"/>
                                </a:lnTo>
                                <a:lnTo>
                                  <a:pt x="112" y="35"/>
                                </a:lnTo>
                                <a:lnTo>
                                  <a:pt x="111" y="38"/>
                                </a:lnTo>
                                <a:lnTo>
                                  <a:pt x="109" y="40"/>
                                </a:lnTo>
                                <a:lnTo>
                                  <a:pt x="108" y="41"/>
                                </a:lnTo>
                                <a:close/>
                                <a:moveTo>
                                  <a:pt x="60" y="79"/>
                                </a:moveTo>
                                <a:lnTo>
                                  <a:pt x="50" y="92"/>
                                </a:lnTo>
                                <a:lnTo>
                                  <a:pt x="47" y="98"/>
                                </a:lnTo>
                                <a:lnTo>
                                  <a:pt x="45" y="99"/>
                                </a:lnTo>
                                <a:lnTo>
                                  <a:pt x="44" y="101"/>
                                </a:lnTo>
                                <a:lnTo>
                                  <a:pt x="42" y="102"/>
                                </a:lnTo>
                                <a:lnTo>
                                  <a:pt x="40" y="102"/>
                                </a:lnTo>
                                <a:lnTo>
                                  <a:pt x="38" y="102"/>
                                </a:lnTo>
                                <a:lnTo>
                                  <a:pt x="35" y="102"/>
                                </a:lnTo>
                                <a:lnTo>
                                  <a:pt x="33" y="102"/>
                                </a:lnTo>
                                <a:lnTo>
                                  <a:pt x="31" y="101"/>
                                </a:lnTo>
                                <a:lnTo>
                                  <a:pt x="30" y="99"/>
                                </a:lnTo>
                                <a:lnTo>
                                  <a:pt x="28" y="98"/>
                                </a:lnTo>
                                <a:lnTo>
                                  <a:pt x="27" y="97"/>
                                </a:lnTo>
                                <a:lnTo>
                                  <a:pt x="25" y="94"/>
                                </a:lnTo>
                                <a:lnTo>
                                  <a:pt x="25" y="92"/>
                                </a:lnTo>
                                <a:lnTo>
                                  <a:pt x="25" y="89"/>
                                </a:lnTo>
                                <a:lnTo>
                                  <a:pt x="27" y="88"/>
                                </a:lnTo>
                                <a:lnTo>
                                  <a:pt x="27" y="85"/>
                                </a:lnTo>
                                <a:lnTo>
                                  <a:pt x="31" y="79"/>
                                </a:lnTo>
                                <a:lnTo>
                                  <a:pt x="41" y="67"/>
                                </a:lnTo>
                                <a:lnTo>
                                  <a:pt x="42" y="64"/>
                                </a:lnTo>
                                <a:lnTo>
                                  <a:pt x="44" y="62"/>
                                </a:lnTo>
                                <a:lnTo>
                                  <a:pt x="47" y="62"/>
                                </a:lnTo>
                                <a:lnTo>
                                  <a:pt x="48" y="61"/>
                                </a:lnTo>
                                <a:lnTo>
                                  <a:pt x="51" y="61"/>
                                </a:lnTo>
                                <a:lnTo>
                                  <a:pt x="52" y="62"/>
                                </a:lnTo>
                                <a:lnTo>
                                  <a:pt x="55" y="62"/>
                                </a:lnTo>
                                <a:lnTo>
                                  <a:pt x="57" y="64"/>
                                </a:lnTo>
                                <a:lnTo>
                                  <a:pt x="58" y="65"/>
                                </a:lnTo>
                                <a:lnTo>
                                  <a:pt x="60" y="67"/>
                                </a:lnTo>
                                <a:lnTo>
                                  <a:pt x="61" y="69"/>
                                </a:lnTo>
                                <a:lnTo>
                                  <a:pt x="61" y="71"/>
                                </a:lnTo>
                                <a:lnTo>
                                  <a:pt x="61" y="74"/>
                                </a:lnTo>
                                <a:lnTo>
                                  <a:pt x="61" y="75"/>
                                </a:lnTo>
                                <a:lnTo>
                                  <a:pt x="61" y="78"/>
                                </a:lnTo>
                                <a:lnTo>
                                  <a:pt x="60" y="79"/>
                                </a:lnTo>
                                <a:close/>
                                <a:moveTo>
                                  <a:pt x="30" y="136"/>
                                </a:moveTo>
                                <a:lnTo>
                                  <a:pt x="25" y="149"/>
                                </a:lnTo>
                                <a:lnTo>
                                  <a:pt x="25" y="156"/>
                                </a:lnTo>
                                <a:lnTo>
                                  <a:pt x="24" y="159"/>
                                </a:lnTo>
                                <a:lnTo>
                                  <a:pt x="24" y="161"/>
                                </a:lnTo>
                                <a:lnTo>
                                  <a:pt x="23" y="163"/>
                                </a:lnTo>
                                <a:lnTo>
                                  <a:pt x="20" y="165"/>
                                </a:lnTo>
                                <a:lnTo>
                                  <a:pt x="18" y="165"/>
                                </a:lnTo>
                                <a:lnTo>
                                  <a:pt x="17" y="166"/>
                                </a:lnTo>
                                <a:lnTo>
                                  <a:pt x="14" y="166"/>
                                </a:lnTo>
                                <a:lnTo>
                                  <a:pt x="13" y="166"/>
                                </a:lnTo>
                                <a:lnTo>
                                  <a:pt x="10" y="166"/>
                                </a:lnTo>
                                <a:lnTo>
                                  <a:pt x="7" y="165"/>
                                </a:lnTo>
                                <a:lnTo>
                                  <a:pt x="5" y="163"/>
                                </a:lnTo>
                                <a:lnTo>
                                  <a:pt x="4" y="162"/>
                                </a:lnTo>
                                <a:lnTo>
                                  <a:pt x="3" y="161"/>
                                </a:lnTo>
                                <a:lnTo>
                                  <a:pt x="3" y="158"/>
                                </a:lnTo>
                                <a:lnTo>
                                  <a:pt x="3" y="156"/>
                                </a:lnTo>
                                <a:lnTo>
                                  <a:pt x="3" y="154"/>
                                </a:lnTo>
                                <a:lnTo>
                                  <a:pt x="4" y="144"/>
                                </a:lnTo>
                                <a:lnTo>
                                  <a:pt x="7" y="131"/>
                                </a:lnTo>
                                <a:lnTo>
                                  <a:pt x="8" y="128"/>
                                </a:lnTo>
                                <a:lnTo>
                                  <a:pt x="10" y="126"/>
                                </a:lnTo>
                                <a:lnTo>
                                  <a:pt x="13" y="124"/>
                                </a:lnTo>
                                <a:lnTo>
                                  <a:pt x="14" y="122"/>
                                </a:lnTo>
                                <a:lnTo>
                                  <a:pt x="17" y="122"/>
                                </a:lnTo>
                                <a:lnTo>
                                  <a:pt x="18" y="122"/>
                                </a:lnTo>
                                <a:lnTo>
                                  <a:pt x="21" y="122"/>
                                </a:lnTo>
                                <a:lnTo>
                                  <a:pt x="24" y="122"/>
                                </a:lnTo>
                                <a:lnTo>
                                  <a:pt x="25" y="124"/>
                                </a:lnTo>
                                <a:lnTo>
                                  <a:pt x="27" y="125"/>
                                </a:lnTo>
                                <a:lnTo>
                                  <a:pt x="28" y="126"/>
                                </a:lnTo>
                                <a:lnTo>
                                  <a:pt x="30" y="129"/>
                                </a:lnTo>
                                <a:lnTo>
                                  <a:pt x="30" y="131"/>
                                </a:lnTo>
                                <a:lnTo>
                                  <a:pt x="30" y="134"/>
                                </a:lnTo>
                                <a:lnTo>
                                  <a:pt x="30" y="136"/>
                                </a:lnTo>
                                <a:close/>
                                <a:moveTo>
                                  <a:pt x="23" y="201"/>
                                </a:moveTo>
                                <a:lnTo>
                                  <a:pt x="23" y="223"/>
                                </a:lnTo>
                                <a:lnTo>
                                  <a:pt x="23" y="226"/>
                                </a:lnTo>
                                <a:lnTo>
                                  <a:pt x="21" y="228"/>
                                </a:lnTo>
                                <a:lnTo>
                                  <a:pt x="21" y="230"/>
                                </a:lnTo>
                                <a:lnTo>
                                  <a:pt x="20" y="232"/>
                                </a:lnTo>
                                <a:lnTo>
                                  <a:pt x="18" y="233"/>
                                </a:lnTo>
                                <a:lnTo>
                                  <a:pt x="15" y="233"/>
                                </a:lnTo>
                                <a:lnTo>
                                  <a:pt x="14" y="235"/>
                                </a:lnTo>
                                <a:lnTo>
                                  <a:pt x="11" y="235"/>
                                </a:lnTo>
                                <a:lnTo>
                                  <a:pt x="8" y="235"/>
                                </a:lnTo>
                                <a:lnTo>
                                  <a:pt x="7" y="233"/>
                                </a:lnTo>
                                <a:lnTo>
                                  <a:pt x="5" y="233"/>
                                </a:lnTo>
                                <a:lnTo>
                                  <a:pt x="3" y="232"/>
                                </a:lnTo>
                                <a:lnTo>
                                  <a:pt x="1" y="230"/>
                                </a:lnTo>
                                <a:lnTo>
                                  <a:pt x="1" y="228"/>
                                </a:lnTo>
                                <a:lnTo>
                                  <a:pt x="0" y="226"/>
                                </a:lnTo>
                                <a:lnTo>
                                  <a:pt x="0" y="223"/>
                                </a:lnTo>
                                <a:lnTo>
                                  <a:pt x="0" y="201"/>
                                </a:lnTo>
                                <a:lnTo>
                                  <a:pt x="0" y="198"/>
                                </a:lnTo>
                                <a:lnTo>
                                  <a:pt x="1" y="196"/>
                                </a:lnTo>
                                <a:lnTo>
                                  <a:pt x="1" y="195"/>
                                </a:lnTo>
                                <a:lnTo>
                                  <a:pt x="3" y="192"/>
                                </a:lnTo>
                                <a:lnTo>
                                  <a:pt x="5" y="191"/>
                                </a:lnTo>
                                <a:lnTo>
                                  <a:pt x="7" y="191"/>
                                </a:lnTo>
                                <a:lnTo>
                                  <a:pt x="8" y="189"/>
                                </a:lnTo>
                                <a:lnTo>
                                  <a:pt x="11" y="189"/>
                                </a:lnTo>
                                <a:lnTo>
                                  <a:pt x="14" y="189"/>
                                </a:lnTo>
                                <a:lnTo>
                                  <a:pt x="15" y="191"/>
                                </a:lnTo>
                                <a:lnTo>
                                  <a:pt x="18" y="191"/>
                                </a:lnTo>
                                <a:lnTo>
                                  <a:pt x="20" y="192"/>
                                </a:lnTo>
                                <a:lnTo>
                                  <a:pt x="21" y="195"/>
                                </a:lnTo>
                                <a:lnTo>
                                  <a:pt x="21" y="196"/>
                                </a:lnTo>
                                <a:lnTo>
                                  <a:pt x="23" y="198"/>
                                </a:lnTo>
                                <a:lnTo>
                                  <a:pt x="23" y="201"/>
                                </a:lnTo>
                                <a:close/>
                                <a:moveTo>
                                  <a:pt x="23" y="269"/>
                                </a:moveTo>
                                <a:lnTo>
                                  <a:pt x="23" y="292"/>
                                </a:lnTo>
                                <a:lnTo>
                                  <a:pt x="23" y="295"/>
                                </a:lnTo>
                                <a:lnTo>
                                  <a:pt x="21" y="296"/>
                                </a:lnTo>
                                <a:lnTo>
                                  <a:pt x="21" y="299"/>
                                </a:lnTo>
                                <a:lnTo>
                                  <a:pt x="20" y="300"/>
                                </a:lnTo>
                                <a:lnTo>
                                  <a:pt x="18" y="302"/>
                                </a:lnTo>
                                <a:lnTo>
                                  <a:pt x="15" y="302"/>
                                </a:lnTo>
                                <a:lnTo>
                                  <a:pt x="14" y="303"/>
                                </a:lnTo>
                                <a:lnTo>
                                  <a:pt x="11" y="303"/>
                                </a:lnTo>
                                <a:lnTo>
                                  <a:pt x="8" y="303"/>
                                </a:lnTo>
                                <a:lnTo>
                                  <a:pt x="7" y="302"/>
                                </a:lnTo>
                                <a:lnTo>
                                  <a:pt x="5" y="302"/>
                                </a:lnTo>
                                <a:lnTo>
                                  <a:pt x="3" y="300"/>
                                </a:lnTo>
                                <a:lnTo>
                                  <a:pt x="1" y="299"/>
                                </a:lnTo>
                                <a:lnTo>
                                  <a:pt x="1" y="296"/>
                                </a:lnTo>
                                <a:lnTo>
                                  <a:pt x="0" y="295"/>
                                </a:lnTo>
                                <a:lnTo>
                                  <a:pt x="0" y="292"/>
                                </a:lnTo>
                                <a:lnTo>
                                  <a:pt x="0" y="269"/>
                                </a:lnTo>
                                <a:lnTo>
                                  <a:pt x="0" y="266"/>
                                </a:lnTo>
                                <a:lnTo>
                                  <a:pt x="1" y="265"/>
                                </a:lnTo>
                                <a:lnTo>
                                  <a:pt x="1" y="263"/>
                                </a:lnTo>
                                <a:lnTo>
                                  <a:pt x="3" y="260"/>
                                </a:lnTo>
                                <a:lnTo>
                                  <a:pt x="5" y="259"/>
                                </a:lnTo>
                                <a:lnTo>
                                  <a:pt x="7" y="259"/>
                                </a:lnTo>
                                <a:lnTo>
                                  <a:pt x="8" y="257"/>
                                </a:lnTo>
                                <a:lnTo>
                                  <a:pt x="11" y="257"/>
                                </a:lnTo>
                                <a:lnTo>
                                  <a:pt x="14" y="257"/>
                                </a:lnTo>
                                <a:lnTo>
                                  <a:pt x="15" y="259"/>
                                </a:lnTo>
                                <a:lnTo>
                                  <a:pt x="18" y="259"/>
                                </a:lnTo>
                                <a:lnTo>
                                  <a:pt x="20" y="260"/>
                                </a:lnTo>
                                <a:lnTo>
                                  <a:pt x="21" y="263"/>
                                </a:lnTo>
                                <a:lnTo>
                                  <a:pt x="21" y="265"/>
                                </a:lnTo>
                                <a:lnTo>
                                  <a:pt x="23" y="266"/>
                                </a:lnTo>
                                <a:lnTo>
                                  <a:pt x="23" y="269"/>
                                </a:lnTo>
                                <a:close/>
                                <a:moveTo>
                                  <a:pt x="23" y="337"/>
                                </a:moveTo>
                                <a:lnTo>
                                  <a:pt x="23" y="360"/>
                                </a:lnTo>
                                <a:lnTo>
                                  <a:pt x="23" y="363"/>
                                </a:lnTo>
                                <a:lnTo>
                                  <a:pt x="21" y="364"/>
                                </a:lnTo>
                                <a:lnTo>
                                  <a:pt x="21" y="367"/>
                                </a:lnTo>
                                <a:lnTo>
                                  <a:pt x="20" y="369"/>
                                </a:lnTo>
                                <a:lnTo>
                                  <a:pt x="18" y="370"/>
                                </a:lnTo>
                                <a:lnTo>
                                  <a:pt x="15" y="370"/>
                                </a:lnTo>
                                <a:lnTo>
                                  <a:pt x="14" y="371"/>
                                </a:lnTo>
                                <a:lnTo>
                                  <a:pt x="11" y="371"/>
                                </a:lnTo>
                                <a:lnTo>
                                  <a:pt x="8" y="371"/>
                                </a:lnTo>
                                <a:lnTo>
                                  <a:pt x="7" y="370"/>
                                </a:lnTo>
                                <a:lnTo>
                                  <a:pt x="5" y="370"/>
                                </a:lnTo>
                                <a:lnTo>
                                  <a:pt x="3" y="369"/>
                                </a:lnTo>
                                <a:lnTo>
                                  <a:pt x="1" y="367"/>
                                </a:lnTo>
                                <a:lnTo>
                                  <a:pt x="1" y="364"/>
                                </a:lnTo>
                                <a:lnTo>
                                  <a:pt x="0" y="363"/>
                                </a:lnTo>
                                <a:lnTo>
                                  <a:pt x="0" y="360"/>
                                </a:lnTo>
                                <a:lnTo>
                                  <a:pt x="0" y="337"/>
                                </a:lnTo>
                                <a:lnTo>
                                  <a:pt x="0" y="334"/>
                                </a:lnTo>
                                <a:lnTo>
                                  <a:pt x="1" y="333"/>
                                </a:lnTo>
                                <a:lnTo>
                                  <a:pt x="1" y="332"/>
                                </a:lnTo>
                                <a:lnTo>
                                  <a:pt x="3" y="329"/>
                                </a:lnTo>
                                <a:lnTo>
                                  <a:pt x="5" y="327"/>
                                </a:lnTo>
                                <a:lnTo>
                                  <a:pt x="7" y="327"/>
                                </a:lnTo>
                                <a:lnTo>
                                  <a:pt x="8" y="326"/>
                                </a:lnTo>
                                <a:lnTo>
                                  <a:pt x="11" y="326"/>
                                </a:lnTo>
                                <a:lnTo>
                                  <a:pt x="14" y="326"/>
                                </a:lnTo>
                                <a:lnTo>
                                  <a:pt x="15" y="327"/>
                                </a:lnTo>
                                <a:lnTo>
                                  <a:pt x="18" y="327"/>
                                </a:lnTo>
                                <a:lnTo>
                                  <a:pt x="20" y="329"/>
                                </a:lnTo>
                                <a:lnTo>
                                  <a:pt x="21" y="332"/>
                                </a:lnTo>
                                <a:lnTo>
                                  <a:pt x="21" y="333"/>
                                </a:lnTo>
                                <a:lnTo>
                                  <a:pt x="23" y="334"/>
                                </a:lnTo>
                                <a:lnTo>
                                  <a:pt x="23" y="337"/>
                                </a:lnTo>
                                <a:close/>
                                <a:moveTo>
                                  <a:pt x="23" y="406"/>
                                </a:moveTo>
                                <a:lnTo>
                                  <a:pt x="23" y="428"/>
                                </a:lnTo>
                                <a:lnTo>
                                  <a:pt x="23" y="431"/>
                                </a:lnTo>
                                <a:lnTo>
                                  <a:pt x="21" y="433"/>
                                </a:lnTo>
                                <a:lnTo>
                                  <a:pt x="21" y="436"/>
                                </a:lnTo>
                                <a:lnTo>
                                  <a:pt x="20" y="437"/>
                                </a:lnTo>
                                <a:lnTo>
                                  <a:pt x="18" y="438"/>
                                </a:lnTo>
                                <a:lnTo>
                                  <a:pt x="15" y="438"/>
                                </a:lnTo>
                                <a:lnTo>
                                  <a:pt x="14" y="440"/>
                                </a:lnTo>
                                <a:lnTo>
                                  <a:pt x="11" y="440"/>
                                </a:lnTo>
                                <a:lnTo>
                                  <a:pt x="8" y="440"/>
                                </a:lnTo>
                                <a:lnTo>
                                  <a:pt x="7" y="438"/>
                                </a:lnTo>
                                <a:lnTo>
                                  <a:pt x="5" y="438"/>
                                </a:lnTo>
                                <a:lnTo>
                                  <a:pt x="3" y="437"/>
                                </a:lnTo>
                                <a:lnTo>
                                  <a:pt x="1" y="436"/>
                                </a:lnTo>
                                <a:lnTo>
                                  <a:pt x="1" y="433"/>
                                </a:lnTo>
                                <a:lnTo>
                                  <a:pt x="0" y="431"/>
                                </a:lnTo>
                                <a:lnTo>
                                  <a:pt x="0" y="428"/>
                                </a:lnTo>
                                <a:lnTo>
                                  <a:pt x="0" y="406"/>
                                </a:lnTo>
                                <a:lnTo>
                                  <a:pt x="0" y="403"/>
                                </a:lnTo>
                                <a:lnTo>
                                  <a:pt x="1" y="401"/>
                                </a:lnTo>
                                <a:lnTo>
                                  <a:pt x="1" y="400"/>
                                </a:lnTo>
                                <a:lnTo>
                                  <a:pt x="3" y="397"/>
                                </a:lnTo>
                                <a:lnTo>
                                  <a:pt x="5" y="396"/>
                                </a:lnTo>
                                <a:lnTo>
                                  <a:pt x="7" y="396"/>
                                </a:lnTo>
                                <a:lnTo>
                                  <a:pt x="8" y="394"/>
                                </a:lnTo>
                                <a:lnTo>
                                  <a:pt x="11" y="394"/>
                                </a:lnTo>
                                <a:lnTo>
                                  <a:pt x="14" y="394"/>
                                </a:lnTo>
                                <a:lnTo>
                                  <a:pt x="15" y="396"/>
                                </a:lnTo>
                                <a:lnTo>
                                  <a:pt x="18" y="396"/>
                                </a:lnTo>
                                <a:lnTo>
                                  <a:pt x="20" y="397"/>
                                </a:lnTo>
                                <a:lnTo>
                                  <a:pt x="21" y="400"/>
                                </a:lnTo>
                                <a:lnTo>
                                  <a:pt x="21" y="401"/>
                                </a:lnTo>
                                <a:lnTo>
                                  <a:pt x="23" y="403"/>
                                </a:lnTo>
                                <a:lnTo>
                                  <a:pt x="23" y="406"/>
                                </a:lnTo>
                                <a:close/>
                                <a:moveTo>
                                  <a:pt x="23" y="474"/>
                                </a:moveTo>
                                <a:lnTo>
                                  <a:pt x="23" y="497"/>
                                </a:lnTo>
                                <a:lnTo>
                                  <a:pt x="23" y="500"/>
                                </a:lnTo>
                                <a:lnTo>
                                  <a:pt x="21" y="501"/>
                                </a:lnTo>
                                <a:lnTo>
                                  <a:pt x="21" y="504"/>
                                </a:lnTo>
                                <a:lnTo>
                                  <a:pt x="20" y="505"/>
                                </a:lnTo>
                                <a:lnTo>
                                  <a:pt x="18" y="507"/>
                                </a:lnTo>
                                <a:lnTo>
                                  <a:pt x="15" y="507"/>
                                </a:lnTo>
                                <a:lnTo>
                                  <a:pt x="14" y="508"/>
                                </a:lnTo>
                                <a:lnTo>
                                  <a:pt x="11" y="508"/>
                                </a:lnTo>
                                <a:lnTo>
                                  <a:pt x="8" y="508"/>
                                </a:lnTo>
                                <a:lnTo>
                                  <a:pt x="7" y="507"/>
                                </a:lnTo>
                                <a:lnTo>
                                  <a:pt x="5" y="507"/>
                                </a:lnTo>
                                <a:lnTo>
                                  <a:pt x="3" y="505"/>
                                </a:lnTo>
                                <a:lnTo>
                                  <a:pt x="1" y="504"/>
                                </a:lnTo>
                                <a:lnTo>
                                  <a:pt x="1" y="501"/>
                                </a:lnTo>
                                <a:lnTo>
                                  <a:pt x="0" y="500"/>
                                </a:lnTo>
                                <a:lnTo>
                                  <a:pt x="0" y="497"/>
                                </a:lnTo>
                                <a:lnTo>
                                  <a:pt x="0" y="474"/>
                                </a:lnTo>
                                <a:lnTo>
                                  <a:pt x="0" y="471"/>
                                </a:lnTo>
                                <a:lnTo>
                                  <a:pt x="1" y="470"/>
                                </a:lnTo>
                                <a:lnTo>
                                  <a:pt x="1" y="468"/>
                                </a:lnTo>
                                <a:lnTo>
                                  <a:pt x="3" y="465"/>
                                </a:lnTo>
                                <a:lnTo>
                                  <a:pt x="5" y="464"/>
                                </a:lnTo>
                                <a:lnTo>
                                  <a:pt x="7" y="464"/>
                                </a:lnTo>
                                <a:lnTo>
                                  <a:pt x="8" y="463"/>
                                </a:lnTo>
                                <a:lnTo>
                                  <a:pt x="11" y="463"/>
                                </a:lnTo>
                                <a:lnTo>
                                  <a:pt x="14" y="463"/>
                                </a:lnTo>
                                <a:lnTo>
                                  <a:pt x="15" y="464"/>
                                </a:lnTo>
                                <a:lnTo>
                                  <a:pt x="18" y="464"/>
                                </a:lnTo>
                                <a:lnTo>
                                  <a:pt x="20" y="465"/>
                                </a:lnTo>
                                <a:lnTo>
                                  <a:pt x="21" y="468"/>
                                </a:lnTo>
                                <a:lnTo>
                                  <a:pt x="21" y="470"/>
                                </a:lnTo>
                                <a:lnTo>
                                  <a:pt x="23" y="471"/>
                                </a:lnTo>
                                <a:lnTo>
                                  <a:pt x="23" y="474"/>
                                </a:lnTo>
                                <a:close/>
                                <a:moveTo>
                                  <a:pt x="23" y="542"/>
                                </a:moveTo>
                                <a:lnTo>
                                  <a:pt x="23" y="565"/>
                                </a:lnTo>
                                <a:lnTo>
                                  <a:pt x="23" y="568"/>
                                </a:lnTo>
                                <a:lnTo>
                                  <a:pt x="21" y="569"/>
                                </a:lnTo>
                                <a:lnTo>
                                  <a:pt x="21" y="572"/>
                                </a:lnTo>
                                <a:lnTo>
                                  <a:pt x="20" y="574"/>
                                </a:lnTo>
                                <a:lnTo>
                                  <a:pt x="18" y="575"/>
                                </a:lnTo>
                                <a:lnTo>
                                  <a:pt x="15" y="575"/>
                                </a:lnTo>
                                <a:lnTo>
                                  <a:pt x="14" y="577"/>
                                </a:lnTo>
                                <a:lnTo>
                                  <a:pt x="11" y="577"/>
                                </a:lnTo>
                                <a:lnTo>
                                  <a:pt x="8" y="577"/>
                                </a:lnTo>
                                <a:lnTo>
                                  <a:pt x="7" y="575"/>
                                </a:lnTo>
                                <a:lnTo>
                                  <a:pt x="5" y="575"/>
                                </a:lnTo>
                                <a:lnTo>
                                  <a:pt x="3" y="574"/>
                                </a:lnTo>
                                <a:lnTo>
                                  <a:pt x="1" y="572"/>
                                </a:lnTo>
                                <a:lnTo>
                                  <a:pt x="1" y="569"/>
                                </a:lnTo>
                                <a:lnTo>
                                  <a:pt x="0" y="568"/>
                                </a:lnTo>
                                <a:lnTo>
                                  <a:pt x="0" y="565"/>
                                </a:lnTo>
                                <a:lnTo>
                                  <a:pt x="0" y="542"/>
                                </a:lnTo>
                                <a:lnTo>
                                  <a:pt x="0" y="540"/>
                                </a:lnTo>
                                <a:lnTo>
                                  <a:pt x="1" y="538"/>
                                </a:lnTo>
                                <a:lnTo>
                                  <a:pt x="1" y="537"/>
                                </a:lnTo>
                                <a:lnTo>
                                  <a:pt x="3" y="534"/>
                                </a:lnTo>
                                <a:lnTo>
                                  <a:pt x="5" y="532"/>
                                </a:lnTo>
                                <a:lnTo>
                                  <a:pt x="7" y="532"/>
                                </a:lnTo>
                                <a:lnTo>
                                  <a:pt x="8" y="531"/>
                                </a:lnTo>
                                <a:lnTo>
                                  <a:pt x="11" y="531"/>
                                </a:lnTo>
                                <a:lnTo>
                                  <a:pt x="14" y="531"/>
                                </a:lnTo>
                                <a:lnTo>
                                  <a:pt x="15" y="532"/>
                                </a:lnTo>
                                <a:lnTo>
                                  <a:pt x="18" y="532"/>
                                </a:lnTo>
                                <a:lnTo>
                                  <a:pt x="20" y="534"/>
                                </a:lnTo>
                                <a:lnTo>
                                  <a:pt x="21" y="537"/>
                                </a:lnTo>
                                <a:lnTo>
                                  <a:pt x="21" y="538"/>
                                </a:lnTo>
                                <a:lnTo>
                                  <a:pt x="23" y="540"/>
                                </a:lnTo>
                                <a:lnTo>
                                  <a:pt x="23" y="542"/>
                                </a:lnTo>
                                <a:close/>
                                <a:moveTo>
                                  <a:pt x="23" y="611"/>
                                </a:moveTo>
                                <a:lnTo>
                                  <a:pt x="23" y="634"/>
                                </a:lnTo>
                                <a:lnTo>
                                  <a:pt x="23" y="636"/>
                                </a:lnTo>
                                <a:lnTo>
                                  <a:pt x="21" y="638"/>
                                </a:lnTo>
                                <a:lnTo>
                                  <a:pt x="21" y="641"/>
                                </a:lnTo>
                                <a:lnTo>
                                  <a:pt x="20" y="642"/>
                                </a:lnTo>
                                <a:lnTo>
                                  <a:pt x="18" y="644"/>
                                </a:lnTo>
                                <a:lnTo>
                                  <a:pt x="15" y="644"/>
                                </a:lnTo>
                                <a:lnTo>
                                  <a:pt x="14" y="645"/>
                                </a:lnTo>
                                <a:lnTo>
                                  <a:pt x="11" y="645"/>
                                </a:lnTo>
                                <a:lnTo>
                                  <a:pt x="8" y="645"/>
                                </a:lnTo>
                                <a:lnTo>
                                  <a:pt x="7" y="644"/>
                                </a:lnTo>
                                <a:lnTo>
                                  <a:pt x="5" y="644"/>
                                </a:lnTo>
                                <a:lnTo>
                                  <a:pt x="3" y="642"/>
                                </a:lnTo>
                                <a:lnTo>
                                  <a:pt x="1" y="641"/>
                                </a:lnTo>
                                <a:lnTo>
                                  <a:pt x="1" y="638"/>
                                </a:lnTo>
                                <a:lnTo>
                                  <a:pt x="0" y="636"/>
                                </a:lnTo>
                                <a:lnTo>
                                  <a:pt x="0" y="634"/>
                                </a:lnTo>
                                <a:lnTo>
                                  <a:pt x="0" y="611"/>
                                </a:lnTo>
                                <a:lnTo>
                                  <a:pt x="0" y="608"/>
                                </a:lnTo>
                                <a:lnTo>
                                  <a:pt x="1" y="607"/>
                                </a:lnTo>
                                <a:lnTo>
                                  <a:pt x="1" y="605"/>
                                </a:lnTo>
                                <a:lnTo>
                                  <a:pt x="3" y="602"/>
                                </a:lnTo>
                                <a:lnTo>
                                  <a:pt x="5" y="601"/>
                                </a:lnTo>
                                <a:lnTo>
                                  <a:pt x="7" y="601"/>
                                </a:lnTo>
                                <a:lnTo>
                                  <a:pt x="8" y="599"/>
                                </a:lnTo>
                                <a:lnTo>
                                  <a:pt x="11" y="599"/>
                                </a:lnTo>
                                <a:lnTo>
                                  <a:pt x="14" y="599"/>
                                </a:lnTo>
                                <a:lnTo>
                                  <a:pt x="15" y="601"/>
                                </a:lnTo>
                                <a:lnTo>
                                  <a:pt x="18" y="601"/>
                                </a:lnTo>
                                <a:lnTo>
                                  <a:pt x="20" y="602"/>
                                </a:lnTo>
                                <a:lnTo>
                                  <a:pt x="21" y="605"/>
                                </a:lnTo>
                                <a:lnTo>
                                  <a:pt x="21" y="607"/>
                                </a:lnTo>
                                <a:lnTo>
                                  <a:pt x="23" y="608"/>
                                </a:lnTo>
                                <a:lnTo>
                                  <a:pt x="23" y="611"/>
                                </a:lnTo>
                                <a:close/>
                                <a:moveTo>
                                  <a:pt x="23" y="679"/>
                                </a:moveTo>
                                <a:lnTo>
                                  <a:pt x="23" y="702"/>
                                </a:lnTo>
                                <a:lnTo>
                                  <a:pt x="23" y="705"/>
                                </a:lnTo>
                                <a:lnTo>
                                  <a:pt x="21" y="706"/>
                                </a:lnTo>
                                <a:lnTo>
                                  <a:pt x="21" y="709"/>
                                </a:lnTo>
                                <a:lnTo>
                                  <a:pt x="20" y="711"/>
                                </a:lnTo>
                                <a:lnTo>
                                  <a:pt x="18" y="712"/>
                                </a:lnTo>
                                <a:lnTo>
                                  <a:pt x="15" y="712"/>
                                </a:lnTo>
                                <a:lnTo>
                                  <a:pt x="14" y="713"/>
                                </a:lnTo>
                                <a:lnTo>
                                  <a:pt x="11" y="713"/>
                                </a:lnTo>
                                <a:lnTo>
                                  <a:pt x="8" y="713"/>
                                </a:lnTo>
                                <a:lnTo>
                                  <a:pt x="7" y="712"/>
                                </a:lnTo>
                                <a:lnTo>
                                  <a:pt x="5" y="712"/>
                                </a:lnTo>
                                <a:lnTo>
                                  <a:pt x="3" y="711"/>
                                </a:lnTo>
                                <a:lnTo>
                                  <a:pt x="1" y="709"/>
                                </a:lnTo>
                                <a:lnTo>
                                  <a:pt x="1" y="706"/>
                                </a:lnTo>
                                <a:lnTo>
                                  <a:pt x="0" y="705"/>
                                </a:lnTo>
                                <a:lnTo>
                                  <a:pt x="0" y="702"/>
                                </a:lnTo>
                                <a:lnTo>
                                  <a:pt x="0" y="679"/>
                                </a:lnTo>
                                <a:lnTo>
                                  <a:pt x="0" y="676"/>
                                </a:lnTo>
                                <a:lnTo>
                                  <a:pt x="1" y="675"/>
                                </a:lnTo>
                                <a:lnTo>
                                  <a:pt x="1" y="673"/>
                                </a:lnTo>
                                <a:lnTo>
                                  <a:pt x="3" y="671"/>
                                </a:lnTo>
                                <a:lnTo>
                                  <a:pt x="5" y="669"/>
                                </a:lnTo>
                                <a:lnTo>
                                  <a:pt x="7" y="669"/>
                                </a:lnTo>
                                <a:lnTo>
                                  <a:pt x="8" y="668"/>
                                </a:lnTo>
                                <a:lnTo>
                                  <a:pt x="11" y="668"/>
                                </a:lnTo>
                                <a:lnTo>
                                  <a:pt x="14" y="668"/>
                                </a:lnTo>
                                <a:lnTo>
                                  <a:pt x="15" y="669"/>
                                </a:lnTo>
                                <a:lnTo>
                                  <a:pt x="18" y="669"/>
                                </a:lnTo>
                                <a:lnTo>
                                  <a:pt x="20" y="671"/>
                                </a:lnTo>
                                <a:lnTo>
                                  <a:pt x="21" y="673"/>
                                </a:lnTo>
                                <a:lnTo>
                                  <a:pt x="21" y="675"/>
                                </a:lnTo>
                                <a:lnTo>
                                  <a:pt x="23" y="676"/>
                                </a:lnTo>
                                <a:lnTo>
                                  <a:pt x="23" y="679"/>
                                </a:lnTo>
                                <a:close/>
                                <a:moveTo>
                                  <a:pt x="23" y="748"/>
                                </a:moveTo>
                                <a:lnTo>
                                  <a:pt x="23" y="770"/>
                                </a:lnTo>
                                <a:lnTo>
                                  <a:pt x="23" y="773"/>
                                </a:lnTo>
                                <a:lnTo>
                                  <a:pt x="21" y="775"/>
                                </a:lnTo>
                                <a:lnTo>
                                  <a:pt x="21" y="777"/>
                                </a:lnTo>
                                <a:lnTo>
                                  <a:pt x="20" y="779"/>
                                </a:lnTo>
                                <a:lnTo>
                                  <a:pt x="18" y="780"/>
                                </a:lnTo>
                                <a:lnTo>
                                  <a:pt x="15" y="780"/>
                                </a:lnTo>
                                <a:lnTo>
                                  <a:pt x="14" y="782"/>
                                </a:lnTo>
                                <a:lnTo>
                                  <a:pt x="11" y="782"/>
                                </a:lnTo>
                                <a:lnTo>
                                  <a:pt x="8" y="782"/>
                                </a:lnTo>
                                <a:lnTo>
                                  <a:pt x="7" y="780"/>
                                </a:lnTo>
                                <a:lnTo>
                                  <a:pt x="5" y="780"/>
                                </a:lnTo>
                                <a:lnTo>
                                  <a:pt x="3" y="779"/>
                                </a:lnTo>
                                <a:lnTo>
                                  <a:pt x="1" y="777"/>
                                </a:lnTo>
                                <a:lnTo>
                                  <a:pt x="1" y="775"/>
                                </a:lnTo>
                                <a:lnTo>
                                  <a:pt x="0" y="773"/>
                                </a:lnTo>
                                <a:lnTo>
                                  <a:pt x="0" y="770"/>
                                </a:lnTo>
                                <a:lnTo>
                                  <a:pt x="0" y="748"/>
                                </a:lnTo>
                                <a:lnTo>
                                  <a:pt x="0" y="745"/>
                                </a:lnTo>
                                <a:lnTo>
                                  <a:pt x="1" y="743"/>
                                </a:lnTo>
                                <a:lnTo>
                                  <a:pt x="1" y="742"/>
                                </a:lnTo>
                                <a:lnTo>
                                  <a:pt x="3" y="739"/>
                                </a:lnTo>
                                <a:lnTo>
                                  <a:pt x="5" y="738"/>
                                </a:lnTo>
                                <a:lnTo>
                                  <a:pt x="7" y="738"/>
                                </a:lnTo>
                                <a:lnTo>
                                  <a:pt x="8" y="736"/>
                                </a:lnTo>
                                <a:lnTo>
                                  <a:pt x="11" y="736"/>
                                </a:lnTo>
                                <a:lnTo>
                                  <a:pt x="14" y="736"/>
                                </a:lnTo>
                                <a:lnTo>
                                  <a:pt x="15" y="738"/>
                                </a:lnTo>
                                <a:lnTo>
                                  <a:pt x="18" y="738"/>
                                </a:lnTo>
                                <a:lnTo>
                                  <a:pt x="20" y="739"/>
                                </a:lnTo>
                                <a:lnTo>
                                  <a:pt x="21" y="742"/>
                                </a:lnTo>
                                <a:lnTo>
                                  <a:pt x="21" y="743"/>
                                </a:lnTo>
                                <a:lnTo>
                                  <a:pt x="23" y="745"/>
                                </a:lnTo>
                                <a:lnTo>
                                  <a:pt x="23" y="748"/>
                                </a:lnTo>
                                <a:close/>
                                <a:moveTo>
                                  <a:pt x="23" y="816"/>
                                </a:moveTo>
                                <a:lnTo>
                                  <a:pt x="23" y="839"/>
                                </a:lnTo>
                                <a:lnTo>
                                  <a:pt x="23" y="842"/>
                                </a:lnTo>
                                <a:lnTo>
                                  <a:pt x="21" y="843"/>
                                </a:lnTo>
                                <a:lnTo>
                                  <a:pt x="21" y="846"/>
                                </a:lnTo>
                                <a:lnTo>
                                  <a:pt x="20" y="847"/>
                                </a:lnTo>
                                <a:lnTo>
                                  <a:pt x="18" y="849"/>
                                </a:lnTo>
                                <a:lnTo>
                                  <a:pt x="15" y="849"/>
                                </a:lnTo>
                                <a:lnTo>
                                  <a:pt x="14" y="850"/>
                                </a:lnTo>
                                <a:lnTo>
                                  <a:pt x="11" y="850"/>
                                </a:lnTo>
                                <a:lnTo>
                                  <a:pt x="8" y="850"/>
                                </a:lnTo>
                                <a:lnTo>
                                  <a:pt x="7" y="849"/>
                                </a:lnTo>
                                <a:lnTo>
                                  <a:pt x="5" y="849"/>
                                </a:lnTo>
                                <a:lnTo>
                                  <a:pt x="3" y="847"/>
                                </a:lnTo>
                                <a:lnTo>
                                  <a:pt x="1" y="846"/>
                                </a:lnTo>
                                <a:lnTo>
                                  <a:pt x="1" y="843"/>
                                </a:lnTo>
                                <a:lnTo>
                                  <a:pt x="0" y="842"/>
                                </a:lnTo>
                                <a:lnTo>
                                  <a:pt x="0" y="839"/>
                                </a:lnTo>
                                <a:lnTo>
                                  <a:pt x="0" y="816"/>
                                </a:lnTo>
                                <a:lnTo>
                                  <a:pt x="0" y="813"/>
                                </a:lnTo>
                                <a:lnTo>
                                  <a:pt x="1" y="812"/>
                                </a:lnTo>
                                <a:lnTo>
                                  <a:pt x="1" y="810"/>
                                </a:lnTo>
                                <a:lnTo>
                                  <a:pt x="3" y="807"/>
                                </a:lnTo>
                                <a:lnTo>
                                  <a:pt x="5" y="806"/>
                                </a:lnTo>
                                <a:lnTo>
                                  <a:pt x="7" y="806"/>
                                </a:lnTo>
                                <a:lnTo>
                                  <a:pt x="8" y="805"/>
                                </a:lnTo>
                                <a:lnTo>
                                  <a:pt x="11" y="805"/>
                                </a:lnTo>
                                <a:lnTo>
                                  <a:pt x="14" y="805"/>
                                </a:lnTo>
                                <a:lnTo>
                                  <a:pt x="15" y="806"/>
                                </a:lnTo>
                                <a:lnTo>
                                  <a:pt x="18" y="806"/>
                                </a:lnTo>
                                <a:lnTo>
                                  <a:pt x="20" y="807"/>
                                </a:lnTo>
                                <a:lnTo>
                                  <a:pt x="21" y="810"/>
                                </a:lnTo>
                                <a:lnTo>
                                  <a:pt x="21" y="812"/>
                                </a:lnTo>
                                <a:lnTo>
                                  <a:pt x="23" y="813"/>
                                </a:lnTo>
                                <a:lnTo>
                                  <a:pt x="23" y="816"/>
                                </a:lnTo>
                                <a:close/>
                                <a:moveTo>
                                  <a:pt x="23" y="884"/>
                                </a:moveTo>
                                <a:lnTo>
                                  <a:pt x="23" y="907"/>
                                </a:lnTo>
                                <a:lnTo>
                                  <a:pt x="23" y="910"/>
                                </a:lnTo>
                                <a:lnTo>
                                  <a:pt x="21" y="911"/>
                                </a:lnTo>
                                <a:lnTo>
                                  <a:pt x="21" y="914"/>
                                </a:lnTo>
                                <a:lnTo>
                                  <a:pt x="20" y="916"/>
                                </a:lnTo>
                                <a:lnTo>
                                  <a:pt x="18" y="917"/>
                                </a:lnTo>
                                <a:lnTo>
                                  <a:pt x="15" y="917"/>
                                </a:lnTo>
                                <a:lnTo>
                                  <a:pt x="14" y="919"/>
                                </a:lnTo>
                                <a:lnTo>
                                  <a:pt x="11" y="919"/>
                                </a:lnTo>
                                <a:lnTo>
                                  <a:pt x="8" y="919"/>
                                </a:lnTo>
                                <a:lnTo>
                                  <a:pt x="7" y="917"/>
                                </a:lnTo>
                                <a:lnTo>
                                  <a:pt x="5" y="917"/>
                                </a:lnTo>
                                <a:lnTo>
                                  <a:pt x="3" y="916"/>
                                </a:lnTo>
                                <a:lnTo>
                                  <a:pt x="1" y="914"/>
                                </a:lnTo>
                                <a:lnTo>
                                  <a:pt x="1" y="911"/>
                                </a:lnTo>
                                <a:lnTo>
                                  <a:pt x="0" y="910"/>
                                </a:lnTo>
                                <a:lnTo>
                                  <a:pt x="0" y="907"/>
                                </a:lnTo>
                                <a:lnTo>
                                  <a:pt x="0" y="884"/>
                                </a:lnTo>
                                <a:lnTo>
                                  <a:pt x="0" y="881"/>
                                </a:lnTo>
                                <a:lnTo>
                                  <a:pt x="1" y="880"/>
                                </a:lnTo>
                                <a:lnTo>
                                  <a:pt x="1" y="879"/>
                                </a:lnTo>
                                <a:lnTo>
                                  <a:pt x="3" y="876"/>
                                </a:lnTo>
                                <a:lnTo>
                                  <a:pt x="5" y="874"/>
                                </a:lnTo>
                                <a:lnTo>
                                  <a:pt x="7" y="874"/>
                                </a:lnTo>
                                <a:lnTo>
                                  <a:pt x="8" y="873"/>
                                </a:lnTo>
                                <a:lnTo>
                                  <a:pt x="11" y="873"/>
                                </a:lnTo>
                                <a:lnTo>
                                  <a:pt x="14" y="873"/>
                                </a:lnTo>
                                <a:lnTo>
                                  <a:pt x="15" y="874"/>
                                </a:lnTo>
                                <a:lnTo>
                                  <a:pt x="18" y="874"/>
                                </a:lnTo>
                                <a:lnTo>
                                  <a:pt x="20" y="876"/>
                                </a:lnTo>
                                <a:lnTo>
                                  <a:pt x="21" y="879"/>
                                </a:lnTo>
                                <a:lnTo>
                                  <a:pt x="21" y="880"/>
                                </a:lnTo>
                                <a:lnTo>
                                  <a:pt x="23" y="881"/>
                                </a:lnTo>
                                <a:lnTo>
                                  <a:pt x="23" y="884"/>
                                </a:lnTo>
                                <a:close/>
                                <a:moveTo>
                                  <a:pt x="23" y="953"/>
                                </a:moveTo>
                                <a:lnTo>
                                  <a:pt x="23" y="975"/>
                                </a:lnTo>
                                <a:lnTo>
                                  <a:pt x="23" y="978"/>
                                </a:lnTo>
                                <a:lnTo>
                                  <a:pt x="21" y="980"/>
                                </a:lnTo>
                                <a:lnTo>
                                  <a:pt x="21" y="983"/>
                                </a:lnTo>
                                <a:lnTo>
                                  <a:pt x="20" y="984"/>
                                </a:lnTo>
                                <a:lnTo>
                                  <a:pt x="18" y="985"/>
                                </a:lnTo>
                                <a:lnTo>
                                  <a:pt x="15" y="985"/>
                                </a:lnTo>
                                <a:lnTo>
                                  <a:pt x="14" y="987"/>
                                </a:lnTo>
                                <a:lnTo>
                                  <a:pt x="11" y="987"/>
                                </a:lnTo>
                                <a:lnTo>
                                  <a:pt x="8" y="987"/>
                                </a:lnTo>
                                <a:lnTo>
                                  <a:pt x="7" y="985"/>
                                </a:lnTo>
                                <a:lnTo>
                                  <a:pt x="5" y="985"/>
                                </a:lnTo>
                                <a:lnTo>
                                  <a:pt x="3" y="984"/>
                                </a:lnTo>
                                <a:lnTo>
                                  <a:pt x="1" y="983"/>
                                </a:lnTo>
                                <a:lnTo>
                                  <a:pt x="1" y="980"/>
                                </a:lnTo>
                                <a:lnTo>
                                  <a:pt x="0" y="978"/>
                                </a:lnTo>
                                <a:lnTo>
                                  <a:pt x="0" y="975"/>
                                </a:lnTo>
                                <a:lnTo>
                                  <a:pt x="0" y="953"/>
                                </a:lnTo>
                                <a:lnTo>
                                  <a:pt x="0" y="950"/>
                                </a:lnTo>
                                <a:lnTo>
                                  <a:pt x="1" y="948"/>
                                </a:lnTo>
                                <a:lnTo>
                                  <a:pt x="1" y="947"/>
                                </a:lnTo>
                                <a:lnTo>
                                  <a:pt x="3" y="944"/>
                                </a:lnTo>
                                <a:lnTo>
                                  <a:pt x="5" y="943"/>
                                </a:lnTo>
                                <a:lnTo>
                                  <a:pt x="7" y="943"/>
                                </a:lnTo>
                                <a:lnTo>
                                  <a:pt x="8" y="941"/>
                                </a:lnTo>
                                <a:lnTo>
                                  <a:pt x="11" y="941"/>
                                </a:lnTo>
                                <a:lnTo>
                                  <a:pt x="14" y="941"/>
                                </a:lnTo>
                                <a:lnTo>
                                  <a:pt x="15" y="943"/>
                                </a:lnTo>
                                <a:lnTo>
                                  <a:pt x="18" y="943"/>
                                </a:lnTo>
                                <a:lnTo>
                                  <a:pt x="20" y="944"/>
                                </a:lnTo>
                                <a:lnTo>
                                  <a:pt x="21" y="947"/>
                                </a:lnTo>
                                <a:lnTo>
                                  <a:pt x="21" y="948"/>
                                </a:lnTo>
                                <a:lnTo>
                                  <a:pt x="23" y="950"/>
                                </a:lnTo>
                                <a:lnTo>
                                  <a:pt x="23" y="953"/>
                                </a:lnTo>
                                <a:close/>
                                <a:moveTo>
                                  <a:pt x="23" y="1021"/>
                                </a:moveTo>
                                <a:lnTo>
                                  <a:pt x="23" y="1044"/>
                                </a:lnTo>
                                <a:lnTo>
                                  <a:pt x="23" y="1047"/>
                                </a:lnTo>
                                <a:lnTo>
                                  <a:pt x="21" y="1048"/>
                                </a:lnTo>
                                <a:lnTo>
                                  <a:pt x="21" y="1051"/>
                                </a:lnTo>
                                <a:lnTo>
                                  <a:pt x="20" y="1052"/>
                                </a:lnTo>
                                <a:lnTo>
                                  <a:pt x="18" y="1054"/>
                                </a:lnTo>
                                <a:lnTo>
                                  <a:pt x="15" y="1054"/>
                                </a:lnTo>
                                <a:lnTo>
                                  <a:pt x="14" y="1055"/>
                                </a:lnTo>
                                <a:lnTo>
                                  <a:pt x="11" y="1055"/>
                                </a:lnTo>
                                <a:lnTo>
                                  <a:pt x="8" y="1055"/>
                                </a:lnTo>
                                <a:lnTo>
                                  <a:pt x="7" y="1054"/>
                                </a:lnTo>
                                <a:lnTo>
                                  <a:pt x="5" y="1054"/>
                                </a:lnTo>
                                <a:lnTo>
                                  <a:pt x="3" y="1052"/>
                                </a:lnTo>
                                <a:lnTo>
                                  <a:pt x="1" y="1051"/>
                                </a:lnTo>
                                <a:lnTo>
                                  <a:pt x="1" y="1048"/>
                                </a:lnTo>
                                <a:lnTo>
                                  <a:pt x="0" y="1047"/>
                                </a:lnTo>
                                <a:lnTo>
                                  <a:pt x="0" y="1044"/>
                                </a:lnTo>
                                <a:lnTo>
                                  <a:pt x="0" y="1021"/>
                                </a:lnTo>
                                <a:lnTo>
                                  <a:pt x="0" y="1018"/>
                                </a:lnTo>
                                <a:lnTo>
                                  <a:pt x="1" y="1017"/>
                                </a:lnTo>
                                <a:lnTo>
                                  <a:pt x="1" y="1015"/>
                                </a:lnTo>
                                <a:lnTo>
                                  <a:pt x="3" y="1013"/>
                                </a:lnTo>
                                <a:lnTo>
                                  <a:pt x="5" y="1011"/>
                                </a:lnTo>
                                <a:lnTo>
                                  <a:pt x="7" y="1011"/>
                                </a:lnTo>
                                <a:lnTo>
                                  <a:pt x="8" y="1010"/>
                                </a:lnTo>
                                <a:lnTo>
                                  <a:pt x="11" y="1010"/>
                                </a:lnTo>
                                <a:lnTo>
                                  <a:pt x="14" y="1010"/>
                                </a:lnTo>
                                <a:lnTo>
                                  <a:pt x="15" y="1011"/>
                                </a:lnTo>
                                <a:lnTo>
                                  <a:pt x="18" y="1011"/>
                                </a:lnTo>
                                <a:lnTo>
                                  <a:pt x="20" y="1013"/>
                                </a:lnTo>
                                <a:lnTo>
                                  <a:pt x="21" y="1015"/>
                                </a:lnTo>
                                <a:lnTo>
                                  <a:pt x="21" y="1017"/>
                                </a:lnTo>
                                <a:lnTo>
                                  <a:pt x="23" y="1018"/>
                                </a:lnTo>
                                <a:lnTo>
                                  <a:pt x="23" y="1021"/>
                                </a:lnTo>
                                <a:close/>
                                <a:moveTo>
                                  <a:pt x="23" y="1089"/>
                                </a:moveTo>
                                <a:lnTo>
                                  <a:pt x="23" y="1112"/>
                                </a:lnTo>
                                <a:lnTo>
                                  <a:pt x="23" y="1115"/>
                                </a:lnTo>
                                <a:lnTo>
                                  <a:pt x="21" y="1117"/>
                                </a:lnTo>
                                <a:lnTo>
                                  <a:pt x="21" y="1119"/>
                                </a:lnTo>
                                <a:lnTo>
                                  <a:pt x="20" y="1121"/>
                                </a:lnTo>
                                <a:lnTo>
                                  <a:pt x="18" y="1122"/>
                                </a:lnTo>
                                <a:lnTo>
                                  <a:pt x="15" y="1122"/>
                                </a:lnTo>
                                <a:lnTo>
                                  <a:pt x="14" y="1124"/>
                                </a:lnTo>
                                <a:lnTo>
                                  <a:pt x="11" y="1124"/>
                                </a:lnTo>
                                <a:lnTo>
                                  <a:pt x="8" y="1124"/>
                                </a:lnTo>
                                <a:lnTo>
                                  <a:pt x="7" y="1122"/>
                                </a:lnTo>
                                <a:lnTo>
                                  <a:pt x="5" y="1122"/>
                                </a:lnTo>
                                <a:lnTo>
                                  <a:pt x="3" y="1121"/>
                                </a:lnTo>
                                <a:lnTo>
                                  <a:pt x="1" y="1119"/>
                                </a:lnTo>
                                <a:lnTo>
                                  <a:pt x="1" y="1117"/>
                                </a:lnTo>
                                <a:lnTo>
                                  <a:pt x="0" y="1115"/>
                                </a:lnTo>
                                <a:lnTo>
                                  <a:pt x="0" y="1112"/>
                                </a:lnTo>
                                <a:lnTo>
                                  <a:pt x="0" y="1089"/>
                                </a:lnTo>
                                <a:lnTo>
                                  <a:pt x="0" y="1087"/>
                                </a:lnTo>
                                <a:lnTo>
                                  <a:pt x="1" y="1085"/>
                                </a:lnTo>
                                <a:lnTo>
                                  <a:pt x="1" y="1084"/>
                                </a:lnTo>
                                <a:lnTo>
                                  <a:pt x="3" y="1081"/>
                                </a:lnTo>
                                <a:lnTo>
                                  <a:pt x="5" y="1079"/>
                                </a:lnTo>
                                <a:lnTo>
                                  <a:pt x="7" y="1079"/>
                                </a:lnTo>
                                <a:lnTo>
                                  <a:pt x="8" y="1078"/>
                                </a:lnTo>
                                <a:lnTo>
                                  <a:pt x="11" y="1078"/>
                                </a:lnTo>
                                <a:lnTo>
                                  <a:pt x="14" y="1078"/>
                                </a:lnTo>
                                <a:lnTo>
                                  <a:pt x="15" y="1079"/>
                                </a:lnTo>
                                <a:lnTo>
                                  <a:pt x="18" y="1079"/>
                                </a:lnTo>
                                <a:lnTo>
                                  <a:pt x="20" y="1081"/>
                                </a:lnTo>
                                <a:lnTo>
                                  <a:pt x="21" y="1084"/>
                                </a:lnTo>
                                <a:lnTo>
                                  <a:pt x="21" y="1085"/>
                                </a:lnTo>
                                <a:lnTo>
                                  <a:pt x="23" y="1087"/>
                                </a:lnTo>
                                <a:lnTo>
                                  <a:pt x="23" y="1089"/>
                                </a:lnTo>
                                <a:close/>
                                <a:moveTo>
                                  <a:pt x="23" y="1158"/>
                                </a:moveTo>
                                <a:lnTo>
                                  <a:pt x="23" y="1181"/>
                                </a:lnTo>
                                <a:lnTo>
                                  <a:pt x="23" y="1183"/>
                                </a:lnTo>
                                <a:lnTo>
                                  <a:pt x="21" y="1185"/>
                                </a:lnTo>
                                <a:lnTo>
                                  <a:pt x="21" y="1188"/>
                                </a:lnTo>
                                <a:lnTo>
                                  <a:pt x="20" y="1189"/>
                                </a:lnTo>
                                <a:lnTo>
                                  <a:pt x="18" y="1191"/>
                                </a:lnTo>
                                <a:lnTo>
                                  <a:pt x="15" y="1191"/>
                                </a:lnTo>
                                <a:lnTo>
                                  <a:pt x="14" y="1192"/>
                                </a:lnTo>
                                <a:lnTo>
                                  <a:pt x="11" y="1192"/>
                                </a:lnTo>
                                <a:lnTo>
                                  <a:pt x="8" y="1192"/>
                                </a:lnTo>
                                <a:lnTo>
                                  <a:pt x="7" y="1191"/>
                                </a:lnTo>
                                <a:lnTo>
                                  <a:pt x="5" y="1191"/>
                                </a:lnTo>
                                <a:lnTo>
                                  <a:pt x="3" y="1189"/>
                                </a:lnTo>
                                <a:lnTo>
                                  <a:pt x="1" y="1188"/>
                                </a:lnTo>
                                <a:lnTo>
                                  <a:pt x="1" y="1185"/>
                                </a:lnTo>
                                <a:lnTo>
                                  <a:pt x="0" y="1183"/>
                                </a:lnTo>
                                <a:lnTo>
                                  <a:pt x="0" y="1181"/>
                                </a:lnTo>
                                <a:lnTo>
                                  <a:pt x="0" y="1158"/>
                                </a:lnTo>
                                <a:lnTo>
                                  <a:pt x="0" y="1155"/>
                                </a:lnTo>
                                <a:lnTo>
                                  <a:pt x="1" y="1154"/>
                                </a:lnTo>
                                <a:lnTo>
                                  <a:pt x="1" y="1152"/>
                                </a:lnTo>
                                <a:lnTo>
                                  <a:pt x="3" y="1149"/>
                                </a:lnTo>
                                <a:lnTo>
                                  <a:pt x="5" y="1148"/>
                                </a:lnTo>
                                <a:lnTo>
                                  <a:pt x="7" y="1148"/>
                                </a:lnTo>
                                <a:lnTo>
                                  <a:pt x="8" y="1146"/>
                                </a:lnTo>
                                <a:lnTo>
                                  <a:pt x="11" y="1146"/>
                                </a:lnTo>
                                <a:lnTo>
                                  <a:pt x="14" y="1146"/>
                                </a:lnTo>
                                <a:lnTo>
                                  <a:pt x="15" y="1148"/>
                                </a:lnTo>
                                <a:lnTo>
                                  <a:pt x="18" y="1148"/>
                                </a:lnTo>
                                <a:lnTo>
                                  <a:pt x="20" y="1149"/>
                                </a:lnTo>
                                <a:lnTo>
                                  <a:pt x="21" y="1152"/>
                                </a:lnTo>
                                <a:lnTo>
                                  <a:pt x="21" y="1154"/>
                                </a:lnTo>
                                <a:lnTo>
                                  <a:pt x="23" y="1155"/>
                                </a:lnTo>
                                <a:lnTo>
                                  <a:pt x="23" y="1158"/>
                                </a:lnTo>
                                <a:close/>
                                <a:moveTo>
                                  <a:pt x="23" y="1226"/>
                                </a:moveTo>
                                <a:lnTo>
                                  <a:pt x="23" y="1249"/>
                                </a:lnTo>
                                <a:lnTo>
                                  <a:pt x="23" y="1252"/>
                                </a:lnTo>
                                <a:lnTo>
                                  <a:pt x="21" y="1253"/>
                                </a:lnTo>
                                <a:lnTo>
                                  <a:pt x="21" y="1256"/>
                                </a:lnTo>
                                <a:lnTo>
                                  <a:pt x="20" y="1258"/>
                                </a:lnTo>
                                <a:lnTo>
                                  <a:pt x="18" y="1259"/>
                                </a:lnTo>
                                <a:lnTo>
                                  <a:pt x="15" y="1259"/>
                                </a:lnTo>
                                <a:lnTo>
                                  <a:pt x="14" y="1260"/>
                                </a:lnTo>
                                <a:lnTo>
                                  <a:pt x="11" y="1260"/>
                                </a:lnTo>
                                <a:lnTo>
                                  <a:pt x="8" y="1260"/>
                                </a:lnTo>
                                <a:lnTo>
                                  <a:pt x="7" y="1259"/>
                                </a:lnTo>
                                <a:lnTo>
                                  <a:pt x="5" y="1259"/>
                                </a:lnTo>
                                <a:lnTo>
                                  <a:pt x="3" y="1258"/>
                                </a:lnTo>
                                <a:lnTo>
                                  <a:pt x="1" y="1256"/>
                                </a:lnTo>
                                <a:lnTo>
                                  <a:pt x="1" y="1253"/>
                                </a:lnTo>
                                <a:lnTo>
                                  <a:pt x="0" y="1252"/>
                                </a:lnTo>
                                <a:lnTo>
                                  <a:pt x="0" y="1249"/>
                                </a:lnTo>
                                <a:lnTo>
                                  <a:pt x="0" y="1226"/>
                                </a:lnTo>
                                <a:lnTo>
                                  <a:pt x="0" y="1223"/>
                                </a:lnTo>
                                <a:lnTo>
                                  <a:pt x="1" y="1222"/>
                                </a:lnTo>
                                <a:lnTo>
                                  <a:pt x="1" y="1221"/>
                                </a:lnTo>
                                <a:lnTo>
                                  <a:pt x="3" y="1218"/>
                                </a:lnTo>
                                <a:lnTo>
                                  <a:pt x="5" y="1216"/>
                                </a:lnTo>
                                <a:lnTo>
                                  <a:pt x="7" y="1216"/>
                                </a:lnTo>
                                <a:lnTo>
                                  <a:pt x="8" y="1215"/>
                                </a:lnTo>
                                <a:lnTo>
                                  <a:pt x="11" y="1215"/>
                                </a:lnTo>
                                <a:lnTo>
                                  <a:pt x="14" y="1215"/>
                                </a:lnTo>
                                <a:lnTo>
                                  <a:pt x="15" y="1216"/>
                                </a:lnTo>
                                <a:lnTo>
                                  <a:pt x="18" y="1216"/>
                                </a:lnTo>
                                <a:lnTo>
                                  <a:pt x="20" y="1218"/>
                                </a:lnTo>
                                <a:lnTo>
                                  <a:pt x="21" y="1221"/>
                                </a:lnTo>
                                <a:lnTo>
                                  <a:pt x="21" y="1222"/>
                                </a:lnTo>
                                <a:lnTo>
                                  <a:pt x="23" y="1223"/>
                                </a:lnTo>
                                <a:lnTo>
                                  <a:pt x="23" y="1226"/>
                                </a:lnTo>
                                <a:close/>
                                <a:moveTo>
                                  <a:pt x="23" y="1295"/>
                                </a:moveTo>
                                <a:lnTo>
                                  <a:pt x="23" y="1317"/>
                                </a:lnTo>
                                <a:lnTo>
                                  <a:pt x="23" y="1320"/>
                                </a:lnTo>
                                <a:lnTo>
                                  <a:pt x="21" y="1322"/>
                                </a:lnTo>
                                <a:lnTo>
                                  <a:pt x="21" y="1325"/>
                                </a:lnTo>
                                <a:lnTo>
                                  <a:pt x="20" y="1326"/>
                                </a:lnTo>
                                <a:lnTo>
                                  <a:pt x="18" y="1327"/>
                                </a:lnTo>
                                <a:lnTo>
                                  <a:pt x="15" y="1327"/>
                                </a:lnTo>
                                <a:lnTo>
                                  <a:pt x="14" y="1329"/>
                                </a:lnTo>
                                <a:lnTo>
                                  <a:pt x="11" y="1329"/>
                                </a:lnTo>
                                <a:lnTo>
                                  <a:pt x="8" y="1329"/>
                                </a:lnTo>
                                <a:lnTo>
                                  <a:pt x="7" y="1327"/>
                                </a:lnTo>
                                <a:lnTo>
                                  <a:pt x="5" y="1327"/>
                                </a:lnTo>
                                <a:lnTo>
                                  <a:pt x="3" y="1326"/>
                                </a:lnTo>
                                <a:lnTo>
                                  <a:pt x="1" y="1325"/>
                                </a:lnTo>
                                <a:lnTo>
                                  <a:pt x="1" y="1322"/>
                                </a:lnTo>
                                <a:lnTo>
                                  <a:pt x="0" y="1320"/>
                                </a:lnTo>
                                <a:lnTo>
                                  <a:pt x="0" y="1317"/>
                                </a:lnTo>
                                <a:lnTo>
                                  <a:pt x="0" y="1295"/>
                                </a:lnTo>
                                <a:lnTo>
                                  <a:pt x="0" y="1292"/>
                                </a:lnTo>
                                <a:lnTo>
                                  <a:pt x="1" y="1290"/>
                                </a:lnTo>
                                <a:lnTo>
                                  <a:pt x="1" y="1289"/>
                                </a:lnTo>
                                <a:lnTo>
                                  <a:pt x="3" y="1286"/>
                                </a:lnTo>
                                <a:lnTo>
                                  <a:pt x="5" y="1285"/>
                                </a:lnTo>
                                <a:lnTo>
                                  <a:pt x="7" y="1285"/>
                                </a:lnTo>
                                <a:lnTo>
                                  <a:pt x="8" y="1283"/>
                                </a:lnTo>
                                <a:lnTo>
                                  <a:pt x="11" y="1283"/>
                                </a:lnTo>
                                <a:lnTo>
                                  <a:pt x="14" y="1283"/>
                                </a:lnTo>
                                <a:lnTo>
                                  <a:pt x="15" y="1285"/>
                                </a:lnTo>
                                <a:lnTo>
                                  <a:pt x="18" y="1285"/>
                                </a:lnTo>
                                <a:lnTo>
                                  <a:pt x="20" y="1286"/>
                                </a:lnTo>
                                <a:lnTo>
                                  <a:pt x="21" y="1289"/>
                                </a:lnTo>
                                <a:lnTo>
                                  <a:pt x="21" y="1290"/>
                                </a:lnTo>
                                <a:lnTo>
                                  <a:pt x="23" y="1292"/>
                                </a:lnTo>
                                <a:lnTo>
                                  <a:pt x="23" y="1295"/>
                                </a:lnTo>
                                <a:close/>
                                <a:moveTo>
                                  <a:pt x="23" y="1363"/>
                                </a:moveTo>
                                <a:lnTo>
                                  <a:pt x="23" y="1386"/>
                                </a:lnTo>
                                <a:lnTo>
                                  <a:pt x="23" y="1389"/>
                                </a:lnTo>
                                <a:lnTo>
                                  <a:pt x="21" y="1390"/>
                                </a:lnTo>
                                <a:lnTo>
                                  <a:pt x="21" y="1393"/>
                                </a:lnTo>
                                <a:lnTo>
                                  <a:pt x="20" y="1394"/>
                                </a:lnTo>
                                <a:lnTo>
                                  <a:pt x="18" y="1396"/>
                                </a:lnTo>
                                <a:lnTo>
                                  <a:pt x="15" y="1396"/>
                                </a:lnTo>
                                <a:lnTo>
                                  <a:pt x="14" y="1397"/>
                                </a:lnTo>
                                <a:lnTo>
                                  <a:pt x="11" y="1397"/>
                                </a:lnTo>
                                <a:lnTo>
                                  <a:pt x="8" y="1397"/>
                                </a:lnTo>
                                <a:lnTo>
                                  <a:pt x="7" y="1396"/>
                                </a:lnTo>
                                <a:lnTo>
                                  <a:pt x="5" y="1396"/>
                                </a:lnTo>
                                <a:lnTo>
                                  <a:pt x="3" y="1394"/>
                                </a:lnTo>
                                <a:lnTo>
                                  <a:pt x="1" y="1393"/>
                                </a:lnTo>
                                <a:lnTo>
                                  <a:pt x="1" y="1390"/>
                                </a:lnTo>
                                <a:lnTo>
                                  <a:pt x="0" y="1389"/>
                                </a:lnTo>
                                <a:lnTo>
                                  <a:pt x="0" y="1386"/>
                                </a:lnTo>
                                <a:lnTo>
                                  <a:pt x="0" y="1363"/>
                                </a:lnTo>
                                <a:lnTo>
                                  <a:pt x="0" y="1360"/>
                                </a:lnTo>
                                <a:lnTo>
                                  <a:pt x="1" y="1359"/>
                                </a:lnTo>
                                <a:lnTo>
                                  <a:pt x="1" y="1357"/>
                                </a:lnTo>
                                <a:lnTo>
                                  <a:pt x="3" y="1354"/>
                                </a:lnTo>
                                <a:lnTo>
                                  <a:pt x="5" y="1353"/>
                                </a:lnTo>
                                <a:lnTo>
                                  <a:pt x="7" y="1353"/>
                                </a:lnTo>
                                <a:lnTo>
                                  <a:pt x="8" y="1352"/>
                                </a:lnTo>
                                <a:lnTo>
                                  <a:pt x="11" y="1352"/>
                                </a:lnTo>
                                <a:lnTo>
                                  <a:pt x="14" y="1352"/>
                                </a:lnTo>
                                <a:lnTo>
                                  <a:pt x="15" y="1353"/>
                                </a:lnTo>
                                <a:lnTo>
                                  <a:pt x="18" y="1353"/>
                                </a:lnTo>
                                <a:lnTo>
                                  <a:pt x="20" y="1354"/>
                                </a:lnTo>
                                <a:lnTo>
                                  <a:pt x="21" y="1357"/>
                                </a:lnTo>
                                <a:lnTo>
                                  <a:pt x="21" y="1359"/>
                                </a:lnTo>
                                <a:lnTo>
                                  <a:pt x="23" y="1360"/>
                                </a:lnTo>
                                <a:lnTo>
                                  <a:pt x="23" y="1363"/>
                                </a:lnTo>
                                <a:close/>
                                <a:moveTo>
                                  <a:pt x="23" y="1431"/>
                                </a:moveTo>
                                <a:lnTo>
                                  <a:pt x="23" y="1454"/>
                                </a:lnTo>
                                <a:lnTo>
                                  <a:pt x="23" y="1457"/>
                                </a:lnTo>
                                <a:lnTo>
                                  <a:pt x="21" y="1458"/>
                                </a:lnTo>
                                <a:lnTo>
                                  <a:pt x="21" y="1461"/>
                                </a:lnTo>
                                <a:lnTo>
                                  <a:pt x="20" y="1463"/>
                                </a:lnTo>
                                <a:lnTo>
                                  <a:pt x="18" y="1464"/>
                                </a:lnTo>
                                <a:lnTo>
                                  <a:pt x="15" y="1464"/>
                                </a:lnTo>
                                <a:lnTo>
                                  <a:pt x="14" y="1466"/>
                                </a:lnTo>
                                <a:lnTo>
                                  <a:pt x="11" y="1466"/>
                                </a:lnTo>
                                <a:lnTo>
                                  <a:pt x="8" y="1466"/>
                                </a:lnTo>
                                <a:lnTo>
                                  <a:pt x="7" y="1464"/>
                                </a:lnTo>
                                <a:lnTo>
                                  <a:pt x="5" y="1464"/>
                                </a:lnTo>
                                <a:lnTo>
                                  <a:pt x="3" y="1463"/>
                                </a:lnTo>
                                <a:lnTo>
                                  <a:pt x="1" y="1461"/>
                                </a:lnTo>
                                <a:lnTo>
                                  <a:pt x="1" y="1458"/>
                                </a:lnTo>
                                <a:lnTo>
                                  <a:pt x="0" y="1457"/>
                                </a:lnTo>
                                <a:lnTo>
                                  <a:pt x="0" y="1454"/>
                                </a:lnTo>
                                <a:lnTo>
                                  <a:pt x="0" y="1431"/>
                                </a:lnTo>
                                <a:lnTo>
                                  <a:pt x="0" y="1429"/>
                                </a:lnTo>
                                <a:lnTo>
                                  <a:pt x="1" y="1427"/>
                                </a:lnTo>
                                <a:lnTo>
                                  <a:pt x="1" y="1426"/>
                                </a:lnTo>
                                <a:lnTo>
                                  <a:pt x="3" y="1423"/>
                                </a:lnTo>
                                <a:lnTo>
                                  <a:pt x="5" y="1421"/>
                                </a:lnTo>
                                <a:lnTo>
                                  <a:pt x="7" y="1421"/>
                                </a:lnTo>
                                <a:lnTo>
                                  <a:pt x="8" y="1420"/>
                                </a:lnTo>
                                <a:lnTo>
                                  <a:pt x="11" y="1420"/>
                                </a:lnTo>
                                <a:lnTo>
                                  <a:pt x="14" y="1420"/>
                                </a:lnTo>
                                <a:lnTo>
                                  <a:pt x="15" y="1421"/>
                                </a:lnTo>
                                <a:lnTo>
                                  <a:pt x="18" y="1421"/>
                                </a:lnTo>
                                <a:lnTo>
                                  <a:pt x="20" y="1423"/>
                                </a:lnTo>
                                <a:lnTo>
                                  <a:pt x="21" y="1426"/>
                                </a:lnTo>
                                <a:lnTo>
                                  <a:pt x="21" y="1427"/>
                                </a:lnTo>
                                <a:lnTo>
                                  <a:pt x="23" y="1429"/>
                                </a:lnTo>
                                <a:lnTo>
                                  <a:pt x="23" y="1431"/>
                                </a:lnTo>
                                <a:close/>
                                <a:moveTo>
                                  <a:pt x="23" y="1500"/>
                                </a:moveTo>
                                <a:lnTo>
                                  <a:pt x="23" y="1523"/>
                                </a:lnTo>
                                <a:lnTo>
                                  <a:pt x="23" y="1525"/>
                                </a:lnTo>
                                <a:lnTo>
                                  <a:pt x="21" y="1527"/>
                                </a:lnTo>
                                <a:lnTo>
                                  <a:pt x="21" y="1530"/>
                                </a:lnTo>
                                <a:lnTo>
                                  <a:pt x="20" y="1531"/>
                                </a:lnTo>
                                <a:lnTo>
                                  <a:pt x="18" y="1532"/>
                                </a:lnTo>
                                <a:lnTo>
                                  <a:pt x="15" y="1532"/>
                                </a:lnTo>
                                <a:lnTo>
                                  <a:pt x="14" y="1534"/>
                                </a:lnTo>
                                <a:lnTo>
                                  <a:pt x="11" y="1534"/>
                                </a:lnTo>
                                <a:lnTo>
                                  <a:pt x="8" y="1534"/>
                                </a:lnTo>
                                <a:lnTo>
                                  <a:pt x="7" y="1532"/>
                                </a:lnTo>
                                <a:lnTo>
                                  <a:pt x="5" y="1532"/>
                                </a:lnTo>
                                <a:lnTo>
                                  <a:pt x="3" y="1531"/>
                                </a:lnTo>
                                <a:lnTo>
                                  <a:pt x="1" y="1530"/>
                                </a:lnTo>
                                <a:lnTo>
                                  <a:pt x="1" y="1527"/>
                                </a:lnTo>
                                <a:lnTo>
                                  <a:pt x="0" y="1525"/>
                                </a:lnTo>
                                <a:lnTo>
                                  <a:pt x="0" y="1523"/>
                                </a:lnTo>
                                <a:lnTo>
                                  <a:pt x="0" y="1500"/>
                                </a:lnTo>
                                <a:lnTo>
                                  <a:pt x="0" y="1497"/>
                                </a:lnTo>
                                <a:lnTo>
                                  <a:pt x="1" y="1495"/>
                                </a:lnTo>
                                <a:lnTo>
                                  <a:pt x="1" y="1494"/>
                                </a:lnTo>
                                <a:lnTo>
                                  <a:pt x="3" y="1491"/>
                                </a:lnTo>
                                <a:lnTo>
                                  <a:pt x="5" y="1490"/>
                                </a:lnTo>
                                <a:lnTo>
                                  <a:pt x="7" y="1490"/>
                                </a:lnTo>
                                <a:lnTo>
                                  <a:pt x="8" y="1488"/>
                                </a:lnTo>
                                <a:lnTo>
                                  <a:pt x="11" y="1488"/>
                                </a:lnTo>
                                <a:lnTo>
                                  <a:pt x="14" y="1488"/>
                                </a:lnTo>
                                <a:lnTo>
                                  <a:pt x="15" y="1490"/>
                                </a:lnTo>
                                <a:lnTo>
                                  <a:pt x="18" y="1490"/>
                                </a:lnTo>
                                <a:lnTo>
                                  <a:pt x="20" y="1491"/>
                                </a:lnTo>
                                <a:lnTo>
                                  <a:pt x="21" y="1494"/>
                                </a:lnTo>
                                <a:lnTo>
                                  <a:pt x="21" y="1495"/>
                                </a:lnTo>
                                <a:lnTo>
                                  <a:pt x="23" y="1497"/>
                                </a:lnTo>
                                <a:lnTo>
                                  <a:pt x="23" y="1500"/>
                                </a:lnTo>
                                <a:close/>
                                <a:moveTo>
                                  <a:pt x="23" y="1568"/>
                                </a:moveTo>
                                <a:lnTo>
                                  <a:pt x="23" y="1591"/>
                                </a:lnTo>
                                <a:lnTo>
                                  <a:pt x="23" y="1594"/>
                                </a:lnTo>
                                <a:lnTo>
                                  <a:pt x="21" y="1595"/>
                                </a:lnTo>
                                <a:lnTo>
                                  <a:pt x="21" y="1598"/>
                                </a:lnTo>
                                <a:lnTo>
                                  <a:pt x="20" y="1599"/>
                                </a:lnTo>
                                <a:lnTo>
                                  <a:pt x="18" y="1601"/>
                                </a:lnTo>
                                <a:lnTo>
                                  <a:pt x="15" y="1601"/>
                                </a:lnTo>
                                <a:lnTo>
                                  <a:pt x="14" y="1602"/>
                                </a:lnTo>
                                <a:lnTo>
                                  <a:pt x="11" y="1602"/>
                                </a:lnTo>
                                <a:lnTo>
                                  <a:pt x="8" y="1602"/>
                                </a:lnTo>
                                <a:lnTo>
                                  <a:pt x="7" y="1601"/>
                                </a:lnTo>
                                <a:lnTo>
                                  <a:pt x="5" y="1601"/>
                                </a:lnTo>
                                <a:lnTo>
                                  <a:pt x="3" y="1599"/>
                                </a:lnTo>
                                <a:lnTo>
                                  <a:pt x="1" y="1598"/>
                                </a:lnTo>
                                <a:lnTo>
                                  <a:pt x="1" y="1595"/>
                                </a:lnTo>
                                <a:lnTo>
                                  <a:pt x="0" y="1594"/>
                                </a:lnTo>
                                <a:lnTo>
                                  <a:pt x="0" y="1591"/>
                                </a:lnTo>
                                <a:lnTo>
                                  <a:pt x="0" y="1568"/>
                                </a:lnTo>
                                <a:lnTo>
                                  <a:pt x="0" y="1565"/>
                                </a:lnTo>
                                <a:lnTo>
                                  <a:pt x="1" y="1564"/>
                                </a:lnTo>
                                <a:lnTo>
                                  <a:pt x="1" y="1562"/>
                                </a:lnTo>
                                <a:lnTo>
                                  <a:pt x="3" y="1560"/>
                                </a:lnTo>
                                <a:lnTo>
                                  <a:pt x="5" y="1558"/>
                                </a:lnTo>
                                <a:lnTo>
                                  <a:pt x="7" y="1558"/>
                                </a:lnTo>
                                <a:lnTo>
                                  <a:pt x="8" y="1557"/>
                                </a:lnTo>
                                <a:lnTo>
                                  <a:pt x="11" y="1557"/>
                                </a:lnTo>
                                <a:lnTo>
                                  <a:pt x="14" y="1557"/>
                                </a:lnTo>
                                <a:lnTo>
                                  <a:pt x="15" y="1558"/>
                                </a:lnTo>
                                <a:lnTo>
                                  <a:pt x="18" y="1558"/>
                                </a:lnTo>
                                <a:lnTo>
                                  <a:pt x="20" y="1560"/>
                                </a:lnTo>
                                <a:lnTo>
                                  <a:pt x="21" y="1562"/>
                                </a:lnTo>
                                <a:lnTo>
                                  <a:pt x="21" y="1564"/>
                                </a:lnTo>
                                <a:lnTo>
                                  <a:pt x="23" y="1565"/>
                                </a:lnTo>
                                <a:lnTo>
                                  <a:pt x="23" y="1568"/>
                                </a:lnTo>
                                <a:close/>
                                <a:moveTo>
                                  <a:pt x="23" y="1636"/>
                                </a:moveTo>
                                <a:lnTo>
                                  <a:pt x="23" y="1659"/>
                                </a:lnTo>
                                <a:lnTo>
                                  <a:pt x="23" y="1662"/>
                                </a:lnTo>
                                <a:lnTo>
                                  <a:pt x="21" y="1664"/>
                                </a:lnTo>
                                <a:lnTo>
                                  <a:pt x="21" y="1666"/>
                                </a:lnTo>
                                <a:lnTo>
                                  <a:pt x="20" y="1668"/>
                                </a:lnTo>
                                <a:lnTo>
                                  <a:pt x="18" y="1669"/>
                                </a:lnTo>
                                <a:lnTo>
                                  <a:pt x="15" y="1669"/>
                                </a:lnTo>
                                <a:lnTo>
                                  <a:pt x="14" y="1671"/>
                                </a:lnTo>
                                <a:lnTo>
                                  <a:pt x="11" y="1671"/>
                                </a:lnTo>
                                <a:lnTo>
                                  <a:pt x="8" y="1671"/>
                                </a:lnTo>
                                <a:lnTo>
                                  <a:pt x="7" y="1669"/>
                                </a:lnTo>
                                <a:lnTo>
                                  <a:pt x="5" y="1669"/>
                                </a:lnTo>
                                <a:lnTo>
                                  <a:pt x="3" y="1668"/>
                                </a:lnTo>
                                <a:lnTo>
                                  <a:pt x="1" y="1666"/>
                                </a:lnTo>
                                <a:lnTo>
                                  <a:pt x="1" y="1664"/>
                                </a:lnTo>
                                <a:lnTo>
                                  <a:pt x="0" y="1662"/>
                                </a:lnTo>
                                <a:lnTo>
                                  <a:pt x="0" y="1659"/>
                                </a:lnTo>
                                <a:lnTo>
                                  <a:pt x="0" y="1636"/>
                                </a:lnTo>
                                <a:lnTo>
                                  <a:pt x="0" y="1634"/>
                                </a:lnTo>
                                <a:lnTo>
                                  <a:pt x="1" y="1632"/>
                                </a:lnTo>
                                <a:lnTo>
                                  <a:pt x="1" y="1631"/>
                                </a:lnTo>
                                <a:lnTo>
                                  <a:pt x="3" y="1628"/>
                                </a:lnTo>
                                <a:lnTo>
                                  <a:pt x="5" y="1627"/>
                                </a:lnTo>
                                <a:lnTo>
                                  <a:pt x="7" y="1627"/>
                                </a:lnTo>
                                <a:lnTo>
                                  <a:pt x="8" y="1625"/>
                                </a:lnTo>
                                <a:lnTo>
                                  <a:pt x="11" y="1625"/>
                                </a:lnTo>
                                <a:lnTo>
                                  <a:pt x="14" y="1625"/>
                                </a:lnTo>
                                <a:lnTo>
                                  <a:pt x="15" y="1627"/>
                                </a:lnTo>
                                <a:lnTo>
                                  <a:pt x="18" y="1627"/>
                                </a:lnTo>
                                <a:lnTo>
                                  <a:pt x="20" y="1628"/>
                                </a:lnTo>
                                <a:lnTo>
                                  <a:pt x="21" y="1631"/>
                                </a:lnTo>
                                <a:lnTo>
                                  <a:pt x="21" y="1632"/>
                                </a:lnTo>
                                <a:lnTo>
                                  <a:pt x="23" y="1634"/>
                                </a:lnTo>
                                <a:lnTo>
                                  <a:pt x="23" y="1636"/>
                                </a:lnTo>
                                <a:close/>
                                <a:moveTo>
                                  <a:pt x="23" y="1705"/>
                                </a:moveTo>
                                <a:lnTo>
                                  <a:pt x="23" y="1728"/>
                                </a:lnTo>
                                <a:lnTo>
                                  <a:pt x="23" y="1731"/>
                                </a:lnTo>
                                <a:lnTo>
                                  <a:pt x="21" y="1732"/>
                                </a:lnTo>
                                <a:lnTo>
                                  <a:pt x="21" y="1735"/>
                                </a:lnTo>
                                <a:lnTo>
                                  <a:pt x="20" y="1736"/>
                                </a:lnTo>
                                <a:lnTo>
                                  <a:pt x="18" y="1738"/>
                                </a:lnTo>
                                <a:lnTo>
                                  <a:pt x="15" y="1738"/>
                                </a:lnTo>
                                <a:lnTo>
                                  <a:pt x="14" y="1739"/>
                                </a:lnTo>
                                <a:lnTo>
                                  <a:pt x="11" y="1739"/>
                                </a:lnTo>
                                <a:lnTo>
                                  <a:pt x="8" y="1739"/>
                                </a:lnTo>
                                <a:lnTo>
                                  <a:pt x="7" y="1738"/>
                                </a:lnTo>
                                <a:lnTo>
                                  <a:pt x="5" y="1738"/>
                                </a:lnTo>
                                <a:lnTo>
                                  <a:pt x="3" y="1736"/>
                                </a:lnTo>
                                <a:lnTo>
                                  <a:pt x="1" y="1735"/>
                                </a:lnTo>
                                <a:lnTo>
                                  <a:pt x="1" y="1732"/>
                                </a:lnTo>
                                <a:lnTo>
                                  <a:pt x="0" y="1731"/>
                                </a:lnTo>
                                <a:lnTo>
                                  <a:pt x="0" y="1728"/>
                                </a:lnTo>
                                <a:lnTo>
                                  <a:pt x="0" y="1705"/>
                                </a:lnTo>
                                <a:lnTo>
                                  <a:pt x="0" y="1702"/>
                                </a:lnTo>
                                <a:lnTo>
                                  <a:pt x="1" y="1701"/>
                                </a:lnTo>
                                <a:lnTo>
                                  <a:pt x="1" y="1699"/>
                                </a:lnTo>
                                <a:lnTo>
                                  <a:pt x="3" y="1696"/>
                                </a:lnTo>
                                <a:lnTo>
                                  <a:pt x="5" y="1695"/>
                                </a:lnTo>
                                <a:lnTo>
                                  <a:pt x="7" y="1695"/>
                                </a:lnTo>
                                <a:lnTo>
                                  <a:pt x="8" y="1693"/>
                                </a:lnTo>
                                <a:lnTo>
                                  <a:pt x="11" y="1693"/>
                                </a:lnTo>
                                <a:lnTo>
                                  <a:pt x="14" y="1693"/>
                                </a:lnTo>
                                <a:lnTo>
                                  <a:pt x="15" y="1695"/>
                                </a:lnTo>
                                <a:lnTo>
                                  <a:pt x="18" y="1695"/>
                                </a:lnTo>
                                <a:lnTo>
                                  <a:pt x="20" y="1696"/>
                                </a:lnTo>
                                <a:lnTo>
                                  <a:pt x="21" y="1699"/>
                                </a:lnTo>
                                <a:lnTo>
                                  <a:pt x="21" y="1701"/>
                                </a:lnTo>
                                <a:lnTo>
                                  <a:pt x="23" y="1702"/>
                                </a:lnTo>
                                <a:lnTo>
                                  <a:pt x="23" y="1705"/>
                                </a:lnTo>
                                <a:close/>
                                <a:moveTo>
                                  <a:pt x="23" y="1773"/>
                                </a:moveTo>
                                <a:lnTo>
                                  <a:pt x="23" y="1796"/>
                                </a:lnTo>
                                <a:lnTo>
                                  <a:pt x="23" y="1799"/>
                                </a:lnTo>
                                <a:lnTo>
                                  <a:pt x="21" y="1800"/>
                                </a:lnTo>
                                <a:lnTo>
                                  <a:pt x="21" y="1803"/>
                                </a:lnTo>
                                <a:lnTo>
                                  <a:pt x="20" y="1805"/>
                                </a:lnTo>
                                <a:lnTo>
                                  <a:pt x="18" y="1806"/>
                                </a:lnTo>
                                <a:lnTo>
                                  <a:pt x="15" y="1806"/>
                                </a:lnTo>
                                <a:lnTo>
                                  <a:pt x="14" y="1807"/>
                                </a:lnTo>
                                <a:lnTo>
                                  <a:pt x="11" y="1807"/>
                                </a:lnTo>
                                <a:lnTo>
                                  <a:pt x="8" y="1807"/>
                                </a:lnTo>
                                <a:lnTo>
                                  <a:pt x="7" y="1806"/>
                                </a:lnTo>
                                <a:lnTo>
                                  <a:pt x="5" y="1806"/>
                                </a:lnTo>
                                <a:lnTo>
                                  <a:pt x="3" y="1805"/>
                                </a:lnTo>
                                <a:lnTo>
                                  <a:pt x="1" y="1803"/>
                                </a:lnTo>
                                <a:lnTo>
                                  <a:pt x="1" y="1800"/>
                                </a:lnTo>
                                <a:lnTo>
                                  <a:pt x="0" y="1799"/>
                                </a:lnTo>
                                <a:lnTo>
                                  <a:pt x="0" y="1796"/>
                                </a:lnTo>
                                <a:lnTo>
                                  <a:pt x="0" y="1773"/>
                                </a:lnTo>
                                <a:lnTo>
                                  <a:pt x="0" y="1770"/>
                                </a:lnTo>
                                <a:lnTo>
                                  <a:pt x="1" y="1769"/>
                                </a:lnTo>
                                <a:lnTo>
                                  <a:pt x="1" y="1768"/>
                                </a:lnTo>
                                <a:lnTo>
                                  <a:pt x="3" y="1765"/>
                                </a:lnTo>
                                <a:lnTo>
                                  <a:pt x="5" y="1763"/>
                                </a:lnTo>
                                <a:lnTo>
                                  <a:pt x="7" y="1763"/>
                                </a:lnTo>
                                <a:lnTo>
                                  <a:pt x="8" y="1762"/>
                                </a:lnTo>
                                <a:lnTo>
                                  <a:pt x="11" y="1762"/>
                                </a:lnTo>
                                <a:lnTo>
                                  <a:pt x="14" y="1762"/>
                                </a:lnTo>
                                <a:lnTo>
                                  <a:pt x="15" y="1763"/>
                                </a:lnTo>
                                <a:lnTo>
                                  <a:pt x="18" y="1763"/>
                                </a:lnTo>
                                <a:lnTo>
                                  <a:pt x="20" y="1765"/>
                                </a:lnTo>
                                <a:lnTo>
                                  <a:pt x="21" y="1768"/>
                                </a:lnTo>
                                <a:lnTo>
                                  <a:pt x="21" y="1769"/>
                                </a:lnTo>
                                <a:lnTo>
                                  <a:pt x="23" y="1770"/>
                                </a:lnTo>
                                <a:lnTo>
                                  <a:pt x="23" y="1773"/>
                                </a:lnTo>
                                <a:close/>
                                <a:moveTo>
                                  <a:pt x="23" y="1842"/>
                                </a:moveTo>
                                <a:lnTo>
                                  <a:pt x="23" y="1864"/>
                                </a:lnTo>
                                <a:lnTo>
                                  <a:pt x="23" y="1867"/>
                                </a:lnTo>
                                <a:lnTo>
                                  <a:pt x="21" y="1869"/>
                                </a:lnTo>
                                <a:lnTo>
                                  <a:pt x="21" y="1872"/>
                                </a:lnTo>
                                <a:lnTo>
                                  <a:pt x="20" y="1873"/>
                                </a:lnTo>
                                <a:lnTo>
                                  <a:pt x="18" y="1874"/>
                                </a:lnTo>
                                <a:lnTo>
                                  <a:pt x="15" y="1874"/>
                                </a:lnTo>
                                <a:lnTo>
                                  <a:pt x="14" y="1876"/>
                                </a:lnTo>
                                <a:lnTo>
                                  <a:pt x="11" y="1876"/>
                                </a:lnTo>
                                <a:lnTo>
                                  <a:pt x="8" y="1876"/>
                                </a:lnTo>
                                <a:lnTo>
                                  <a:pt x="7" y="1874"/>
                                </a:lnTo>
                                <a:lnTo>
                                  <a:pt x="5" y="1874"/>
                                </a:lnTo>
                                <a:lnTo>
                                  <a:pt x="3" y="1873"/>
                                </a:lnTo>
                                <a:lnTo>
                                  <a:pt x="1" y="1872"/>
                                </a:lnTo>
                                <a:lnTo>
                                  <a:pt x="1" y="1869"/>
                                </a:lnTo>
                                <a:lnTo>
                                  <a:pt x="0" y="1867"/>
                                </a:lnTo>
                                <a:lnTo>
                                  <a:pt x="0" y="1864"/>
                                </a:lnTo>
                                <a:lnTo>
                                  <a:pt x="0" y="1842"/>
                                </a:lnTo>
                                <a:lnTo>
                                  <a:pt x="0" y="1839"/>
                                </a:lnTo>
                                <a:lnTo>
                                  <a:pt x="1" y="1837"/>
                                </a:lnTo>
                                <a:lnTo>
                                  <a:pt x="1" y="1836"/>
                                </a:lnTo>
                                <a:lnTo>
                                  <a:pt x="3" y="1833"/>
                                </a:lnTo>
                                <a:lnTo>
                                  <a:pt x="5" y="1832"/>
                                </a:lnTo>
                                <a:lnTo>
                                  <a:pt x="7" y="1832"/>
                                </a:lnTo>
                                <a:lnTo>
                                  <a:pt x="8" y="1830"/>
                                </a:lnTo>
                                <a:lnTo>
                                  <a:pt x="11" y="1830"/>
                                </a:lnTo>
                                <a:lnTo>
                                  <a:pt x="14" y="1830"/>
                                </a:lnTo>
                                <a:lnTo>
                                  <a:pt x="15" y="1832"/>
                                </a:lnTo>
                                <a:lnTo>
                                  <a:pt x="18" y="1832"/>
                                </a:lnTo>
                                <a:lnTo>
                                  <a:pt x="20" y="1833"/>
                                </a:lnTo>
                                <a:lnTo>
                                  <a:pt x="21" y="1836"/>
                                </a:lnTo>
                                <a:lnTo>
                                  <a:pt x="21" y="1837"/>
                                </a:lnTo>
                                <a:lnTo>
                                  <a:pt x="23" y="1839"/>
                                </a:lnTo>
                                <a:lnTo>
                                  <a:pt x="23" y="1842"/>
                                </a:lnTo>
                                <a:close/>
                                <a:moveTo>
                                  <a:pt x="23" y="1910"/>
                                </a:moveTo>
                                <a:lnTo>
                                  <a:pt x="23" y="1933"/>
                                </a:lnTo>
                                <a:lnTo>
                                  <a:pt x="23" y="1936"/>
                                </a:lnTo>
                                <a:lnTo>
                                  <a:pt x="21" y="1937"/>
                                </a:lnTo>
                                <a:lnTo>
                                  <a:pt x="21" y="1940"/>
                                </a:lnTo>
                                <a:lnTo>
                                  <a:pt x="20" y="1941"/>
                                </a:lnTo>
                                <a:lnTo>
                                  <a:pt x="18" y="1943"/>
                                </a:lnTo>
                                <a:lnTo>
                                  <a:pt x="15" y="1943"/>
                                </a:lnTo>
                                <a:lnTo>
                                  <a:pt x="14" y="1944"/>
                                </a:lnTo>
                                <a:lnTo>
                                  <a:pt x="11" y="1944"/>
                                </a:lnTo>
                                <a:lnTo>
                                  <a:pt x="8" y="1944"/>
                                </a:lnTo>
                                <a:lnTo>
                                  <a:pt x="7" y="1943"/>
                                </a:lnTo>
                                <a:lnTo>
                                  <a:pt x="5" y="1943"/>
                                </a:lnTo>
                                <a:lnTo>
                                  <a:pt x="3" y="1941"/>
                                </a:lnTo>
                                <a:lnTo>
                                  <a:pt x="1" y="1940"/>
                                </a:lnTo>
                                <a:lnTo>
                                  <a:pt x="1" y="1937"/>
                                </a:lnTo>
                                <a:lnTo>
                                  <a:pt x="0" y="1936"/>
                                </a:lnTo>
                                <a:lnTo>
                                  <a:pt x="0" y="1933"/>
                                </a:lnTo>
                                <a:lnTo>
                                  <a:pt x="0" y="1910"/>
                                </a:lnTo>
                                <a:lnTo>
                                  <a:pt x="0" y="1907"/>
                                </a:lnTo>
                                <a:lnTo>
                                  <a:pt x="1" y="1906"/>
                                </a:lnTo>
                                <a:lnTo>
                                  <a:pt x="1" y="1904"/>
                                </a:lnTo>
                                <a:lnTo>
                                  <a:pt x="3" y="1901"/>
                                </a:lnTo>
                                <a:lnTo>
                                  <a:pt x="5" y="1900"/>
                                </a:lnTo>
                                <a:lnTo>
                                  <a:pt x="7" y="1900"/>
                                </a:lnTo>
                                <a:lnTo>
                                  <a:pt x="8" y="1899"/>
                                </a:lnTo>
                                <a:lnTo>
                                  <a:pt x="11" y="1899"/>
                                </a:lnTo>
                                <a:lnTo>
                                  <a:pt x="14" y="1899"/>
                                </a:lnTo>
                                <a:lnTo>
                                  <a:pt x="15" y="1900"/>
                                </a:lnTo>
                                <a:lnTo>
                                  <a:pt x="18" y="1900"/>
                                </a:lnTo>
                                <a:lnTo>
                                  <a:pt x="20" y="1901"/>
                                </a:lnTo>
                                <a:lnTo>
                                  <a:pt x="21" y="1904"/>
                                </a:lnTo>
                                <a:lnTo>
                                  <a:pt x="21" y="1906"/>
                                </a:lnTo>
                                <a:lnTo>
                                  <a:pt x="23" y="1907"/>
                                </a:lnTo>
                                <a:lnTo>
                                  <a:pt x="23" y="1910"/>
                                </a:lnTo>
                                <a:close/>
                                <a:moveTo>
                                  <a:pt x="23" y="1978"/>
                                </a:moveTo>
                                <a:lnTo>
                                  <a:pt x="23" y="2001"/>
                                </a:lnTo>
                                <a:lnTo>
                                  <a:pt x="23" y="2004"/>
                                </a:lnTo>
                                <a:lnTo>
                                  <a:pt x="21" y="2005"/>
                                </a:lnTo>
                                <a:lnTo>
                                  <a:pt x="21" y="2008"/>
                                </a:lnTo>
                                <a:lnTo>
                                  <a:pt x="20" y="2010"/>
                                </a:lnTo>
                                <a:lnTo>
                                  <a:pt x="18" y="2011"/>
                                </a:lnTo>
                                <a:lnTo>
                                  <a:pt x="15" y="2011"/>
                                </a:lnTo>
                                <a:lnTo>
                                  <a:pt x="14" y="2013"/>
                                </a:lnTo>
                                <a:lnTo>
                                  <a:pt x="11" y="2013"/>
                                </a:lnTo>
                                <a:lnTo>
                                  <a:pt x="8" y="2013"/>
                                </a:lnTo>
                                <a:lnTo>
                                  <a:pt x="7" y="2011"/>
                                </a:lnTo>
                                <a:lnTo>
                                  <a:pt x="5" y="2011"/>
                                </a:lnTo>
                                <a:lnTo>
                                  <a:pt x="3" y="2010"/>
                                </a:lnTo>
                                <a:lnTo>
                                  <a:pt x="1" y="2008"/>
                                </a:lnTo>
                                <a:lnTo>
                                  <a:pt x="1" y="2005"/>
                                </a:lnTo>
                                <a:lnTo>
                                  <a:pt x="0" y="2004"/>
                                </a:lnTo>
                                <a:lnTo>
                                  <a:pt x="0" y="2001"/>
                                </a:lnTo>
                                <a:lnTo>
                                  <a:pt x="0" y="1978"/>
                                </a:lnTo>
                                <a:lnTo>
                                  <a:pt x="0" y="1976"/>
                                </a:lnTo>
                                <a:lnTo>
                                  <a:pt x="1" y="1974"/>
                                </a:lnTo>
                                <a:lnTo>
                                  <a:pt x="1" y="1973"/>
                                </a:lnTo>
                                <a:lnTo>
                                  <a:pt x="3" y="1970"/>
                                </a:lnTo>
                                <a:lnTo>
                                  <a:pt x="5" y="1968"/>
                                </a:lnTo>
                                <a:lnTo>
                                  <a:pt x="7" y="1968"/>
                                </a:lnTo>
                                <a:lnTo>
                                  <a:pt x="8" y="1967"/>
                                </a:lnTo>
                                <a:lnTo>
                                  <a:pt x="11" y="1967"/>
                                </a:lnTo>
                                <a:lnTo>
                                  <a:pt x="14" y="1967"/>
                                </a:lnTo>
                                <a:lnTo>
                                  <a:pt x="15" y="1968"/>
                                </a:lnTo>
                                <a:lnTo>
                                  <a:pt x="18" y="1968"/>
                                </a:lnTo>
                                <a:lnTo>
                                  <a:pt x="20" y="1970"/>
                                </a:lnTo>
                                <a:lnTo>
                                  <a:pt x="21" y="1973"/>
                                </a:lnTo>
                                <a:lnTo>
                                  <a:pt x="21" y="1974"/>
                                </a:lnTo>
                                <a:lnTo>
                                  <a:pt x="23" y="1976"/>
                                </a:lnTo>
                                <a:lnTo>
                                  <a:pt x="23" y="1978"/>
                                </a:lnTo>
                                <a:close/>
                                <a:moveTo>
                                  <a:pt x="23" y="2047"/>
                                </a:moveTo>
                                <a:lnTo>
                                  <a:pt x="23" y="2070"/>
                                </a:lnTo>
                                <a:lnTo>
                                  <a:pt x="23" y="2072"/>
                                </a:lnTo>
                                <a:lnTo>
                                  <a:pt x="21" y="2074"/>
                                </a:lnTo>
                                <a:lnTo>
                                  <a:pt x="21" y="2077"/>
                                </a:lnTo>
                                <a:lnTo>
                                  <a:pt x="20" y="2078"/>
                                </a:lnTo>
                                <a:lnTo>
                                  <a:pt x="18" y="2080"/>
                                </a:lnTo>
                                <a:lnTo>
                                  <a:pt x="15" y="2080"/>
                                </a:lnTo>
                                <a:lnTo>
                                  <a:pt x="14" y="2081"/>
                                </a:lnTo>
                                <a:lnTo>
                                  <a:pt x="11" y="2081"/>
                                </a:lnTo>
                                <a:lnTo>
                                  <a:pt x="8" y="2081"/>
                                </a:lnTo>
                                <a:lnTo>
                                  <a:pt x="7" y="2080"/>
                                </a:lnTo>
                                <a:lnTo>
                                  <a:pt x="5" y="2080"/>
                                </a:lnTo>
                                <a:lnTo>
                                  <a:pt x="3" y="2078"/>
                                </a:lnTo>
                                <a:lnTo>
                                  <a:pt x="1" y="2077"/>
                                </a:lnTo>
                                <a:lnTo>
                                  <a:pt x="1" y="2074"/>
                                </a:lnTo>
                                <a:lnTo>
                                  <a:pt x="0" y="2072"/>
                                </a:lnTo>
                                <a:lnTo>
                                  <a:pt x="0" y="2070"/>
                                </a:lnTo>
                                <a:lnTo>
                                  <a:pt x="0" y="2047"/>
                                </a:lnTo>
                                <a:lnTo>
                                  <a:pt x="0" y="2044"/>
                                </a:lnTo>
                                <a:lnTo>
                                  <a:pt x="1" y="2042"/>
                                </a:lnTo>
                                <a:lnTo>
                                  <a:pt x="1" y="2041"/>
                                </a:lnTo>
                                <a:lnTo>
                                  <a:pt x="3" y="2038"/>
                                </a:lnTo>
                                <a:lnTo>
                                  <a:pt x="5" y="2037"/>
                                </a:lnTo>
                                <a:lnTo>
                                  <a:pt x="7" y="2037"/>
                                </a:lnTo>
                                <a:lnTo>
                                  <a:pt x="8" y="2035"/>
                                </a:lnTo>
                                <a:lnTo>
                                  <a:pt x="11" y="2035"/>
                                </a:lnTo>
                                <a:lnTo>
                                  <a:pt x="14" y="2035"/>
                                </a:lnTo>
                                <a:lnTo>
                                  <a:pt x="15" y="2037"/>
                                </a:lnTo>
                                <a:lnTo>
                                  <a:pt x="18" y="2037"/>
                                </a:lnTo>
                                <a:lnTo>
                                  <a:pt x="20" y="2038"/>
                                </a:lnTo>
                                <a:lnTo>
                                  <a:pt x="21" y="2041"/>
                                </a:lnTo>
                                <a:lnTo>
                                  <a:pt x="21" y="2042"/>
                                </a:lnTo>
                                <a:lnTo>
                                  <a:pt x="23" y="2044"/>
                                </a:lnTo>
                                <a:lnTo>
                                  <a:pt x="23" y="2047"/>
                                </a:lnTo>
                                <a:close/>
                                <a:moveTo>
                                  <a:pt x="23" y="2115"/>
                                </a:moveTo>
                                <a:lnTo>
                                  <a:pt x="23" y="2138"/>
                                </a:lnTo>
                                <a:lnTo>
                                  <a:pt x="23" y="2141"/>
                                </a:lnTo>
                                <a:lnTo>
                                  <a:pt x="21" y="2142"/>
                                </a:lnTo>
                                <a:lnTo>
                                  <a:pt x="21" y="2145"/>
                                </a:lnTo>
                                <a:lnTo>
                                  <a:pt x="20" y="2146"/>
                                </a:lnTo>
                                <a:lnTo>
                                  <a:pt x="18" y="2148"/>
                                </a:lnTo>
                                <a:lnTo>
                                  <a:pt x="15" y="2148"/>
                                </a:lnTo>
                                <a:lnTo>
                                  <a:pt x="14" y="2149"/>
                                </a:lnTo>
                                <a:lnTo>
                                  <a:pt x="11" y="2149"/>
                                </a:lnTo>
                                <a:lnTo>
                                  <a:pt x="8" y="2149"/>
                                </a:lnTo>
                                <a:lnTo>
                                  <a:pt x="7" y="2148"/>
                                </a:lnTo>
                                <a:lnTo>
                                  <a:pt x="5" y="2148"/>
                                </a:lnTo>
                                <a:lnTo>
                                  <a:pt x="3" y="2146"/>
                                </a:lnTo>
                                <a:lnTo>
                                  <a:pt x="1" y="2145"/>
                                </a:lnTo>
                                <a:lnTo>
                                  <a:pt x="1" y="2142"/>
                                </a:lnTo>
                                <a:lnTo>
                                  <a:pt x="0" y="2141"/>
                                </a:lnTo>
                                <a:lnTo>
                                  <a:pt x="0" y="2138"/>
                                </a:lnTo>
                                <a:lnTo>
                                  <a:pt x="0" y="2115"/>
                                </a:lnTo>
                                <a:lnTo>
                                  <a:pt x="0" y="2112"/>
                                </a:lnTo>
                                <a:lnTo>
                                  <a:pt x="1" y="2111"/>
                                </a:lnTo>
                                <a:lnTo>
                                  <a:pt x="1" y="2109"/>
                                </a:lnTo>
                                <a:lnTo>
                                  <a:pt x="3" y="2107"/>
                                </a:lnTo>
                                <a:lnTo>
                                  <a:pt x="5" y="2105"/>
                                </a:lnTo>
                                <a:lnTo>
                                  <a:pt x="7" y="2105"/>
                                </a:lnTo>
                                <a:lnTo>
                                  <a:pt x="8" y="2104"/>
                                </a:lnTo>
                                <a:lnTo>
                                  <a:pt x="11" y="2104"/>
                                </a:lnTo>
                                <a:lnTo>
                                  <a:pt x="14" y="2104"/>
                                </a:lnTo>
                                <a:lnTo>
                                  <a:pt x="15" y="2105"/>
                                </a:lnTo>
                                <a:lnTo>
                                  <a:pt x="18" y="2105"/>
                                </a:lnTo>
                                <a:lnTo>
                                  <a:pt x="20" y="2107"/>
                                </a:lnTo>
                                <a:lnTo>
                                  <a:pt x="21" y="2109"/>
                                </a:lnTo>
                                <a:lnTo>
                                  <a:pt x="21" y="2111"/>
                                </a:lnTo>
                                <a:lnTo>
                                  <a:pt x="23" y="2112"/>
                                </a:lnTo>
                                <a:lnTo>
                                  <a:pt x="23" y="2115"/>
                                </a:lnTo>
                                <a:close/>
                                <a:moveTo>
                                  <a:pt x="23" y="2184"/>
                                </a:moveTo>
                                <a:lnTo>
                                  <a:pt x="23" y="2206"/>
                                </a:lnTo>
                                <a:lnTo>
                                  <a:pt x="23" y="2209"/>
                                </a:lnTo>
                                <a:lnTo>
                                  <a:pt x="21" y="2211"/>
                                </a:lnTo>
                                <a:lnTo>
                                  <a:pt x="21" y="2213"/>
                                </a:lnTo>
                                <a:lnTo>
                                  <a:pt x="20" y="2215"/>
                                </a:lnTo>
                                <a:lnTo>
                                  <a:pt x="18" y="2216"/>
                                </a:lnTo>
                                <a:lnTo>
                                  <a:pt x="15" y="2216"/>
                                </a:lnTo>
                                <a:lnTo>
                                  <a:pt x="14" y="2218"/>
                                </a:lnTo>
                                <a:lnTo>
                                  <a:pt x="11" y="2218"/>
                                </a:lnTo>
                                <a:lnTo>
                                  <a:pt x="8" y="2218"/>
                                </a:lnTo>
                                <a:lnTo>
                                  <a:pt x="7" y="2216"/>
                                </a:lnTo>
                                <a:lnTo>
                                  <a:pt x="5" y="2216"/>
                                </a:lnTo>
                                <a:lnTo>
                                  <a:pt x="3" y="2215"/>
                                </a:lnTo>
                                <a:lnTo>
                                  <a:pt x="1" y="2213"/>
                                </a:lnTo>
                                <a:lnTo>
                                  <a:pt x="1" y="2211"/>
                                </a:lnTo>
                                <a:lnTo>
                                  <a:pt x="0" y="2209"/>
                                </a:lnTo>
                                <a:lnTo>
                                  <a:pt x="0" y="2206"/>
                                </a:lnTo>
                                <a:lnTo>
                                  <a:pt x="0" y="2184"/>
                                </a:lnTo>
                                <a:lnTo>
                                  <a:pt x="0" y="2181"/>
                                </a:lnTo>
                                <a:lnTo>
                                  <a:pt x="1" y="2179"/>
                                </a:lnTo>
                                <a:lnTo>
                                  <a:pt x="1" y="2178"/>
                                </a:lnTo>
                                <a:lnTo>
                                  <a:pt x="3" y="2175"/>
                                </a:lnTo>
                                <a:lnTo>
                                  <a:pt x="5" y="2174"/>
                                </a:lnTo>
                                <a:lnTo>
                                  <a:pt x="7" y="2174"/>
                                </a:lnTo>
                                <a:lnTo>
                                  <a:pt x="8" y="2172"/>
                                </a:lnTo>
                                <a:lnTo>
                                  <a:pt x="11" y="2172"/>
                                </a:lnTo>
                                <a:lnTo>
                                  <a:pt x="14" y="2172"/>
                                </a:lnTo>
                                <a:lnTo>
                                  <a:pt x="15" y="2174"/>
                                </a:lnTo>
                                <a:lnTo>
                                  <a:pt x="18" y="2174"/>
                                </a:lnTo>
                                <a:lnTo>
                                  <a:pt x="20" y="2175"/>
                                </a:lnTo>
                                <a:lnTo>
                                  <a:pt x="21" y="2178"/>
                                </a:lnTo>
                                <a:lnTo>
                                  <a:pt x="21" y="2179"/>
                                </a:lnTo>
                                <a:lnTo>
                                  <a:pt x="23" y="2181"/>
                                </a:lnTo>
                                <a:lnTo>
                                  <a:pt x="23" y="2184"/>
                                </a:lnTo>
                                <a:close/>
                                <a:moveTo>
                                  <a:pt x="23" y="2252"/>
                                </a:moveTo>
                                <a:lnTo>
                                  <a:pt x="23" y="2275"/>
                                </a:lnTo>
                                <a:lnTo>
                                  <a:pt x="23" y="2278"/>
                                </a:lnTo>
                                <a:lnTo>
                                  <a:pt x="21" y="2279"/>
                                </a:lnTo>
                                <a:lnTo>
                                  <a:pt x="21" y="2282"/>
                                </a:lnTo>
                                <a:lnTo>
                                  <a:pt x="20" y="2283"/>
                                </a:lnTo>
                                <a:lnTo>
                                  <a:pt x="18" y="2285"/>
                                </a:lnTo>
                                <a:lnTo>
                                  <a:pt x="15" y="2285"/>
                                </a:lnTo>
                                <a:lnTo>
                                  <a:pt x="14" y="2286"/>
                                </a:lnTo>
                                <a:lnTo>
                                  <a:pt x="11" y="2286"/>
                                </a:lnTo>
                                <a:lnTo>
                                  <a:pt x="8" y="2286"/>
                                </a:lnTo>
                                <a:lnTo>
                                  <a:pt x="7" y="2285"/>
                                </a:lnTo>
                                <a:lnTo>
                                  <a:pt x="5" y="2285"/>
                                </a:lnTo>
                                <a:lnTo>
                                  <a:pt x="3" y="2283"/>
                                </a:lnTo>
                                <a:lnTo>
                                  <a:pt x="1" y="2282"/>
                                </a:lnTo>
                                <a:lnTo>
                                  <a:pt x="1" y="2279"/>
                                </a:lnTo>
                                <a:lnTo>
                                  <a:pt x="0" y="2278"/>
                                </a:lnTo>
                                <a:lnTo>
                                  <a:pt x="0" y="2275"/>
                                </a:lnTo>
                                <a:lnTo>
                                  <a:pt x="0" y="2252"/>
                                </a:lnTo>
                                <a:lnTo>
                                  <a:pt x="0" y="2249"/>
                                </a:lnTo>
                                <a:lnTo>
                                  <a:pt x="1" y="2248"/>
                                </a:lnTo>
                                <a:lnTo>
                                  <a:pt x="1" y="2246"/>
                                </a:lnTo>
                                <a:lnTo>
                                  <a:pt x="3" y="2243"/>
                                </a:lnTo>
                                <a:lnTo>
                                  <a:pt x="5" y="2242"/>
                                </a:lnTo>
                                <a:lnTo>
                                  <a:pt x="7" y="2242"/>
                                </a:lnTo>
                                <a:lnTo>
                                  <a:pt x="8" y="2241"/>
                                </a:lnTo>
                                <a:lnTo>
                                  <a:pt x="11" y="2241"/>
                                </a:lnTo>
                                <a:lnTo>
                                  <a:pt x="14" y="2241"/>
                                </a:lnTo>
                                <a:lnTo>
                                  <a:pt x="15" y="2242"/>
                                </a:lnTo>
                                <a:lnTo>
                                  <a:pt x="18" y="2242"/>
                                </a:lnTo>
                                <a:lnTo>
                                  <a:pt x="20" y="2243"/>
                                </a:lnTo>
                                <a:lnTo>
                                  <a:pt x="21" y="2246"/>
                                </a:lnTo>
                                <a:lnTo>
                                  <a:pt x="21" y="2248"/>
                                </a:lnTo>
                                <a:lnTo>
                                  <a:pt x="23" y="2249"/>
                                </a:lnTo>
                                <a:lnTo>
                                  <a:pt x="23" y="2252"/>
                                </a:lnTo>
                                <a:close/>
                                <a:moveTo>
                                  <a:pt x="23" y="2320"/>
                                </a:moveTo>
                                <a:lnTo>
                                  <a:pt x="23" y="2343"/>
                                </a:lnTo>
                                <a:lnTo>
                                  <a:pt x="23" y="2346"/>
                                </a:lnTo>
                                <a:lnTo>
                                  <a:pt x="21" y="2347"/>
                                </a:lnTo>
                                <a:lnTo>
                                  <a:pt x="21" y="2350"/>
                                </a:lnTo>
                                <a:lnTo>
                                  <a:pt x="20" y="2352"/>
                                </a:lnTo>
                                <a:lnTo>
                                  <a:pt x="18" y="2353"/>
                                </a:lnTo>
                                <a:lnTo>
                                  <a:pt x="15" y="2353"/>
                                </a:lnTo>
                                <a:lnTo>
                                  <a:pt x="14" y="2354"/>
                                </a:lnTo>
                                <a:lnTo>
                                  <a:pt x="11" y="2354"/>
                                </a:lnTo>
                                <a:lnTo>
                                  <a:pt x="8" y="2354"/>
                                </a:lnTo>
                                <a:lnTo>
                                  <a:pt x="7" y="2353"/>
                                </a:lnTo>
                                <a:lnTo>
                                  <a:pt x="5" y="2353"/>
                                </a:lnTo>
                                <a:lnTo>
                                  <a:pt x="3" y="2352"/>
                                </a:lnTo>
                                <a:lnTo>
                                  <a:pt x="1" y="2350"/>
                                </a:lnTo>
                                <a:lnTo>
                                  <a:pt x="1" y="2347"/>
                                </a:lnTo>
                                <a:lnTo>
                                  <a:pt x="0" y="2346"/>
                                </a:lnTo>
                                <a:lnTo>
                                  <a:pt x="0" y="2343"/>
                                </a:lnTo>
                                <a:lnTo>
                                  <a:pt x="0" y="2320"/>
                                </a:lnTo>
                                <a:lnTo>
                                  <a:pt x="0" y="2317"/>
                                </a:lnTo>
                                <a:lnTo>
                                  <a:pt x="1" y="2316"/>
                                </a:lnTo>
                                <a:lnTo>
                                  <a:pt x="1" y="2315"/>
                                </a:lnTo>
                                <a:lnTo>
                                  <a:pt x="3" y="2312"/>
                                </a:lnTo>
                                <a:lnTo>
                                  <a:pt x="5" y="2310"/>
                                </a:lnTo>
                                <a:lnTo>
                                  <a:pt x="7" y="2310"/>
                                </a:lnTo>
                                <a:lnTo>
                                  <a:pt x="8" y="2309"/>
                                </a:lnTo>
                                <a:lnTo>
                                  <a:pt x="11" y="2309"/>
                                </a:lnTo>
                                <a:lnTo>
                                  <a:pt x="14" y="2309"/>
                                </a:lnTo>
                                <a:lnTo>
                                  <a:pt x="15" y="2310"/>
                                </a:lnTo>
                                <a:lnTo>
                                  <a:pt x="18" y="2310"/>
                                </a:lnTo>
                                <a:lnTo>
                                  <a:pt x="20" y="2312"/>
                                </a:lnTo>
                                <a:lnTo>
                                  <a:pt x="21" y="2315"/>
                                </a:lnTo>
                                <a:lnTo>
                                  <a:pt x="21" y="2316"/>
                                </a:lnTo>
                                <a:lnTo>
                                  <a:pt x="23" y="2317"/>
                                </a:lnTo>
                                <a:lnTo>
                                  <a:pt x="23" y="2320"/>
                                </a:lnTo>
                                <a:close/>
                                <a:moveTo>
                                  <a:pt x="23" y="2389"/>
                                </a:moveTo>
                                <a:lnTo>
                                  <a:pt x="23" y="2411"/>
                                </a:lnTo>
                                <a:lnTo>
                                  <a:pt x="23" y="2414"/>
                                </a:lnTo>
                                <a:lnTo>
                                  <a:pt x="21" y="2416"/>
                                </a:lnTo>
                                <a:lnTo>
                                  <a:pt x="21" y="2419"/>
                                </a:lnTo>
                                <a:lnTo>
                                  <a:pt x="20" y="2420"/>
                                </a:lnTo>
                                <a:lnTo>
                                  <a:pt x="18" y="2421"/>
                                </a:lnTo>
                                <a:lnTo>
                                  <a:pt x="15" y="2421"/>
                                </a:lnTo>
                                <a:lnTo>
                                  <a:pt x="14" y="2423"/>
                                </a:lnTo>
                                <a:lnTo>
                                  <a:pt x="11" y="2423"/>
                                </a:lnTo>
                                <a:lnTo>
                                  <a:pt x="8" y="2423"/>
                                </a:lnTo>
                                <a:lnTo>
                                  <a:pt x="7" y="2421"/>
                                </a:lnTo>
                                <a:lnTo>
                                  <a:pt x="5" y="2421"/>
                                </a:lnTo>
                                <a:lnTo>
                                  <a:pt x="3" y="2420"/>
                                </a:lnTo>
                                <a:lnTo>
                                  <a:pt x="1" y="2419"/>
                                </a:lnTo>
                                <a:lnTo>
                                  <a:pt x="1" y="2416"/>
                                </a:lnTo>
                                <a:lnTo>
                                  <a:pt x="0" y="2414"/>
                                </a:lnTo>
                                <a:lnTo>
                                  <a:pt x="0" y="2411"/>
                                </a:lnTo>
                                <a:lnTo>
                                  <a:pt x="0" y="2389"/>
                                </a:lnTo>
                                <a:lnTo>
                                  <a:pt x="0" y="2386"/>
                                </a:lnTo>
                                <a:lnTo>
                                  <a:pt x="1" y="2384"/>
                                </a:lnTo>
                                <a:lnTo>
                                  <a:pt x="1" y="2383"/>
                                </a:lnTo>
                                <a:lnTo>
                                  <a:pt x="3" y="2380"/>
                                </a:lnTo>
                                <a:lnTo>
                                  <a:pt x="5" y="2379"/>
                                </a:lnTo>
                                <a:lnTo>
                                  <a:pt x="7" y="2379"/>
                                </a:lnTo>
                                <a:lnTo>
                                  <a:pt x="8" y="2377"/>
                                </a:lnTo>
                                <a:lnTo>
                                  <a:pt x="11" y="2377"/>
                                </a:lnTo>
                                <a:lnTo>
                                  <a:pt x="14" y="2377"/>
                                </a:lnTo>
                                <a:lnTo>
                                  <a:pt x="15" y="2379"/>
                                </a:lnTo>
                                <a:lnTo>
                                  <a:pt x="18" y="2379"/>
                                </a:lnTo>
                                <a:lnTo>
                                  <a:pt x="20" y="2380"/>
                                </a:lnTo>
                                <a:lnTo>
                                  <a:pt x="21" y="2383"/>
                                </a:lnTo>
                                <a:lnTo>
                                  <a:pt x="21" y="2384"/>
                                </a:lnTo>
                                <a:lnTo>
                                  <a:pt x="23" y="2386"/>
                                </a:lnTo>
                                <a:lnTo>
                                  <a:pt x="23" y="2389"/>
                                </a:lnTo>
                                <a:close/>
                                <a:moveTo>
                                  <a:pt x="23" y="2457"/>
                                </a:moveTo>
                                <a:lnTo>
                                  <a:pt x="23" y="2480"/>
                                </a:lnTo>
                                <a:lnTo>
                                  <a:pt x="23" y="2483"/>
                                </a:lnTo>
                                <a:lnTo>
                                  <a:pt x="21" y="2484"/>
                                </a:lnTo>
                                <a:lnTo>
                                  <a:pt x="21" y="2487"/>
                                </a:lnTo>
                                <a:lnTo>
                                  <a:pt x="20" y="2488"/>
                                </a:lnTo>
                                <a:lnTo>
                                  <a:pt x="18" y="2490"/>
                                </a:lnTo>
                                <a:lnTo>
                                  <a:pt x="15" y="2490"/>
                                </a:lnTo>
                                <a:lnTo>
                                  <a:pt x="14" y="2491"/>
                                </a:lnTo>
                                <a:lnTo>
                                  <a:pt x="11" y="2491"/>
                                </a:lnTo>
                                <a:lnTo>
                                  <a:pt x="8" y="2491"/>
                                </a:lnTo>
                                <a:lnTo>
                                  <a:pt x="7" y="2490"/>
                                </a:lnTo>
                                <a:lnTo>
                                  <a:pt x="5" y="2490"/>
                                </a:lnTo>
                                <a:lnTo>
                                  <a:pt x="3" y="2488"/>
                                </a:lnTo>
                                <a:lnTo>
                                  <a:pt x="1" y="2487"/>
                                </a:lnTo>
                                <a:lnTo>
                                  <a:pt x="1" y="2484"/>
                                </a:lnTo>
                                <a:lnTo>
                                  <a:pt x="0" y="2483"/>
                                </a:lnTo>
                                <a:lnTo>
                                  <a:pt x="0" y="2480"/>
                                </a:lnTo>
                                <a:lnTo>
                                  <a:pt x="0" y="2457"/>
                                </a:lnTo>
                                <a:lnTo>
                                  <a:pt x="0" y="2454"/>
                                </a:lnTo>
                                <a:lnTo>
                                  <a:pt x="1" y="2453"/>
                                </a:lnTo>
                                <a:lnTo>
                                  <a:pt x="1" y="2451"/>
                                </a:lnTo>
                                <a:lnTo>
                                  <a:pt x="3" y="2449"/>
                                </a:lnTo>
                                <a:lnTo>
                                  <a:pt x="5" y="2447"/>
                                </a:lnTo>
                                <a:lnTo>
                                  <a:pt x="7" y="2447"/>
                                </a:lnTo>
                                <a:lnTo>
                                  <a:pt x="8" y="2446"/>
                                </a:lnTo>
                                <a:lnTo>
                                  <a:pt x="11" y="2446"/>
                                </a:lnTo>
                                <a:lnTo>
                                  <a:pt x="14" y="2446"/>
                                </a:lnTo>
                                <a:lnTo>
                                  <a:pt x="15" y="2447"/>
                                </a:lnTo>
                                <a:lnTo>
                                  <a:pt x="18" y="2447"/>
                                </a:lnTo>
                                <a:lnTo>
                                  <a:pt x="20" y="2449"/>
                                </a:lnTo>
                                <a:lnTo>
                                  <a:pt x="21" y="2451"/>
                                </a:lnTo>
                                <a:lnTo>
                                  <a:pt x="21" y="2453"/>
                                </a:lnTo>
                                <a:lnTo>
                                  <a:pt x="23" y="2454"/>
                                </a:lnTo>
                                <a:lnTo>
                                  <a:pt x="23" y="2457"/>
                                </a:lnTo>
                                <a:close/>
                                <a:moveTo>
                                  <a:pt x="23" y="2525"/>
                                </a:moveTo>
                                <a:lnTo>
                                  <a:pt x="23" y="2548"/>
                                </a:lnTo>
                                <a:lnTo>
                                  <a:pt x="23" y="2551"/>
                                </a:lnTo>
                                <a:lnTo>
                                  <a:pt x="21" y="2552"/>
                                </a:lnTo>
                                <a:lnTo>
                                  <a:pt x="21" y="2555"/>
                                </a:lnTo>
                                <a:lnTo>
                                  <a:pt x="20" y="2557"/>
                                </a:lnTo>
                                <a:lnTo>
                                  <a:pt x="18" y="2558"/>
                                </a:lnTo>
                                <a:lnTo>
                                  <a:pt x="15" y="2558"/>
                                </a:lnTo>
                                <a:lnTo>
                                  <a:pt x="14" y="2560"/>
                                </a:lnTo>
                                <a:lnTo>
                                  <a:pt x="11" y="2560"/>
                                </a:lnTo>
                                <a:lnTo>
                                  <a:pt x="8" y="2560"/>
                                </a:lnTo>
                                <a:lnTo>
                                  <a:pt x="7" y="2558"/>
                                </a:lnTo>
                                <a:lnTo>
                                  <a:pt x="5" y="2558"/>
                                </a:lnTo>
                                <a:lnTo>
                                  <a:pt x="3" y="2557"/>
                                </a:lnTo>
                                <a:lnTo>
                                  <a:pt x="1" y="2555"/>
                                </a:lnTo>
                                <a:lnTo>
                                  <a:pt x="1" y="2552"/>
                                </a:lnTo>
                                <a:lnTo>
                                  <a:pt x="0" y="2551"/>
                                </a:lnTo>
                                <a:lnTo>
                                  <a:pt x="0" y="2548"/>
                                </a:lnTo>
                                <a:lnTo>
                                  <a:pt x="0" y="2525"/>
                                </a:lnTo>
                                <a:lnTo>
                                  <a:pt x="0" y="2523"/>
                                </a:lnTo>
                                <a:lnTo>
                                  <a:pt x="1" y="2521"/>
                                </a:lnTo>
                                <a:lnTo>
                                  <a:pt x="1" y="2520"/>
                                </a:lnTo>
                                <a:lnTo>
                                  <a:pt x="3" y="2517"/>
                                </a:lnTo>
                                <a:lnTo>
                                  <a:pt x="5" y="2515"/>
                                </a:lnTo>
                                <a:lnTo>
                                  <a:pt x="7" y="2515"/>
                                </a:lnTo>
                                <a:lnTo>
                                  <a:pt x="8" y="2514"/>
                                </a:lnTo>
                                <a:lnTo>
                                  <a:pt x="11" y="2514"/>
                                </a:lnTo>
                                <a:lnTo>
                                  <a:pt x="14" y="2514"/>
                                </a:lnTo>
                                <a:lnTo>
                                  <a:pt x="15" y="2515"/>
                                </a:lnTo>
                                <a:lnTo>
                                  <a:pt x="18" y="2515"/>
                                </a:lnTo>
                                <a:lnTo>
                                  <a:pt x="20" y="2517"/>
                                </a:lnTo>
                                <a:lnTo>
                                  <a:pt x="21" y="2520"/>
                                </a:lnTo>
                                <a:lnTo>
                                  <a:pt x="21" y="2521"/>
                                </a:lnTo>
                                <a:lnTo>
                                  <a:pt x="23" y="2523"/>
                                </a:lnTo>
                                <a:lnTo>
                                  <a:pt x="23" y="2525"/>
                                </a:lnTo>
                                <a:close/>
                                <a:moveTo>
                                  <a:pt x="23" y="2594"/>
                                </a:moveTo>
                                <a:lnTo>
                                  <a:pt x="23" y="2617"/>
                                </a:lnTo>
                                <a:lnTo>
                                  <a:pt x="23" y="2619"/>
                                </a:lnTo>
                                <a:lnTo>
                                  <a:pt x="21" y="2621"/>
                                </a:lnTo>
                                <a:lnTo>
                                  <a:pt x="21" y="2624"/>
                                </a:lnTo>
                                <a:lnTo>
                                  <a:pt x="20" y="2625"/>
                                </a:lnTo>
                                <a:lnTo>
                                  <a:pt x="18" y="2627"/>
                                </a:lnTo>
                                <a:lnTo>
                                  <a:pt x="15" y="2627"/>
                                </a:lnTo>
                                <a:lnTo>
                                  <a:pt x="14" y="2628"/>
                                </a:lnTo>
                                <a:lnTo>
                                  <a:pt x="11" y="2628"/>
                                </a:lnTo>
                                <a:lnTo>
                                  <a:pt x="8" y="2628"/>
                                </a:lnTo>
                                <a:lnTo>
                                  <a:pt x="7" y="2627"/>
                                </a:lnTo>
                                <a:lnTo>
                                  <a:pt x="5" y="2627"/>
                                </a:lnTo>
                                <a:lnTo>
                                  <a:pt x="3" y="2625"/>
                                </a:lnTo>
                                <a:lnTo>
                                  <a:pt x="1" y="2624"/>
                                </a:lnTo>
                                <a:lnTo>
                                  <a:pt x="1" y="2621"/>
                                </a:lnTo>
                                <a:lnTo>
                                  <a:pt x="0" y="2619"/>
                                </a:lnTo>
                                <a:lnTo>
                                  <a:pt x="0" y="2617"/>
                                </a:lnTo>
                                <a:lnTo>
                                  <a:pt x="0" y="2594"/>
                                </a:lnTo>
                                <a:lnTo>
                                  <a:pt x="0" y="2591"/>
                                </a:lnTo>
                                <a:lnTo>
                                  <a:pt x="1" y="2590"/>
                                </a:lnTo>
                                <a:lnTo>
                                  <a:pt x="1" y="2588"/>
                                </a:lnTo>
                                <a:lnTo>
                                  <a:pt x="3" y="2585"/>
                                </a:lnTo>
                                <a:lnTo>
                                  <a:pt x="5" y="2584"/>
                                </a:lnTo>
                                <a:lnTo>
                                  <a:pt x="7" y="2584"/>
                                </a:lnTo>
                                <a:lnTo>
                                  <a:pt x="8" y="2582"/>
                                </a:lnTo>
                                <a:lnTo>
                                  <a:pt x="11" y="2582"/>
                                </a:lnTo>
                                <a:lnTo>
                                  <a:pt x="14" y="2582"/>
                                </a:lnTo>
                                <a:lnTo>
                                  <a:pt x="15" y="2584"/>
                                </a:lnTo>
                                <a:lnTo>
                                  <a:pt x="18" y="2584"/>
                                </a:lnTo>
                                <a:lnTo>
                                  <a:pt x="20" y="2585"/>
                                </a:lnTo>
                                <a:lnTo>
                                  <a:pt x="21" y="2588"/>
                                </a:lnTo>
                                <a:lnTo>
                                  <a:pt x="21" y="2590"/>
                                </a:lnTo>
                                <a:lnTo>
                                  <a:pt x="23" y="2591"/>
                                </a:lnTo>
                                <a:lnTo>
                                  <a:pt x="23" y="2594"/>
                                </a:lnTo>
                                <a:close/>
                                <a:moveTo>
                                  <a:pt x="23" y="2662"/>
                                </a:moveTo>
                                <a:lnTo>
                                  <a:pt x="23" y="2685"/>
                                </a:lnTo>
                                <a:lnTo>
                                  <a:pt x="23" y="2688"/>
                                </a:lnTo>
                                <a:lnTo>
                                  <a:pt x="21" y="2689"/>
                                </a:lnTo>
                                <a:lnTo>
                                  <a:pt x="21" y="2692"/>
                                </a:lnTo>
                                <a:lnTo>
                                  <a:pt x="20" y="2694"/>
                                </a:lnTo>
                                <a:lnTo>
                                  <a:pt x="18" y="2695"/>
                                </a:lnTo>
                                <a:lnTo>
                                  <a:pt x="15" y="2695"/>
                                </a:lnTo>
                                <a:lnTo>
                                  <a:pt x="14" y="2696"/>
                                </a:lnTo>
                                <a:lnTo>
                                  <a:pt x="11" y="2696"/>
                                </a:lnTo>
                                <a:lnTo>
                                  <a:pt x="8" y="2696"/>
                                </a:lnTo>
                                <a:lnTo>
                                  <a:pt x="7" y="2695"/>
                                </a:lnTo>
                                <a:lnTo>
                                  <a:pt x="5" y="2695"/>
                                </a:lnTo>
                                <a:lnTo>
                                  <a:pt x="3" y="2694"/>
                                </a:lnTo>
                                <a:lnTo>
                                  <a:pt x="1" y="2692"/>
                                </a:lnTo>
                                <a:lnTo>
                                  <a:pt x="1" y="2689"/>
                                </a:lnTo>
                                <a:lnTo>
                                  <a:pt x="0" y="2688"/>
                                </a:lnTo>
                                <a:lnTo>
                                  <a:pt x="0" y="2685"/>
                                </a:lnTo>
                                <a:lnTo>
                                  <a:pt x="0" y="2662"/>
                                </a:lnTo>
                                <a:lnTo>
                                  <a:pt x="0" y="2659"/>
                                </a:lnTo>
                                <a:lnTo>
                                  <a:pt x="1" y="2658"/>
                                </a:lnTo>
                                <a:lnTo>
                                  <a:pt x="1" y="2656"/>
                                </a:lnTo>
                                <a:lnTo>
                                  <a:pt x="3" y="2654"/>
                                </a:lnTo>
                                <a:lnTo>
                                  <a:pt x="5" y="2652"/>
                                </a:lnTo>
                                <a:lnTo>
                                  <a:pt x="7" y="2652"/>
                                </a:lnTo>
                                <a:lnTo>
                                  <a:pt x="8" y="2651"/>
                                </a:lnTo>
                                <a:lnTo>
                                  <a:pt x="11" y="2651"/>
                                </a:lnTo>
                                <a:lnTo>
                                  <a:pt x="14" y="2651"/>
                                </a:lnTo>
                                <a:lnTo>
                                  <a:pt x="15" y="2652"/>
                                </a:lnTo>
                                <a:lnTo>
                                  <a:pt x="18" y="2652"/>
                                </a:lnTo>
                                <a:lnTo>
                                  <a:pt x="20" y="2654"/>
                                </a:lnTo>
                                <a:lnTo>
                                  <a:pt x="21" y="2656"/>
                                </a:lnTo>
                                <a:lnTo>
                                  <a:pt x="21" y="2658"/>
                                </a:lnTo>
                                <a:lnTo>
                                  <a:pt x="23" y="2659"/>
                                </a:lnTo>
                                <a:lnTo>
                                  <a:pt x="23" y="2662"/>
                                </a:lnTo>
                                <a:close/>
                                <a:moveTo>
                                  <a:pt x="23" y="2731"/>
                                </a:moveTo>
                                <a:lnTo>
                                  <a:pt x="23" y="2753"/>
                                </a:lnTo>
                                <a:lnTo>
                                  <a:pt x="23" y="2756"/>
                                </a:lnTo>
                                <a:lnTo>
                                  <a:pt x="21" y="2758"/>
                                </a:lnTo>
                                <a:lnTo>
                                  <a:pt x="21" y="2760"/>
                                </a:lnTo>
                                <a:lnTo>
                                  <a:pt x="20" y="2762"/>
                                </a:lnTo>
                                <a:lnTo>
                                  <a:pt x="18" y="2763"/>
                                </a:lnTo>
                                <a:lnTo>
                                  <a:pt x="15" y="2763"/>
                                </a:lnTo>
                                <a:lnTo>
                                  <a:pt x="14" y="2765"/>
                                </a:lnTo>
                                <a:lnTo>
                                  <a:pt x="11" y="2765"/>
                                </a:lnTo>
                                <a:lnTo>
                                  <a:pt x="8" y="2765"/>
                                </a:lnTo>
                                <a:lnTo>
                                  <a:pt x="7" y="2763"/>
                                </a:lnTo>
                                <a:lnTo>
                                  <a:pt x="5" y="2763"/>
                                </a:lnTo>
                                <a:lnTo>
                                  <a:pt x="3" y="2762"/>
                                </a:lnTo>
                                <a:lnTo>
                                  <a:pt x="1" y="2760"/>
                                </a:lnTo>
                                <a:lnTo>
                                  <a:pt x="1" y="2758"/>
                                </a:lnTo>
                                <a:lnTo>
                                  <a:pt x="0" y="2756"/>
                                </a:lnTo>
                                <a:lnTo>
                                  <a:pt x="0" y="2753"/>
                                </a:lnTo>
                                <a:lnTo>
                                  <a:pt x="0" y="2731"/>
                                </a:lnTo>
                                <a:lnTo>
                                  <a:pt x="0" y="2728"/>
                                </a:lnTo>
                                <a:lnTo>
                                  <a:pt x="1" y="2726"/>
                                </a:lnTo>
                                <a:lnTo>
                                  <a:pt x="1" y="2725"/>
                                </a:lnTo>
                                <a:lnTo>
                                  <a:pt x="3" y="2722"/>
                                </a:lnTo>
                                <a:lnTo>
                                  <a:pt x="5" y="2721"/>
                                </a:lnTo>
                                <a:lnTo>
                                  <a:pt x="7" y="2721"/>
                                </a:lnTo>
                                <a:lnTo>
                                  <a:pt x="8" y="2719"/>
                                </a:lnTo>
                                <a:lnTo>
                                  <a:pt x="11" y="2719"/>
                                </a:lnTo>
                                <a:lnTo>
                                  <a:pt x="14" y="2719"/>
                                </a:lnTo>
                                <a:lnTo>
                                  <a:pt x="15" y="2721"/>
                                </a:lnTo>
                                <a:lnTo>
                                  <a:pt x="18" y="2721"/>
                                </a:lnTo>
                                <a:lnTo>
                                  <a:pt x="20" y="2722"/>
                                </a:lnTo>
                                <a:lnTo>
                                  <a:pt x="21" y="2725"/>
                                </a:lnTo>
                                <a:lnTo>
                                  <a:pt x="21" y="2726"/>
                                </a:lnTo>
                                <a:lnTo>
                                  <a:pt x="23" y="2728"/>
                                </a:lnTo>
                                <a:lnTo>
                                  <a:pt x="23" y="2731"/>
                                </a:lnTo>
                                <a:close/>
                                <a:moveTo>
                                  <a:pt x="23" y="2799"/>
                                </a:moveTo>
                                <a:lnTo>
                                  <a:pt x="23" y="2822"/>
                                </a:lnTo>
                                <a:lnTo>
                                  <a:pt x="23" y="2825"/>
                                </a:lnTo>
                                <a:lnTo>
                                  <a:pt x="21" y="2826"/>
                                </a:lnTo>
                                <a:lnTo>
                                  <a:pt x="21" y="2829"/>
                                </a:lnTo>
                                <a:lnTo>
                                  <a:pt x="20" y="2830"/>
                                </a:lnTo>
                                <a:lnTo>
                                  <a:pt x="18" y="2832"/>
                                </a:lnTo>
                                <a:lnTo>
                                  <a:pt x="15" y="2832"/>
                                </a:lnTo>
                                <a:lnTo>
                                  <a:pt x="14" y="2833"/>
                                </a:lnTo>
                                <a:lnTo>
                                  <a:pt x="11" y="2833"/>
                                </a:lnTo>
                                <a:lnTo>
                                  <a:pt x="8" y="2833"/>
                                </a:lnTo>
                                <a:lnTo>
                                  <a:pt x="7" y="2832"/>
                                </a:lnTo>
                                <a:lnTo>
                                  <a:pt x="5" y="2832"/>
                                </a:lnTo>
                                <a:lnTo>
                                  <a:pt x="3" y="2830"/>
                                </a:lnTo>
                                <a:lnTo>
                                  <a:pt x="1" y="2829"/>
                                </a:lnTo>
                                <a:lnTo>
                                  <a:pt x="1" y="2826"/>
                                </a:lnTo>
                                <a:lnTo>
                                  <a:pt x="0" y="2825"/>
                                </a:lnTo>
                                <a:lnTo>
                                  <a:pt x="0" y="2822"/>
                                </a:lnTo>
                                <a:lnTo>
                                  <a:pt x="0" y="2799"/>
                                </a:lnTo>
                                <a:lnTo>
                                  <a:pt x="0" y="2796"/>
                                </a:lnTo>
                                <a:lnTo>
                                  <a:pt x="1" y="2795"/>
                                </a:lnTo>
                                <a:lnTo>
                                  <a:pt x="1" y="2793"/>
                                </a:lnTo>
                                <a:lnTo>
                                  <a:pt x="3" y="2790"/>
                                </a:lnTo>
                                <a:lnTo>
                                  <a:pt x="5" y="2789"/>
                                </a:lnTo>
                                <a:lnTo>
                                  <a:pt x="7" y="2789"/>
                                </a:lnTo>
                                <a:lnTo>
                                  <a:pt x="8" y="2788"/>
                                </a:lnTo>
                                <a:lnTo>
                                  <a:pt x="11" y="2788"/>
                                </a:lnTo>
                                <a:lnTo>
                                  <a:pt x="14" y="2788"/>
                                </a:lnTo>
                                <a:lnTo>
                                  <a:pt x="15" y="2789"/>
                                </a:lnTo>
                                <a:lnTo>
                                  <a:pt x="18" y="2789"/>
                                </a:lnTo>
                                <a:lnTo>
                                  <a:pt x="20" y="2790"/>
                                </a:lnTo>
                                <a:lnTo>
                                  <a:pt x="21" y="2793"/>
                                </a:lnTo>
                                <a:lnTo>
                                  <a:pt x="21" y="2795"/>
                                </a:lnTo>
                                <a:lnTo>
                                  <a:pt x="23" y="2796"/>
                                </a:lnTo>
                                <a:lnTo>
                                  <a:pt x="23" y="2799"/>
                                </a:lnTo>
                                <a:close/>
                                <a:moveTo>
                                  <a:pt x="23" y="2867"/>
                                </a:moveTo>
                                <a:lnTo>
                                  <a:pt x="23" y="2890"/>
                                </a:lnTo>
                                <a:lnTo>
                                  <a:pt x="23" y="2893"/>
                                </a:lnTo>
                                <a:lnTo>
                                  <a:pt x="21" y="2894"/>
                                </a:lnTo>
                                <a:lnTo>
                                  <a:pt x="21" y="2897"/>
                                </a:lnTo>
                                <a:lnTo>
                                  <a:pt x="20" y="2899"/>
                                </a:lnTo>
                                <a:lnTo>
                                  <a:pt x="18" y="2900"/>
                                </a:lnTo>
                                <a:lnTo>
                                  <a:pt x="15" y="2900"/>
                                </a:lnTo>
                                <a:lnTo>
                                  <a:pt x="14" y="2902"/>
                                </a:lnTo>
                                <a:lnTo>
                                  <a:pt x="11" y="2902"/>
                                </a:lnTo>
                                <a:lnTo>
                                  <a:pt x="8" y="2902"/>
                                </a:lnTo>
                                <a:lnTo>
                                  <a:pt x="7" y="2900"/>
                                </a:lnTo>
                                <a:lnTo>
                                  <a:pt x="5" y="2900"/>
                                </a:lnTo>
                                <a:lnTo>
                                  <a:pt x="3" y="2899"/>
                                </a:lnTo>
                                <a:lnTo>
                                  <a:pt x="1" y="2897"/>
                                </a:lnTo>
                                <a:lnTo>
                                  <a:pt x="1" y="2894"/>
                                </a:lnTo>
                                <a:lnTo>
                                  <a:pt x="0" y="2893"/>
                                </a:lnTo>
                                <a:lnTo>
                                  <a:pt x="0" y="2890"/>
                                </a:lnTo>
                                <a:lnTo>
                                  <a:pt x="0" y="2867"/>
                                </a:lnTo>
                                <a:lnTo>
                                  <a:pt x="0" y="2864"/>
                                </a:lnTo>
                                <a:lnTo>
                                  <a:pt x="1" y="2863"/>
                                </a:lnTo>
                                <a:lnTo>
                                  <a:pt x="1" y="2862"/>
                                </a:lnTo>
                                <a:lnTo>
                                  <a:pt x="3" y="2859"/>
                                </a:lnTo>
                                <a:lnTo>
                                  <a:pt x="5" y="2857"/>
                                </a:lnTo>
                                <a:lnTo>
                                  <a:pt x="7" y="2857"/>
                                </a:lnTo>
                                <a:lnTo>
                                  <a:pt x="8" y="2856"/>
                                </a:lnTo>
                                <a:lnTo>
                                  <a:pt x="11" y="2856"/>
                                </a:lnTo>
                                <a:lnTo>
                                  <a:pt x="14" y="2856"/>
                                </a:lnTo>
                                <a:lnTo>
                                  <a:pt x="15" y="2857"/>
                                </a:lnTo>
                                <a:lnTo>
                                  <a:pt x="18" y="2857"/>
                                </a:lnTo>
                                <a:lnTo>
                                  <a:pt x="20" y="2859"/>
                                </a:lnTo>
                                <a:lnTo>
                                  <a:pt x="21" y="2862"/>
                                </a:lnTo>
                                <a:lnTo>
                                  <a:pt x="21" y="2863"/>
                                </a:lnTo>
                                <a:lnTo>
                                  <a:pt x="23" y="2864"/>
                                </a:lnTo>
                                <a:lnTo>
                                  <a:pt x="23" y="2867"/>
                                </a:lnTo>
                                <a:close/>
                                <a:moveTo>
                                  <a:pt x="23" y="2936"/>
                                </a:moveTo>
                                <a:lnTo>
                                  <a:pt x="24" y="2950"/>
                                </a:lnTo>
                                <a:lnTo>
                                  <a:pt x="25" y="2957"/>
                                </a:lnTo>
                                <a:lnTo>
                                  <a:pt x="25" y="2959"/>
                                </a:lnTo>
                                <a:lnTo>
                                  <a:pt x="24" y="2961"/>
                                </a:lnTo>
                                <a:lnTo>
                                  <a:pt x="24" y="2963"/>
                                </a:lnTo>
                                <a:lnTo>
                                  <a:pt x="23" y="2966"/>
                                </a:lnTo>
                                <a:lnTo>
                                  <a:pt x="20" y="2968"/>
                                </a:lnTo>
                                <a:lnTo>
                                  <a:pt x="17" y="2970"/>
                                </a:lnTo>
                                <a:lnTo>
                                  <a:pt x="15" y="2970"/>
                                </a:lnTo>
                                <a:lnTo>
                                  <a:pt x="13" y="2970"/>
                                </a:lnTo>
                                <a:lnTo>
                                  <a:pt x="11" y="2970"/>
                                </a:lnTo>
                                <a:lnTo>
                                  <a:pt x="8" y="2968"/>
                                </a:lnTo>
                                <a:lnTo>
                                  <a:pt x="7" y="2967"/>
                                </a:lnTo>
                                <a:lnTo>
                                  <a:pt x="4" y="2964"/>
                                </a:lnTo>
                                <a:lnTo>
                                  <a:pt x="3" y="2963"/>
                                </a:lnTo>
                                <a:lnTo>
                                  <a:pt x="3" y="2960"/>
                                </a:lnTo>
                                <a:lnTo>
                                  <a:pt x="1" y="2951"/>
                                </a:lnTo>
                                <a:lnTo>
                                  <a:pt x="0" y="2937"/>
                                </a:lnTo>
                                <a:lnTo>
                                  <a:pt x="0" y="2934"/>
                                </a:lnTo>
                                <a:lnTo>
                                  <a:pt x="1" y="2931"/>
                                </a:lnTo>
                                <a:lnTo>
                                  <a:pt x="1" y="2930"/>
                                </a:lnTo>
                                <a:lnTo>
                                  <a:pt x="3" y="2929"/>
                                </a:lnTo>
                                <a:lnTo>
                                  <a:pt x="4" y="2927"/>
                                </a:lnTo>
                                <a:lnTo>
                                  <a:pt x="7" y="2926"/>
                                </a:lnTo>
                                <a:lnTo>
                                  <a:pt x="8" y="2924"/>
                                </a:lnTo>
                                <a:lnTo>
                                  <a:pt x="11" y="2924"/>
                                </a:lnTo>
                                <a:lnTo>
                                  <a:pt x="13" y="2924"/>
                                </a:lnTo>
                                <a:lnTo>
                                  <a:pt x="15" y="2924"/>
                                </a:lnTo>
                                <a:lnTo>
                                  <a:pt x="17" y="2926"/>
                                </a:lnTo>
                                <a:lnTo>
                                  <a:pt x="20" y="2927"/>
                                </a:lnTo>
                                <a:lnTo>
                                  <a:pt x="21" y="2929"/>
                                </a:lnTo>
                                <a:lnTo>
                                  <a:pt x="21" y="2931"/>
                                </a:lnTo>
                                <a:lnTo>
                                  <a:pt x="23" y="2933"/>
                                </a:lnTo>
                                <a:lnTo>
                                  <a:pt x="23" y="2936"/>
                                </a:lnTo>
                                <a:close/>
                                <a:moveTo>
                                  <a:pt x="37" y="2997"/>
                                </a:moveTo>
                                <a:lnTo>
                                  <a:pt x="42" y="3010"/>
                                </a:lnTo>
                                <a:lnTo>
                                  <a:pt x="47" y="3017"/>
                                </a:lnTo>
                                <a:lnTo>
                                  <a:pt x="48" y="3018"/>
                                </a:lnTo>
                                <a:lnTo>
                                  <a:pt x="48" y="3021"/>
                                </a:lnTo>
                                <a:lnTo>
                                  <a:pt x="48" y="3023"/>
                                </a:lnTo>
                                <a:lnTo>
                                  <a:pt x="48" y="3025"/>
                                </a:lnTo>
                                <a:lnTo>
                                  <a:pt x="47" y="3027"/>
                                </a:lnTo>
                                <a:lnTo>
                                  <a:pt x="47" y="3028"/>
                                </a:lnTo>
                                <a:lnTo>
                                  <a:pt x="45" y="3031"/>
                                </a:lnTo>
                                <a:lnTo>
                                  <a:pt x="42" y="3033"/>
                                </a:lnTo>
                                <a:lnTo>
                                  <a:pt x="41" y="3033"/>
                                </a:lnTo>
                                <a:lnTo>
                                  <a:pt x="38" y="3034"/>
                                </a:lnTo>
                                <a:lnTo>
                                  <a:pt x="37" y="3034"/>
                                </a:lnTo>
                                <a:lnTo>
                                  <a:pt x="34" y="3033"/>
                                </a:lnTo>
                                <a:lnTo>
                                  <a:pt x="33" y="3033"/>
                                </a:lnTo>
                                <a:lnTo>
                                  <a:pt x="30" y="3031"/>
                                </a:lnTo>
                                <a:lnTo>
                                  <a:pt x="28" y="3030"/>
                                </a:lnTo>
                                <a:lnTo>
                                  <a:pt x="27" y="3028"/>
                                </a:lnTo>
                                <a:lnTo>
                                  <a:pt x="23" y="3020"/>
                                </a:lnTo>
                                <a:lnTo>
                                  <a:pt x="15" y="3007"/>
                                </a:lnTo>
                                <a:lnTo>
                                  <a:pt x="15" y="3004"/>
                                </a:lnTo>
                                <a:lnTo>
                                  <a:pt x="15" y="3003"/>
                                </a:lnTo>
                                <a:lnTo>
                                  <a:pt x="15" y="3000"/>
                                </a:lnTo>
                                <a:lnTo>
                                  <a:pt x="15" y="2998"/>
                                </a:lnTo>
                                <a:lnTo>
                                  <a:pt x="17" y="2997"/>
                                </a:lnTo>
                                <a:lnTo>
                                  <a:pt x="18" y="2994"/>
                                </a:lnTo>
                                <a:lnTo>
                                  <a:pt x="20" y="2993"/>
                                </a:lnTo>
                                <a:lnTo>
                                  <a:pt x="21" y="2993"/>
                                </a:lnTo>
                                <a:lnTo>
                                  <a:pt x="24" y="2991"/>
                                </a:lnTo>
                                <a:lnTo>
                                  <a:pt x="25" y="2991"/>
                                </a:lnTo>
                                <a:lnTo>
                                  <a:pt x="28" y="2991"/>
                                </a:lnTo>
                                <a:lnTo>
                                  <a:pt x="30" y="2991"/>
                                </a:lnTo>
                                <a:lnTo>
                                  <a:pt x="33" y="2993"/>
                                </a:lnTo>
                                <a:lnTo>
                                  <a:pt x="34" y="2994"/>
                                </a:lnTo>
                                <a:lnTo>
                                  <a:pt x="35" y="2996"/>
                                </a:lnTo>
                                <a:lnTo>
                                  <a:pt x="37" y="2997"/>
                                </a:lnTo>
                                <a:close/>
                                <a:moveTo>
                                  <a:pt x="74" y="3050"/>
                                </a:moveTo>
                                <a:lnTo>
                                  <a:pt x="81" y="3057"/>
                                </a:lnTo>
                                <a:lnTo>
                                  <a:pt x="91" y="3062"/>
                                </a:lnTo>
                                <a:lnTo>
                                  <a:pt x="92" y="3064"/>
                                </a:lnTo>
                                <a:lnTo>
                                  <a:pt x="94" y="3065"/>
                                </a:lnTo>
                                <a:lnTo>
                                  <a:pt x="94" y="3068"/>
                                </a:lnTo>
                                <a:lnTo>
                                  <a:pt x="95" y="3070"/>
                                </a:lnTo>
                                <a:lnTo>
                                  <a:pt x="95" y="3072"/>
                                </a:lnTo>
                                <a:lnTo>
                                  <a:pt x="94" y="3074"/>
                                </a:lnTo>
                                <a:lnTo>
                                  <a:pt x="94" y="3077"/>
                                </a:lnTo>
                                <a:lnTo>
                                  <a:pt x="92" y="3078"/>
                                </a:lnTo>
                                <a:lnTo>
                                  <a:pt x="91" y="3080"/>
                                </a:lnTo>
                                <a:lnTo>
                                  <a:pt x="90" y="3081"/>
                                </a:lnTo>
                                <a:lnTo>
                                  <a:pt x="87" y="3082"/>
                                </a:lnTo>
                                <a:lnTo>
                                  <a:pt x="85" y="3082"/>
                                </a:lnTo>
                                <a:lnTo>
                                  <a:pt x="82" y="3082"/>
                                </a:lnTo>
                                <a:lnTo>
                                  <a:pt x="81" y="3082"/>
                                </a:lnTo>
                                <a:lnTo>
                                  <a:pt x="78" y="3082"/>
                                </a:lnTo>
                                <a:lnTo>
                                  <a:pt x="77" y="3081"/>
                                </a:lnTo>
                                <a:lnTo>
                                  <a:pt x="67" y="3072"/>
                                </a:lnTo>
                                <a:lnTo>
                                  <a:pt x="58" y="3065"/>
                                </a:lnTo>
                                <a:lnTo>
                                  <a:pt x="57" y="3064"/>
                                </a:lnTo>
                                <a:lnTo>
                                  <a:pt x="55" y="3062"/>
                                </a:lnTo>
                                <a:lnTo>
                                  <a:pt x="54" y="3060"/>
                                </a:lnTo>
                                <a:lnTo>
                                  <a:pt x="54" y="3058"/>
                                </a:lnTo>
                                <a:lnTo>
                                  <a:pt x="54" y="3055"/>
                                </a:lnTo>
                                <a:lnTo>
                                  <a:pt x="55" y="3054"/>
                                </a:lnTo>
                                <a:lnTo>
                                  <a:pt x="55" y="3051"/>
                                </a:lnTo>
                                <a:lnTo>
                                  <a:pt x="57" y="3050"/>
                                </a:lnTo>
                                <a:lnTo>
                                  <a:pt x="58" y="3048"/>
                                </a:lnTo>
                                <a:lnTo>
                                  <a:pt x="61" y="3047"/>
                                </a:lnTo>
                                <a:lnTo>
                                  <a:pt x="62" y="3047"/>
                                </a:lnTo>
                                <a:lnTo>
                                  <a:pt x="65" y="3045"/>
                                </a:lnTo>
                                <a:lnTo>
                                  <a:pt x="67" y="3047"/>
                                </a:lnTo>
                                <a:lnTo>
                                  <a:pt x="70" y="3047"/>
                                </a:lnTo>
                                <a:lnTo>
                                  <a:pt x="71" y="3048"/>
                                </a:lnTo>
                                <a:lnTo>
                                  <a:pt x="74" y="3050"/>
                                </a:lnTo>
                                <a:close/>
                                <a:moveTo>
                                  <a:pt x="128" y="3082"/>
                                </a:moveTo>
                                <a:lnTo>
                                  <a:pt x="135" y="3085"/>
                                </a:lnTo>
                                <a:lnTo>
                                  <a:pt x="148" y="3088"/>
                                </a:lnTo>
                                <a:lnTo>
                                  <a:pt x="151" y="3090"/>
                                </a:lnTo>
                                <a:lnTo>
                                  <a:pt x="152" y="3091"/>
                                </a:lnTo>
                                <a:lnTo>
                                  <a:pt x="154" y="3092"/>
                                </a:lnTo>
                                <a:lnTo>
                                  <a:pt x="155" y="3094"/>
                                </a:lnTo>
                                <a:lnTo>
                                  <a:pt x="156" y="3095"/>
                                </a:lnTo>
                                <a:lnTo>
                                  <a:pt x="156" y="3098"/>
                                </a:lnTo>
                                <a:lnTo>
                                  <a:pt x="156" y="3100"/>
                                </a:lnTo>
                                <a:lnTo>
                                  <a:pt x="156" y="3102"/>
                                </a:lnTo>
                                <a:lnTo>
                                  <a:pt x="155" y="3105"/>
                                </a:lnTo>
                                <a:lnTo>
                                  <a:pt x="154" y="3107"/>
                                </a:lnTo>
                                <a:lnTo>
                                  <a:pt x="151" y="3110"/>
                                </a:lnTo>
                                <a:lnTo>
                                  <a:pt x="149" y="3111"/>
                                </a:lnTo>
                                <a:lnTo>
                                  <a:pt x="147" y="3111"/>
                                </a:lnTo>
                                <a:lnTo>
                                  <a:pt x="145" y="3111"/>
                                </a:lnTo>
                                <a:lnTo>
                                  <a:pt x="142" y="3111"/>
                                </a:lnTo>
                                <a:lnTo>
                                  <a:pt x="128" y="3107"/>
                                </a:lnTo>
                                <a:lnTo>
                                  <a:pt x="119" y="3104"/>
                                </a:lnTo>
                                <a:lnTo>
                                  <a:pt x="118" y="3102"/>
                                </a:lnTo>
                                <a:lnTo>
                                  <a:pt x="115" y="3101"/>
                                </a:lnTo>
                                <a:lnTo>
                                  <a:pt x="114" y="3100"/>
                                </a:lnTo>
                                <a:lnTo>
                                  <a:pt x="112" y="3098"/>
                                </a:lnTo>
                                <a:lnTo>
                                  <a:pt x="112" y="3095"/>
                                </a:lnTo>
                                <a:lnTo>
                                  <a:pt x="112" y="3094"/>
                                </a:lnTo>
                                <a:lnTo>
                                  <a:pt x="112" y="3091"/>
                                </a:lnTo>
                                <a:lnTo>
                                  <a:pt x="112" y="3090"/>
                                </a:lnTo>
                                <a:lnTo>
                                  <a:pt x="114" y="3087"/>
                                </a:lnTo>
                                <a:lnTo>
                                  <a:pt x="115" y="3085"/>
                                </a:lnTo>
                                <a:lnTo>
                                  <a:pt x="117" y="3084"/>
                                </a:lnTo>
                                <a:lnTo>
                                  <a:pt x="118" y="3082"/>
                                </a:lnTo>
                                <a:lnTo>
                                  <a:pt x="121" y="3082"/>
                                </a:lnTo>
                                <a:lnTo>
                                  <a:pt x="122" y="3081"/>
                                </a:lnTo>
                                <a:lnTo>
                                  <a:pt x="125" y="3082"/>
                                </a:lnTo>
                                <a:lnTo>
                                  <a:pt x="128" y="3082"/>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2445" name="Rectangle 884"/>
                        <wps:cNvSpPr>
                          <a:spLocks noChangeArrowheads="1"/>
                        </wps:cNvSpPr>
                        <wps:spPr bwMode="auto">
                          <a:xfrm>
                            <a:off x="30998" y="3171"/>
                            <a:ext cx="16322" cy="1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6" name="Rectangle 885"/>
                        <wps:cNvSpPr>
                          <a:spLocks noChangeArrowheads="1"/>
                        </wps:cNvSpPr>
                        <wps:spPr bwMode="auto">
                          <a:xfrm>
                            <a:off x="31043" y="3171"/>
                            <a:ext cx="15450" cy="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43F9A"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7"/>
                                  <w:szCs w:val="18"/>
                                </w:rPr>
                                <w:t>Secretaria de Fazenda Estadual</w:t>
                              </w:r>
                            </w:p>
                          </w:txbxContent>
                        </wps:txbx>
                        <wps:bodyPr rot="0" vert="horz" wrap="square" lIns="0" tIns="0" rIns="0" bIns="0" anchor="t" anchorCtr="0" upright="1">
                          <a:noAutofit/>
                        </wps:bodyPr>
                      </wps:wsp>
                      <wps:wsp>
                        <wps:cNvPr id="2447" name="Rectangle 886"/>
                        <wps:cNvSpPr>
                          <a:spLocks noChangeArrowheads="1"/>
                        </wps:cNvSpPr>
                        <wps:spPr bwMode="auto">
                          <a:xfrm>
                            <a:off x="1232" y="6433"/>
                            <a:ext cx="13151" cy="354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8" name="Rectangle 887"/>
                        <wps:cNvSpPr>
                          <a:spLocks noChangeArrowheads="1"/>
                        </wps:cNvSpPr>
                        <wps:spPr bwMode="auto">
                          <a:xfrm>
                            <a:off x="4514" y="7353"/>
                            <a:ext cx="5532" cy="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74BD1"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Cliente NFe</w:t>
                              </w:r>
                            </w:p>
                          </w:txbxContent>
                        </wps:txbx>
                        <wps:bodyPr rot="0" vert="horz" wrap="square" lIns="0" tIns="0" rIns="0" bIns="0" anchor="t" anchorCtr="0" upright="1">
                          <a:noAutofit/>
                        </wps:bodyPr>
                      </wps:wsp>
                      <wps:wsp>
                        <wps:cNvPr id="2449" name="Rectangle 888"/>
                        <wps:cNvSpPr>
                          <a:spLocks noChangeArrowheads="1"/>
                        </wps:cNvSpPr>
                        <wps:spPr bwMode="auto">
                          <a:xfrm>
                            <a:off x="1893" y="8207"/>
                            <a:ext cx="316"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7E6617"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wps:txbx>
                        <wps:bodyPr rot="0" vert="horz" wrap="square" lIns="0" tIns="0" rIns="0" bIns="0" anchor="t" anchorCtr="0" upright="1">
                          <a:noAutofit/>
                        </wps:bodyPr>
                      </wps:wsp>
                      <wps:wsp>
                        <wps:cNvPr id="2450" name="Rectangle 889"/>
                        <wps:cNvSpPr>
                          <a:spLocks noChangeArrowheads="1"/>
                        </wps:cNvSpPr>
                        <wps:spPr bwMode="auto">
                          <a:xfrm>
                            <a:off x="2405" y="8207"/>
                            <a:ext cx="11888"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C6122" w14:textId="77777777" w:rsidR="00865202" w:rsidRPr="00343D12" w:rsidRDefault="00865202" w:rsidP="00E13360">
                              <w:pPr>
                                <w:autoSpaceDE w:val="0"/>
                                <w:autoSpaceDN w:val="0"/>
                                <w:adjustRightInd w:val="0"/>
                                <w:jc w:val="center"/>
                                <w:rPr>
                                  <w:rFonts w:cs="Arial"/>
                                  <w:color w:val="000000"/>
                                  <w:sz w:val="14"/>
                                  <w:szCs w:val="14"/>
                                </w:rPr>
                              </w:pPr>
                              <w:r w:rsidRPr="00287A81">
                                <w:rPr>
                                  <w:rFonts w:cs="Arial"/>
                                  <w:color w:val="000000"/>
                                  <w:sz w:val="14"/>
                                  <w:szCs w:val="14"/>
                                </w:rPr>
                                <w:t>ERP ou software específico</w:t>
                              </w:r>
                            </w:p>
                          </w:txbxContent>
                        </wps:txbx>
                        <wps:bodyPr rot="0" vert="horz" wrap="square" lIns="0" tIns="0" rIns="0" bIns="0" anchor="t" anchorCtr="0" upright="1">
                          <a:noAutofit/>
                        </wps:bodyPr>
                      </wps:wsp>
                      <wps:wsp>
                        <wps:cNvPr id="2451" name="Rectangle 890"/>
                        <wps:cNvSpPr>
                          <a:spLocks noChangeArrowheads="1"/>
                        </wps:cNvSpPr>
                        <wps:spPr bwMode="auto">
                          <a:xfrm>
                            <a:off x="13421" y="8207"/>
                            <a:ext cx="316"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33D82"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wps:txbx>
                        <wps:bodyPr rot="0" vert="horz" wrap="square" lIns="0" tIns="0" rIns="0" bIns="0" anchor="t" anchorCtr="0" upright="1">
                          <a:noAutofit/>
                        </wps:bodyPr>
                      </wps:wsp>
                      <wps:wsp>
                        <wps:cNvPr id="2452" name="Freeform 891"/>
                        <wps:cNvSpPr>
                          <a:spLocks/>
                        </wps:cNvSpPr>
                        <wps:spPr bwMode="auto">
                          <a:xfrm>
                            <a:off x="6162" y="11213"/>
                            <a:ext cx="3291" cy="4119"/>
                          </a:xfrm>
                          <a:custGeom>
                            <a:avLst/>
                            <a:gdLst>
                              <a:gd name="T0" fmla="*/ 0 w 548"/>
                              <a:gd name="T1" fmla="*/ 370917 h 684"/>
                              <a:gd name="T2" fmla="*/ 1201 w 548"/>
                              <a:gd name="T3" fmla="*/ 375132 h 684"/>
                              <a:gd name="T4" fmla="*/ 3604 w 548"/>
                              <a:gd name="T5" fmla="*/ 379347 h 684"/>
                              <a:gd name="T6" fmla="*/ 7808 w 548"/>
                              <a:gd name="T7" fmla="*/ 382959 h 684"/>
                              <a:gd name="T8" fmla="*/ 13214 w 548"/>
                              <a:gd name="T9" fmla="*/ 387174 h 684"/>
                              <a:gd name="T10" fmla="*/ 19821 w 548"/>
                              <a:gd name="T11" fmla="*/ 390185 h 684"/>
                              <a:gd name="T12" fmla="*/ 28230 w 548"/>
                              <a:gd name="T13" fmla="*/ 393798 h 684"/>
                              <a:gd name="T14" fmla="*/ 37840 w 548"/>
                              <a:gd name="T15" fmla="*/ 397411 h 684"/>
                              <a:gd name="T16" fmla="*/ 48051 w 548"/>
                              <a:gd name="T17" fmla="*/ 399819 h 684"/>
                              <a:gd name="T18" fmla="*/ 60064 w 548"/>
                              <a:gd name="T19" fmla="*/ 402228 h 684"/>
                              <a:gd name="T20" fmla="*/ 72677 w 548"/>
                              <a:gd name="T21" fmla="*/ 405238 h 684"/>
                              <a:gd name="T22" fmla="*/ 86491 w 548"/>
                              <a:gd name="T23" fmla="*/ 406443 h 684"/>
                              <a:gd name="T24" fmla="*/ 115923 w 548"/>
                              <a:gd name="T25" fmla="*/ 410056 h 684"/>
                              <a:gd name="T26" fmla="*/ 147156 w 548"/>
                              <a:gd name="T27" fmla="*/ 411862 h 684"/>
                              <a:gd name="T28" fmla="*/ 181392 w 548"/>
                              <a:gd name="T29" fmla="*/ 411862 h 684"/>
                              <a:gd name="T30" fmla="*/ 213225 w 548"/>
                              <a:gd name="T31" fmla="*/ 410056 h 684"/>
                              <a:gd name="T32" fmla="*/ 243257 w 548"/>
                              <a:gd name="T33" fmla="*/ 406443 h 684"/>
                              <a:gd name="T34" fmla="*/ 255871 w 548"/>
                              <a:gd name="T35" fmla="*/ 405238 h 684"/>
                              <a:gd name="T36" fmla="*/ 269084 w 548"/>
                              <a:gd name="T37" fmla="*/ 402228 h 684"/>
                              <a:gd name="T38" fmla="*/ 281097 w 548"/>
                              <a:gd name="T39" fmla="*/ 399819 h 684"/>
                              <a:gd name="T40" fmla="*/ 291308 w 548"/>
                              <a:gd name="T41" fmla="*/ 397411 h 684"/>
                              <a:gd name="T42" fmla="*/ 300318 w 548"/>
                              <a:gd name="T43" fmla="*/ 393798 h 684"/>
                              <a:gd name="T44" fmla="*/ 309327 w 548"/>
                              <a:gd name="T45" fmla="*/ 390185 h 684"/>
                              <a:gd name="T46" fmla="*/ 315934 w 548"/>
                              <a:gd name="T47" fmla="*/ 387174 h 684"/>
                              <a:gd name="T48" fmla="*/ 321340 w 548"/>
                              <a:gd name="T49" fmla="*/ 382959 h 684"/>
                              <a:gd name="T50" fmla="*/ 325544 w 548"/>
                              <a:gd name="T51" fmla="*/ 379347 h 684"/>
                              <a:gd name="T52" fmla="*/ 327947 w 548"/>
                              <a:gd name="T53" fmla="*/ 375132 h 684"/>
                              <a:gd name="T54" fmla="*/ 329148 w 548"/>
                              <a:gd name="T55" fmla="*/ 370917 h 684"/>
                              <a:gd name="T56" fmla="*/ 329148 w 548"/>
                              <a:gd name="T57" fmla="*/ 370917 h 684"/>
                              <a:gd name="T58" fmla="*/ 329148 w 548"/>
                              <a:gd name="T59" fmla="*/ 39741 h 684"/>
                              <a:gd name="T60" fmla="*/ 327346 w 548"/>
                              <a:gd name="T61" fmla="*/ 35526 h 684"/>
                              <a:gd name="T62" fmla="*/ 323742 w 548"/>
                              <a:gd name="T63" fmla="*/ 30709 h 684"/>
                              <a:gd name="T64" fmla="*/ 318337 w 548"/>
                              <a:gd name="T65" fmla="*/ 27698 h 684"/>
                              <a:gd name="T66" fmla="*/ 312330 w 548"/>
                              <a:gd name="T67" fmla="*/ 23483 h 684"/>
                              <a:gd name="T68" fmla="*/ 305123 w 548"/>
                              <a:gd name="T69" fmla="*/ 19871 h 684"/>
                              <a:gd name="T70" fmla="*/ 296113 w 548"/>
                              <a:gd name="T71" fmla="*/ 16258 h 684"/>
                              <a:gd name="T72" fmla="*/ 285902 w 548"/>
                              <a:gd name="T73" fmla="*/ 13849 h 684"/>
                              <a:gd name="T74" fmla="*/ 275091 w 548"/>
                              <a:gd name="T75" fmla="*/ 10236 h 684"/>
                              <a:gd name="T76" fmla="*/ 263078 w 548"/>
                              <a:gd name="T77" fmla="*/ 8430 h 684"/>
                              <a:gd name="T78" fmla="*/ 249864 w 548"/>
                              <a:gd name="T79" fmla="*/ 6021 h 684"/>
                              <a:gd name="T80" fmla="*/ 228842 w 548"/>
                              <a:gd name="T81" fmla="*/ 3613 h 684"/>
                              <a:gd name="T82" fmla="*/ 197609 w 548"/>
                              <a:gd name="T83" fmla="*/ 1204 h 684"/>
                              <a:gd name="T84" fmla="*/ 164574 w 548"/>
                              <a:gd name="T85" fmla="*/ 0 h 684"/>
                              <a:gd name="T86" fmla="*/ 130938 w 548"/>
                              <a:gd name="T87" fmla="*/ 1204 h 684"/>
                              <a:gd name="T88" fmla="*/ 100306 w 548"/>
                              <a:gd name="T89" fmla="*/ 3613 h 684"/>
                              <a:gd name="T90" fmla="*/ 78683 w 548"/>
                              <a:gd name="T91" fmla="*/ 6021 h 684"/>
                              <a:gd name="T92" fmla="*/ 66070 w 548"/>
                              <a:gd name="T93" fmla="*/ 8430 h 684"/>
                              <a:gd name="T94" fmla="*/ 54057 w 548"/>
                              <a:gd name="T95" fmla="*/ 10236 h 684"/>
                              <a:gd name="T96" fmla="*/ 43246 w 548"/>
                              <a:gd name="T97" fmla="*/ 13849 h 684"/>
                              <a:gd name="T98" fmla="*/ 32434 w 548"/>
                              <a:gd name="T99" fmla="*/ 16258 h 684"/>
                              <a:gd name="T100" fmla="*/ 24025 w 548"/>
                              <a:gd name="T101" fmla="*/ 19871 h 684"/>
                              <a:gd name="T102" fmla="*/ 16217 w 548"/>
                              <a:gd name="T103" fmla="*/ 23483 h 684"/>
                              <a:gd name="T104" fmla="*/ 10211 w 548"/>
                              <a:gd name="T105" fmla="*/ 27698 h 684"/>
                              <a:gd name="T106" fmla="*/ 5406 w 548"/>
                              <a:gd name="T107" fmla="*/ 30709 h 684"/>
                              <a:gd name="T108" fmla="*/ 1802 w 548"/>
                              <a:gd name="T109" fmla="*/ 35526 h 684"/>
                              <a:gd name="T110" fmla="*/ 0 w 548"/>
                              <a:gd name="T111" fmla="*/ 39741 h 684"/>
                              <a:gd name="T112" fmla="*/ 0 w 548"/>
                              <a:gd name="T113" fmla="*/ 41547 h 68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48" h="684">
                                <a:moveTo>
                                  <a:pt x="0" y="69"/>
                                </a:moveTo>
                                <a:lnTo>
                                  <a:pt x="0" y="616"/>
                                </a:lnTo>
                                <a:lnTo>
                                  <a:pt x="0" y="618"/>
                                </a:lnTo>
                                <a:lnTo>
                                  <a:pt x="2" y="623"/>
                                </a:lnTo>
                                <a:lnTo>
                                  <a:pt x="3" y="626"/>
                                </a:lnTo>
                                <a:lnTo>
                                  <a:pt x="6" y="630"/>
                                </a:lnTo>
                                <a:lnTo>
                                  <a:pt x="9" y="633"/>
                                </a:lnTo>
                                <a:lnTo>
                                  <a:pt x="13" y="636"/>
                                </a:lnTo>
                                <a:lnTo>
                                  <a:pt x="17" y="640"/>
                                </a:lnTo>
                                <a:lnTo>
                                  <a:pt x="22" y="643"/>
                                </a:lnTo>
                                <a:lnTo>
                                  <a:pt x="27" y="646"/>
                                </a:lnTo>
                                <a:lnTo>
                                  <a:pt x="33" y="648"/>
                                </a:lnTo>
                                <a:lnTo>
                                  <a:pt x="40" y="651"/>
                                </a:lnTo>
                                <a:lnTo>
                                  <a:pt x="47" y="654"/>
                                </a:lnTo>
                                <a:lnTo>
                                  <a:pt x="54" y="657"/>
                                </a:lnTo>
                                <a:lnTo>
                                  <a:pt x="63" y="660"/>
                                </a:lnTo>
                                <a:lnTo>
                                  <a:pt x="72" y="661"/>
                                </a:lnTo>
                                <a:lnTo>
                                  <a:pt x="80" y="664"/>
                                </a:lnTo>
                                <a:lnTo>
                                  <a:pt x="90" y="667"/>
                                </a:lnTo>
                                <a:lnTo>
                                  <a:pt x="100" y="668"/>
                                </a:lnTo>
                                <a:lnTo>
                                  <a:pt x="110" y="671"/>
                                </a:lnTo>
                                <a:lnTo>
                                  <a:pt x="121" y="673"/>
                                </a:lnTo>
                                <a:lnTo>
                                  <a:pt x="131" y="674"/>
                                </a:lnTo>
                                <a:lnTo>
                                  <a:pt x="144" y="675"/>
                                </a:lnTo>
                                <a:lnTo>
                                  <a:pt x="167" y="678"/>
                                </a:lnTo>
                                <a:lnTo>
                                  <a:pt x="193" y="681"/>
                                </a:lnTo>
                                <a:lnTo>
                                  <a:pt x="218" y="683"/>
                                </a:lnTo>
                                <a:lnTo>
                                  <a:pt x="245" y="684"/>
                                </a:lnTo>
                                <a:lnTo>
                                  <a:pt x="274" y="684"/>
                                </a:lnTo>
                                <a:lnTo>
                                  <a:pt x="302" y="684"/>
                                </a:lnTo>
                                <a:lnTo>
                                  <a:pt x="329" y="683"/>
                                </a:lnTo>
                                <a:lnTo>
                                  <a:pt x="355" y="681"/>
                                </a:lnTo>
                                <a:lnTo>
                                  <a:pt x="381" y="678"/>
                                </a:lnTo>
                                <a:lnTo>
                                  <a:pt x="405" y="675"/>
                                </a:lnTo>
                                <a:lnTo>
                                  <a:pt x="416" y="674"/>
                                </a:lnTo>
                                <a:lnTo>
                                  <a:pt x="426" y="673"/>
                                </a:lnTo>
                                <a:lnTo>
                                  <a:pt x="438" y="671"/>
                                </a:lnTo>
                                <a:lnTo>
                                  <a:pt x="448" y="668"/>
                                </a:lnTo>
                                <a:lnTo>
                                  <a:pt x="458" y="667"/>
                                </a:lnTo>
                                <a:lnTo>
                                  <a:pt x="468" y="664"/>
                                </a:lnTo>
                                <a:lnTo>
                                  <a:pt x="476" y="661"/>
                                </a:lnTo>
                                <a:lnTo>
                                  <a:pt x="485" y="660"/>
                                </a:lnTo>
                                <a:lnTo>
                                  <a:pt x="493" y="657"/>
                                </a:lnTo>
                                <a:lnTo>
                                  <a:pt x="500" y="654"/>
                                </a:lnTo>
                                <a:lnTo>
                                  <a:pt x="508" y="651"/>
                                </a:lnTo>
                                <a:lnTo>
                                  <a:pt x="515" y="648"/>
                                </a:lnTo>
                                <a:lnTo>
                                  <a:pt x="520" y="646"/>
                                </a:lnTo>
                                <a:lnTo>
                                  <a:pt x="526" y="643"/>
                                </a:lnTo>
                                <a:lnTo>
                                  <a:pt x="530" y="640"/>
                                </a:lnTo>
                                <a:lnTo>
                                  <a:pt x="535" y="636"/>
                                </a:lnTo>
                                <a:lnTo>
                                  <a:pt x="539" y="633"/>
                                </a:lnTo>
                                <a:lnTo>
                                  <a:pt x="542" y="630"/>
                                </a:lnTo>
                                <a:lnTo>
                                  <a:pt x="545" y="626"/>
                                </a:lnTo>
                                <a:lnTo>
                                  <a:pt x="546" y="623"/>
                                </a:lnTo>
                                <a:lnTo>
                                  <a:pt x="548" y="618"/>
                                </a:lnTo>
                                <a:lnTo>
                                  <a:pt x="548" y="616"/>
                                </a:lnTo>
                                <a:lnTo>
                                  <a:pt x="548" y="69"/>
                                </a:lnTo>
                                <a:lnTo>
                                  <a:pt x="548" y="66"/>
                                </a:lnTo>
                                <a:lnTo>
                                  <a:pt x="546" y="61"/>
                                </a:lnTo>
                                <a:lnTo>
                                  <a:pt x="545" y="59"/>
                                </a:lnTo>
                                <a:lnTo>
                                  <a:pt x="542" y="54"/>
                                </a:lnTo>
                                <a:lnTo>
                                  <a:pt x="539" y="51"/>
                                </a:lnTo>
                                <a:lnTo>
                                  <a:pt x="535" y="49"/>
                                </a:lnTo>
                                <a:lnTo>
                                  <a:pt x="530" y="46"/>
                                </a:lnTo>
                                <a:lnTo>
                                  <a:pt x="526" y="41"/>
                                </a:lnTo>
                                <a:lnTo>
                                  <a:pt x="520" y="39"/>
                                </a:lnTo>
                                <a:lnTo>
                                  <a:pt x="515" y="36"/>
                                </a:lnTo>
                                <a:lnTo>
                                  <a:pt x="508" y="33"/>
                                </a:lnTo>
                                <a:lnTo>
                                  <a:pt x="500" y="30"/>
                                </a:lnTo>
                                <a:lnTo>
                                  <a:pt x="493" y="27"/>
                                </a:lnTo>
                                <a:lnTo>
                                  <a:pt x="485" y="24"/>
                                </a:lnTo>
                                <a:lnTo>
                                  <a:pt x="476" y="23"/>
                                </a:lnTo>
                                <a:lnTo>
                                  <a:pt x="468" y="20"/>
                                </a:lnTo>
                                <a:lnTo>
                                  <a:pt x="458" y="17"/>
                                </a:lnTo>
                                <a:lnTo>
                                  <a:pt x="448" y="16"/>
                                </a:lnTo>
                                <a:lnTo>
                                  <a:pt x="438" y="14"/>
                                </a:lnTo>
                                <a:lnTo>
                                  <a:pt x="426" y="12"/>
                                </a:lnTo>
                                <a:lnTo>
                                  <a:pt x="416" y="10"/>
                                </a:lnTo>
                                <a:lnTo>
                                  <a:pt x="405" y="9"/>
                                </a:lnTo>
                                <a:lnTo>
                                  <a:pt x="381" y="6"/>
                                </a:lnTo>
                                <a:lnTo>
                                  <a:pt x="355" y="3"/>
                                </a:lnTo>
                                <a:lnTo>
                                  <a:pt x="329" y="2"/>
                                </a:lnTo>
                                <a:lnTo>
                                  <a:pt x="302" y="0"/>
                                </a:lnTo>
                                <a:lnTo>
                                  <a:pt x="274" y="0"/>
                                </a:lnTo>
                                <a:lnTo>
                                  <a:pt x="245" y="0"/>
                                </a:lnTo>
                                <a:lnTo>
                                  <a:pt x="218" y="2"/>
                                </a:lnTo>
                                <a:lnTo>
                                  <a:pt x="193" y="3"/>
                                </a:lnTo>
                                <a:lnTo>
                                  <a:pt x="167" y="6"/>
                                </a:lnTo>
                                <a:lnTo>
                                  <a:pt x="144" y="9"/>
                                </a:lnTo>
                                <a:lnTo>
                                  <a:pt x="131" y="10"/>
                                </a:lnTo>
                                <a:lnTo>
                                  <a:pt x="121" y="12"/>
                                </a:lnTo>
                                <a:lnTo>
                                  <a:pt x="110" y="14"/>
                                </a:lnTo>
                                <a:lnTo>
                                  <a:pt x="100" y="16"/>
                                </a:lnTo>
                                <a:lnTo>
                                  <a:pt x="90" y="17"/>
                                </a:lnTo>
                                <a:lnTo>
                                  <a:pt x="80" y="20"/>
                                </a:lnTo>
                                <a:lnTo>
                                  <a:pt x="72" y="23"/>
                                </a:lnTo>
                                <a:lnTo>
                                  <a:pt x="63" y="24"/>
                                </a:lnTo>
                                <a:lnTo>
                                  <a:pt x="54" y="27"/>
                                </a:lnTo>
                                <a:lnTo>
                                  <a:pt x="47" y="30"/>
                                </a:lnTo>
                                <a:lnTo>
                                  <a:pt x="40" y="33"/>
                                </a:lnTo>
                                <a:lnTo>
                                  <a:pt x="33" y="36"/>
                                </a:lnTo>
                                <a:lnTo>
                                  <a:pt x="27" y="39"/>
                                </a:lnTo>
                                <a:lnTo>
                                  <a:pt x="22" y="41"/>
                                </a:lnTo>
                                <a:lnTo>
                                  <a:pt x="17" y="46"/>
                                </a:lnTo>
                                <a:lnTo>
                                  <a:pt x="13" y="49"/>
                                </a:lnTo>
                                <a:lnTo>
                                  <a:pt x="9" y="51"/>
                                </a:lnTo>
                                <a:lnTo>
                                  <a:pt x="6" y="54"/>
                                </a:lnTo>
                                <a:lnTo>
                                  <a:pt x="3" y="59"/>
                                </a:lnTo>
                                <a:lnTo>
                                  <a:pt x="2" y="61"/>
                                </a:lnTo>
                                <a:lnTo>
                                  <a:pt x="0" y="66"/>
                                </a:lnTo>
                                <a:lnTo>
                                  <a:pt x="0" y="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892"/>
                        <wps:cNvSpPr>
                          <a:spLocks/>
                        </wps:cNvSpPr>
                        <wps:spPr bwMode="auto">
                          <a:xfrm>
                            <a:off x="6162" y="11213"/>
                            <a:ext cx="3291" cy="4119"/>
                          </a:xfrm>
                          <a:custGeom>
                            <a:avLst/>
                            <a:gdLst>
                              <a:gd name="T0" fmla="*/ 0 w 548"/>
                              <a:gd name="T1" fmla="*/ 370917 h 684"/>
                              <a:gd name="T2" fmla="*/ 1201 w 548"/>
                              <a:gd name="T3" fmla="*/ 375132 h 684"/>
                              <a:gd name="T4" fmla="*/ 3604 w 548"/>
                              <a:gd name="T5" fmla="*/ 379347 h 684"/>
                              <a:gd name="T6" fmla="*/ 7808 w 548"/>
                              <a:gd name="T7" fmla="*/ 382959 h 684"/>
                              <a:gd name="T8" fmla="*/ 13214 w 548"/>
                              <a:gd name="T9" fmla="*/ 387174 h 684"/>
                              <a:gd name="T10" fmla="*/ 19821 w 548"/>
                              <a:gd name="T11" fmla="*/ 390185 h 684"/>
                              <a:gd name="T12" fmla="*/ 28230 w 548"/>
                              <a:gd name="T13" fmla="*/ 393798 h 684"/>
                              <a:gd name="T14" fmla="*/ 37840 w 548"/>
                              <a:gd name="T15" fmla="*/ 397411 h 684"/>
                              <a:gd name="T16" fmla="*/ 48051 w 548"/>
                              <a:gd name="T17" fmla="*/ 399819 h 684"/>
                              <a:gd name="T18" fmla="*/ 60064 w 548"/>
                              <a:gd name="T19" fmla="*/ 402228 h 684"/>
                              <a:gd name="T20" fmla="*/ 72677 w 548"/>
                              <a:gd name="T21" fmla="*/ 405238 h 684"/>
                              <a:gd name="T22" fmla="*/ 86491 w 548"/>
                              <a:gd name="T23" fmla="*/ 406443 h 684"/>
                              <a:gd name="T24" fmla="*/ 115923 w 548"/>
                              <a:gd name="T25" fmla="*/ 410056 h 684"/>
                              <a:gd name="T26" fmla="*/ 147156 w 548"/>
                              <a:gd name="T27" fmla="*/ 411862 h 684"/>
                              <a:gd name="T28" fmla="*/ 181392 w 548"/>
                              <a:gd name="T29" fmla="*/ 411862 h 684"/>
                              <a:gd name="T30" fmla="*/ 213225 w 548"/>
                              <a:gd name="T31" fmla="*/ 410056 h 684"/>
                              <a:gd name="T32" fmla="*/ 243257 w 548"/>
                              <a:gd name="T33" fmla="*/ 406443 h 684"/>
                              <a:gd name="T34" fmla="*/ 255871 w 548"/>
                              <a:gd name="T35" fmla="*/ 405238 h 684"/>
                              <a:gd name="T36" fmla="*/ 269084 w 548"/>
                              <a:gd name="T37" fmla="*/ 402228 h 684"/>
                              <a:gd name="T38" fmla="*/ 281097 w 548"/>
                              <a:gd name="T39" fmla="*/ 399819 h 684"/>
                              <a:gd name="T40" fmla="*/ 291308 w 548"/>
                              <a:gd name="T41" fmla="*/ 397411 h 684"/>
                              <a:gd name="T42" fmla="*/ 300318 w 548"/>
                              <a:gd name="T43" fmla="*/ 393798 h 684"/>
                              <a:gd name="T44" fmla="*/ 309327 w 548"/>
                              <a:gd name="T45" fmla="*/ 390185 h 684"/>
                              <a:gd name="T46" fmla="*/ 315934 w 548"/>
                              <a:gd name="T47" fmla="*/ 387174 h 684"/>
                              <a:gd name="T48" fmla="*/ 321340 w 548"/>
                              <a:gd name="T49" fmla="*/ 382959 h 684"/>
                              <a:gd name="T50" fmla="*/ 325544 w 548"/>
                              <a:gd name="T51" fmla="*/ 379347 h 684"/>
                              <a:gd name="T52" fmla="*/ 327947 w 548"/>
                              <a:gd name="T53" fmla="*/ 375132 h 684"/>
                              <a:gd name="T54" fmla="*/ 329148 w 548"/>
                              <a:gd name="T55" fmla="*/ 370917 h 684"/>
                              <a:gd name="T56" fmla="*/ 329148 w 548"/>
                              <a:gd name="T57" fmla="*/ 370917 h 684"/>
                              <a:gd name="T58" fmla="*/ 329148 w 548"/>
                              <a:gd name="T59" fmla="*/ 39741 h 684"/>
                              <a:gd name="T60" fmla="*/ 327346 w 548"/>
                              <a:gd name="T61" fmla="*/ 35526 h 684"/>
                              <a:gd name="T62" fmla="*/ 323742 w 548"/>
                              <a:gd name="T63" fmla="*/ 30709 h 684"/>
                              <a:gd name="T64" fmla="*/ 318337 w 548"/>
                              <a:gd name="T65" fmla="*/ 27698 h 684"/>
                              <a:gd name="T66" fmla="*/ 312330 w 548"/>
                              <a:gd name="T67" fmla="*/ 23483 h 684"/>
                              <a:gd name="T68" fmla="*/ 305123 w 548"/>
                              <a:gd name="T69" fmla="*/ 19871 h 684"/>
                              <a:gd name="T70" fmla="*/ 296113 w 548"/>
                              <a:gd name="T71" fmla="*/ 16258 h 684"/>
                              <a:gd name="T72" fmla="*/ 285902 w 548"/>
                              <a:gd name="T73" fmla="*/ 13849 h 684"/>
                              <a:gd name="T74" fmla="*/ 275091 w 548"/>
                              <a:gd name="T75" fmla="*/ 10236 h 684"/>
                              <a:gd name="T76" fmla="*/ 263078 w 548"/>
                              <a:gd name="T77" fmla="*/ 8430 h 684"/>
                              <a:gd name="T78" fmla="*/ 249864 w 548"/>
                              <a:gd name="T79" fmla="*/ 6021 h 684"/>
                              <a:gd name="T80" fmla="*/ 228842 w 548"/>
                              <a:gd name="T81" fmla="*/ 3613 h 684"/>
                              <a:gd name="T82" fmla="*/ 197609 w 548"/>
                              <a:gd name="T83" fmla="*/ 1204 h 684"/>
                              <a:gd name="T84" fmla="*/ 164574 w 548"/>
                              <a:gd name="T85" fmla="*/ 0 h 684"/>
                              <a:gd name="T86" fmla="*/ 130938 w 548"/>
                              <a:gd name="T87" fmla="*/ 1204 h 684"/>
                              <a:gd name="T88" fmla="*/ 100306 w 548"/>
                              <a:gd name="T89" fmla="*/ 3613 h 684"/>
                              <a:gd name="T90" fmla="*/ 78683 w 548"/>
                              <a:gd name="T91" fmla="*/ 6021 h 684"/>
                              <a:gd name="T92" fmla="*/ 66070 w 548"/>
                              <a:gd name="T93" fmla="*/ 8430 h 684"/>
                              <a:gd name="T94" fmla="*/ 54057 w 548"/>
                              <a:gd name="T95" fmla="*/ 10236 h 684"/>
                              <a:gd name="T96" fmla="*/ 43246 w 548"/>
                              <a:gd name="T97" fmla="*/ 13849 h 684"/>
                              <a:gd name="T98" fmla="*/ 32434 w 548"/>
                              <a:gd name="T99" fmla="*/ 16258 h 684"/>
                              <a:gd name="T100" fmla="*/ 24025 w 548"/>
                              <a:gd name="T101" fmla="*/ 19871 h 684"/>
                              <a:gd name="T102" fmla="*/ 16217 w 548"/>
                              <a:gd name="T103" fmla="*/ 23483 h 684"/>
                              <a:gd name="T104" fmla="*/ 10211 w 548"/>
                              <a:gd name="T105" fmla="*/ 27698 h 684"/>
                              <a:gd name="T106" fmla="*/ 5406 w 548"/>
                              <a:gd name="T107" fmla="*/ 30709 h 684"/>
                              <a:gd name="T108" fmla="*/ 1802 w 548"/>
                              <a:gd name="T109" fmla="*/ 35526 h 684"/>
                              <a:gd name="T110" fmla="*/ 0 w 548"/>
                              <a:gd name="T111" fmla="*/ 39741 h 684"/>
                              <a:gd name="T112" fmla="*/ 0 w 548"/>
                              <a:gd name="T113" fmla="*/ 41547 h 68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48" h="684">
                                <a:moveTo>
                                  <a:pt x="0" y="69"/>
                                </a:moveTo>
                                <a:lnTo>
                                  <a:pt x="0" y="616"/>
                                </a:lnTo>
                                <a:lnTo>
                                  <a:pt x="0" y="618"/>
                                </a:lnTo>
                                <a:lnTo>
                                  <a:pt x="2" y="623"/>
                                </a:lnTo>
                                <a:lnTo>
                                  <a:pt x="3" y="626"/>
                                </a:lnTo>
                                <a:lnTo>
                                  <a:pt x="6" y="630"/>
                                </a:lnTo>
                                <a:lnTo>
                                  <a:pt x="9" y="633"/>
                                </a:lnTo>
                                <a:lnTo>
                                  <a:pt x="13" y="636"/>
                                </a:lnTo>
                                <a:lnTo>
                                  <a:pt x="17" y="640"/>
                                </a:lnTo>
                                <a:lnTo>
                                  <a:pt x="22" y="643"/>
                                </a:lnTo>
                                <a:lnTo>
                                  <a:pt x="27" y="646"/>
                                </a:lnTo>
                                <a:lnTo>
                                  <a:pt x="33" y="648"/>
                                </a:lnTo>
                                <a:lnTo>
                                  <a:pt x="40" y="651"/>
                                </a:lnTo>
                                <a:lnTo>
                                  <a:pt x="47" y="654"/>
                                </a:lnTo>
                                <a:lnTo>
                                  <a:pt x="54" y="657"/>
                                </a:lnTo>
                                <a:lnTo>
                                  <a:pt x="63" y="660"/>
                                </a:lnTo>
                                <a:lnTo>
                                  <a:pt x="72" y="661"/>
                                </a:lnTo>
                                <a:lnTo>
                                  <a:pt x="80" y="664"/>
                                </a:lnTo>
                                <a:lnTo>
                                  <a:pt x="90" y="667"/>
                                </a:lnTo>
                                <a:lnTo>
                                  <a:pt x="100" y="668"/>
                                </a:lnTo>
                                <a:lnTo>
                                  <a:pt x="110" y="671"/>
                                </a:lnTo>
                                <a:lnTo>
                                  <a:pt x="121" y="673"/>
                                </a:lnTo>
                                <a:lnTo>
                                  <a:pt x="131" y="674"/>
                                </a:lnTo>
                                <a:lnTo>
                                  <a:pt x="144" y="675"/>
                                </a:lnTo>
                                <a:lnTo>
                                  <a:pt x="167" y="678"/>
                                </a:lnTo>
                                <a:lnTo>
                                  <a:pt x="193" y="681"/>
                                </a:lnTo>
                                <a:lnTo>
                                  <a:pt x="218" y="683"/>
                                </a:lnTo>
                                <a:lnTo>
                                  <a:pt x="245" y="684"/>
                                </a:lnTo>
                                <a:lnTo>
                                  <a:pt x="274" y="684"/>
                                </a:lnTo>
                                <a:lnTo>
                                  <a:pt x="302" y="684"/>
                                </a:lnTo>
                                <a:lnTo>
                                  <a:pt x="329" y="683"/>
                                </a:lnTo>
                                <a:lnTo>
                                  <a:pt x="355" y="681"/>
                                </a:lnTo>
                                <a:lnTo>
                                  <a:pt x="381" y="678"/>
                                </a:lnTo>
                                <a:lnTo>
                                  <a:pt x="405" y="675"/>
                                </a:lnTo>
                                <a:lnTo>
                                  <a:pt x="416" y="674"/>
                                </a:lnTo>
                                <a:lnTo>
                                  <a:pt x="426" y="673"/>
                                </a:lnTo>
                                <a:lnTo>
                                  <a:pt x="438" y="671"/>
                                </a:lnTo>
                                <a:lnTo>
                                  <a:pt x="448" y="668"/>
                                </a:lnTo>
                                <a:lnTo>
                                  <a:pt x="458" y="667"/>
                                </a:lnTo>
                                <a:lnTo>
                                  <a:pt x="468" y="664"/>
                                </a:lnTo>
                                <a:lnTo>
                                  <a:pt x="476" y="661"/>
                                </a:lnTo>
                                <a:lnTo>
                                  <a:pt x="485" y="660"/>
                                </a:lnTo>
                                <a:lnTo>
                                  <a:pt x="493" y="657"/>
                                </a:lnTo>
                                <a:lnTo>
                                  <a:pt x="500" y="654"/>
                                </a:lnTo>
                                <a:lnTo>
                                  <a:pt x="508" y="651"/>
                                </a:lnTo>
                                <a:lnTo>
                                  <a:pt x="515" y="648"/>
                                </a:lnTo>
                                <a:lnTo>
                                  <a:pt x="520" y="646"/>
                                </a:lnTo>
                                <a:lnTo>
                                  <a:pt x="526" y="643"/>
                                </a:lnTo>
                                <a:lnTo>
                                  <a:pt x="530" y="640"/>
                                </a:lnTo>
                                <a:lnTo>
                                  <a:pt x="535" y="636"/>
                                </a:lnTo>
                                <a:lnTo>
                                  <a:pt x="539" y="633"/>
                                </a:lnTo>
                                <a:lnTo>
                                  <a:pt x="542" y="630"/>
                                </a:lnTo>
                                <a:lnTo>
                                  <a:pt x="545" y="626"/>
                                </a:lnTo>
                                <a:lnTo>
                                  <a:pt x="546" y="623"/>
                                </a:lnTo>
                                <a:lnTo>
                                  <a:pt x="548" y="618"/>
                                </a:lnTo>
                                <a:lnTo>
                                  <a:pt x="548" y="616"/>
                                </a:lnTo>
                                <a:lnTo>
                                  <a:pt x="548" y="69"/>
                                </a:lnTo>
                                <a:lnTo>
                                  <a:pt x="548" y="66"/>
                                </a:lnTo>
                                <a:lnTo>
                                  <a:pt x="546" y="61"/>
                                </a:lnTo>
                                <a:lnTo>
                                  <a:pt x="545" y="59"/>
                                </a:lnTo>
                                <a:lnTo>
                                  <a:pt x="542" y="54"/>
                                </a:lnTo>
                                <a:lnTo>
                                  <a:pt x="539" y="51"/>
                                </a:lnTo>
                                <a:lnTo>
                                  <a:pt x="535" y="49"/>
                                </a:lnTo>
                                <a:lnTo>
                                  <a:pt x="530" y="46"/>
                                </a:lnTo>
                                <a:lnTo>
                                  <a:pt x="526" y="41"/>
                                </a:lnTo>
                                <a:lnTo>
                                  <a:pt x="520" y="39"/>
                                </a:lnTo>
                                <a:lnTo>
                                  <a:pt x="515" y="36"/>
                                </a:lnTo>
                                <a:lnTo>
                                  <a:pt x="508" y="33"/>
                                </a:lnTo>
                                <a:lnTo>
                                  <a:pt x="500" y="30"/>
                                </a:lnTo>
                                <a:lnTo>
                                  <a:pt x="493" y="27"/>
                                </a:lnTo>
                                <a:lnTo>
                                  <a:pt x="485" y="24"/>
                                </a:lnTo>
                                <a:lnTo>
                                  <a:pt x="476" y="23"/>
                                </a:lnTo>
                                <a:lnTo>
                                  <a:pt x="468" y="20"/>
                                </a:lnTo>
                                <a:lnTo>
                                  <a:pt x="458" y="17"/>
                                </a:lnTo>
                                <a:lnTo>
                                  <a:pt x="448" y="16"/>
                                </a:lnTo>
                                <a:lnTo>
                                  <a:pt x="438" y="14"/>
                                </a:lnTo>
                                <a:lnTo>
                                  <a:pt x="426" y="12"/>
                                </a:lnTo>
                                <a:lnTo>
                                  <a:pt x="416" y="10"/>
                                </a:lnTo>
                                <a:lnTo>
                                  <a:pt x="405" y="9"/>
                                </a:lnTo>
                                <a:lnTo>
                                  <a:pt x="381" y="6"/>
                                </a:lnTo>
                                <a:lnTo>
                                  <a:pt x="355" y="3"/>
                                </a:lnTo>
                                <a:lnTo>
                                  <a:pt x="329" y="2"/>
                                </a:lnTo>
                                <a:lnTo>
                                  <a:pt x="302" y="0"/>
                                </a:lnTo>
                                <a:lnTo>
                                  <a:pt x="274" y="0"/>
                                </a:lnTo>
                                <a:lnTo>
                                  <a:pt x="245" y="0"/>
                                </a:lnTo>
                                <a:lnTo>
                                  <a:pt x="218" y="2"/>
                                </a:lnTo>
                                <a:lnTo>
                                  <a:pt x="193" y="3"/>
                                </a:lnTo>
                                <a:lnTo>
                                  <a:pt x="167" y="6"/>
                                </a:lnTo>
                                <a:lnTo>
                                  <a:pt x="144" y="9"/>
                                </a:lnTo>
                                <a:lnTo>
                                  <a:pt x="131" y="10"/>
                                </a:lnTo>
                                <a:lnTo>
                                  <a:pt x="121" y="12"/>
                                </a:lnTo>
                                <a:lnTo>
                                  <a:pt x="110" y="14"/>
                                </a:lnTo>
                                <a:lnTo>
                                  <a:pt x="100" y="16"/>
                                </a:lnTo>
                                <a:lnTo>
                                  <a:pt x="90" y="17"/>
                                </a:lnTo>
                                <a:lnTo>
                                  <a:pt x="80" y="20"/>
                                </a:lnTo>
                                <a:lnTo>
                                  <a:pt x="72" y="23"/>
                                </a:lnTo>
                                <a:lnTo>
                                  <a:pt x="63" y="24"/>
                                </a:lnTo>
                                <a:lnTo>
                                  <a:pt x="54" y="27"/>
                                </a:lnTo>
                                <a:lnTo>
                                  <a:pt x="47" y="30"/>
                                </a:lnTo>
                                <a:lnTo>
                                  <a:pt x="40" y="33"/>
                                </a:lnTo>
                                <a:lnTo>
                                  <a:pt x="33" y="36"/>
                                </a:lnTo>
                                <a:lnTo>
                                  <a:pt x="27" y="39"/>
                                </a:lnTo>
                                <a:lnTo>
                                  <a:pt x="22" y="41"/>
                                </a:lnTo>
                                <a:lnTo>
                                  <a:pt x="17" y="46"/>
                                </a:lnTo>
                                <a:lnTo>
                                  <a:pt x="13" y="49"/>
                                </a:lnTo>
                                <a:lnTo>
                                  <a:pt x="9" y="51"/>
                                </a:lnTo>
                                <a:lnTo>
                                  <a:pt x="6" y="54"/>
                                </a:lnTo>
                                <a:lnTo>
                                  <a:pt x="3" y="59"/>
                                </a:lnTo>
                                <a:lnTo>
                                  <a:pt x="2" y="61"/>
                                </a:lnTo>
                                <a:lnTo>
                                  <a:pt x="0" y="66"/>
                                </a:lnTo>
                                <a:lnTo>
                                  <a:pt x="0" y="69"/>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4" name="Freeform 893"/>
                        <wps:cNvSpPr>
                          <a:spLocks/>
                        </wps:cNvSpPr>
                        <wps:spPr bwMode="auto">
                          <a:xfrm>
                            <a:off x="6162" y="11634"/>
                            <a:ext cx="3291" cy="406"/>
                          </a:xfrm>
                          <a:custGeom>
                            <a:avLst/>
                            <a:gdLst>
                              <a:gd name="T0" fmla="*/ 0 w 548"/>
                              <a:gd name="T1" fmla="*/ 0 h 68"/>
                              <a:gd name="T2" fmla="*/ 0 w 548"/>
                              <a:gd name="T3" fmla="*/ 1194 h 68"/>
                              <a:gd name="T4" fmla="*/ 1201 w 548"/>
                              <a:gd name="T5" fmla="*/ 4178 h 68"/>
                              <a:gd name="T6" fmla="*/ 1802 w 548"/>
                              <a:gd name="T7" fmla="*/ 5968 h 68"/>
                              <a:gd name="T8" fmla="*/ 3604 w 548"/>
                              <a:gd name="T9" fmla="*/ 8356 h 68"/>
                              <a:gd name="T10" fmla="*/ 5406 w 548"/>
                              <a:gd name="T11" fmla="*/ 10146 h 68"/>
                              <a:gd name="T12" fmla="*/ 7808 w 548"/>
                              <a:gd name="T13" fmla="*/ 11937 h 68"/>
                              <a:gd name="T14" fmla="*/ 10211 w 548"/>
                              <a:gd name="T15" fmla="*/ 14324 h 68"/>
                              <a:gd name="T16" fmla="*/ 13214 w 548"/>
                              <a:gd name="T17" fmla="*/ 16115 h 68"/>
                              <a:gd name="T18" fmla="*/ 16217 w 548"/>
                              <a:gd name="T19" fmla="*/ 17308 h 68"/>
                              <a:gd name="T20" fmla="*/ 19821 w 548"/>
                              <a:gd name="T21" fmla="*/ 19099 h 68"/>
                              <a:gd name="T22" fmla="*/ 24025 w 548"/>
                              <a:gd name="T23" fmla="*/ 20889 h 68"/>
                              <a:gd name="T24" fmla="*/ 28230 w 548"/>
                              <a:gd name="T25" fmla="*/ 22680 h 68"/>
                              <a:gd name="T26" fmla="*/ 32434 w 548"/>
                              <a:gd name="T27" fmla="*/ 24470 h 68"/>
                              <a:gd name="T28" fmla="*/ 37840 w 548"/>
                              <a:gd name="T29" fmla="*/ 26261 h 68"/>
                              <a:gd name="T30" fmla="*/ 43246 w 548"/>
                              <a:gd name="T31" fmla="*/ 26858 h 68"/>
                              <a:gd name="T32" fmla="*/ 48051 w 548"/>
                              <a:gd name="T33" fmla="*/ 28648 h 68"/>
                              <a:gd name="T34" fmla="*/ 54057 w 548"/>
                              <a:gd name="T35" fmla="*/ 30439 h 68"/>
                              <a:gd name="T36" fmla="*/ 60064 w 548"/>
                              <a:gd name="T37" fmla="*/ 31036 h 68"/>
                              <a:gd name="T38" fmla="*/ 66070 w 548"/>
                              <a:gd name="T39" fmla="*/ 32826 h 68"/>
                              <a:gd name="T40" fmla="*/ 72677 w 548"/>
                              <a:gd name="T41" fmla="*/ 34020 h 68"/>
                              <a:gd name="T42" fmla="*/ 78683 w 548"/>
                              <a:gd name="T43" fmla="*/ 34617 h 68"/>
                              <a:gd name="T44" fmla="*/ 86491 w 548"/>
                              <a:gd name="T45" fmla="*/ 35213 h 68"/>
                              <a:gd name="T46" fmla="*/ 100306 w 548"/>
                              <a:gd name="T47" fmla="*/ 37004 h 68"/>
                              <a:gd name="T48" fmla="*/ 115923 w 548"/>
                              <a:gd name="T49" fmla="*/ 38794 h 68"/>
                              <a:gd name="T50" fmla="*/ 130938 w 548"/>
                              <a:gd name="T51" fmla="*/ 39988 h 68"/>
                              <a:gd name="T52" fmla="*/ 147156 w 548"/>
                              <a:gd name="T53" fmla="*/ 40585 h 68"/>
                              <a:gd name="T54" fmla="*/ 164574 w 548"/>
                              <a:gd name="T55" fmla="*/ 40585 h 68"/>
                              <a:gd name="T56" fmla="*/ 181392 w 548"/>
                              <a:gd name="T57" fmla="*/ 40585 h 68"/>
                              <a:gd name="T58" fmla="*/ 197609 w 548"/>
                              <a:gd name="T59" fmla="*/ 39988 h 68"/>
                              <a:gd name="T60" fmla="*/ 213225 w 548"/>
                              <a:gd name="T61" fmla="*/ 38794 h 68"/>
                              <a:gd name="T62" fmla="*/ 228842 w 548"/>
                              <a:gd name="T63" fmla="*/ 37004 h 68"/>
                              <a:gd name="T64" fmla="*/ 243257 w 548"/>
                              <a:gd name="T65" fmla="*/ 35213 h 68"/>
                              <a:gd name="T66" fmla="*/ 249864 w 548"/>
                              <a:gd name="T67" fmla="*/ 34617 h 68"/>
                              <a:gd name="T68" fmla="*/ 255871 w 548"/>
                              <a:gd name="T69" fmla="*/ 34020 h 68"/>
                              <a:gd name="T70" fmla="*/ 263078 w 548"/>
                              <a:gd name="T71" fmla="*/ 32826 h 68"/>
                              <a:gd name="T72" fmla="*/ 269084 w 548"/>
                              <a:gd name="T73" fmla="*/ 31036 h 68"/>
                              <a:gd name="T74" fmla="*/ 275091 w 548"/>
                              <a:gd name="T75" fmla="*/ 30439 h 68"/>
                              <a:gd name="T76" fmla="*/ 281097 w 548"/>
                              <a:gd name="T77" fmla="*/ 28648 h 68"/>
                              <a:gd name="T78" fmla="*/ 285902 w 548"/>
                              <a:gd name="T79" fmla="*/ 26858 h 68"/>
                              <a:gd name="T80" fmla="*/ 291308 w 548"/>
                              <a:gd name="T81" fmla="*/ 26261 h 68"/>
                              <a:gd name="T82" fmla="*/ 296113 w 548"/>
                              <a:gd name="T83" fmla="*/ 24470 h 68"/>
                              <a:gd name="T84" fmla="*/ 300318 w 548"/>
                              <a:gd name="T85" fmla="*/ 22680 h 68"/>
                              <a:gd name="T86" fmla="*/ 305123 w 548"/>
                              <a:gd name="T87" fmla="*/ 20889 h 68"/>
                              <a:gd name="T88" fmla="*/ 309327 w 548"/>
                              <a:gd name="T89" fmla="*/ 19099 h 68"/>
                              <a:gd name="T90" fmla="*/ 312330 w 548"/>
                              <a:gd name="T91" fmla="*/ 17308 h 68"/>
                              <a:gd name="T92" fmla="*/ 315934 w 548"/>
                              <a:gd name="T93" fmla="*/ 16115 h 68"/>
                              <a:gd name="T94" fmla="*/ 318337 w 548"/>
                              <a:gd name="T95" fmla="*/ 14324 h 68"/>
                              <a:gd name="T96" fmla="*/ 321340 w 548"/>
                              <a:gd name="T97" fmla="*/ 11937 h 68"/>
                              <a:gd name="T98" fmla="*/ 323742 w 548"/>
                              <a:gd name="T99" fmla="*/ 10146 h 68"/>
                              <a:gd name="T100" fmla="*/ 325544 w 548"/>
                              <a:gd name="T101" fmla="*/ 8356 h 68"/>
                              <a:gd name="T102" fmla="*/ 327346 w 548"/>
                              <a:gd name="T103" fmla="*/ 5968 h 68"/>
                              <a:gd name="T104" fmla="*/ 327947 w 548"/>
                              <a:gd name="T105" fmla="*/ 4178 h 68"/>
                              <a:gd name="T106" fmla="*/ 329148 w 548"/>
                              <a:gd name="T107" fmla="*/ 1194 h 68"/>
                              <a:gd name="T108" fmla="*/ 329148 w 548"/>
                              <a:gd name="T109" fmla="*/ 0 h 68"/>
                              <a:gd name="T110" fmla="*/ 329148 w 548"/>
                              <a:gd name="T111" fmla="*/ 0 h 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8" h="68">
                                <a:moveTo>
                                  <a:pt x="0" y="0"/>
                                </a:moveTo>
                                <a:lnTo>
                                  <a:pt x="0" y="2"/>
                                </a:lnTo>
                                <a:lnTo>
                                  <a:pt x="2" y="7"/>
                                </a:lnTo>
                                <a:lnTo>
                                  <a:pt x="3" y="10"/>
                                </a:lnTo>
                                <a:lnTo>
                                  <a:pt x="6" y="14"/>
                                </a:lnTo>
                                <a:lnTo>
                                  <a:pt x="9" y="17"/>
                                </a:lnTo>
                                <a:lnTo>
                                  <a:pt x="13" y="20"/>
                                </a:lnTo>
                                <a:lnTo>
                                  <a:pt x="17" y="24"/>
                                </a:lnTo>
                                <a:lnTo>
                                  <a:pt x="22" y="27"/>
                                </a:lnTo>
                                <a:lnTo>
                                  <a:pt x="27" y="29"/>
                                </a:lnTo>
                                <a:lnTo>
                                  <a:pt x="33" y="32"/>
                                </a:lnTo>
                                <a:lnTo>
                                  <a:pt x="40" y="35"/>
                                </a:lnTo>
                                <a:lnTo>
                                  <a:pt x="47" y="38"/>
                                </a:lnTo>
                                <a:lnTo>
                                  <a:pt x="54" y="41"/>
                                </a:lnTo>
                                <a:lnTo>
                                  <a:pt x="63" y="44"/>
                                </a:lnTo>
                                <a:lnTo>
                                  <a:pt x="72" y="45"/>
                                </a:lnTo>
                                <a:lnTo>
                                  <a:pt x="80" y="48"/>
                                </a:lnTo>
                                <a:lnTo>
                                  <a:pt x="90" y="51"/>
                                </a:lnTo>
                                <a:lnTo>
                                  <a:pt x="100" y="52"/>
                                </a:lnTo>
                                <a:lnTo>
                                  <a:pt x="110" y="55"/>
                                </a:lnTo>
                                <a:lnTo>
                                  <a:pt x="121" y="57"/>
                                </a:lnTo>
                                <a:lnTo>
                                  <a:pt x="131" y="58"/>
                                </a:lnTo>
                                <a:lnTo>
                                  <a:pt x="144" y="59"/>
                                </a:lnTo>
                                <a:lnTo>
                                  <a:pt x="167" y="62"/>
                                </a:lnTo>
                                <a:lnTo>
                                  <a:pt x="193" y="65"/>
                                </a:lnTo>
                                <a:lnTo>
                                  <a:pt x="218" y="67"/>
                                </a:lnTo>
                                <a:lnTo>
                                  <a:pt x="245" y="68"/>
                                </a:lnTo>
                                <a:lnTo>
                                  <a:pt x="274" y="68"/>
                                </a:lnTo>
                                <a:lnTo>
                                  <a:pt x="302" y="68"/>
                                </a:lnTo>
                                <a:lnTo>
                                  <a:pt x="329" y="67"/>
                                </a:lnTo>
                                <a:lnTo>
                                  <a:pt x="355" y="65"/>
                                </a:lnTo>
                                <a:lnTo>
                                  <a:pt x="381" y="62"/>
                                </a:lnTo>
                                <a:lnTo>
                                  <a:pt x="405" y="59"/>
                                </a:lnTo>
                                <a:lnTo>
                                  <a:pt x="416" y="58"/>
                                </a:lnTo>
                                <a:lnTo>
                                  <a:pt x="426" y="57"/>
                                </a:lnTo>
                                <a:lnTo>
                                  <a:pt x="438" y="55"/>
                                </a:lnTo>
                                <a:lnTo>
                                  <a:pt x="448" y="52"/>
                                </a:lnTo>
                                <a:lnTo>
                                  <a:pt x="458" y="51"/>
                                </a:lnTo>
                                <a:lnTo>
                                  <a:pt x="468" y="48"/>
                                </a:lnTo>
                                <a:lnTo>
                                  <a:pt x="476" y="45"/>
                                </a:lnTo>
                                <a:lnTo>
                                  <a:pt x="485" y="44"/>
                                </a:lnTo>
                                <a:lnTo>
                                  <a:pt x="493" y="41"/>
                                </a:lnTo>
                                <a:lnTo>
                                  <a:pt x="500" y="38"/>
                                </a:lnTo>
                                <a:lnTo>
                                  <a:pt x="508" y="35"/>
                                </a:lnTo>
                                <a:lnTo>
                                  <a:pt x="515" y="32"/>
                                </a:lnTo>
                                <a:lnTo>
                                  <a:pt x="520" y="29"/>
                                </a:lnTo>
                                <a:lnTo>
                                  <a:pt x="526" y="27"/>
                                </a:lnTo>
                                <a:lnTo>
                                  <a:pt x="530" y="24"/>
                                </a:lnTo>
                                <a:lnTo>
                                  <a:pt x="535" y="20"/>
                                </a:lnTo>
                                <a:lnTo>
                                  <a:pt x="539" y="17"/>
                                </a:lnTo>
                                <a:lnTo>
                                  <a:pt x="542" y="14"/>
                                </a:lnTo>
                                <a:lnTo>
                                  <a:pt x="545" y="10"/>
                                </a:lnTo>
                                <a:lnTo>
                                  <a:pt x="546" y="7"/>
                                </a:lnTo>
                                <a:lnTo>
                                  <a:pt x="548" y="2"/>
                                </a:lnTo>
                                <a:lnTo>
                                  <a:pt x="548"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5" name="Rectangle 894"/>
                        <wps:cNvSpPr>
                          <a:spLocks noChangeArrowheads="1"/>
                        </wps:cNvSpPr>
                        <wps:spPr bwMode="auto">
                          <a:xfrm>
                            <a:off x="6628" y="12385"/>
                            <a:ext cx="2795" cy="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FEDF0"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Notas</w:t>
                              </w:r>
                            </w:p>
                            <w:p w14:paraId="1A87D1C1" w14:textId="77777777" w:rsidR="00865202" w:rsidRPr="00343D12" w:rsidRDefault="00865202" w:rsidP="00E13360">
                              <w:pPr>
                                <w:autoSpaceDE w:val="0"/>
                                <w:autoSpaceDN w:val="0"/>
                                <w:adjustRightInd w:val="0"/>
                                <w:rPr>
                                  <w:rFonts w:cs="Arial"/>
                                  <w:color w:val="000000"/>
                                  <w:sz w:val="34"/>
                                  <w:szCs w:val="36"/>
                                </w:rPr>
                              </w:pPr>
                            </w:p>
                          </w:txbxContent>
                        </wps:txbx>
                        <wps:bodyPr rot="0" vert="horz" wrap="square" lIns="0" tIns="0" rIns="0" bIns="0" anchor="t" anchorCtr="0" upright="1">
                          <a:noAutofit/>
                        </wps:bodyPr>
                      </wps:wsp>
                      <wps:wsp>
                        <wps:cNvPr id="2456" name="Rectangle 895"/>
                        <wps:cNvSpPr>
                          <a:spLocks noChangeArrowheads="1"/>
                        </wps:cNvSpPr>
                        <wps:spPr bwMode="auto">
                          <a:xfrm>
                            <a:off x="6387" y="13483"/>
                            <a:ext cx="2991"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72CC"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Fiscais</w:t>
                              </w:r>
                            </w:p>
                          </w:txbxContent>
                        </wps:txbx>
                        <wps:bodyPr rot="0" vert="horz" wrap="square" lIns="0" tIns="0" rIns="0" bIns="0" anchor="t" anchorCtr="0" upright="1">
                          <a:noAutofit/>
                        </wps:bodyPr>
                      </wps:wsp>
                      <wps:wsp>
                        <wps:cNvPr id="2457" name="Rectangle 896"/>
                        <wps:cNvSpPr>
                          <a:spLocks noChangeArrowheads="1"/>
                        </wps:cNvSpPr>
                        <wps:spPr bwMode="auto">
                          <a:xfrm>
                            <a:off x="1232" y="16594"/>
                            <a:ext cx="13151" cy="354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8" name="Rectangle 897"/>
                        <wps:cNvSpPr>
                          <a:spLocks noChangeArrowheads="1"/>
                        </wps:cNvSpPr>
                        <wps:spPr bwMode="auto">
                          <a:xfrm>
                            <a:off x="2494" y="17271"/>
                            <a:ext cx="11243"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29BDD"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plicativo de Faturamento</w:t>
                              </w:r>
                            </w:p>
                          </w:txbxContent>
                        </wps:txbx>
                        <wps:bodyPr rot="0" vert="horz" wrap="square" lIns="0" tIns="0" rIns="0" bIns="0" anchor="t" anchorCtr="0" upright="1">
                          <a:noAutofit/>
                        </wps:bodyPr>
                      </wps:wsp>
                      <wps:wsp>
                        <wps:cNvPr id="2459" name="Rectangle 898"/>
                        <wps:cNvSpPr>
                          <a:spLocks noChangeArrowheads="1"/>
                        </wps:cNvSpPr>
                        <wps:spPr bwMode="auto">
                          <a:xfrm>
                            <a:off x="1893" y="18368"/>
                            <a:ext cx="316"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E60E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wps:txbx>
                        <wps:bodyPr rot="0" vert="horz" wrap="square" lIns="0" tIns="0" rIns="0" bIns="0" anchor="t" anchorCtr="0" upright="1">
                          <a:noAutofit/>
                        </wps:bodyPr>
                      </wps:wsp>
                      <wps:wsp>
                        <wps:cNvPr id="2460" name="Rectangle 899"/>
                        <wps:cNvSpPr>
                          <a:spLocks noChangeArrowheads="1"/>
                        </wps:cNvSpPr>
                        <wps:spPr bwMode="auto">
                          <a:xfrm>
                            <a:off x="2209" y="18368"/>
                            <a:ext cx="11888"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9049" w14:textId="77777777" w:rsidR="00865202" w:rsidRPr="00343D12" w:rsidRDefault="00865202" w:rsidP="00E13360">
                              <w:pPr>
                                <w:autoSpaceDE w:val="0"/>
                                <w:autoSpaceDN w:val="0"/>
                                <w:adjustRightInd w:val="0"/>
                                <w:jc w:val="center"/>
                                <w:rPr>
                                  <w:rFonts w:cs="Arial"/>
                                  <w:color w:val="000000"/>
                                  <w:sz w:val="14"/>
                                  <w:szCs w:val="14"/>
                                </w:rPr>
                              </w:pPr>
                              <w:r w:rsidRPr="00287A81">
                                <w:rPr>
                                  <w:rFonts w:cs="Arial"/>
                                  <w:color w:val="000000"/>
                                  <w:sz w:val="14"/>
                                  <w:szCs w:val="14"/>
                                </w:rPr>
                                <w:t>ERP ou software específico</w:t>
                              </w:r>
                            </w:p>
                          </w:txbxContent>
                        </wps:txbx>
                        <wps:bodyPr rot="0" vert="horz" wrap="square" lIns="0" tIns="0" rIns="0" bIns="0" anchor="t" anchorCtr="0" upright="1">
                          <a:noAutofit/>
                        </wps:bodyPr>
                      </wps:wsp>
                      <wps:wsp>
                        <wps:cNvPr id="2461" name="Rectangle 900"/>
                        <wps:cNvSpPr>
                          <a:spLocks noChangeArrowheads="1"/>
                        </wps:cNvSpPr>
                        <wps:spPr bwMode="auto">
                          <a:xfrm>
                            <a:off x="13421" y="18368"/>
                            <a:ext cx="316"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6D626"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wps:txbx>
                        <wps:bodyPr rot="0" vert="horz" wrap="square" lIns="0" tIns="0" rIns="0" bIns="0" anchor="t" anchorCtr="0" upright="1">
                          <a:noAutofit/>
                        </wps:bodyPr>
                      </wps:wsp>
                      <wps:wsp>
                        <wps:cNvPr id="2462" name="Rectangle 901"/>
                        <wps:cNvSpPr>
                          <a:spLocks noChangeArrowheads="1"/>
                        </wps:cNvSpPr>
                        <wps:spPr bwMode="auto">
                          <a:xfrm>
                            <a:off x="18726" y="5516"/>
                            <a:ext cx="3157"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BB13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HTTPS</w:t>
                              </w:r>
                            </w:p>
                          </w:txbxContent>
                        </wps:txbx>
                        <wps:bodyPr rot="0" vert="horz" wrap="square" lIns="0" tIns="0" rIns="0" bIns="0" anchor="t" anchorCtr="0" upright="1">
                          <a:noAutofit/>
                        </wps:bodyPr>
                      </wps:wsp>
                      <wps:wsp>
                        <wps:cNvPr id="2463" name="Freeform 902"/>
                        <wps:cNvSpPr>
                          <a:spLocks/>
                        </wps:cNvSpPr>
                        <wps:spPr bwMode="auto">
                          <a:xfrm>
                            <a:off x="16607" y="5742"/>
                            <a:ext cx="11723" cy="5757"/>
                          </a:xfrm>
                          <a:custGeom>
                            <a:avLst/>
                            <a:gdLst>
                              <a:gd name="T0" fmla="*/ 0 w 1950"/>
                              <a:gd name="T1" fmla="*/ 431928 h 957"/>
                              <a:gd name="T2" fmla="*/ 1028023 w 1950"/>
                              <a:gd name="T3" fmla="*/ 431928 h 957"/>
                              <a:gd name="T4" fmla="*/ 1028023 w 1950"/>
                              <a:gd name="T5" fmla="*/ 575704 h 957"/>
                              <a:gd name="T6" fmla="*/ 1172307 w 1950"/>
                              <a:gd name="T7" fmla="*/ 288153 h 957"/>
                              <a:gd name="T8" fmla="*/ 1028023 w 1950"/>
                              <a:gd name="T9" fmla="*/ 0 h 957"/>
                              <a:gd name="T10" fmla="*/ 1028023 w 1950"/>
                              <a:gd name="T11" fmla="*/ 143776 h 957"/>
                              <a:gd name="T12" fmla="*/ 0 w 1950"/>
                              <a:gd name="T13" fmla="*/ 143776 h 957"/>
                              <a:gd name="T14" fmla="*/ 0 w 1950"/>
                              <a:gd name="T15" fmla="*/ 431928 h 9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50" h="957">
                                <a:moveTo>
                                  <a:pt x="0" y="718"/>
                                </a:moveTo>
                                <a:lnTo>
                                  <a:pt x="1710" y="718"/>
                                </a:lnTo>
                                <a:lnTo>
                                  <a:pt x="1710" y="957"/>
                                </a:lnTo>
                                <a:lnTo>
                                  <a:pt x="1950" y="479"/>
                                </a:lnTo>
                                <a:lnTo>
                                  <a:pt x="1710" y="0"/>
                                </a:lnTo>
                                <a:lnTo>
                                  <a:pt x="1710" y="239"/>
                                </a:lnTo>
                                <a:lnTo>
                                  <a:pt x="0" y="239"/>
                                </a:lnTo>
                                <a:lnTo>
                                  <a:pt x="0" y="71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Rectangle 903"/>
                        <wps:cNvSpPr>
                          <a:spLocks noChangeArrowheads="1"/>
                        </wps:cNvSpPr>
                        <wps:spPr bwMode="auto">
                          <a:xfrm>
                            <a:off x="16803" y="7215"/>
                            <a:ext cx="60" cy="2826"/>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5" name="Rectangle 904"/>
                        <wps:cNvSpPr>
                          <a:spLocks noChangeArrowheads="1"/>
                        </wps:cNvSpPr>
                        <wps:spPr bwMode="auto">
                          <a:xfrm>
                            <a:off x="16803" y="7215"/>
                            <a:ext cx="60" cy="2826"/>
                          </a:xfrm>
                          <a:prstGeom prst="rect">
                            <a:avLst/>
                          </a:prstGeom>
                          <a:noFill/>
                          <a:ln w="8890">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6" name="Freeform 905"/>
                        <wps:cNvSpPr>
                          <a:spLocks/>
                        </wps:cNvSpPr>
                        <wps:spPr bwMode="auto">
                          <a:xfrm>
                            <a:off x="17900" y="6568"/>
                            <a:ext cx="8867" cy="3863"/>
                          </a:xfrm>
                          <a:custGeom>
                            <a:avLst/>
                            <a:gdLst>
                              <a:gd name="T0" fmla="*/ 838618 w 1474"/>
                              <a:gd name="T1" fmla="*/ 386308 h 641"/>
                              <a:gd name="T2" fmla="*/ 844032 w 1474"/>
                              <a:gd name="T3" fmla="*/ 385103 h 641"/>
                              <a:gd name="T4" fmla="*/ 848243 w 1474"/>
                              <a:gd name="T5" fmla="*/ 382089 h 641"/>
                              <a:gd name="T6" fmla="*/ 853056 w 1474"/>
                              <a:gd name="T7" fmla="*/ 377268 h 641"/>
                              <a:gd name="T8" fmla="*/ 857267 w 1474"/>
                              <a:gd name="T9" fmla="*/ 370639 h 641"/>
                              <a:gd name="T10" fmla="*/ 862080 w 1474"/>
                              <a:gd name="T11" fmla="*/ 362804 h 641"/>
                              <a:gd name="T12" fmla="*/ 865088 w 1474"/>
                              <a:gd name="T13" fmla="*/ 353764 h 641"/>
                              <a:gd name="T14" fmla="*/ 869299 w 1474"/>
                              <a:gd name="T15" fmla="*/ 342313 h 641"/>
                              <a:gd name="T16" fmla="*/ 872908 w 1474"/>
                              <a:gd name="T17" fmla="*/ 329658 h 641"/>
                              <a:gd name="T18" fmla="*/ 875315 w 1474"/>
                              <a:gd name="T19" fmla="*/ 315796 h 641"/>
                              <a:gd name="T20" fmla="*/ 878924 w 1474"/>
                              <a:gd name="T21" fmla="*/ 301332 h 641"/>
                              <a:gd name="T22" fmla="*/ 880729 w 1474"/>
                              <a:gd name="T23" fmla="*/ 285060 h 641"/>
                              <a:gd name="T24" fmla="*/ 883135 w 1474"/>
                              <a:gd name="T25" fmla="*/ 268788 h 641"/>
                              <a:gd name="T26" fmla="*/ 884940 w 1474"/>
                              <a:gd name="T27" fmla="*/ 250708 h 641"/>
                              <a:gd name="T28" fmla="*/ 886745 w 1474"/>
                              <a:gd name="T29" fmla="*/ 212741 h 641"/>
                              <a:gd name="T30" fmla="*/ 886745 w 1474"/>
                              <a:gd name="T31" fmla="*/ 172965 h 641"/>
                              <a:gd name="T32" fmla="*/ 884940 w 1474"/>
                              <a:gd name="T33" fmla="*/ 135600 h 641"/>
                              <a:gd name="T34" fmla="*/ 883135 w 1474"/>
                              <a:gd name="T35" fmla="*/ 117520 h 641"/>
                              <a:gd name="T36" fmla="*/ 880729 w 1474"/>
                              <a:gd name="T37" fmla="*/ 101248 h 641"/>
                              <a:gd name="T38" fmla="*/ 878924 w 1474"/>
                              <a:gd name="T39" fmla="*/ 84976 h 641"/>
                              <a:gd name="T40" fmla="*/ 875315 w 1474"/>
                              <a:gd name="T41" fmla="*/ 69909 h 641"/>
                              <a:gd name="T42" fmla="*/ 872908 w 1474"/>
                              <a:gd name="T43" fmla="*/ 56650 h 641"/>
                              <a:gd name="T44" fmla="*/ 869299 w 1474"/>
                              <a:gd name="T45" fmla="*/ 43392 h 641"/>
                              <a:gd name="T46" fmla="*/ 865088 w 1474"/>
                              <a:gd name="T47" fmla="*/ 32544 h 641"/>
                              <a:gd name="T48" fmla="*/ 862080 w 1474"/>
                              <a:gd name="T49" fmla="*/ 22901 h 641"/>
                              <a:gd name="T50" fmla="*/ 857267 w 1474"/>
                              <a:gd name="T51" fmla="*/ 15067 h 641"/>
                              <a:gd name="T52" fmla="*/ 853056 w 1474"/>
                              <a:gd name="T53" fmla="*/ 8437 h 641"/>
                              <a:gd name="T54" fmla="*/ 848243 w 1474"/>
                              <a:gd name="T55" fmla="*/ 4219 h 641"/>
                              <a:gd name="T56" fmla="*/ 844032 w 1474"/>
                              <a:gd name="T57" fmla="*/ 603 h 641"/>
                              <a:gd name="T58" fmla="*/ 838618 w 1474"/>
                              <a:gd name="T59" fmla="*/ 0 h 641"/>
                              <a:gd name="T60" fmla="*/ 48127 w 1474"/>
                              <a:gd name="T61" fmla="*/ 0 h 641"/>
                              <a:gd name="T62" fmla="*/ 43315 w 1474"/>
                              <a:gd name="T63" fmla="*/ 603 h 641"/>
                              <a:gd name="T64" fmla="*/ 39103 w 1474"/>
                              <a:gd name="T65" fmla="*/ 4219 h 641"/>
                              <a:gd name="T66" fmla="*/ 33689 w 1474"/>
                              <a:gd name="T67" fmla="*/ 8437 h 641"/>
                              <a:gd name="T68" fmla="*/ 29478 w 1474"/>
                              <a:gd name="T69" fmla="*/ 15067 h 641"/>
                              <a:gd name="T70" fmla="*/ 25267 w 1474"/>
                              <a:gd name="T71" fmla="*/ 22901 h 641"/>
                              <a:gd name="T72" fmla="*/ 21657 w 1474"/>
                              <a:gd name="T73" fmla="*/ 32544 h 641"/>
                              <a:gd name="T74" fmla="*/ 17446 w 1474"/>
                              <a:gd name="T75" fmla="*/ 43392 h 641"/>
                              <a:gd name="T76" fmla="*/ 13837 w 1474"/>
                              <a:gd name="T77" fmla="*/ 56650 h 641"/>
                              <a:gd name="T78" fmla="*/ 11430 w 1474"/>
                              <a:gd name="T79" fmla="*/ 69909 h 641"/>
                              <a:gd name="T80" fmla="*/ 7821 w 1474"/>
                              <a:gd name="T81" fmla="*/ 84976 h 641"/>
                              <a:gd name="T82" fmla="*/ 6016 w 1474"/>
                              <a:gd name="T83" fmla="*/ 101248 h 641"/>
                              <a:gd name="T84" fmla="*/ 3610 w 1474"/>
                              <a:gd name="T85" fmla="*/ 117520 h 641"/>
                              <a:gd name="T86" fmla="*/ 1805 w 1474"/>
                              <a:gd name="T87" fmla="*/ 135600 h 641"/>
                              <a:gd name="T88" fmla="*/ 0 w 1474"/>
                              <a:gd name="T89" fmla="*/ 172965 h 641"/>
                              <a:gd name="T90" fmla="*/ 0 w 1474"/>
                              <a:gd name="T91" fmla="*/ 212741 h 641"/>
                              <a:gd name="T92" fmla="*/ 1805 w 1474"/>
                              <a:gd name="T93" fmla="*/ 250708 h 641"/>
                              <a:gd name="T94" fmla="*/ 3610 w 1474"/>
                              <a:gd name="T95" fmla="*/ 268788 h 641"/>
                              <a:gd name="T96" fmla="*/ 6016 w 1474"/>
                              <a:gd name="T97" fmla="*/ 285060 h 641"/>
                              <a:gd name="T98" fmla="*/ 7821 w 1474"/>
                              <a:gd name="T99" fmla="*/ 301332 h 641"/>
                              <a:gd name="T100" fmla="*/ 11430 w 1474"/>
                              <a:gd name="T101" fmla="*/ 315796 h 641"/>
                              <a:gd name="T102" fmla="*/ 13837 w 1474"/>
                              <a:gd name="T103" fmla="*/ 329658 h 641"/>
                              <a:gd name="T104" fmla="*/ 17446 w 1474"/>
                              <a:gd name="T105" fmla="*/ 342313 h 641"/>
                              <a:gd name="T106" fmla="*/ 21657 w 1474"/>
                              <a:gd name="T107" fmla="*/ 353764 h 641"/>
                              <a:gd name="T108" fmla="*/ 25267 w 1474"/>
                              <a:gd name="T109" fmla="*/ 362804 h 641"/>
                              <a:gd name="T110" fmla="*/ 29478 w 1474"/>
                              <a:gd name="T111" fmla="*/ 370639 h 641"/>
                              <a:gd name="T112" fmla="*/ 33689 w 1474"/>
                              <a:gd name="T113" fmla="*/ 377268 h 641"/>
                              <a:gd name="T114" fmla="*/ 39103 w 1474"/>
                              <a:gd name="T115" fmla="*/ 382089 h 641"/>
                              <a:gd name="T116" fmla="*/ 43315 w 1474"/>
                              <a:gd name="T117" fmla="*/ 385103 h 641"/>
                              <a:gd name="T118" fmla="*/ 48127 w 1474"/>
                              <a:gd name="T119" fmla="*/ 386308 h 6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74" h="641">
                                <a:moveTo>
                                  <a:pt x="80" y="641"/>
                                </a:moveTo>
                                <a:lnTo>
                                  <a:pt x="1394" y="641"/>
                                </a:lnTo>
                                <a:lnTo>
                                  <a:pt x="1398" y="641"/>
                                </a:lnTo>
                                <a:lnTo>
                                  <a:pt x="1403" y="639"/>
                                </a:lnTo>
                                <a:lnTo>
                                  <a:pt x="1405" y="636"/>
                                </a:lnTo>
                                <a:lnTo>
                                  <a:pt x="1410" y="634"/>
                                </a:lnTo>
                                <a:lnTo>
                                  <a:pt x="1414" y="631"/>
                                </a:lnTo>
                                <a:lnTo>
                                  <a:pt x="1418" y="626"/>
                                </a:lnTo>
                                <a:lnTo>
                                  <a:pt x="1421" y="621"/>
                                </a:lnTo>
                                <a:lnTo>
                                  <a:pt x="1425" y="615"/>
                                </a:lnTo>
                                <a:lnTo>
                                  <a:pt x="1428" y="609"/>
                                </a:lnTo>
                                <a:lnTo>
                                  <a:pt x="1433" y="602"/>
                                </a:lnTo>
                                <a:lnTo>
                                  <a:pt x="1435" y="594"/>
                                </a:lnTo>
                                <a:lnTo>
                                  <a:pt x="1438" y="587"/>
                                </a:lnTo>
                                <a:lnTo>
                                  <a:pt x="1443" y="577"/>
                                </a:lnTo>
                                <a:lnTo>
                                  <a:pt x="1445" y="568"/>
                                </a:lnTo>
                                <a:lnTo>
                                  <a:pt x="1448" y="558"/>
                                </a:lnTo>
                                <a:lnTo>
                                  <a:pt x="1451" y="547"/>
                                </a:lnTo>
                                <a:lnTo>
                                  <a:pt x="1454" y="535"/>
                                </a:lnTo>
                                <a:lnTo>
                                  <a:pt x="1455" y="524"/>
                                </a:lnTo>
                                <a:lnTo>
                                  <a:pt x="1458" y="512"/>
                                </a:lnTo>
                                <a:lnTo>
                                  <a:pt x="1461" y="500"/>
                                </a:lnTo>
                                <a:lnTo>
                                  <a:pt x="1462" y="487"/>
                                </a:lnTo>
                                <a:lnTo>
                                  <a:pt x="1464" y="473"/>
                                </a:lnTo>
                                <a:lnTo>
                                  <a:pt x="1467" y="460"/>
                                </a:lnTo>
                                <a:lnTo>
                                  <a:pt x="1468" y="446"/>
                                </a:lnTo>
                                <a:lnTo>
                                  <a:pt x="1470" y="430"/>
                                </a:lnTo>
                                <a:lnTo>
                                  <a:pt x="1471" y="416"/>
                                </a:lnTo>
                                <a:lnTo>
                                  <a:pt x="1472" y="384"/>
                                </a:lnTo>
                                <a:lnTo>
                                  <a:pt x="1474" y="353"/>
                                </a:lnTo>
                                <a:lnTo>
                                  <a:pt x="1474" y="320"/>
                                </a:lnTo>
                                <a:lnTo>
                                  <a:pt x="1474" y="287"/>
                                </a:lnTo>
                                <a:lnTo>
                                  <a:pt x="1472" y="256"/>
                                </a:lnTo>
                                <a:lnTo>
                                  <a:pt x="1471" y="225"/>
                                </a:lnTo>
                                <a:lnTo>
                                  <a:pt x="1470" y="210"/>
                                </a:lnTo>
                                <a:lnTo>
                                  <a:pt x="1468" y="195"/>
                                </a:lnTo>
                                <a:lnTo>
                                  <a:pt x="1467" y="181"/>
                                </a:lnTo>
                                <a:lnTo>
                                  <a:pt x="1464" y="168"/>
                                </a:lnTo>
                                <a:lnTo>
                                  <a:pt x="1462" y="153"/>
                                </a:lnTo>
                                <a:lnTo>
                                  <a:pt x="1461" y="141"/>
                                </a:lnTo>
                                <a:lnTo>
                                  <a:pt x="1458" y="128"/>
                                </a:lnTo>
                                <a:lnTo>
                                  <a:pt x="1455" y="116"/>
                                </a:lnTo>
                                <a:lnTo>
                                  <a:pt x="1454" y="105"/>
                                </a:lnTo>
                                <a:lnTo>
                                  <a:pt x="1451" y="94"/>
                                </a:lnTo>
                                <a:lnTo>
                                  <a:pt x="1448" y="82"/>
                                </a:lnTo>
                                <a:lnTo>
                                  <a:pt x="1445" y="72"/>
                                </a:lnTo>
                                <a:lnTo>
                                  <a:pt x="1443" y="64"/>
                                </a:lnTo>
                                <a:lnTo>
                                  <a:pt x="1438" y="54"/>
                                </a:lnTo>
                                <a:lnTo>
                                  <a:pt x="1435" y="47"/>
                                </a:lnTo>
                                <a:lnTo>
                                  <a:pt x="1433" y="38"/>
                                </a:lnTo>
                                <a:lnTo>
                                  <a:pt x="1428" y="31"/>
                                </a:lnTo>
                                <a:lnTo>
                                  <a:pt x="1425" y="25"/>
                                </a:lnTo>
                                <a:lnTo>
                                  <a:pt x="1421" y="20"/>
                                </a:lnTo>
                                <a:lnTo>
                                  <a:pt x="1418" y="14"/>
                                </a:lnTo>
                                <a:lnTo>
                                  <a:pt x="1414" y="10"/>
                                </a:lnTo>
                                <a:lnTo>
                                  <a:pt x="1410" y="7"/>
                                </a:lnTo>
                                <a:lnTo>
                                  <a:pt x="1405" y="4"/>
                                </a:lnTo>
                                <a:lnTo>
                                  <a:pt x="1403" y="1"/>
                                </a:lnTo>
                                <a:lnTo>
                                  <a:pt x="1398" y="0"/>
                                </a:lnTo>
                                <a:lnTo>
                                  <a:pt x="1394" y="0"/>
                                </a:lnTo>
                                <a:lnTo>
                                  <a:pt x="80" y="0"/>
                                </a:lnTo>
                                <a:lnTo>
                                  <a:pt x="76" y="0"/>
                                </a:lnTo>
                                <a:lnTo>
                                  <a:pt x="72" y="1"/>
                                </a:lnTo>
                                <a:lnTo>
                                  <a:pt x="67" y="4"/>
                                </a:lnTo>
                                <a:lnTo>
                                  <a:pt x="65" y="7"/>
                                </a:lnTo>
                                <a:lnTo>
                                  <a:pt x="60" y="10"/>
                                </a:lnTo>
                                <a:lnTo>
                                  <a:pt x="56" y="14"/>
                                </a:lnTo>
                                <a:lnTo>
                                  <a:pt x="53" y="20"/>
                                </a:lnTo>
                                <a:lnTo>
                                  <a:pt x="49" y="25"/>
                                </a:lnTo>
                                <a:lnTo>
                                  <a:pt x="46" y="31"/>
                                </a:lnTo>
                                <a:lnTo>
                                  <a:pt x="42" y="38"/>
                                </a:lnTo>
                                <a:lnTo>
                                  <a:pt x="39" y="47"/>
                                </a:lnTo>
                                <a:lnTo>
                                  <a:pt x="36" y="54"/>
                                </a:lnTo>
                                <a:lnTo>
                                  <a:pt x="32" y="64"/>
                                </a:lnTo>
                                <a:lnTo>
                                  <a:pt x="29" y="72"/>
                                </a:lnTo>
                                <a:lnTo>
                                  <a:pt x="26" y="82"/>
                                </a:lnTo>
                                <a:lnTo>
                                  <a:pt x="23" y="94"/>
                                </a:lnTo>
                                <a:lnTo>
                                  <a:pt x="20" y="105"/>
                                </a:lnTo>
                                <a:lnTo>
                                  <a:pt x="19" y="116"/>
                                </a:lnTo>
                                <a:lnTo>
                                  <a:pt x="16" y="128"/>
                                </a:lnTo>
                                <a:lnTo>
                                  <a:pt x="13" y="141"/>
                                </a:lnTo>
                                <a:lnTo>
                                  <a:pt x="12" y="153"/>
                                </a:lnTo>
                                <a:lnTo>
                                  <a:pt x="10" y="168"/>
                                </a:lnTo>
                                <a:lnTo>
                                  <a:pt x="8" y="181"/>
                                </a:lnTo>
                                <a:lnTo>
                                  <a:pt x="6" y="195"/>
                                </a:lnTo>
                                <a:lnTo>
                                  <a:pt x="5" y="210"/>
                                </a:lnTo>
                                <a:lnTo>
                                  <a:pt x="3" y="225"/>
                                </a:lnTo>
                                <a:lnTo>
                                  <a:pt x="2" y="256"/>
                                </a:lnTo>
                                <a:lnTo>
                                  <a:pt x="0" y="287"/>
                                </a:lnTo>
                                <a:lnTo>
                                  <a:pt x="0" y="320"/>
                                </a:lnTo>
                                <a:lnTo>
                                  <a:pt x="0" y="353"/>
                                </a:lnTo>
                                <a:lnTo>
                                  <a:pt x="2" y="384"/>
                                </a:lnTo>
                                <a:lnTo>
                                  <a:pt x="3" y="416"/>
                                </a:lnTo>
                                <a:lnTo>
                                  <a:pt x="5" y="430"/>
                                </a:lnTo>
                                <a:lnTo>
                                  <a:pt x="6" y="446"/>
                                </a:lnTo>
                                <a:lnTo>
                                  <a:pt x="8" y="460"/>
                                </a:lnTo>
                                <a:lnTo>
                                  <a:pt x="10" y="473"/>
                                </a:lnTo>
                                <a:lnTo>
                                  <a:pt x="12" y="487"/>
                                </a:lnTo>
                                <a:lnTo>
                                  <a:pt x="13" y="500"/>
                                </a:lnTo>
                                <a:lnTo>
                                  <a:pt x="16" y="512"/>
                                </a:lnTo>
                                <a:lnTo>
                                  <a:pt x="19" y="524"/>
                                </a:lnTo>
                                <a:lnTo>
                                  <a:pt x="20" y="535"/>
                                </a:lnTo>
                                <a:lnTo>
                                  <a:pt x="23" y="547"/>
                                </a:lnTo>
                                <a:lnTo>
                                  <a:pt x="26" y="558"/>
                                </a:lnTo>
                                <a:lnTo>
                                  <a:pt x="29" y="568"/>
                                </a:lnTo>
                                <a:lnTo>
                                  <a:pt x="32" y="577"/>
                                </a:lnTo>
                                <a:lnTo>
                                  <a:pt x="36" y="587"/>
                                </a:lnTo>
                                <a:lnTo>
                                  <a:pt x="39" y="594"/>
                                </a:lnTo>
                                <a:lnTo>
                                  <a:pt x="42" y="602"/>
                                </a:lnTo>
                                <a:lnTo>
                                  <a:pt x="46" y="609"/>
                                </a:lnTo>
                                <a:lnTo>
                                  <a:pt x="49" y="615"/>
                                </a:lnTo>
                                <a:lnTo>
                                  <a:pt x="53" y="621"/>
                                </a:lnTo>
                                <a:lnTo>
                                  <a:pt x="56" y="626"/>
                                </a:lnTo>
                                <a:lnTo>
                                  <a:pt x="60" y="631"/>
                                </a:lnTo>
                                <a:lnTo>
                                  <a:pt x="65" y="634"/>
                                </a:lnTo>
                                <a:lnTo>
                                  <a:pt x="67" y="636"/>
                                </a:lnTo>
                                <a:lnTo>
                                  <a:pt x="72" y="639"/>
                                </a:lnTo>
                                <a:lnTo>
                                  <a:pt x="76" y="641"/>
                                </a:lnTo>
                                <a:lnTo>
                                  <a:pt x="80" y="641"/>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7" name="Freeform 906"/>
                        <wps:cNvSpPr>
                          <a:spLocks/>
                        </wps:cNvSpPr>
                        <wps:spPr bwMode="auto">
                          <a:xfrm>
                            <a:off x="18381" y="6568"/>
                            <a:ext cx="481" cy="3863"/>
                          </a:xfrm>
                          <a:custGeom>
                            <a:avLst/>
                            <a:gdLst>
                              <a:gd name="T0" fmla="*/ 0 w 80"/>
                              <a:gd name="T1" fmla="*/ 386308 h 641"/>
                              <a:gd name="T2" fmla="*/ 3006 w 80"/>
                              <a:gd name="T3" fmla="*/ 386308 h 641"/>
                              <a:gd name="T4" fmla="*/ 5411 w 80"/>
                              <a:gd name="T5" fmla="*/ 385103 h 641"/>
                              <a:gd name="T6" fmla="*/ 7815 w 80"/>
                              <a:gd name="T7" fmla="*/ 383295 h 641"/>
                              <a:gd name="T8" fmla="*/ 9619 w 80"/>
                              <a:gd name="T9" fmla="*/ 382089 h 641"/>
                              <a:gd name="T10" fmla="*/ 12024 w 80"/>
                              <a:gd name="T11" fmla="*/ 380281 h 641"/>
                              <a:gd name="T12" fmla="*/ 15030 w 80"/>
                              <a:gd name="T13" fmla="*/ 377268 h 641"/>
                              <a:gd name="T14" fmla="*/ 16232 w 80"/>
                              <a:gd name="T15" fmla="*/ 374255 h 641"/>
                              <a:gd name="T16" fmla="*/ 19238 w 80"/>
                              <a:gd name="T17" fmla="*/ 370639 h 641"/>
                              <a:gd name="T18" fmla="*/ 20440 w 80"/>
                              <a:gd name="T19" fmla="*/ 367023 h 641"/>
                              <a:gd name="T20" fmla="*/ 23446 w 80"/>
                              <a:gd name="T21" fmla="*/ 362804 h 641"/>
                              <a:gd name="T22" fmla="*/ 25250 w 80"/>
                              <a:gd name="T23" fmla="*/ 357983 h 641"/>
                              <a:gd name="T24" fmla="*/ 26452 w 80"/>
                              <a:gd name="T25" fmla="*/ 353764 h 641"/>
                              <a:gd name="T26" fmla="*/ 29458 w 80"/>
                              <a:gd name="T27" fmla="*/ 347737 h 641"/>
                              <a:gd name="T28" fmla="*/ 31262 w 80"/>
                              <a:gd name="T29" fmla="*/ 342313 h 641"/>
                              <a:gd name="T30" fmla="*/ 32464 w 80"/>
                              <a:gd name="T31" fmla="*/ 336287 h 641"/>
                              <a:gd name="T32" fmla="*/ 34268 w 80"/>
                              <a:gd name="T33" fmla="*/ 329658 h 641"/>
                              <a:gd name="T34" fmla="*/ 36071 w 80"/>
                              <a:gd name="T35" fmla="*/ 322426 h 641"/>
                              <a:gd name="T36" fmla="*/ 37274 w 80"/>
                              <a:gd name="T37" fmla="*/ 315796 h 641"/>
                              <a:gd name="T38" fmla="*/ 38476 w 80"/>
                              <a:gd name="T39" fmla="*/ 308564 h 641"/>
                              <a:gd name="T40" fmla="*/ 40280 w 80"/>
                              <a:gd name="T41" fmla="*/ 301332 h 641"/>
                              <a:gd name="T42" fmla="*/ 41482 w 80"/>
                              <a:gd name="T43" fmla="*/ 293498 h 641"/>
                              <a:gd name="T44" fmla="*/ 42083 w 80"/>
                              <a:gd name="T45" fmla="*/ 285060 h 641"/>
                              <a:gd name="T46" fmla="*/ 43887 w 80"/>
                              <a:gd name="T47" fmla="*/ 277226 h 641"/>
                              <a:gd name="T48" fmla="*/ 44488 w 80"/>
                              <a:gd name="T49" fmla="*/ 268788 h 641"/>
                              <a:gd name="T50" fmla="*/ 45690 w 80"/>
                              <a:gd name="T51" fmla="*/ 259146 h 641"/>
                              <a:gd name="T52" fmla="*/ 46291 w 80"/>
                              <a:gd name="T53" fmla="*/ 250708 h 641"/>
                              <a:gd name="T54" fmla="*/ 47494 w 80"/>
                              <a:gd name="T55" fmla="*/ 231423 h 641"/>
                              <a:gd name="T56" fmla="*/ 48095 w 80"/>
                              <a:gd name="T57" fmla="*/ 212741 h 641"/>
                              <a:gd name="T58" fmla="*/ 48095 w 80"/>
                              <a:gd name="T59" fmla="*/ 192853 h 641"/>
                              <a:gd name="T60" fmla="*/ 48095 w 80"/>
                              <a:gd name="T61" fmla="*/ 172965 h 641"/>
                              <a:gd name="T62" fmla="*/ 47494 w 80"/>
                              <a:gd name="T63" fmla="*/ 154282 h 641"/>
                              <a:gd name="T64" fmla="*/ 46291 w 80"/>
                              <a:gd name="T65" fmla="*/ 135600 h 641"/>
                              <a:gd name="T66" fmla="*/ 45690 w 80"/>
                              <a:gd name="T67" fmla="*/ 126560 h 641"/>
                              <a:gd name="T68" fmla="*/ 44488 w 80"/>
                              <a:gd name="T69" fmla="*/ 117520 h 641"/>
                              <a:gd name="T70" fmla="*/ 43887 w 80"/>
                              <a:gd name="T71" fmla="*/ 109082 h 641"/>
                              <a:gd name="T72" fmla="*/ 42083 w 80"/>
                              <a:gd name="T73" fmla="*/ 101248 h 641"/>
                              <a:gd name="T74" fmla="*/ 41482 w 80"/>
                              <a:gd name="T75" fmla="*/ 92208 h 641"/>
                              <a:gd name="T76" fmla="*/ 40280 w 80"/>
                              <a:gd name="T77" fmla="*/ 84976 h 641"/>
                              <a:gd name="T78" fmla="*/ 38476 w 80"/>
                              <a:gd name="T79" fmla="*/ 77141 h 641"/>
                              <a:gd name="T80" fmla="*/ 37274 w 80"/>
                              <a:gd name="T81" fmla="*/ 69909 h 641"/>
                              <a:gd name="T82" fmla="*/ 36071 w 80"/>
                              <a:gd name="T83" fmla="*/ 63280 h 641"/>
                              <a:gd name="T84" fmla="*/ 34268 w 80"/>
                              <a:gd name="T85" fmla="*/ 56650 h 641"/>
                              <a:gd name="T86" fmla="*/ 32464 w 80"/>
                              <a:gd name="T87" fmla="*/ 49418 h 641"/>
                              <a:gd name="T88" fmla="*/ 31262 w 80"/>
                              <a:gd name="T89" fmla="*/ 43392 h 641"/>
                              <a:gd name="T90" fmla="*/ 29458 w 80"/>
                              <a:gd name="T91" fmla="*/ 38571 h 641"/>
                              <a:gd name="T92" fmla="*/ 26452 w 80"/>
                              <a:gd name="T93" fmla="*/ 32544 h 641"/>
                              <a:gd name="T94" fmla="*/ 25250 w 80"/>
                              <a:gd name="T95" fmla="*/ 28325 h 641"/>
                              <a:gd name="T96" fmla="*/ 23446 w 80"/>
                              <a:gd name="T97" fmla="*/ 22901 h 641"/>
                              <a:gd name="T98" fmla="*/ 20440 w 80"/>
                              <a:gd name="T99" fmla="*/ 18683 h 641"/>
                              <a:gd name="T100" fmla="*/ 19238 w 80"/>
                              <a:gd name="T101" fmla="*/ 15067 h 641"/>
                              <a:gd name="T102" fmla="*/ 16232 w 80"/>
                              <a:gd name="T103" fmla="*/ 12053 h 641"/>
                              <a:gd name="T104" fmla="*/ 15030 w 80"/>
                              <a:gd name="T105" fmla="*/ 8437 h 641"/>
                              <a:gd name="T106" fmla="*/ 12024 w 80"/>
                              <a:gd name="T107" fmla="*/ 6027 h 641"/>
                              <a:gd name="T108" fmla="*/ 9619 w 80"/>
                              <a:gd name="T109" fmla="*/ 4219 h 641"/>
                              <a:gd name="T110" fmla="*/ 7815 w 80"/>
                              <a:gd name="T111" fmla="*/ 2411 h 641"/>
                              <a:gd name="T112" fmla="*/ 5411 w 80"/>
                              <a:gd name="T113" fmla="*/ 603 h 641"/>
                              <a:gd name="T114" fmla="*/ 3006 w 80"/>
                              <a:gd name="T115" fmla="*/ 0 h 641"/>
                              <a:gd name="T116" fmla="*/ 0 w 80"/>
                              <a:gd name="T117" fmla="*/ 0 h 641"/>
                              <a:gd name="T118" fmla="*/ 0 w 80"/>
                              <a:gd name="T119" fmla="*/ 0 h 6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0" h="641">
                                <a:moveTo>
                                  <a:pt x="0" y="641"/>
                                </a:moveTo>
                                <a:lnTo>
                                  <a:pt x="5" y="641"/>
                                </a:lnTo>
                                <a:lnTo>
                                  <a:pt x="9" y="639"/>
                                </a:lnTo>
                                <a:lnTo>
                                  <a:pt x="13" y="636"/>
                                </a:lnTo>
                                <a:lnTo>
                                  <a:pt x="16" y="634"/>
                                </a:lnTo>
                                <a:lnTo>
                                  <a:pt x="20" y="631"/>
                                </a:lnTo>
                                <a:lnTo>
                                  <a:pt x="25" y="626"/>
                                </a:lnTo>
                                <a:lnTo>
                                  <a:pt x="27" y="621"/>
                                </a:lnTo>
                                <a:lnTo>
                                  <a:pt x="32" y="615"/>
                                </a:lnTo>
                                <a:lnTo>
                                  <a:pt x="34" y="609"/>
                                </a:lnTo>
                                <a:lnTo>
                                  <a:pt x="39" y="602"/>
                                </a:lnTo>
                                <a:lnTo>
                                  <a:pt x="42" y="594"/>
                                </a:lnTo>
                                <a:lnTo>
                                  <a:pt x="44" y="587"/>
                                </a:lnTo>
                                <a:lnTo>
                                  <a:pt x="49" y="577"/>
                                </a:lnTo>
                                <a:lnTo>
                                  <a:pt x="52" y="568"/>
                                </a:lnTo>
                                <a:lnTo>
                                  <a:pt x="54" y="558"/>
                                </a:lnTo>
                                <a:lnTo>
                                  <a:pt x="57" y="547"/>
                                </a:lnTo>
                                <a:lnTo>
                                  <a:pt x="60" y="535"/>
                                </a:lnTo>
                                <a:lnTo>
                                  <a:pt x="62" y="524"/>
                                </a:lnTo>
                                <a:lnTo>
                                  <a:pt x="64" y="512"/>
                                </a:lnTo>
                                <a:lnTo>
                                  <a:pt x="67" y="500"/>
                                </a:lnTo>
                                <a:lnTo>
                                  <a:pt x="69" y="487"/>
                                </a:lnTo>
                                <a:lnTo>
                                  <a:pt x="70" y="473"/>
                                </a:lnTo>
                                <a:lnTo>
                                  <a:pt x="73" y="460"/>
                                </a:lnTo>
                                <a:lnTo>
                                  <a:pt x="74" y="446"/>
                                </a:lnTo>
                                <a:lnTo>
                                  <a:pt x="76" y="430"/>
                                </a:lnTo>
                                <a:lnTo>
                                  <a:pt x="77" y="416"/>
                                </a:lnTo>
                                <a:lnTo>
                                  <a:pt x="79" y="384"/>
                                </a:lnTo>
                                <a:lnTo>
                                  <a:pt x="80" y="353"/>
                                </a:lnTo>
                                <a:lnTo>
                                  <a:pt x="80" y="320"/>
                                </a:lnTo>
                                <a:lnTo>
                                  <a:pt x="80" y="287"/>
                                </a:lnTo>
                                <a:lnTo>
                                  <a:pt x="79" y="256"/>
                                </a:lnTo>
                                <a:lnTo>
                                  <a:pt x="77" y="225"/>
                                </a:lnTo>
                                <a:lnTo>
                                  <a:pt x="76" y="210"/>
                                </a:lnTo>
                                <a:lnTo>
                                  <a:pt x="74" y="195"/>
                                </a:lnTo>
                                <a:lnTo>
                                  <a:pt x="73" y="181"/>
                                </a:lnTo>
                                <a:lnTo>
                                  <a:pt x="70" y="168"/>
                                </a:lnTo>
                                <a:lnTo>
                                  <a:pt x="69" y="153"/>
                                </a:lnTo>
                                <a:lnTo>
                                  <a:pt x="67" y="141"/>
                                </a:lnTo>
                                <a:lnTo>
                                  <a:pt x="64" y="128"/>
                                </a:lnTo>
                                <a:lnTo>
                                  <a:pt x="62" y="116"/>
                                </a:lnTo>
                                <a:lnTo>
                                  <a:pt x="60" y="105"/>
                                </a:lnTo>
                                <a:lnTo>
                                  <a:pt x="57" y="94"/>
                                </a:lnTo>
                                <a:lnTo>
                                  <a:pt x="54" y="82"/>
                                </a:lnTo>
                                <a:lnTo>
                                  <a:pt x="52" y="72"/>
                                </a:lnTo>
                                <a:lnTo>
                                  <a:pt x="49" y="64"/>
                                </a:lnTo>
                                <a:lnTo>
                                  <a:pt x="44" y="54"/>
                                </a:lnTo>
                                <a:lnTo>
                                  <a:pt x="42" y="47"/>
                                </a:lnTo>
                                <a:lnTo>
                                  <a:pt x="39" y="38"/>
                                </a:lnTo>
                                <a:lnTo>
                                  <a:pt x="34" y="31"/>
                                </a:lnTo>
                                <a:lnTo>
                                  <a:pt x="32" y="25"/>
                                </a:lnTo>
                                <a:lnTo>
                                  <a:pt x="27" y="20"/>
                                </a:lnTo>
                                <a:lnTo>
                                  <a:pt x="25" y="14"/>
                                </a:lnTo>
                                <a:lnTo>
                                  <a:pt x="20" y="10"/>
                                </a:lnTo>
                                <a:lnTo>
                                  <a:pt x="16" y="7"/>
                                </a:lnTo>
                                <a:lnTo>
                                  <a:pt x="13" y="4"/>
                                </a:lnTo>
                                <a:lnTo>
                                  <a:pt x="9" y="1"/>
                                </a:lnTo>
                                <a:lnTo>
                                  <a:pt x="5" y="0"/>
                                </a:lnTo>
                                <a:lnTo>
                                  <a:pt x="0"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8" name="Rectangle 907"/>
                        <wps:cNvSpPr>
                          <a:spLocks noChangeArrowheads="1"/>
                        </wps:cNvSpPr>
                        <wps:spPr bwMode="auto">
                          <a:xfrm>
                            <a:off x="21071" y="7530"/>
                            <a:ext cx="3983" cy="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1A0B9"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Fluxo de</w:t>
                              </w:r>
                            </w:p>
                            <w:p w14:paraId="704FD06A" w14:textId="77777777" w:rsidR="00865202" w:rsidRPr="00343D12" w:rsidRDefault="00865202" w:rsidP="00E13360">
                              <w:pPr>
                                <w:autoSpaceDE w:val="0"/>
                                <w:autoSpaceDN w:val="0"/>
                                <w:adjustRightInd w:val="0"/>
                                <w:rPr>
                                  <w:rFonts w:cs="Arial"/>
                                  <w:color w:val="000000"/>
                                  <w:sz w:val="34"/>
                                  <w:szCs w:val="36"/>
                                </w:rPr>
                              </w:pPr>
                            </w:p>
                          </w:txbxContent>
                        </wps:txbx>
                        <wps:bodyPr rot="0" vert="horz" wrap="square" lIns="0" tIns="0" rIns="0" bIns="0" anchor="t" anchorCtr="0" upright="1">
                          <a:noAutofit/>
                        </wps:bodyPr>
                      </wps:wsp>
                      <wps:wsp>
                        <wps:cNvPr id="2469" name="Rectangle 908"/>
                        <wps:cNvSpPr>
                          <a:spLocks noChangeArrowheads="1"/>
                        </wps:cNvSpPr>
                        <wps:spPr bwMode="auto">
                          <a:xfrm>
                            <a:off x="20034" y="8628"/>
                            <a:ext cx="5907"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E2297"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Comunicação</w:t>
                              </w:r>
                            </w:p>
                          </w:txbxContent>
                        </wps:txbx>
                        <wps:bodyPr rot="0" vert="horz" wrap="square" lIns="0" tIns="0" rIns="0" bIns="0" anchor="t" anchorCtr="0" upright="1">
                          <a:noAutofit/>
                        </wps:bodyPr>
                      </wps:wsp>
                      <wps:wsp>
                        <wps:cNvPr id="2470" name="Rectangle 909"/>
                        <wps:cNvSpPr>
                          <a:spLocks noChangeArrowheads="1"/>
                        </wps:cNvSpPr>
                        <wps:spPr bwMode="auto">
                          <a:xfrm>
                            <a:off x="17509" y="7079"/>
                            <a:ext cx="782" cy="3082"/>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1" name="Rectangle 910"/>
                        <wps:cNvSpPr>
                          <a:spLocks noChangeArrowheads="1"/>
                        </wps:cNvSpPr>
                        <wps:spPr bwMode="auto">
                          <a:xfrm>
                            <a:off x="43803" y="10401"/>
                            <a:ext cx="767" cy="85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2" name="Rectangle 911"/>
                        <wps:cNvSpPr>
                          <a:spLocks noChangeArrowheads="1"/>
                        </wps:cNvSpPr>
                        <wps:spPr bwMode="auto">
                          <a:xfrm>
                            <a:off x="43803" y="10401"/>
                            <a:ext cx="767" cy="85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3" name="Rectangle 912"/>
                        <wps:cNvSpPr>
                          <a:spLocks noChangeArrowheads="1"/>
                        </wps:cNvSpPr>
                        <wps:spPr bwMode="auto">
                          <a:xfrm>
                            <a:off x="43022" y="10401"/>
                            <a:ext cx="781" cy="85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4" name="Rectangle 913"/>
                        <wps:cNvSpPr>
                          <a:spLocks noChangeArrowheads="1"/>
                        </wps:cNvSpPr>
                        <wps:spPr bwMode="auto">
                          <a:xfrm>
                            <a:off x="43022" y="10401"/>
                            <a:ext cx="781" cy="85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5" name="Rectangle 914"/>
                        <wps:cNvSpPr>
                          <a:spLocks noChangeArrowheads="1"/>
                        </wps:cNvSpPr>
                        <wps:spPr bwMode="auto">
                          <a:xfrm>
                            <a:off x="42270" y="10401"/>
                            <a:ext cx="752" cy="85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6" name="Rectangle 915"/>
                        <wps:cNvSpPr>
                          <a:spLocks noChangeArrowheads="1"/>
                        </wps:cNvSpPr>
                        <wps:spPr bwMode="auto">
                          <a:xfrm>
                            <a:off x="42270" y="10401"/>
                            <a:ext cx="752" cy="85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7" name="Rectangle 916"/>
                        <wps:cNvSpPr>
                          <a:spLocks noChangeArrowheads="1"/>
                        </wps:cNvSpPr>
                        <wps:spPr bwMode="auto">
                          <a:xfrm>
                            <a:off x="41489" y="10401"/>
                            <a:ext cx="781" cy="85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8" name="Rectangle 917"/>
                        <wps:cNvSpPr>
                          <a:spLocks noChangeArrowheads="1"/>
                        </wps:cNvSpPr>
                        <wps:spPr bwMode="auto">
                          <a:xfrm>
                            <a:off x="41489" y="10401"/>
                            <a:ext cx="781" cy="85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9" name="Rectangle 918"/>
                        <wps:cNvSpPr>
                          <a:spLocks noChangeArrowheads="1"/>
                        </wps:cNvSpPr>
                        <wps:spPr bwMode="auto">
                          <a:xfrm>
                            <a:off x="44570" y="10401"/>
                            <a:ext cx="766" cy="85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0" name="Rectangle 919"/>
                        <wps:cNvSpPr>
                          <a:spLocks noChangeArrowheads="1"/>
                        </wps:cNvSpPr>
                        <wps:spPr bwMode="auto">
                          <a:xfrm>
                            <a:off x="44570" y="10401"/>
                            <a:ext cx="766" cy="857"/>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1" name="Rectangle 920"/>
                        <wps:cNvSpPr>
                          <a:spLocks noChangeArrowheads="1"/>
                        </wps:cNvSpPr>
                        <wps:spPr bwMode="auto">
                          <a:xfrm>
                            <a:off x="31704" y="6313"/>
                            <a:ext cx="7410" cy="248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2" name="Rectangle 921"/>
                        <wps:cNvSpPr>
                          <a:spLocks noChangeArrowheads="1"/>
                        </wps:cNvSpPr>
                        <wps:spPr bwMode="auto">
                          <a:xfrm>
                            <a:off x="31704" y="6313"/>
                            <a:ext cx="7410" cy="2480"/>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3" name="Rectangle 922"/>
                        <wps:cNvSpPr>
                          <a:spLocks noChangeArrowheads="1"/>
                        </wps:cNvSpPr>
                        <wps:spPr bwMode="auto">
                          <a:xfrm>
                            <a:off x="33658" y="6448"/>
                            <a:ext cx="3968"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5EBEB"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Serviços</w:t>
                              </w:r>
                            </w:p>
                            <w:p w14:paraId="7FF89AEA" w14:textId="77777777" w:rsidR="00865202" w:rsidRPr="00343D12" w:rsidRDefault="00865202" w:rsidP="00E13360">
                              <w:pPr>
                                <w:autoSpaceDE w:val="0"/>
                                <w:autoSpaceDN w:val="0"/>
                                <w:adjustRightInd w:val="0"/>
                                <w:rPr>
                                  <w:rFonts w:cs="Arial"/>
                                  <w:color w:val="000000"/>
                                  <w:sz w:val="34"/>
                                  <w:szCs w:val="36"/>
                                </w:rPr>
                              </w:pPr>
                            </w:p>
                          </w:txbxContent>
                        </wps:txbx>
                        <wps:bodyPr rot="0" vert="horz" wrap="square" lIns="0" tIns="0" rIns="0" bIns="0" anchor="t" anchorCtr="0" upright="1">
                          <a:noAutofit/>
                        </wps:bodyPr>
                      </wps:wsp>
                      <wps:wsp>
                        <wps:cNvPr id="2484" name="Rectangle 923"/>
                        <wps:cNvSpPr>
                          <a:spLocks noChangeArrowheads="1"/>
                        </wps:cNvSpPr>
                        <wps:spPr bwMode="auto">
                          <a:xfrm>
                            <a:off x="33343" y="7545"/>
                            <a:ext cx="4358" cy="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12AE6"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Síncronos</w:t>
                              </w:r>
                            </w:p>
                          </w:txbxContent>
                        </wps:txbx>
                        <wps:bodyPr rot="0" vert="horz" wrap="square" lIns="0" tIns="0" rIns="0" bIns="0" anchor="t" anchorCtr="0" upright="1">
                          <a:noAutofit/>
                        </wps:bodyPr>
                      </wps:wsp>
                      <wps:wsp>
                        <wps:cNvPr id="2485" name="Freeform 924"/>
                        <wps:cNvSpPr>
                          <a:spLocks/>
                        </wps:cNvSpPr>
                        <wps:spPr bwMode="auto">
                          <a:xfrm>
                            <a:off x="29901" y="6253"/>
                            <a:ext cx="511" cy="526"/>
                          </a:xfrm>
                          <a:custGeom>
                            <a:avLst/>
                            <a:gdLst>
                              <a:gd name="T0" fmla="*/ 0 w 85"/>
                              <a:gd name="T1" fmla="*/ 26305 h 86"/>
                              <a:gd name="T2" fmla="*/ 0 w 85"/>
                              <a:gd name="T3" fmla="*/ 23858 h 86"/>
                              <a:gd name="T4" fmla="*/ 601 w 85"/>
                              <a:gd name="T5" fmla="*/ 21411 h 86"/>
                              <a:gd name="T6" fmla="*/ 601 w 85"/>
                              <a:gd name="T7" fmla="*/ 18352 h 86"/>
                              <a:gd name="T8" fmla="*/ 1804 w 85"/>
                              <a:gd name="T9" fmla="*/ 16517 h 86"/>
                              <a:gd name="T10" fmla="*/ 3607 w 85"/>
                              <a:gd name="T11" fmla="*/ 14070 h 86"/>
                              <a:gd name="T12" fmla="*/ 4208 w 85"/>
                              <a:gd name="T13" fmla="*/ 12235 h 86"/>
                              <a:gd name="T14" fmla="*/ 7815 w 85"/>
                              <a:gd name="T15" fmla="*/ 7953 h 86"/>
                              <a:gd name="T16" fmla="*/ 10821 w 85"/>
                              <a:gd name="T17" fmla="*/ 5506 h 86"/>
                              <a:gd name="T18" fmla="*/ 13827 w 85"/>
                              <a:gd name="T19" fmla="*/ 3670 h 86"/>
                              <a:gd name="T20" fmla="*/ 15631 w 85"/>
                              <a:gd name="T21" fmla="*/ 3059 h 86"/>
                              <a:gd name="T22" fmla="*/ 18036 w 85"/>
                              <a:gd name="T23" fmla="*/ 1835 h 86"/>
                              <a:gd name="T24" fmla="*/ 20440 w 85"/>
                              <a:gd name="T25" fmla="*/ 1223 h 86"/>
                              <a:gd name="T26" fmla="*/ 22845 w 85"/>
                              <a:gd name="T27" fmla="*/ 1223 h 86"/>
                              <a:gd name="T28" fmla="*/ 25851 w 85"/>
                              <a:gd name="T29" fmla="*/ 0 h 86"/>
                              <a:gd name="T30" fmla="*/ 28256 w 85"/>
                              <a:gd name="T31" fmla="*/ 1223 h 86"/>
                              <a:gd name="T32" fmla="*/ 30661 w 85"/>
                              <a:gd name="T33" fmla="*/ 1223 h 86"/>
                              <a:gd name="T34" fmla="*/ 33667 w 85"/>
                              <a:gd name="T35" fmla="*/ 1835 h 86"/>
                              <a:gd name="T36" fmla="*/ 36071 w 85"/>
                              <a:gd name="T37" fmla="*/ 3059 h 86"/>
                              <a:gd name="T38" fmla="*/ 37875 w 85"/>
                              <a:gd name="T39" fmla="*/ 3670 h 86"/>
                              <a:gd name="T40" fmla="*/ 40280 w 85"/>
                              <a:gd name="T41" fmla="*/ 5506 h 86"/>
                              <a:gd name="T42" fmla="*/ 43887 w 85"/>
                              <a:gd name="T43" fmla="*/ 7953 h 86"/>
                              <a:gd name="T44" fmla="*/ 46893 w 85"/>
                              <a:gd name="T45" fmla="*/ 12235 h 86"/>
                              <a:gd name="T46" fmla="*/ 48696 w 85"/>
                              <a:gd name="T47" fmla="*/ 14070 h 86"/>
                              <a:gd name="T48" fmla="*/ 49899 w 85"/>
                              <a:gd name="T49" fmla="*/ 16517 h 86"/>
                              <a:gd name="T50" fmla="*/ 50500 w 85"/>
                              <a:gd name="T51" fmla="*/ 18352 h 86"/>
                              <a:gd name="T52" fmla="*/ 51101 w 85"/>
                              <a:gd name="T53" fmla="*/ 21411 h 86"/>
                              <a:gd name="T54" fmla="*/ 51101 w 85"/>
                              <a:gd name="T55" fmla="*/ 23858 h 86"/>
                              <a:gd name="T56" fmla="*/ 51101 w 85"/>
                              <a:gd name="T57" fmla="*/ 26305 h 86"/>
                              <a:gd name="T58" fmla="*/ 51101 w 85"/>
                              <a:gd name="T59" fmla="*/ 26305 h 86"/>
                              <a:gd name="T60" fmla="*/ 51101 w 85"/>
                              <a:gd name="T61" fmla="*/ 28752 h 86"/>
                              <a:gd name="T62" fmla="*/ 51101 w 85"/>
                              <a:gd name="T63" fmla="*/ 31811 h 86"/>
                              <a:gd name="T64" fmla="*/ 50500 w 85"/>
                              <a:gd name="T65" fmla="*/ 34258 h 86"/>
                              <a:gd name="T66" fmla="*/ 49899 w 85"/>
                              <a:gd name="T67" fmla="*/ 36705 h 86"/>
                              <a:gd name="T68" fmla="*/ 48696 w 85"/>
                              <a:gd name="T69" fmla="*/ 39152 h 86"/>
                              <a:gd name="T70" fmla="*/ 46893 w 85"/>
                              <a:gd name="T71" fmla="*/ 40987 h 86"/>
                              <a:gd name="T72" fmla="*/ 43887 w 85"/>
                              <a:gd name="T73" fmla="*/ 45269 h 86"/>
                              <a:gd name="T74" fmla="*/ 40280 w 85"/>
                              <a:gd name="T75" fmla="*/ 48328 h 86"/>
                              <a:gd name="T76" fmla="*/ 37875 w 85"/>
                              <a:gd name="T77" fmla="*/ 50163 h 86"/>
                              <a:gd name="T78" fmla="*/ 36071 w 85"/>
                              <a:gd name="T79" fmla="*/ 50775 h 86"/>
                              <a:gd name="T80" fmla="*/ 33667 w 85"/>
                              <a:gd name="T81" fmla="*/ 51387 h 86"/>
                              <a:gd name="T82" fmla="*/ 30661 w 85"/>
                              <a:gd name="T83" fmla="*/ 52610 h 86"/>
                              <a:gd name="T84" fmla="*/ 28256 w 85"/>
                              <a:gd name="T85" fmla="*/ 52610 h 86"/>
                              <a:gd name="T86" fmla="*/ 25851 w 85"/>
                              <a:gd name="T87" fmla="*/ 52610 h 86"/>
                              <a:gd name="T88" fmla="*/ 22845 w 85"/>
                              <a:gd name="T89" fmla="*/ 52610 h 86"/>
                              <a:gd name="T90" fmla="*/ 20440 w 85"/>
                              <a:gd name="T91" fmla="*/ 52610 h 86"/>
                              <a:gd name="T92" fmla="*/ 18036 w 85"/>
                              <a:gd name="T93" fmla="*/ 51387 h 86"/>
                              <a:gd name="T94" fmla="*/ 15631 w 85"/>
                              <a:gd name="T95" fmla="*/ 50775 h 86"/>
                              <a:gd name="T96" fmla="*/ 13827 w 85"/>
                              <a:gd name="T97" fmla="*/ 50163 h 86"/>
                              <a:gd name="T98" fmla="*/ 10821 w 85"/>
                              <a:gd name="T99" fmla="*/ 48328 h 86"/>
                              <a:gd name="T100" fmla="*/ 7815 w 85"/>
                              <a:gd name="T101" fmla="*/ 45269 h 86"/>
                              <a:gd name="T102" fmla="*/ 4208 w 85"/>
                              <a:gd name="T103" fmla="*/ 40987 h 86"/>
                              <a:gd name="T104" fmla="*/ 3607 w 85"/>
                              <a:gd name="T105" fmla="*/ 39152 h 86"/>
                              <a:gd name="T106" fmla="*/ 1804 w 85"/>
                              <a:gd name="T107" fmla="*/ 36705 h 86"/>
                              <a:gd name="T108" fmla="*/ 601 w 85"/>
                              <a:gd name="T109" fmla="*/ 34258 h 86"/>
                              <a:gd name="T110" fmla="*/ 601 w 85"/>
                              <a:gd name="T111" fmla="*/ 31811 h 86"/>
                              <a:gd name="T112" fmla="*/ 0 w 85"/>
                              <a:gd name="T113" fmla="*/ 28752 h 86"/>
                              <a:gd name="T114" fmla="*/ 0 w 85"/>
                              <a:gd name="T115" fmla="*/ 26305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5"/>
                                </a:lnTo>
                                <a:lnTo>
                                  <a:pt x="1" y="30"/>
                                </a:lnTo>
                                <a:lnTo>
                                  <a:pt x="3" y="27"/>
                                </a:lnTo>
                                <a:lnTo>
                                  <a:pt x="6" y="23"/>
                                </a:lnTo>
                                <a:lnTo>
                                  <a:pt x="7" y="20"/>
                                </a:lnTo>
                                <a:lnTo>
                                  <a:pt x="13" y="13"/>
                                </a:lnTo>
                                <a:lnTo>
                                  <a:pt x="18" y="9"/>
                                </a:lnTo>
                                <a:lnTo>
                                  <a:pt x="23" y="6"/>
                                </a:lnTo>
                                <a:lnTo>
                                  <a:pt x="26" y="5"/>
                                </a:lnTo>
                                <a:lnTo>
                                  <a:pt x="30" y="3"/>
                                </a:lnTo>
                                <a:lnTo>
                                  <a:pt x="34" y="2"/>
                                </a:lnTo>
                                <a:lnTo>
                                  <a:pt x="38" y="2"/>
                                </a:lnTo>
                                <a:lnTo>
                                  <a:pt x="43" y="0"/>
                                </a:lnTo>
                                <a:lnTo>
                                  <a:pt x="47" y="2"/>
                                </a:lnTo>
                                <a:lnTo>
                                  <a:pt x="51" y="2"/>
                                </a:lnTo>
                                <a:lnTo>
                                  <a:pt x="56" y="3"/>
                                </a:lnTo>
                                <a:lnTo>
                                  <a:pt x="60" y="5"/>
                                </a:lnTo>
                                <a:lnTo>
                                  <a:pt x="63" y="6"/>
                                </a:lnTo>
                                <a:lnTo>
                                  <a:pt x="67" y="9"/>
                                </a:lnTo>
                                <a:lnTo>
                                  <a:pt x="73" y="13"/>
                                </a:lnTo>
                                <a:lnTo>
                                  <a:pt x="78" y="20"/>
                                </a:lnTo>
                                <a:lnTo>
                                  <a:pt x="81" y="23"/>
                                </a:lnTo>
                                <a:lnTo>
                                  <a:pt x="83" y="27"/>
                                </a:lnTo>
                                <a:lnTo>
                                  <a:pt x="84" y="30"/>
                                </a:lnTo>
                                <a:lnTo>
                                  <a:pt x="85" y="35"/>
                                </a:lnTo>
                                <a:lnTo>
                                  <a:pt x="85" y="39"/>
                                </a:lnTo>
                                <a:lnTo>
                                  <a:pt x="85" y="43"/>
                                </a:lnTo>
                                <a:lnTo>
                                  <a:pt x="85" y="47"/>
                                </a:lnTo>
                                <a:lnTo>
                                  <a:pt x="85" y="52"/>
                                </a:lnTo>
                                <a:lnTo>
                                  <a:pt x="84" y="56"/>
                                </a:lnTo>
                                <a:lnTo>
                                  <a:pt x="83" y="60"/>
                                </a:lnTo>
                                <a:lnTo>
                                  <a:pt x="81" y="64"/>
                                </a:lnTo>
                                <a:lnTo>
                                  <a:pt x="78" y="67"/>
                                </a:lnTo>
                                <a:lnTo>
                                  <a:pt x="73" y="74"/>
                                </a:lnTo>
                                <a:lnTo>
                                  <a:pt x="67" y="79"/>
                                </a:lnTo>
                                <a:lnTo>
                                  <a:pt x="63" y="82"/>
                                </a:lnTo>
                                <a:lnTo>
                                  <a:pt x="60" y="83"/>
                                </a:lnTo>
                                <a:lnTo>
                                  <a:pt x="56" y="84"/>
                                </a:lnTo>
                                <a:lnTo>
                                  <a:pt x="51" y="86"/>
                                </a:lnTo>
                                <a:lnTo>
                                  <a:pt x="47" y="86"/>
                                </a:lnTo>
                                <a:lnTo>
                                  <a:pt x="43" y="86"/>
                                </a:lnTo>
                                <a:lnTo>
                                  <a:pt x="38" y="86"/>
                                </a:lnTo>
                                <a:lnTo>
                                  <a:pt x="34" y="86"/>
                                </a:lnTo>
                                <a:lnTo>
                                  <a:pt x="30" y="84"/>
                                </a:lnTo>
                                <a:lnTo>
                                  <a:pt x="26" y="83"/>
                                </a:lnTo>
                                <a:lnTo>
                                  <a:pt x="23" y="82"/>
                                </a:lnTo>
                                <a:lnTo>
                                  <a:pt x="18" y="79"/>
                                </a:lnTo>
                                <a:lnTo>
                                  <a:pt x="13" y="74"/>
                                </a:lnTo>
                                <a:lnTo>
                                  <a:pt x="7" y="67"/>
                                </a:lnTo>
                                <a:lnTo>
                                  <a:pt x="6" y="64"/>
                                </a:lnTo>
                                <a:lnTo>
                                  <a:pt x="3" y="60"/>
                                </a:lnTo>
                                <a:lnTo>
                                  <a:pt x="1" y="56"/>
                                </a:lnTo>
                                <a:lnTo>
                                  <a:pt x="1" y="52"/>
                                </a:lnTo>
                                <a:lnTo>
                                  <a:pt x="0" y="47"/>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925"/>
                        <wps:cNvSpPr>
                          <a:spLocks/>
                        </wps:cNvSpPr>
                        <wps:spPr bwMode="auto">
                          <a:xfrm>
                            <a:off x="29901" y="6253"/>
                            <a:ext cx="511" cy="526"/>
                          </a:xfrm>
                          <a:custGeom>
                            <a:avLst/>
                            <a:gdLst>
                              <a:gd name="T0" fmla="*/ 0 w 85"/>
                              <a:gd name="T1" fmla="*/ 26305 h 86"/>
                              <a:gd name="T2" fmla="*/ 0 w 85"/>
                              <a:gd name="T3" fmla="*/ 23858 h 86"/>
                              <a:gd name="T4" fmla="*/ 601 w 85"/>
                              <a:gd name="T5" fmla="*/ 21411 h 86"/>
                              <a:gd name="T6" fmla="*/ 601 w 85"/>
                              <a:gd name="T7" fmla="*/ 18352 h 86"/>
                              <a:gd name="T8" fmla="*/ 1804 w 85"/>
                              <a:gd name="T9" fmla="*/ 16517 h 86"/>
                              <a:gd name="T10" fmla="*/ 3607 w 85"/>
                              <a:gd name="T11" fmla="*/ 14070 h 86"/>
                              <a:gd name="T12" fmla="*/ 4208 w 85"/>
                              <a:gd name="T13" fmla="*/ 12235 h 86"/>
                              <a:gd name="T14" fmla="*/ 7815 w 85"/>
                              <a:gd name="T15" fmla="*/ 7953 h 86"/>
                              <a:gd name="T16" fmla="*/ 10821 w 85"/>
                              <a:gd name="T17" fmla="*/ 5506 h 86"/>
                              <a:gd name="T18" fmla="*/ 13827 w 85"/>
                              <a:gd name="T19" fmla="*/ 3670 h 86"/>
                              <a:gd name="T20" fmla="*/ 15631 w 85"/>
                              <a:gd name="T21" fmla="*/ 3059 h 86"/>
                              <a:gd name="T22" fmla="*/ 18036 w 85"/>
                              <a:gd name="T23" fmla="*/ 1835 h 86"/>
                              <a:gd name="T24" fmla="*/ 20440 w 85"/>
                              <a:gd name="T25" fmla="*/ 1223 h 86"/>
                              <a:gd name="T26" fmla="*/ 22845 w 85"/>
                              <a:gd name="T27" fmla="*/ 1223 h 86"/>
                              <a:gd name="T28" fmla="*/ 25851 w 85"/>
                              <a:gd name="T29" fmla="*/ 0 h 86"/>
                              <a:gd name="T30" fmla="*/ 28256 w 85"/>
                              <a:gd name="T31" fmla="*/ 1223 h 86"/>
                              <a:gd name="T32" fmla="*/ 30661 w 85"/>
                              <a:gd name="T33" fmla="*/ 1223 h 86"/>
                              <a:gd name="T34" fmla="*/ 33667 w 85"/>
                              <a:gd name="T35" fmla="*/ 1835 h 86"/>
                              <a:gd name="T36" fmla="*/ 36071 w 85"/>
                              <a:gd name="T37" fmla="*/ 3059 h 86"/>
                              <a:gd name="T38" fmla="*/ 37875 w 85"/>
                              <a:gd name="T39" fmla="*/ 3670 h 86"/>
                              <a:gd name="T40" fmla="*/ 40280 w 85"/>
                              <a:gd name="T41" fmla="*/ 5506 h 86"/>
                              <a:gd name="T42" fmla="*/ 43887 w 85"/>
                              <a:gd name="T43" fmla="*/ 7953 h 86"/>
                              <a:gd name="T44" fmla="*/ 46893 w 85"/>
                              <a:gd name="T45" fmla="*/ 12235 h 86"/>
                              <a:gd name="T46" fmla="*/ 48696 w 85"/>
                              <a:gd name="T47" fmla="*/ 14070 h 86"/>
                              <a:gd name="T48" fmla="*/ 49899 w 85"/>
                              <a:gd name="T49" fmla="*/ 16517 h 86"/>
                              <a:gd name="T50" fmla="*/ 50500 w 85"/>
                              <a:gd name="T51" fmla="*/ 18352 h 86"/>
                              <a:gd name="T52" fmla="*/ 51101 w 85"/>
                              <a:gd name="T53" fmla="*/ 21411 h 86"/>
                              <a:gd name="T54" fmla="*/ 51101 w 85"/>
                              <a:gd name="T55" fmla="*/ 23858 h 86"/>
                              <a:gd name="T56" fmla="*/ 51101 w 85"/>
                              <a:gd name="T57" fmla="*/ 26305 h 86"/>
                              <a:gd name="T58" fmla="*/ 51101 w 85"/>
                              <a:gd name="T59" fmla="*/ 26305 h 86"/>
                              <a:gd name="T60" fmla="*/ 51101 w 85"/>
                              <a:gd name="T61" fmla="*/ 28752 h 86"/>
                              <a:gd name="T62" fmla="*/ 51101 w 85"/>
                              <a:gd name="T63" fmla="*/ 31811 h 86"/>
                              <a:gd name="T64" fmla="*/ 50500 w 85"/>
                              <a:gd name="T65" fmla="*/ 34258 h 86"/>
                              <a:gd name="T66" fmla="*/ 49899 w 85"/>
                              <a:gd name="T67" fmla="*/ 36705 h 86"/>
                              <a:gd name="T68" fmla="*/ 48696 w 85"/>
                              <a:gd name="T69" fmla="*/ 39152 h 86"/>
                              <a:gd name="T70" fmla="*/ 46893 w 85"/>
                              <a:gd name="T71" fmla="*/ 40987 h 86"/>
                              <a:gd name="T72" fmla="*/ 43887 w 85"/>
                              <a:gd name="T73" fmla="*/ 45269 h 86"/>
                              <a:gd name="T74" fmla="*/ 40280 w 85"/>
                              <a:gd name="T75" fmla="*/ 48328 h 86"/>
                              <a:gd name="T76" fmla="*/ 37875 w 85"/>
                              <a:gd name="T77" fmla="*/ 50163 h 86"/>
                              <a:gd name="T78" fmla="*/ 36071 w 85"/>
                              <a:gd name="T79" fmla="*/ 50775 h 86"/>
                              <a:gd name="T80" fmla="*/ 33667 w 85"/>
                              <a:gd name="T81" fmla="*/ 51387 h 86"/>
                              <a:gd name="T82" fmla="*/ 30661 w 85"/>
                              <a:gd name="T83" fmla="*/ 52610 h 86"/>
                              <a:gd name="T84" fmla="*/ 28256 w 85"/>
                              <a:gd name="T85" fmla="*/ 52610 h 86"/>
                              <a:gd name="T86" fmla="*/ 25851 w 85"/>
                              <a:gd name="T87" fmla="*/ 52610 h 86"/>
                              <a:gd name="T88" fmla="*/ 22845 w 85"/>
                              <a:gd name="T89" fmla="*/ 52610 h 86"/>
                              <a:gd name="T90" fmla="*/ 20440 w 85"/>
                              <a:gd name="T91" fmla="*/ 52610 h 86"/>
                              <a:gd name="T92" fmla="*/ 18036 w 85"/>
                              <a:gd name="T93" fmla="*/ 51387 h 86"/>
                              <a:gd name="T94" fmla="*/ 15631 w 85"/>
                              <a:gd name="T95" fmla="*/ 50775 h 86"/>
                              <a:gd name="T96" fmla="*/ 13827 w 85"/>
                              <a:gd name="T97" fmla="*/ 50163 h 86"/>
                              <a:gd name="T98" fmla="*/ 10821 w 85"/>
                              <a:gd name="T99" fmla="*/ 48328 h 86"/>
                              <a:gd name="T100" fmla="*/ 7815 w 85"/>
                              <a:gd name="T101" fmla="*/ 45269 h 86"/>
                              <a:gd name="T102" fmla="*/ 4208 w 85"/>
                              <a:gd name="T103" fmla="*/ 40987 h 86"/>
                              <a:gd name="T104" fmla="*/ 3607 w 85"/>
                              <a:gd name="T105" fmla="*/ 39152 h 86"/>
                              <a:gd name="T106" fmla="*/ 1804 w 85"/>
                              <a:gd name="T107" fmla="*/ 36705 h 86"/>
                              <a:gd name="T108" fmla="*/ 601 w 85"/>
                              <a:gd name="T109" fmla="*/ 34258 h 86"/>
                              <a:gd name="T110" fmla="*/ 601 w 85"/>
                              <a:gd name="T111" fmla="*/ 31811 h 86"/>
                              <a:gd name="T112" fmla="*/ 0 w 85"/>
                              <a:gd name="T113" fmla="*/ 28752 h 86"/>
                              <a:gd name="T114" fmla="*/ 0 w 85"/>
                              <a:gd name="T115" fmla="*/ 26305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5"/>
                                </a:lnTo>
                                <a:lnTo>
                                  <a:pt x="1" y="30"/>
                                </a:lnTo>
                                <a:lnTo>
                                  <a:pt x="3" y="27"/>
                                </a:lnTo>
                                <a:lnTo>
                                  <a:pt x="6" y="23"/>
                                </a:lnTo>
                                <a:lnTo>
                                  <a:pt x="7" y="20"/>
                                </a:lnTo>
                                <a:lnTo>
                                  <a:pt x="13" y="13"/>
                                </a:lnTo>
                                <a:lnTo>
                                  <a:pt x="18" y="9"/>
                                </a:lnTo>
                                <a:lnTo>
                                  <a:pt x="23" y="6"/>
                                </a:lnTo>
                                <a:lnTo>
                                  <a:pt x="26" y="5"/>
                                </a:lnTo>
                                <a:lnTo>
                                  <a:pt x="30" y="3"/>
                                </a:lnTo>
                                <a:lnTo>
                                  <a:pt x="34" y="2"/>
                                </a:lnTo>
                                <a:lnTo>
                                  <a:pt x="38" y="2"/>
                                </a:lnTo>
                                <a:lnTo>
                                  <a:pt x="43" y="0"/>
                                </a:lnTo>
                                <a:lnTo>
                                  <a:pt x="47" y="2"/>
                                </a:lnTo>
                                <a:lnTo>
                                  <a:pt x="51" y="2"/>
                                </a:lnTo>
                                <a:lnTo>
                                  <a:pt x="56" y="3"/>
                                </a:lnTo>
                                <a:lnTo>
                                  <a:pt x="60" y="5"/>
                                </a:lnTo>
                                <a:lnTo>
                                  <a:pt x="63" y="6"/>
                                </a:lnTo>
                                <a:lnTo>
                                  <a:pt x="67" y="9"/>
                                </a:lnTo>
                                <a:lnTo>
                                  <a:pt x="73" y="13"/>
                                </a:lnTo>
                                <a:lnTo>
                                  <a:pt x="78" y="20"/>
                                </a:lnTo>
                                <a:lnTo>
                                  <a:pt x="81" y="23"/>
                                </a:lnTo>
                                <a:lnTo>
                                  <a:pt x="83" y="27"/>
                                </a:lnTo>
                                <a:lnTo>
                                  <a:pt x="84" y="30"/>
                                </a:lnTo>
                                <a:lnTo>
                                  <a:pt x="85" y="35"/>
                                </a:lnTo>
                                <a:lnTo>
                                  <a:pt x="85" y="39"/>
                                </a:lnTo>
                                <a:lnTo>
                                  <a:pt x="85" y="43"/>
                                </a:lnTo>
                                <a:lnTo>
                                  <a:pt x="85" y="47"/>
                                </a:lnTo>
                                <a:lnTo>
                                  <a:pt x="85" y="52"/>
                                </a:lnTo>
                                <a:lnTo>
                                  <a:pt x="84" y="56"/>
                                </a:lnTo>
                                <a:lnTo>
                                  <a:pt x="83" y="60"/>
                                </a:lnTo>
                                <a:lnTo>
                                  <a:pt x="81" y="64"/>
                                </a:lnTo>
                                <a:lnTo>
                                  <a:pt x="78" y="67"/>
                                </a:lnTo>
                                <a:lnTo>
                                  <a:pt x="73" y="74"/>
                                </a:lnTo>
                                <a:lnTo>
                                  <a:pt x="67" y="79"/>
                                </a:lnTo>
                                <a:lnTo>
                                  <a:pt x="63" y="82"/>
                                </a:lnTo>
                                <a:lnTo>
                                  <a:pt x="60" y="83"/>
                                </a:lnTo>
                                <a:lnTo>
                                  <a:pt x="56" y="84"/>
                                </a:lnTo>
                                <a:lnTo>
                                  <a:pt x="51" y="86"/>
                                </a:lnTo>
                                <a:lnTo>
                                  <a:pt x="47" y="86"/>
                                </a:lnTo>
                                <a:lnTo>
                                  <a:pt x="43" y="86"/>
                                </a:lnTo>
                                <a:lnTo>
                                  <a:pt x="38" y="86"/>
                                </a:lnTo>
                                <a:lnTo>
                                  <a:pt x="34" y="86"/>
                                </a:lnTo>
                                <a:lnTo>
                                  <a:pt x="30" y="84"/>
                                </a:lnTo>
                                <a:lnTo>
                                  <a:pt x="26" y="83"/>
                                </a:lnTo>
                                <a:lnTo>
                                  <a:pt x="23" y="82"/>
                                </a:lnTo>
                                <a:lnTo>
                                  <a:pt x="18" y="79"/>
                                </a:lnTo>
                                <a:lnTo>
                                  <a:pt x="13" y="74"/>
                                </a:lnTo>
                                <a:lnTo>
                                  <a:pt x="7" y="67"/>
                                </a:lnTo>
                                <a:lnTo>
                                  <a:pt x="6" y="64"/>
                                </a:lnTo>
                                <a:lnTo>
                                  <a:pt x="3" y="60"/>
                                </a:lnTo>
                                <a:lnTo>
                                  <a:pt x="1" y="56"/>
                                </a:lnTo>
                                <a:lnTo>
                                  <a:pt x="1" y="52"/>
                                </a:lnTo>
                                <a:lnTo>
                                  <a:pt x="0" y="47"/>
                                </a:lnTo>
                                <a:lnTo>
                                  <a:pt x="0" y="43"/>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7" name="Line 926"/>
                        <wps:cNvCnPr/>
                        <wps:spPr bwMode="auto">
                          <a:xfrm>
                            <a:off x="30412" y="6523"/>
                            <a:ext cx="1292"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2488" name="Freeform 927"/>
                        <wps:cNvSpPr>
                          <a:spLocks/>
                        </wps:cNvSpPr>
                        <wps:spPr bwMode="auto">
                          <a:xfrm>
                            <a:off x="29901" y="7079"/>
                            <a:ext cx="511" cy="526"/>
                          </a:xfrm>
                          <a:custGeom>
                            <a:avLst/>
                            <a:gdLst>
                              <a:gd name="T0" fmla="*/ 0 w 85"/>
                              <a:gd name="T1" fmla="*/ 26305 h 86"/>
                              <a:gd name="T2" fmla="*/ 0 w 85"/>
                              <a:gd name="T3" fmla="*/ 23858 h 86"/>
                              <a:gd name="T4" fmla="*/ 601 w 85"/>
                              <a:gd name="T5" fmla="*/ 20799 h 86"/>
                              <a:gd name="T6" fmla="*/ 601 w 85"/>
                              <a:gd name="T7" fmla="*/ 18352 h 86"/>
                              <a:gd name="T8" fmla="*/ 1804 w 85"/>
                              <a:gd name="T9" fmla="*/ 16517 h 86"/>
                              <a:gd name="T10" fmla="*/ 3607 w 85"/>
                              <a:gd name="T11" fmla="*/ 14070 h 86"/>
                              <a:gd name="T12" fmla="*/ 4208 w 85"/>
                              <a:gd name="T13" fmla="*/ 12235 h 86"/>
                              <a:gd name="T14" fmla="*/ 7815 w 85"/>
                              <a:gd name="T15" fmla="*/ 7953 h 86"/>
                              <a:gd name="T16" fmla="*/ 10821 w 85"/>
                              <a:gd name="T17" fmla="*/ 5506 h 86"/>
                              <a:gd name="T18" fmla="*/ 13827 w 85"/>
                              <a:gd name="T19" fmla="*/ 3670 h 86"/>
                              <a:gd name="T20" fmla="*/ 15631 w 85"/>
                              <a:gd name="T21" fmla="*/ 2447 h 86"/>
                              <a:gd name="T22" fmla="*/ 18036 w 85"/>
                              <a:gd name="T23" fmla="*/ 1835 h 86"/>
                              <a:gd name="T24" fmla="*/ 20440 w 85"/>
                              <a:gd name="T25" fmla="*/ 1223 h 86"/>
                              <a:gd name="T26" fmla="*/ 22845 w 85"/>
                              <a:gd name="T27" fmla="*/ 1223 h 86"/>
                              <a:gd name="T28" fmla="*/ 25851 w 85"/>
                              <a:gd name="T29" fmla="*/ 0 h 86"/>
                              <a:gd name="T30" fmla="*/ 28256 w 85"/>
                              <a:gd name="T31" fmla="*/ 1223 h 86"/>
                              <a:gd name="T32" fmla="*/ 30661 w 85"/>
                              <a:gd name="T33" fmla="*/ 1223 h 86"/>
                              <a:gd name="T34" fmla="*/ 33667 w 85"/>
                              <a:gd name="T35" fmla="*/ 1835 h 86"/>
                              <a:gd name="T36" fmla="*/ 36071 w 85"/>
                              <a:gd name="T37" fmla="*/ 2447 h 86"/>
                              <a:gd name="T38" fmla="*/ 37875 w 85"/>
                              <a:gd name="T39" fmla="*/ 3670 h 86"/>
                              <a:gd name="T40" fmla="*/ 40280 w 85"/>
                              <a:gd name="T41" fmla="*/ 5506 h 86"/>
                              <a:gd name="T42" fmla="*/ 43887 w 85"/>
                              <a:gd name="T43" fmla="*/ 7953 h 86"/>
                              <a:gd name="T44" fmla="*/ 46893 w 85"/>
                              <a:gd name="T45" fmla="*/ 12235 h 86"/>
                              <a:gd name="T46" fmla="*/ 48696 w 85"/>
                              <a:gd name="T47" fmla="*/ 14070 h 86"/>
                              <a:gd name="T48" fmla="*/ 49899 w 85"/>
                              <a:gd name="T49" fmla="*/ 16517 h 86"/>
                              <a:gd name="T50" fmla="*/ 50500 w 85"/>
                              <a:gd name="T51" fmla="*/ 18352 h 86"/>
                              <a:gd name="T52" fmla="*/ 51101 w 85"/>
                              <a:gd name="T53" fmla="*/ 20799 h 86"/>
                              <a:gd name="T54" fmla="*/ 51101 w 85"/>
                              <a:gd name="T55" fmla="*/ 23858 h 86"/>
                              <a:gd name="T56" fmla="*/ 51101 w 85"/>
                              <a:gd name="T57" fmla="*/ 26305 h 86"/>
                              <a:gd name="T58" fmla="*/ 51101 w 85"/>
                              <a:gd name="T59" fmla="*/ 26305 h 86"/>
                              <a:gd name="T60" fmla="*/ 51101 w 85"/>
                              <a:gd name="T61" fmla="*/ 28752 h 86"/>
                              <a:gd name="T62" fmla="*/ 51101 w 85"/>
                              <a:gd name="T63" fmla="*/ 31199 h 86"/>
                              <a:gd name="T64" fmla="*/ 50500 w 85"/>
                              <a:gd name="T65" fmla="*/ 34258 h 86"/>
                              <a:gd name="T66" fmla="*/ 49899 w 85"/>
                              <a:gd name="T67" fmla="*/ 36705 h 86"/>
                              <a:gd name="T68" fmla="*/ 48696 w 85"/>
                              <a:gd name="T69" fmla="*/ 39152 h 86"/>
                              <a:gd name="T70" fmla="*/ 46893 w 85"/>
                              <a:gd name="T71" fmla="*/ 40987 h 86"/>
                              <a:gd name="T72" fmla="*/ 43887 w 85"/>
                              <a:gd name="T73" fmla="*/ 45269 h 86"/>
                              <a:gd name="T74" fmla="*/ 40280 w 85"/>
                              <a:gd name="T75" fmla="*/ 47716 h 86"/>
                              <a:gd name="T76" fmla="*/ 37875 w 85"/>
                              <a:gd name="T77" fmla="*/ 49551 h 86"/>
                              <a:gd name="T78" fmla="*/ 36071 w 85"/>
                              <a:gd name="T79" fmla="*/ 50775 h 86"/>
                              <a:gd name="T80" fmla="*/ 33667 w 85"/>
                              <a:gd name="T81" fmla="*/ 51387 h 86"/>
                              <a:gd name="T82" fmla="*/ 30661 w 85"/>
                              <a:gd name="T83" fmla="*/ 52610 h 86"/>
                              <a:gd name="T84" fmla="*/ 28256 w 85"/>
                              <a:gd name="T85" fmla="*/ 52610 h 86"/>
                              <a:gd name="T86" fmla="*/ 25851 w 85"/>
                              <a:gd name="T87" fmla="*/ 52610 h 86"/>
                              <a:gd name="T88" fmla="*/ 22845 w 85"/>
                              <a:gd name="T89" fmla="*/ 52610 h 86"/>
                              <a:gd name="T90" fmla="*/ 20440 w 85"/>
                              <a:gd name="T91" fmla="*/ 52610 h 86"/>
                              <a:gd name="T92" fmla="*/ 18036 w 85"/>
                              <a:gd name="T93" fmla="*/ 51387 h 86"/>
                              <a:gd name="T94" fmla="*/ 15631 w 85"/>
                              <a:gd name="T95" fmla="*/ 50775 h 86"/>
                              <a:gd name="T96" fmla="*/ 13827 w 85"/>
                              <a:gd name="T97" fmla="*/ 49551 h 86"/>
                              <a:gd name="T98" fmla="*/ 10821 w 85"/>
                              <a:gd name="T99" fmla="*/ 47716 h 86"/>
                              <a:gd name="T100" fmla="*/ 7815 w 85"/>
                              <a:gd name="T101" fmla="*/ 45269 h 86"/>
                              <a:gd name="T102" fmla="*/ 4208 w 85"/>
                              <a:gd name="T103" fmla="*/ 40987 h 86"/>
                              <a:gd name="T104" fmla="*/ 3607 w 85"/>
                              <a:gd name="T105" fmla="*/ 39152 h 86"/>
                              <a:gd name="T106" fmla="*/ 1804 w 85"/>
                              <a:gd name="T107" fmla="*/ 36705 h 86"/>
                              <a:gd name="T108" fmla="*/ 601 w 85"/>
                              <a:gd name="T109" fmla="*/ 34258 h 86"/>
                              <a:gd name="T110" fmla="*/ 601 w 85"/>
                              <a:gd name="T111" fmla="*/ 31199 h 86"/>
                              <a:gd name="T112" fmla="*/ 0 w 85"/>
                              <a:gd name="T113" fmla="*/ 28752 h 86"/>
                              <a:gd name="T114" fmla="*/ 0 w 85"/>
                              <a:gd name="T115" fmla="*/ 26305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4"/>
                                </a:lnTo>
                                <a:lnTo>
                                  <a:pt x="1" y="30"/>
                                </a:lnTo>
                                <a:lnTo>
                                  <a:pt x="3" y="27"/>
                                </a:lnTo>
                                <a:lnTo>
                                  <a:pt x="6" y="23"/>
                                </a:lnTo>
                                <a:lnTo>
                                  <a:pt x="7" y="20"/>
                                </a:lnTo>
                                <a:lnTo>
                                  <a:pt x="13" y="13"/>
                                </a:lnTo>
                                <a:lnTo>
                                  <a:pt x="18" y="9"/>
                                </a:lnTo>
                                <a:lnTo>
                                  <a:pt x="23" y="6"/>
                                </a:lnTo>
                                <a:lnTo>
                                  <a:pt x="26" y="4"/>
                                </a:lnTo>
                                <a:lnTo>
                                  <a:pt x="30" y="3"/>
                                </a:lnTo>
                                <a:lnTo>
                                  <a:pt x="34" y="2"/>
                                </a:lnTo>
                                <a:lnTo>
                                  <a:pt x="38" y="2"/>
                                </a:lnTo>
                                <a:lnTo>
                                  <a:pt x="43" y="0"/>
                                </a:lnTo>
                                <a:lnTo>
                                  <a:pt x="47" y="2"/>
                                </a:lnTo>
                                <a:lnTo>
                                  <a:pt x="51" y="2"/>
                                </a:lnTo>
                                <a:lnTo>
                                  <a:pt x="56" y="3"/>
                                </a:lnTo>
                                <a:lnTo>
                                  <a:pt x="60" y="4"/>
                                </a:lnTo>
                                <a:lnTo>
                                  <a:pt x="63" y="6"/>
                                </a:lnTo>
                                <a:lnTo>
                                  <a:pt x="67" y="9"/>
                                </a:lnTo>
                                <a:lnTo>
                                  <a:pt x="73" y="13"/>
                                </a:lnTo>
                                <a:lnTo>
                                  <a:pt x="78" y="20"/>
                                </a:lnTo>
                                <a:lnTo>
                                  <a:pt x="81" y="23"/>
                                </a:lnTo>
                                <a:lnTo>
                                  <a:pt x="83" y="27"/>
                                </a:lnTo>
                                <a:lnTo>
                                  <a:pt x="84" y="30"/>
                                </a:lnTo>
                                <a:lnTo>
                                  <a:pt x="85" y="34"/>
                                </a:lnTo>
                                <a:lnTo>
                                  <a:pt x="85" y="39"/>
                                </a:lnTo>
                                <a:lnTo>
                                  <a:pt x="85" y="43"/>
                                </a:lnTo>
                                <a:lnTo>
                                  <a:pt x="85" y="47"/>
                                </a:lnTo>
                                <a:lnTo>
                                  <a:pt x="85" y="51"/>
                                </a:lnTo>
                                <a:lnTo>
                                  <a:pt x="84" y="56"/>
                                </a:lnTo>
                                <a:lnTo>
                                  <a:pt x="83" y="60"/>
                                </a:lnTo>
                                <a:lnTo>
                                  <a:pt x="81" y="64"/>
                                </a:lnTo>
                                <a:lnTo>
                                  <a:pt x="78" y="67"/>
                                </a:lnTo>
                                <a:lnTo>
                                  <a:pt x="73" y="74"/>
                                </a:lnTo>
                                <a:lnTo>
                                  <a:pt x="67" y="78"/>
                                </a:lnTo>
                                <a:lnTo>
                                  <a:pt x="63" y="81"/>
                                </a:lnTo>
                                <a:lnTo>
                                  <a:pt x="60" y="83"/>
                                </a:lnTo>
                                <a:lnTo>
                                  <a:pt x="56" y="84"/>
                                </a:lnTo>
                                <a:lnTo>
                                  <a:pt x="51" y="86"/>
                                </a:lnTo>
                                <a:lnTo>
                                  <a:pt x="47" y="86"/>
                                </a:lnTo>
                                <a:lnTo>
                                  <a:pt x="43" y="86"/>
                                </a:lnTo>
                                <a:lnTo>
                                  <a:pt x="38" y="86"/>
                                </a:lnTo>
                                <a:lnTo>
                                  <a:pt x="34" y="86"/>
                                </a:lnTo>
                                <a:lnTo>
                                  <a:pt x="30" y="84"/>
                                </a:lnTo>
                                <a:lnTo>
                                  <a:pt x="26" y="83"/>
                                </a:lnTo>
                                <a:lnTo>
                                  <a:pt x="23" y="81"/>
                                </a:lnTo>
                                <a:lnTo>
                                  <a:pt x="18" y="78"/>
                                </a:lnTo>
                                <a:lnTo>
                                  <a:pt x="13" y="74"/>
                                </a:lnTo>
                                <a:lnTo>
                                  <a:pt x="7" y="67"/>
                                </a:lnTo>
                                <a:lnTo>
                                  <a:pt x="6" y="64"/>
                                </a:lnTo>
                                <a:lnTo>
                                  <a:pt x="3" y="60"/>
                                </a:lnTo>
                                <a:lnTo>
                                  <a:pt x="1" y="56"/>
                                </a:lnTo>
                                <a:lnTo>
                                  <a:pt x="1" y="51"/>
                                </a:lnTo>
                                <a:lnTo>
                                  <a:pt x="0" y="47"/>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928"/>
                        <wps:cNvSpPr>
                          <a:spLocks/>
                        </wps:cNvSpPr>
                        <wps:spPr bwMode="auto">
                          <a:xfrm>
                            <a:off x="29901" y="7079"/>
                            <a:ext cx="511" cy="526"/>
                          </a:xfrm>
                          <a:custGeom>
                            <a:avLst/>
                            <a:gdLst>
                              <a:gd name="T0" fmla="*/ 0 w 85"/>
                              <a:gd name="T1" fmla="*/ 26305 h 86"/>
                              <a:gd name="T2" fmla="*/ 0 w 85"/>
                              <a:gd name="T3" fmla="*/ 23858 h 86"/>
                              <a:gd name="T4" fmla="*/ 601 w 85"/>
                              <a:gd name="T5" fmla="*/ 20799 h 86"/>
                              <a:gd name="T6" fmla="*/ 601 w 85"/>
                              <a:gd name="T7" fmla="*/ 18352 h 86"/>
                              <a:gd name="T8" fmla="*/ 1804 w 85"/>
                              <a:gd name="T9" fmla="*/ 16517 h 86"/>
                              <a:gd name="T10" fmla="*/ 3607 w 85"/>
                              <a:gd name="T11" fmla="*/ 14070 h 86"/>
                              <a:gd name="T12" fmla="*/ 4208 w 85"/>
                              <a:gd name="T13" fmla="*/ 12235 h 86"/>
                              <a:gd name="T14" fmla="*/ 7815 w 85"/>
                              <a:gd name="T15" fmla="*/ 7953 h 86"/>
                              <a:gd name="T16" fmla="*/ 10821 w 85"/>
                              <a:gd name="T17" fmla="*/ 5506 h 86"/>
                              <a:gd name="T18" fmla="*/ 13827 w 85"/>
                              <a:gd name="T19" fmla="*/ 3670 h 86"/>
                              <a:gd name="T20" fmla="*/ 15631 w 85"/>
                              <a:gd name="T21" fmla="*/ 2447 h 86"/>
                              <a:gd name="T22" fmla="*/ 18036 w 85"/>
                              <a:gd name="T23" fmla="*/ 1835 h 86"/>
                              <a:gd name="T24" fmla="*/ 20440 w 85"/>
                              <a:gd name="T25" fmla="*/ 1223 h 86"/>
                              <a:gd name="T26" fmla="*/ 22845 w 85"/>
                              <a:gd name="T27" fmla="*/ 1223 h 86"/>
                              <a:gd name="T28" fmla="*/ 25851 w 85"/>
                              <a:gd name="T29" fmla="*/ 0 h 86"/>
                              <a:gd name="T30" fmla="*/ 28256 w 85"/>
                              <a:gd name="T31" fmla="*/ 1223 h 86"/>
                              <a:gd name="T32" fmla="*/ 30661 w 85"/>
                              <a:gd name="T33" fmla="*/ 1223 h 86"/>
                              <a:gd name="T34" fmla="*/ 33667 w 85"/>
                              <a:gd name="T35" fmla="*/ 1835 h 86"/>
                              <a:gd name="T36" fmla="*/ 36071 w 85"/>
                              <a:gd name="T37" fmla="*/ 2447 h 86"/>
                              <a:gd name="T38" fmla="*/ 37875 w 85"/>
                              <a:gd name="T39" fmla="*/ 3670 h 86"/>
                              <a:gd name="T40" fmla="*/ 40280 w 85"/>
                              <a:gd name="T41" fmla="*/ 5506 h 86"/>
                              <a:gd name="T42" fmla="*/ 43887 w 85"/>
                              <a:gd name="T43" fmla="*/ 7953 h 86"/>
                              <a:gd name="T44" fmla="*/ 46893 w 85"/>
                              <a:gd name="T45" fmla="*/ 12235 h 86"/>
                              <a:gd name="T46" fmla="*/ 48696 w 85"/>
                              <a:gd name="T47" fmla="*/ 14070 h 86"/>
                              <a:gd name="T48" fmla="*/ 49899 w 85"/>
                              <a:gd name="T49" fmla="*/ 16517 h 86"/>
                              <a:gd name="T50" fmla="*/ 50500 w 85"/>
                              <a:gd name="T51" fmla="*/ 18352 h 86"/>
                              <a:gd name="T52" fmla="*/ 51101 w 85"/>
                              <a:gd name="T53" fmla="*/ 20799 h 86"/>
                              <a:gd name="T54" fmla="*/ 51101 w 85"/>
                              <a:gd name="T55" fmla="*/ 23858 h 86"/>
                              <a:gd name="T56" fmla="*/ 51101 w 85"/>
                              <a:gd name="T57" fmla="*/ 26305 h 86"/>
                              <a:gd name="T58" fmla="*/ 51101 w 85"/>
                              <a:gd name="T59" fmla="*/ 26305 h 86"/>
                              <a:gd name="T60" fmla="*/ 51101 w 85"/>
                              <a:gd name="T61" fmla="*/ 28752 h 86"/>
                              <a:gd name="T62" fmla="*/ 51101 w 85"/>
                              <a:gd name="T63" fmla="*/ 31199 h 86"/>
                              <a:gd name="T64" fmla="*/ 50500 w 85"/>
                              <a:gd name="T65" fmla="*/ 34258 h 86"/>
                              <a:gd name="T66" fmla="*/ 49899 w 85"/>
                              <a:gd name="T67" fmla="*/ 36705 h 86"/>
                              <a:gd name="T68" fmla="*/ 48696 w 85"/>
                              <a:gd name="T69" fmla="*/ 39152 h 86"/>
                              <a:gd name="T70" fmla="*/ 46893 w 85"/>
                              <a:gd name="T71" fmla="*/ 40987 h 86"/>
                              <a:gd name="T72" fmla="*/ 43887 w 85"/>
                              <a:gd name="T73" fmla="*/ 45269 h 86"/>
                              <a:gd name="T74" fmla="*/ 40280 w 85"/>
                              <a:gd name="T75" fmla="*/ 47716 h 86"/>
                              <a:gd name="T76" fmla="*/ 37875 w 85"/>
                              <a:gd name="T77" fmla="*/ 49551 h 86"/>
                              <a:gd name="T78" fmla="*/ 36071 w 85"/>
                              <a:gd name="T79" fmla="*/ 50775 h 86"/>
                              <a:gd name="T80" fmla="*/ 33667 w 85"/>
                              <a:gd name="T81" fmla="*/ 51387 h 86"/>
                              <a:gd name="T82" fmla="*/ 30661 w 85"/>
                              <a:gd name="T83" fmla="*/ 52610 h 86"/>
                              <a:gd name="T84" fmla="*/ 28256 w 85"/>
                              <a:gd name="T85" fmla="*/ 52610 h 86"/>
                              <a:gd name="T86" fmla="*/ 25851 w 85"/>
                              <a:gd name="T87" fmla="*/ 52610 h 86"/>
                              <a:gd name="T88" fmla="*/ 22845 w 85"/>
                              <a:gd name="T89" fmla="*/ 52610 h 86"/>
                              <a:gd name="T90" fmla="*/ 20440 w 85"/>
                              <a:gd name="T91" fmla="*/ 52610 h 86"/>
                              <a:gd name="T92" fmla="*/ 18036 w 85"/>
                              <a:gd name="T93" fmla="*/ 51387 h 86"/>
                              <a:gd name="T94" fmla="*/ 15631 w 85"/>
                              <a:gd name="T95" fmla="*/ 50775 h 86"/>
                              <a:gd name="T96" fmla="*/ 13827 w 85"/>
                              <a:gd name="T97" fmla="*/ 49551 h 86"/>
                              <a:gd name="T98" fmla="*/ 10821 w 85"/>
                              <a:gd name="T99" fmla="*/ 47716 h 86"/>
                              <a:gd name="T100" fmla="*/ 7815 w 85"/>
                              <a:gd name="T101" fmla="*/ 45269 h 86"/>
                              <a:gd name="T102" fmla="*/ 4208 w 85"/>
                              <a:gd name="T103" fmla="*/ 40987 h 86"/>
                              <a:gd name="T104" fmla="*/ 3607 w 85"/>
                              <a:gd name="T105" fmla="*/ 39152 h 86"/>
                              <a:gd name="T106" fmla="*/ 1804 w 85"/>
                              <a:gd name="T107" fmla="*/ 36705 h 86"/>
                              <a:gd name="T108" fmla="*/ 601 w 85"/>
                              <a:gd name="T109" fmla="*/ 34258 h 86"/>
                              <a:gd name="T110" fmla="*/ 601 w 85"/>
                              <a:gd name="T111" fmla="*/ 31199 h 86"/>
                              <a:gd name="T112" fmla="*/ 0 w 85"/>
                              <a:gd name="T113" fmla="*/ 28752 h 86"/>
                              <a:gd name="T114" fmla="*/ 0 w 85"/>
                              <a:gd name="T115" fmla="*/ 26305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4"/>
                                </a:lnTo>
                                <a:lnTo>
                                  <a:pt x="1" y="30"/>
                                </a:lnTo>
                                <a:lnTo>
                                  <a:pt x="3" y="27"/>
                                </a:lnTo>
                                <a:lnTo>
                                  <a:pt x="6" y="23"/>
                                </a:lnTo>
                                <a:lnTo>
                                  <a:pt x="7" y="20"/>
                                </a:lnTo>
                                <a:lnTo>
                                  <a:pt x="13" y="13"/>
                                </a:lnTo>
                                <a:lnTo>
                                  <a:pt x="18" y="9"/>
                                </a:lnTo>
                                <a:lnTo>
                                  <a:pt x="23" y="6"/>
                                </a:lnTo>
                                <a:lnTo>
                                  <a:pt x="26" y="4"/>
                                </a:lnTo>
                                <a:lnTo>
                                  <a:pt x="30" y="3"/>
                                </a:lnTo>
                                <a:lnTo>
                                  <a:pt x="34" y="2"/>
                                </a:lnTo>
                                <a:lnTo>
                                  <a:pt x="38" y="2"/>
                                </a:lnTo>
                                <a:lnTo>
                                  <a:pt x="43" y="0"/>
                                </a:lnTo>
                                <a:lnTo>
                                  <a:pt x="47" y="2"/>
                                </a:lnTo>
                                <a:lnTo>
                                  <a:pt x="51" y="2"/>
                                </a:lnTo>
                                <a:lnTo>
                                  <a:pt x="56" y="3"/>
                                </a:lnTo>
                                <a:lnTo>
                                  <a:pt x="60" y="4"/>
                                </a:lnTo>
                                <a:lnTo>
                                  <a:pt x="63" y="6"/>
                                </a:lnTo>
                                <a:lnTo>
                                  <a:pt x="67" y="9"/>
                                </a:lnTo>
                                <a:lnTo>
                                  <a:pt x="73" y="13"/>
                                </a:lnTo>
                                <a:lnTo>
                                  <a:pt x="78" y="20"/>
                                </a:lnTo>
                                <a:lnTo>
                                  <a:pt x="81" y="23"/>
                                </a:lnTo>
                                <a:lnTo>
                                  <a:pt x="83" y="27"/>
                                </a:lnTo>
                                <a:lnTo>
                                  <a:pt x="84" y="30"/>
                                </a:lnTo>
                                <a:lnTo>
                                  <a:pt x="85" y="34"/>
                                </a:lnTo>
                                <a:lnTo>
                                  <a:pt x="85" y="39"/>
                                </a:lnTo>
                                <a:lnTo>
                                  <a:pt x="85" y="43"/>
                                </a:lnTo>
                                <a:lnTo>
                                  <a:pt x="85" y="47"/>
                                </a:lnTo>
                                <a:lnTo>
                                  <a:pt x="85" y="51"/>
                                </a:lnTo>
                                <a:lnTo>
                                  <a:pt x="84" y="56"/>
                                </a:lnTo>
                                <a:lnTo>
                                  <a:pt x="83" y="60"/>
                                </a:lnTo>
                                <a:lnTo>
                                  <a:pt x="81" y="64"/>
                                </a:lnTo>
                                <a:lnTo>
                                  <a:pt x="78" y="67"/>
                                </a:lnTo>
                                <a:lnTo>
                                  <a:pt x="73" y="74"/>
                                </a:lnTo>
                                <a:lnTo>
                                  <a:pt x="67" y="78"/>
                                </a:lnTo>
                                <a:lnTo>
                                  <a:pt x="63" y="81"/>
                                </a:lnTo>
                                <a:lnTo>
                                  <a:pt x="60" y="83"/>
                                </a:lnTo>
                                <a:lnTo>
                                  <a:pt x="56" y="84"/>
                                </a:lnTo>
                                <a:lnTo>
                                  <a:pt x="51" y="86"/>
                                </a:lnTo>
                                <a:lnTo>
                                  <a:pt x="47" y="86"/>
                                </a:lnTo>
                                <a:lnTo>
                                  <a:pt x="43" y="86"/>
                                </a:lnTo>
                                <a:lnTo>
                                  <a:pt x="38" y="86"/>
                                </a:lnTo>
                                <a:lnTo>
                                  <a:pt x="34" y="86"/>
                                </a:lnTo>
                                <a:lnTo>
                                  <a:pt x="30" y="84"/>
                                </a:lnTo>
                                <a:lnTo>
                                  <a:pt x="26" y="83"/>
                                </a:lnTo>
                                <a:lnTo>
                                  <a:pt x="23" y="81"/>
                                </a:lnTo>
                                <a:lnTo>
                                  <a:pt x="18" y="78"/>
                                </a:lnTo>
                                <a:lnTo>
                                  <a:pt x="13" y="74"/>
                                </a:lnTo>
                                <a:lnTo>
                                  <a:pt x="7" y="67"/>
                                </a:lnTo>
                                <a:lnTo>
                                  <a:pt x="6" y="64"/>
                                </a:lnTo>
                                <a:lnTo>
                                  <a:pt x="3" y="60"/>
                                </a:lnTo>
                                <a:lnTo>
                                  <a:pt x="1" y="56"/>
                                </a:lnTo>
                                <a:lnTo>
                                  <a:pt x="1" y="51"/>
                                </a:lnTo>
                                <a:lnTo>
                                  <a:pt x="0" y="47"/>
                                </a:lnTo>
                                <a:lnTo>
                                  <a:pt x="0" y="43"/>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0" name="Line 929"/>
                        <wps:cNvCnPr/>
                        <wps:spPr bwMode="auto">
                          <a:xfrm>
                            <a:off x="30412" y="7335"/>
                            <a:ext cx="1292" cy="1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2491" name="Rectangle 930"/>
                        <wps:cNvSpPr>
                          <a:spLocks noChangeArrowheads="1"/>
                        </wps:cNvSpPr>
                        <wps:spPr bwMode="auto">
                          <a:xfrm>
                            <a:off x="48477" y="5501"/>
                            <a:ext cx="7410" cy="8222"/>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2" name="Rectangle 931"/>
                        <wps:cNvSpPr>
                          <a:spLocks noChangeArrowheads="1"/>
                        </wps:cNvSpPr>
                        <wps:spPr bwMode="auto">
                          <a:xfrm>
                            <a:off x="48477" y="5501"/>
                            <a:ext cx="7410" cy="8222"/>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3" name="Rectangle 932"/>
                        <wps:cNvSpPr>
                          <a:spLocks noChangeArrowheads="1"/>
                        </wps:cNvSpPr>
                        <wps:spPr bwMode="auto">
                          <a:xfrm>
                            <a:off x="49033" y="9048"/>
                            <a:ext cx="6659" cy="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2C713"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plicação  NFE</w:t>
                              </w:r>
                            </w:p>
                          </w:txbxContent>
                        </wps:txbx>
                        <wps:bodyPr rot="0" vert="horz" wrap="square" lIns="0" tIns="0" rIns="0" bIns="0" anchor="t" anchorCtr="0" upright="1">
                          <a:noAutofit/>
                        </wps:bodyPr>
                      </wps:wsp>
                      <wps:wsp>
                        <wps:cNvPr id="2494" name="Rectangle 933"/>
                        <wps:cNvSpPr>
                          <a:spLocks noChangeArrowheads="1"/>
                        </wps:cNvSpPr>
                        <wps:spPr bwMode="auto">
                          <a:xfrm>
                            <a:off x="43803" y="12461"/>
                            <a:ext cx="767" cy="85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5" name="Rectangle 934"/>
                        <wps:cNvSpPr>
                          <a:spLocks noChangeArrowheads="1"/>
                        </wps:cNvSpPr>
                        <wps:spPr bwMode="auto">
                          <a:xfrm>
                            <a:off x="43803" y="12461"/>
                            <a:ext cx="767" cy="85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6" name="Rectangle 935"/>
                        <wps:cNvSpPr>
                          <a:spLocks noChangeArrowheads="1"/>
                        </wps:cNvSpPr>
                        <wps:spPr bwMode="auto">
                          <a:xfrm>
                            <a:off x="43022" y="12461"/>
                            <a:ext cx="781" cy="85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7" name="Rectangle 936"/>
                        <wps:cNvSpPr>
                          <a:spLocks noChangeArrowheads="1"/>
                        </wps:cNvSpPr>
                        <wps:spPr bwMode="auto">
                          <a:xfrm>
                            <a:off x="43022" y="12461"/>
                            <a:ext cx="781" cy="85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8" name="Rectangle 937"/>
                        <wps:cNvSpPr>
                          <a:spLocks noChangeArrowheads="1"/>
                        </wps:cNvSpPr>
                        <wps:spPr bwMode="auto">
                          <a:xfrm>
                            <a:off x="42270" y="12461"/>
                            <a:ext cx="752" cy="85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9" name="Rectangle 938"/>
                        <wps:cNvSpPr>
                          <a:spLocks noChangeArrowheads="1"/>
                        </wps:cNvSpPr>
                        <wps:spPr bwMode="auto">
                          <a:xfrm>
                            <a:off x="42270" y="12461"/>
                            <a:ext cx="752" cy="85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0" name="Rectangle 939"/>
                        <wps:cNvSpPr>
                          <a:spLocks noChangeArrowheads="1"/>
                        </wps:cNvSpPr>
                        <wps:spPr bwMode="auto">
                          <a:xfrm>
                            <a:off x="41489" y="12461"/>
                            <a:ext cx="781" cy="85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1" name="Rectangle 940"/>
                        <wps:cNvSpPr>
                          <a:spLocks noChangeArrowheads="1"/>
                        </wps:cNvSpPr>
                        <wps:spPr bwMode="auto">
                          <a:xfrm>
                            <a:off x="41489" y="12461"/>
                            <a:ext cx="781" cy="85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2" name="Rectangle 941"/>
                        <wps:cNvSpPr>
                          <a:spLocks noChangeArrowheads="1"/>
                        </wps:cNvSpPr>
                        <wps:spPr bwMode="auto">
                          <a:xfrm>
                            <a:off x="44570" y="12461"/>
                            <a:ext cx="766" cy="85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3" name="Rectangle 942"/>
                        <wps:cNvSpPr>
                          <a:spLocks noChangeArrowheads="1"/>
                        </wps:cNvSpPr>
                        <wps:spPr bwMode="auto">
                          <a:xfrm>
                            <a:off x="44570" y="12461"/>
                            <a:ext cx="766" cy="85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4" name="Rectangle 943"/>
                        <wps:cNvSpPr>
                          <a:spLocks noChangeArrowheads="1"/>
                        </wps:cNvSpPr>
                        <wps:spPr bwMode="auto">
                          <a:xfrm>
                            <a:off x="40737" y="13979"/>
                            <a:ext cx="5952"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7201D"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Filas de Msgs</w:t>
                              </w:r>
                            </w:p>
                          </w:txbxContent>
                        </wps:txbx>
                        <wps:bodyPr rot="0" vert="horz" wrap="square" lIns="0" tIns="0" rIns="0" bIns="0" anchor="t" anchorCtr="0" upright="1">
                          <a:noAutofit/>
                        </wps:bodyPr>
                      </wps:wsp>
                      <wps:wsp>
                        <wps:cNvPr id="2505" name="Freeform 944"/>
                        <wps:cNvSpPr>
                          <a:spLocks/>
                        </wps:cNvSpPr>
                        <wps:spPr bwMode="auto">
                          <a:xfrm>
                            <a:off x="39430" y="11874"/>
                            <a:ext cx="1488" cy="1639"/>
                          </a:xfrm>
                          <a:custGeom>
                            <a:avLst/>
                            <a:gdLst>
                              <a:gd name="T0" fmla="*/ 148793 w 247"/>
                              <a:gd name="T1" fmla="*/ 41260 h 274"/>
                              <a:gd name="T2" fmla="*/ 41566 w 247"/>
                              <a:gd name="T3" fmla="*/ 41260 h 274"/>
                              <a:gd name="T4" fmla="*/ 41566 w 247"/>
                              <a:gd name="T5" fmla="*/ 0 h 274"/>
                              <a:gd name="T6" fmla="*/ 0 w 247"/>
                              <a:gd name="T7" fmla="*/ 81922 h 274"/>
                              <a:gd name="T8" fmla="*/ 41566 w 247"/>
                              <a:gd name="T9" fmla="*/ 163843 h 274"/>
                              <a:gd name="T10" fmla="*/ 41566 w 247"/>
                              <a:gd name="T11" fmla="*/ 123181 h 274"/>
                              <a:gd name="T12" fmla="*/ 148793 w 247"/>
                              <a:gd name="T13" fmla="*/ 123181 h 274"/>
                              <a:gd name="T14" fmla="*/ 148793 w 247"/>
                              <a:gd name="T15" fmla="*/ 41260 h 2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7" h="274">
                                <a:moveTo>
                                  <a:pt x="247" y="69"/>
                                </a:moveTo>
                                <a:lnTo>
                                  <a:pt x="69" y="69"/>
                                </a:lnTo>
                                <a:lnTo>
                                  <a:pt x="69" y="0"/>
                                </a:lnTo>
                                <a:lnTo>
                                  <a:pt x="0" y="137"/>
                                </a:lnTo>
                                <a:lnTo>
                                  <a:pt x="69" y="274"/>
                                </a:lnTo>
                                <a:lnTo>
                                  <a:pt x="69" y="206"/>
                                </a:lnTo>
                                <a:lnTo>
                                  <a:pt x="247" y="206"/>
                                </a:lnTo>
                                <a:lnTo>
                                  <a:pt x="247" y="69"/>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945"/>
                        <wps:cNvSpPr>
                          <a:spLocks/>
                        </wps:cNvSpPr>
                        <wps:spPr bwMode="auto">
                          <a:xfrm>
                            <a:off x="39430" y="11874"/>
                            <a:ext cx="1488" cy="1639"/>
                          </a:xfrm>
                          <a:custGeom>
                            <a:avLst/>
                            <a:gdLst>
                              <a:gd name="T0" fmla="*/ 148793 w 247"/>
                              <a:gd name="T1" fmla="*/ 41260 h 274"/>
                              <a:gd name="T2" fmla="*/ 41566 w 247"/>
                              <a:gd name="T3" fmla="*/ 41260 h 274"/>
                              <a:gd name="T4" fmla="*/ 41566 w 247"/>
                              <a:gd name="T5" fmla="*/ 0 h 274"/>
                              <a:gd name="T6" fmla="*/ 0 w 247"/>
                              <a:gd name="T7" fmla="*/ 81922 h 274"/>
                              <a:gd name="T8" fmla="*/ 41566 w 247"/>
                              <a:gd name="T9" fmla="*/ 163843 h 274"/>
                              <a:gd name="T10" fmla="*/ 41566 w 247"/>
                              <a:gd name="T11" fmla="*/ 123181 h 274"/>
                              <a:gd name="T12" fmla="*/ 148793 w 247"/>
                              <a:gd name="T13" fmla="*/ 123181 h 274"/>
                              <a:gd name="T14" fmla="*/ 148793 w 247"/>
                              <a:gd name="T15" fmla="*/ 41260 h 2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7" h="274">
                                <a:moveTo>
                                  <a:pt x="247" y="69"/>
                                </a:moveTo>
                                <a:lnTo>
                                  <a:pt x="69" y="69"/>
                                </a:lnTo>
                                <a:lnTo>
                                  <a:pt x="69" y="0"/>
                                </a:lnTo>
                                <a:lnTo>
                                  <a:pt x="0" y="137"/>
                                </a:lnTo>
                                <a:lnTo>
                                  <a:pt x="69" y="274"/>
                                </a:lnTo>
                                <a:lnTo>
                                  <a:pt x="69" y="206"/>
                                </a:lnTo>
                                <a:lnTo>
                                  <a:pt x="247" y="206"/>
                                </a:lnTo>
                                <a:lnTo>
                                  <a:pt x="247" y="69"/>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7" name="Freeform 946"/>
                        <wps:cNvSpPr>
                          <a:spLocks/>
                        </wps:cNvSpPr>
                        <wps:spPr bwMode="auto">
                          <a:xfrm>
                            <a:off x="45862" y="12085"/>
                            <a:ext cx="1548" cy="1638"/>
                          </a:xfrm>
                          <a:custGeom>
                            <a:avLst/>
                            <a:gdLst>
                              <a:gd name="T0" fmla="*/ 154805 w 258"/>
                              <a:gd name="T1" fmla="*/ 40811 h 273"/>
                              <a:gd name="T2" fmla="*/ 40801 w 258"/>
                              <a:gd name="T3" fmla="*/ 40811 h 273"/>
                              <a:gd name="T4" fmla="*/ 40801 w 258"/>
                              <a:gd name="T5" fmla="*/ 0 h 273"/>
                              <a:gd name="T6" fmla="*/ 0 w 258"/>
                              <a:gd name="T7" fmla="*/ 81621 h 273"/>
                              <a:gd name="T8" fmla="*/ 40801 w 258"/>
                              <a:gd name="T9" fmla="*/ 163843 h 273"/>
                              <a:gd name="T10" fmla="*/ 40801 w 258"/>
                              <a:gd name="T11" fmla="*/ 123032 h 273"/>
                              <a:gd name="T12" fmla="*/ 154805 w 258"/>
                              <a:gd name="T13" fmla="*/ 123032 h 273"/>
                              <a:gd name="T14" fmla="*/ 154805 w 258"/>
                              <a:gd name="T15" fmla="*/ 40811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 h="273">
                                <a:moveTo>
                                  <a:pt x="258" y="68"/>
                                </a:moveTo>
                                <a:lnTo>
                                  <a:pt x="68" y="68"/>
                                </a:lnTo>
                                <a:lnTo>
                                  <a:pt x="68" y="0"/>
                                </a:lnTo>
                                <a:lnTo>
                                  <a:pt x="0" y="136"/>
                                </a:lnTo>
                                <a:lnTo>
                                  <a:pt x="68" y="273"/>
                                </a:lnTo>
                                <a:lnTo>
                                  <a:pt x="68" y="205"/>
                                </a:lnTo>
                                <a:lnTo>
                                  <a:pt x="258" y="205"/>
                                </a:lnTo>
                                <a:lnTo>
                                  <a:pt x="258" y="68"/>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947"/>
                        <wps:cNvSpPr>
                          <a:spLocks/>
                        </wps:cNvSpPr>
                        <wps:spPr bwMode="auto">
                          <a:xfrm>
                            <a:off x="45862" y="12085"/>
                            <a:ext cx="1548" cy="1638"/>
                          </a:xfrm>
                          <a:custGeom>
                            <a:avLst/>
                            <a:gdLst>
                              <a:gd name="T0" fmla="*/ 154805 w 258"/>
                              <a:gd name="T1" fmla="*/ 40811 h 273"/>
                              <a:gd name="T2" fmla="*/ 40801 w 258"/>
                              <a:gd name="T3" fmla="*/ 40811 h 273"/>
                              <a:gd name="T4" fmla="*/ 40801 w 258"/>
                              <a:gd name="T5" fmla="*/ 0 h 273"/>
                              <a:gd name="T6" fmla="*/ 0 w 258"/>
                              <a:gd name="T7" fmla="*/ 81621 h 273"/>
                              <a:gd name="T8" fmla="*/ 40801 w 258"/>
                              <a:gd name="T9" fmla="*/ 163843 h 273"/>
                              <a:gd name="T10" fmla="*/ 40801 w 258"/>
                              <a:gd name="T11" fmla="*/ 123032 h 273"/>
                              <a:gd name="T12" fmla="*/ 154805 w 258"/>
                              <a:gd name="T13" fmla="*/ 123032 h 273"/>
                              <a:gd name="T14" fmla="*/ 154805 w 258"/>
                              <a:gd name="T15" fmla="*/ 40811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 h="273">
                                <a:moveTo>
                                  <a:pt x="258" y="68"/>
                                </a:moveTo>
                                <a:lnTo>
                                  <a:pt x="68" y="68"/>
                                </a:lnTo>
                                <a:lnTo>
                                  <a:pt x="68" y="0"/>
                                </a:lnTo>
                                <a:lnTo>
                                  <a:pt x="0" y="136"/>
                                </a:lnTo>
                                <a:lnTo>
                                  <a:pt x="68" y="273"/>
                                </a:lnTo>
                                <a:lnTo>
                                  <a:pt x="68" y="205"/>
                                </a:lnTo>
                                <a:lnTo>
                                  <a:pt x="258" y="205"/>
                                </a:lnTo>
                                <a:lnTo>
                                  <a:pt x="258" y="68"/>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9" name="Freeform 948"/>
                        <wps:cNvSpPr>
                          <a:spLocks/>
                        </wps:cNvSpPr>
                        <wps:spPr bwMode="auto">
                          <a:xfrm>
                            <a:off x="50131" y="17015"/>
                            <a:ext cx="3291" cy="4104"/>
                          </a:xfrm>
                          <a:custGeom>
                            <a:avLst/>
                            <a:gdLst>
                              <a:gd name="T0" fmla="*/ 0 w 547"/>
                              <a:gd name="T1" fmla="*/ 369562 h 684"/>
                              <a:gd name="T2" fmla="*/ 602 w 547"/>
                              <a:gd name="T3" fmla="*/ 372562 h 684"/>
                              <a:gd name="T4" fmla="*/ 3009 w 547"/>
                              <a:gd name="T5" fmla="*/ 376761 h 684"/>
                              <a:gd name="T6" fmla="*/ 6619 w 547"/>
                              <a:gd name="T7" fmla="*/ 381561 h 684"/>
                              <a:gd name="T8" fmla="*/ 12636 w 547"/>
                              <a:gd name="T9" fmla="*/ 384561 h 684"/>
                              <a:gd name="T10" fmla="*/ 19255 w 547"/>
                              <a:gd name="T11" fmla="*/ 388160 h 684"/>
                              <a:gd name="T12" fmla="*/ 28281 w 547"/>
                              <a:gd name="T13" fmla="*/ 391760 h 684"/>
                              <a:gd name="T14" fmla="*/ 37307 w 547"/>
                              <a:gd name="T15" fmla="*/ 394760 h 684"/>
                              <a:gd name="T16" fmla="*/ 47537 w 547"/>
                              <a:gd name="T17" fmla="*/ 397759 h 684"/>
                              <a:gd name="T18" fmla="*/ 59572 w 547"/>
                              <a:gd name="T19" fmla="*/ 400759 h 684"/>
                              <a:gd name="T20" fmla="*/ 71606 w 547"/>
                              <a:gd name="T21" fmla="*/ 402559 h 684"/>
                              <a:gd name="T22" fmla="*/ 85446 w 547"/>
                              <a:gd name="T23" fmla="*/ 404959 h 684"/>
                              <a:gd name="T24" fmla="*/ 115533 w 547"/>
                              <a:gd name="T25" fmla="*/ 407958 h 684"/>
                              <a:gd name="T26" fmla="*/ 147425 w 547"/>
                              <a:gd name="T27" fmla="*/ 409758 h 684"/>
                              <a:gd name="T28" fmla="*/ 180520 w 547"/>
                              <a:gd name="T29" fmla="*/ 409758 h 684"/>
                              <a:gd name="T30" fmla="*/ 213014 w 547"/>
                              <a:gd name="T31" fmla="*/ 407958 h 684"/>
                              <a:gd name="T32" fmla="*/ 242498 w 547"/>
                              <a:gd name="T33" fmla="*/ 404959 h 684"/>
                              <a:gd name="T34" fmla="*/ 256338 w 547"/>
                              <a:gd name="T35" fmla="*/ 402559 h 684"/>
                              <a:gd name="T36" fmla="*/ 268975 w 547"/>
                              <a:gd name="T37" fmla="*/ 400759 h 684"/>
                              <a:gd name="T38" fmla="*/ 281009 w 547"/>
                              <a:gd name="T39" fmla="*/ 397759 h 684"/>
                              <a:gd name="T40" fmla="*/ 291239 w 547"/>
                              <a:gd name="T41" fmla="*/ 394760 h 684"/>
                              <a:gd name="T42" fmla="*/ 300867 w 547"/>
                              <a:gd name="T43" fmla="*/ 391760 h 684"/>
                              <a:gd name="T44" fmla="*/ 309291 w 547"/>
                              <a:gd name="T45" fmla="*/ 388160 h 684"/>
                              <a:gd name="T46" fmla="*/ 315910 w 547"/>
                              <a:gd name="T47" fmla="*/ 384561 h 684"/>
                              <a:gd name="T48" fmla="*/ 321325 w 547"/>
                              <a:gd name="T49" fmla="*/ 381561 h 684"/>
                              <a:gd name="T50" fmla="*/ 325538 w 547"/>
                              <a:gd name="T51" fmla="*/ 376761 h 684"/>
                              <a:gd name="T52" fmla="*/ 327945 w 547"/>
                              <a:gd name="T53" fmla="*/ 372562 h 684"/>
                              <a:gd name="T54" fmla="*/ 329148 w 547"/>
                              <a:gd name="T55" fmla="*/ 369562 h 684"/>
                              <a:gd name="T56" fmla="*/ 329148 w 547"/>
                              <a:gd name="T57" fmla="*/ 41396 h 684"/>
                              <a:gd name="T58" fmla="*/ 327945 w 547"/>
                              <a:gd name="T59" fmla="*/ 36596 h 684"/>
                              <a:gd name="T60" fmla="*/ 325538 w 547"/>
                              <a:gd name="T61" fmla="*/ 32397 h 684"/>
                              <a:gd name="T62" fmla="*/ 321325 w 547"/>
                              <a:gd name="T63" fmla="*/ 28197 h 684"/>
                              <a:gd name="T64" fmla="*/ 315910 w 547"/>
                              <a:gd name="T65" fmla="*/ 25197 h 684"/>
                              <a:gd name="T66" fmla="*/ 309291 w 547"/>
                              <a:gd name="T67" fmla="*/ 21598 h 684"/>
                              <a:gd name="T68" fmla="*/ 300867 w 547"/>
                              <a:gd name="T69" fmla="*/ 17998 h 684"/>
                              <a:gd name="T70" fmla="*/ 291239 w 547"/>
                              <a:gd name="T71" fmla="*/ 14399 h 684"/>
                              <a:gd name="T72" fmla="*/ 281009 w 547"/>
                              <a:gd name="T73" fmla="*/ 11999 h 684"/>
                              <a:gd name="T74" fmla="*/ 268975 w 547"/>
                              <a:gd name="T75" fmla="*/ 8399 h 684"/>
                              <a:gd name="T76" fmla="*/ 256338 w 547"/>
                              <a:gd name="T77" fmla="*/ 7199 h 684"/>
                              <a:gd name="T78" fmla="*/ 242498 w 547"/>
                              <a:gd name="T79" fmla="*/ 4200 h 684"/>
                              <a:gd name="T80" fmla="*/ 213014 w 547"/>
                              <a:gd name="T81" fmla="*/ 1800 h 684"/>
                              <a:gd name="T82" fmla="*/ 180520 w 547"/>
                              <a:gd name="T83" fmla="*/ 0 h 684"/>
                              <a:gd name="T84" fmla="*/ 147425 w 547"/>
                              <a:gd name="T85" fmla="*/ 0 h 684"/>
                              <a:gd name="T86" fmla="*/ 115533 w 547"/>
                              <a:gd name="T87" fmla="*/ 1800 h 684"/>
                              <a:gd name="T88" fmla="*/ 85446 w 547"/>
                              <a:gd name="T89" fmla="*/ 4200 h 684"/>
                              <a:gd name="T90" fmla="*/ 71606 w 547"/>
                              <a:gd name="T91" fmla="*/ 7199 h 684"/>
                              <a:gd name="T92" fmla="*/ 59572 w 547"/>
                              <a:gd name="T93" fmla="*/ 8399 h 684"/>
                              <a:gd name="T94" fmla="*/ 47537 w 547"/>
                              <a:gd name="T95" fmla="*/ 11999 h 684"/>
                              <a:gd name="T96" fmla="*/ 37307 w 547"/>
                              <a:gd name="T97" fmla="*/ 14399 h 684"/>
                              <a:gd name="T98" fmla="*/ 28281 w 547"/>
                              <a:gd name="T99" fmla="*/ 17998 h 684"/>
                              <a:gd name="T100" fmla="*/ 19255 w 547"/>
                              <a:gd name="T101" fmla="*/ 21598 h 684"/>
                              <a:gd name="T102" fmla="*/ 12636 w 547"/>
                              <a:gd name="T103" fmla="*/ 25197 h 684"/>
                              <a:gd name="T104" fmla="*/ 6619 w 547"/>
                              <a:gd name="T105" fmla="*/ 28197 h 684"/>
                              <a:gd name="T106" fmla="*/ 3009 w 547"/>
                              <a:gd name="T107" fmla="*/ 32397 h 684"/>
                              <a:gd name="T108" fmla="*/ 602 w 547"/>
                              <a:gd name="T109" fmla="*/ 36596 h 684"/>
                              <a:gd name="T110" fmla="*/ 0 w 547"/>
                              <a:gd name="T111" fmla="*/ 41396 h 68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7" h="684">
                                <a:moveTo>
                                  <a:pt x="0" y="69"/>
                                </a:moveTo>
                                <a:lnTo>
                                  <a:pt x="0" y="616"/>
                                </a:lnTo>
                                <a:lnTo>
                                  <a:pt x="0" y="618"/>
                                </a:lnTo>
                                <a:lnTo>
                                  <a:pt x="1" y="621"/>
                                </a:lnTo>
                                <a:lnTo>
                                  <a:pt x="3" y="626"/>
                                </a:lnTo>
                                <a:lnTo>
                                  <a:pt x="5" y="628"/>
                                </a:lnTo>
                                <a:lnTo>
                                  <a:pt x="8" y="633"/>
                                </a:lnTo>
                                <a:lnTo>
                                  <a:pt x="11" y="636"/>
                                </a:lnTo>
                                <a:lnTo>
                                  <a:pt x="15" y="638"/>
                                </a:lnTo>
                                <a:lnTo>
                                  <a:pt x="21" y="641"/>
                                </a:lnTo>
                                <a:lnTo>
                                  <a:pt x="27" y="644"/>
                                </a:lnTo>
                                <a:lnTo>
                                  <a:pt x="32" y="647"/>
                                </a:lnTo>
                                <a:lnTo>
                                  <a:pt x="40" y="650"/>
                                </a:lnTo>
                                <a:lnTo>
                                  <a:pt x="47" y="653"/>
                                </a:lnTo>
                                <a:lnTo>
                                  <a:pt x="54" y="656"/>
                                </a:lnTo>
                                <a:lnTo>
                                  <a:pt x="62" y="658"/>
                                </a:lnTo>
                                <a:lnTo>
                                  <a:pt x="71" y="661"/>
                                </a:lnTo>
                                <a:lnTo>
                                  <a:pt x="79" y="663"/>
                                </a:lnTo>
                                <a:lnTo>
                                  <a:pt x="89" y="665"/>
                                </a:lnTo>
                                <a:lnTo>
                                  <a:pt x="99" y="668"/>
                                </a:lnTo>
                                <a:lnTo>
                                  <a:pt x="109" y="670"/>
                                </a:lnTo>
                                <a:lnTo>
                                  <a:pt x="119" y="671"/>
                                </a:lnTo>
                                <a:lnTo>
                                  <a:pt x="131" y="674"/>
                                </a:lnTo>
                                <a:lnTo>
                                  <a:pt x="142" y="675"/>
                                </a:lnTo>
                                <a:lnTo>
                                  <a:pt x="166" y="678"/>
                                </a:lnTo>
                                <a:lnTo>
                                  <a:pt x="192" y="680"/>
                                </a:lnTo>
                                <a:lnTo>
                                  <a:pt x="218" y="683"/>
                                </a:lnTo>
                                <a:lnTo>
                                  <a:pt x="245" y="683"/>
                                </a:lnTo>
                                <a:lnTo>
                                  <a:pt x="273" y="684"/>
                                </a:lnTo>
                                <a:lnTo>
                                  <a:pt x="300" y="683"/>
                                </a:lnTo>
                                <a:lnTo>
                                  <a:pt x="327" y="683"/>
                                </a:lnTo>
                                <a:lnTo>
                                  <a:pt x="354" y="680"/>
                                </a:lnTo>
                                <a:lnTo>
                                  <a:pt x="379" y="678"/>
                                </a:lnTo>
                                <a:lnTo>
                                  <a:pt x="403" y="675"/>
                                </a:lnTo>
                                <a:lnTo>
                                  <a:pt x="414" y="674"/>
                                </a:lnTo>
                                <a:lnTo>
                                  <a:pt x="426" y="671"/>
                                </a:lnTo>
                                <a:lnTo>
                                  <a:pt x="437" y="670"/>
                                </a:lnTo>
                                <a:lnTo>
                                  <a:pt x="447" y="668"/>
                                </a:lnTo>
                                <a:lnTo>
                                  <a:pt x="457" y="665"/>
                                </a:lnTo>
                                <a:lnTo>
                                  <a:pt x="467" y="663"/>
                                </a:lnTo>
                                <a:lnTo>
                                  <a:pt x="476" y="661"/>
                                </a:lnTo>
                                <a:lnTo>
                                  <a:pt x="484" y="658"/>
                                </a:lnTo>
                                <a:lnTo>
                                  <a:pt x="493" y="656"/>
                                </a:lnTo>
                                <a:lnTo>
                                  <a:pt x="500" y="653"/>
                                </a:lnTo>
                                <a:lnTo>
                                  <a:pt x="507" y="650"/>
                                </a:lnTo>
                                <a:lnTo>
                                  <a:pt x="514" y="647"/>
                                </a:lnTo>
                                <a:lnTo>
                                  <a:pt x="520" y="644"/>
                                </a:lnTo>
                                <a:lnTo>
                                  <a:pt x="525" y="641"/>
                                </a:lnTo>
                                <a:lnTo>
                                  <a:pt x="530" y="638"/>
                                </a:lnTo>
                                <a:lnTo>
                                  <a:pt x="534" y="636"/>
                                </a:lnTo>
                                <a:lnTo>
                                  <a:pt x="538" y="633"/>
                                </a:lnTo>
                                <a:lnTo>
                                  <a:pt x="541" y="628"/>
                                </a:lnTo>
                                <a:lnTo>
                                  <a:pt x="544" y="626"/>
                                </a:lnTo>
                                <a:lnTo>
                                  <a:pt x="545" y="621"/>
                                </a:lnTo>
                                <a:lnTo>
                                  <a:pt x="547" y="618"/>
                                </a:lnTo>
                                <a:lnTo>
                                  <a:pt x="547" y="616"/>
                                </a:lnTo>
                                <a:lnTo>
                                  <a:pt x="547" y="69"/>
                                </a:lnTo>
                                <a:lnTo>
                                  <a:pt x="547" y="64"/>
                                </a:lnTo>
                                <a:lnTo>
                                  <a:pt x="545" y="61"/>
                                </a:lnTo>
                                <a:lnTo>
                                  <a:pt x="544" y="57"/>
                                </a:lnTo>
                                <a:lnTo>
                                  <a:pt x="541" y="54"/>
                                </a:lnTo>
                                <a:lnTo>
                                  <a:pt x="538" y="51"/>
                                </a:lnTo>
                                <a:lnTo>
                                  <a:pt x="534" y="47"/>
                                </a:lnTo>
                                <a:lnTo>
                                  <a:pt x="530" y="44"/>
                                </a:lnTo>
                                <a:lnTo>
                                  <a:pt x="525" y="42"/>
                                </a:lnTo>
                                <a:lnTo>
                                  <a:pt x="520" y="39"/>
                                </a:lnTo>
                                <a:lnTo>
                                  <a:pt x="514" y="36"/>
                                </a:lnTo>
                                <a:lnTo>
                                  <a:pt x="507" y="33"/>
                                </a:lnTo>
                                <a:lnTo>
                                  <a:pt x="500" y="30"/>
                                </a:lnTo>
                                <a:lnTo>
                                  <a:pt x="493" y="27"/>
                                </a:lnTo>
                                <a:lnTo>
                                  <a:pt x="484" y="24"/>
                                </a:lnTo>
                                <a:lnTo>
                                  <a:pt x="476" y="22"/>
                                </a:lnTo>
                                <a:lnTo>
                                  <a:pt x="467" y="20"/>
                                </a:lnTo>
                                <a:lnTo>
                                  <a:pt x="457" y="17"/>
                                </a:lnTo>
                                <a:lnTo>
                                  <a:pt x="447" y="14"/>
                                </a:lnTo>
                                <a:lnTo>
                                  <a:pt x="437" y="13"/>
                                </a:lnTo>
                                <a:lnTo>
                                  <a:pt x="426" y="12"/>
                                </a:lnTo>
                                <a:lnTo>
                                  <a:pt x="414" y="9"/>
                                </a:lnTo>
                                <a:lnTo>
                                  <a:pt x="403" y="7"/>
                                </a:lnTo>
                                <a:lnTo>
                                  <a:pt x="379" y="4"/>
                                </a:lnTo>
                                <a:lnTo>
                                  <a:pt x="354" y="3"/>
                                </a:lnTo>
                                <a:lnTo>
                                  <a:pt x="327" y="0"/>
                                </a:lnTo>
                                <a:lnTo>
                                  <a:pt x="300" y="0"/>
                                </a:lnTo>
                                <a:lnTo>
                                  <a:pt x="273" y="0"/>
                                </a:lnTo>
                                <a:lnTo>
                                  <a:pt x="245" y="0"/>
                                </a:lnTo>
                                <a:lnTo>
                                  <a:pt x="218" y="0"/>
                                </a:lnTo>
                                <a:lnTo>
                                  <a:pt x="192" y="3"/>
                                </a:lnTo>
                                <a:lnTo>
                                  <a:pt x="166" y="4"/>
                                </a:lnTo>
                                <a:lnTo>
                                  <a:pt x="142" y="7"/>
                                </a:lnTo>
                                <a:lnTo>
                                  <a:pt x="131" y="9"/>
                                </a:lnTo>
                                <a:lnTo>
                                  <a:pt x="119" y="12"/>
                                </a:lnTo>
                                <a:lnTo>
                                  <a:pt x="109" y="13"/>
                                </a:lnTo>
                                <a:lnTo>
                                  <a:pt x="99" y="14"/>
                                </a:lnTo>
                                <a:lnTo>
                                  <a:pt x="89" y="17"/>
                                </a:lnTo>
                                <a:lnTo>
                                  <a:pt x="79" y="20"/>
                                </a:lnTo>
                                <a:lnTo>
                                  <a:pt x="71" y="22"/>
                                </a:lnTo>
                                <a:lnTo>
                                  <a:pt x="62" y="24"/>
                                </a:lnTo>
                                <a:lnTo>
                                  <a:pt x="54" y="27"/>
                                </a:lnTo>
                                <a:lnTo>
                                  <a:pt x="47" y="30"/>
                                </a:lnTo>
                                <a:lnTo>
                                  <a:pt x="40" y="33"/>
                                </a:lnTo>
                                <a:lnTo>
                                  <a:pt x="32" y="36"/>
                                </a:lnTo>
                                <a:lnTo>
                                  <a:pt x="27" y="39"/>
                                </a:lnTo>
                                <a:lnTo>
                                  <a:pt x="21" y="42"/>
                                </a:lnTo>
                                <a:lnTo>
                                  <a:pt x="15" y="44"/>
                                </a:lnTo>
                                <a:lnTo>
                                  <a:pt x="11" y="47"/>
                                </a:lnTo>
                                <a:lnTo>
                                  <a:pt x="8" y="51"/>
                                </a:lnTo>
                                <a:lnTo>
                                  <a:pt x="5" y="54"/>
                                </a:lnTo>
                                <a:lnTo>
                                  <a:pt x="3" y="57"/>
                                </a:lnTo>
                                <a:lnTo>
                                  <a:pt x="1" y="61"/>
                                </a:lnTo>
                                <a:lnTo>
                                  <a:pt x="0" y="64"/>
                                </a:lnTo>
                                <a:lnTo>
                                  <a:pt x="0" y="69"/>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949"/>
                        <wps:cNvSpPr>
                          <a:spLocks/>
                        </wps:cNvSpPr>
                        <wps:spPr bwMode="auto">
                          <a:xfrm>
                            <a:off x="50131" y="17015"/>
                            <a:ext cx="3291" cy="4104"/>
                          </a:xfrm>
                          <a:custGeom>
                            <a:avLst/>
                            <a:gdLst>
                              <a:gd name="T0" fmla="*/ 0 w 547"/>
                              <a:gd name="T1" fmla="*/ 369562 h 684"/>
                              <a:gd name="T2" fmla="*/ 602 w 547"/>
                              <a:gd name="T3" fmla="*/ 372562 h 684"/>
                              <a:gd name="T4" fmla="*/ 3009 w 547"/>
                              <a:gd name="T5" fmla="*/ 376761 h 684"/>
                              <a:gd name="T6" fmla="*/ 6619 w 547"/>
                              <a:gd name="T7" fmla="*/ 381561 h 684"/>
                              <a:gd name="T8" fmla="*/ 12636 w 547"/>
                              <a:gd name="T9" fmla="*/ 384561 h 684"/>
                              <a:gd name="T10" fmla="*/ 19255 w 547"/>
                              <a:gd name="T11" fmla="*/ 388160 h 684"/>
                              <a:gd name="T12" fmla="*/ 28281 w 547"/>
                              <a:gd name="T13" fmla="*/ 391760 h 684"/>
                              <a:gd name="T14" fmla="*/ 37307 w 547"/>
                              <a:gd name="T15" fmla="*/ 394760 h 684"/>
                              <a:gd name="T16" fmla="*/ 47537 w 547"/>
                              <a:gd name="T17" fmla="*/ 397759 h 684"/>
                              <a:gd name="T18" fmla="*/ 59572 w 547"/>
                              <a:gd name="T19" fmla="*/ 400759 h 684"/>
                              <a:gd name="T20" fmla="*/ 71606 w 547"/>
                              <a:gd name="T21" fmla="*/ 402559 h 684"/>
                              <a:gd name="T22" fmla="*/ 85446 w 547"/>
                              <a:gd name="T23" fmla="*/ 404959 h 684"/>
                              <a:gd name="T24" fmla="*/ 115533 w 547"/>
                              <a:gd name="T25" fmla="*/ 407958 h 684"/>
                              <a:gd name="T26" fmla="*/ 147425 w 547"/>
                              <a:gd name="T27" fmla="*/ 409758 h 684"/>
                              <a:gd name="T28" fmla="*/ 180520 w 547"/>
                              <a:gd name="T29" fmla="*/ 409758 h 684"/>
                              <a:gd name="T30" fmla="*/ 213014 w 547"/>
                              <a:gd name="T31" fmla="*/ 407958 h 684"/>
                              <a:gd name="T32" fmla="*/ 242498 w 547"/>
                              <a:gd name="T33" fmla="*/ 404959 h 684"/>
                              <a:gd name="T34" fmla="*/ 256338 w 547"/>
                              <a:gd name="T35" fmla="*/ 402559 h 684"/>
                              <a:gd name="T36" fmla="*/ 268975 w 547"/>
                              <a:gd name="T37" fmla="*/ 400759 h 684"/>
                              <a:gd name="T38" fmla="*/ 281009 w 547"/>
                              <a:gd name="T39" fmla="*/ 397759 h 684"/>
                              <a:gd name="T40" fmla="*/ 291239 w 547"/>
                              <a:gd name="T41" fmla="*/ 394760 h 684"/>
                              <a:gd name="T42" fmla="*/ 300867 w 547"/>
                              <a:gd name="T43" fmla="*/ 391760 h 684"/>
                              <a:gd name="T44" fmla="*/ 309291 w 547"/>
                              <a:gd name="T45" fmla="*/ 388160 h 684"/>
                              <a:gd name="T46" fmla="*/ 315910 w 547"/>
                              <a:gd name="T47" fmla="*/ 384561 h 684"/>
                              <a:gd name="T48" fmla="*/ 321325 w 547"/>
                              <a:gd name="T49" fmla="*/ 381561 h 684"/>
                              <a:gd name="T50" fmla="*/ 325538 w 547"/>
                              <a:gd name="T51" fmla="*/ 376761 h 684"/>
                              <a:gd name="T52" fmla="*/ 327945 w 547"/>
                              <a:gd name="T53" fmla="*/ 372562 h 684"/>
                              <a:gd name="T54" fmla="*/ 329148 w 547"/>
                              <a:gd name="T55" fmla="*/ 369562 h 684"/>
                              <a:gd name="T56" fmla="*/ 329148 w 547"/>
                              <a:gd name="T57" fmla="*/ 41396 h 684"/>
                              <a:gd name="T58" fmla="*/ 327945 w 547"/>
                              <a:gd name="T59" fmla="*/ 36596 h 684"/>
                              <a:gd name="T60" fmla="*/ 325538 w 547"/>
                              <a:gd name="T61" fmla="*/ 32397 h 684"/>
                              <a:gd name="T62" fmla="*/ 321325 w 547"/>
                              <a:gd name="T63" fmla="*/ 28197 h 684"/>
                              <a:gd name="T64" fmla="*/ 315910 w 547"/>
                              <a:gd name="T65" fmla="*/ 25197 h 684"/>
                              <a:gd name="T66" fmla="*/ 309291 w 547"/>
                              <a:gd name="T67" fmla="*/ 21598 h 684"/>
                              <a:gd name="T68" fmla="*/ 300867 w 547"/>
                              <a:gd name="T69" fmla="*/ 17998 h 684"/>
                              <a:gd name="T70" fmla="*/ 291239 w 547"/>
                              <a:gd name="T71" fmla="*/ 14399 h 684"/>
                              <a:gd name="T72" fmla="*/ 281009 w 547"/>
                              <a:gd name="T73" fmla="*/ 11999 h 684"/>
                              <a:gd name="T74" fmla="*/ 268975 w 547"/>
                              <a:gd name="T75" fmla="*/ 8399 h 684"/>
                              <a:gd name="T76" fmla="*/ 256338 w 547"/>
                              <a:gd name="T77" fmla="*/ 7199 h 684"/>
                              <a:gd name="T78" fmla="*/ 242498 w 547"/>
                              <a:gd name="T79" fmla="*/ 4200 h 684"/>
                              <a:gd name="T80" fmla="*/ 213014 w 547"/>
                              <a:gd name="T81" fmla="*/ 1800 h 684"/>
                              <a:gd name="T82" fmla="*/ 180520 w 547"/>
                              <a:gd name="T83" fmla="*/ 0 h 684"/>
                              <a:gd name="T84" fmla="*/ 147425 w 547"/>
                              <a:gd name="T85" fmla="*/ 0 h 684"/>
                              <a:gd name="T86" fmla="*/ 115533 w 547"/>
                              <a:gd name="T87" fmla="*/ 1800 h 684"/>
                              <a:gd name="T88" fmla="*/ 85446 w 547"/>
                              <a:gd name="T89" fmla="*/ 4200 h 684"/>
                              <a:gd name="T90" fmla="*/ 71606 w 547"/>
                              <a:gd name="T91" fmla="*/ 7199 h 684"/>
                              <a:gd name="T92" fmla="*/ 59572 w 547"/>
                              <a:gd name="T93" fmla="*/ 8399 h 684"/>
                              <a:gd name="T94" fmla="*/ 47537 w 547"/>
                              <a:gd name="T95" fmla="*/ 11999 h 684"/>
                              <a:gd name="T96" fmla="*/ 37307 w 547"/>
                              <a:gd name="T97" fmla="*/ 14399 h 684"/>
                              <a:gd name="T98" fmla="*/ 28281 w 547"/>
                              <a:gd name="T99" fmla="*/ 17998 h 684"/>
                              <a:gd name="T100" fmla="*/ 19255 w 547"/>
                              <a:gd name="T101" fmla="*/ 21598 h 684"/>
                              <a:gd name="T102" fmla="*/ 12636 w 547"/>
                              <a:gd name="T103" fmla="*/ 25197 h 684"/>
                              <a:gd name="T104" fmla="*/ 6619 w 547"/>
                              <a:gd name="T105" fmla="*/ 28197 h 684"/>
                              <a:gd name="T106" fmla="*/ 3009 w 547"/>
                              <a:gd name="T107" fmla="*/ 32397 h 684"/>
                              <a:gd name="T108" fmla="*/ 602 w 547"/>
                              <a:gd name="T109" fmla="*/ 36596 h 684"/>
                              <a:gd name="T110" fmla="*/ 0 w 547"/>
                              <a:gd name="T111" fmla="*/ 41396 h 68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7" h="684">
                                <a:moveTo>
                                  <a:pt x="0" y="69"/>
                                </a:moveTo>
                                <a:lnTo>
                                  <a:pt x="0" y="616"/>
                                </a:lnTo>
                                <a:lnTo>
                                  <a:pt x="0" y="618"/>
                                </a:lnTo>
                                <a:lnTo>
                                  <a:pt x="1" y="621"/>
                                </a:lnTo>
                                <a:lnTo>
                                  <a:pt x="3" y="626"/>
                                </a:lnTo>
                                <a:lnTo>
                                  <a:pt x="5" y="628"/>
                                </a:lnTo>
                                <a:lnTo>
                                  <a:pt x="8" y="633"/>
                                </a:lnTo>
                                <a:lnTo>
                                  <a:pt x="11" y="636"/>
                                </a:lnTo>
                                <a:lnTo>
                                  <a:pt x="15" y="638"/>
                                </a:lnTo>
                                <a:lnTo>
                                  <a:pt x="21" y="641"/>
                                </a:lnTo>
                                <a:lnTo>
                                  <a:pt x="27" y="644"/>
                                </a:lnTo>
                                <a:lnTo>
                                  <a:pt x="32" y="647"/>
                                </a:lnTo>
                                <a:lnTo>
                                  <a:pt x="40" y="650"/>
                                </a:lnTo>
                                <a:lnTo>
                                  <a:pt x="47" y="653"/>
                                </a:lnTo>
                                <a:lnTo>
                                  <a:pt x="54" y="656"/>
                                </a:lnTo>
                                <a:lnTo>
                                  <a:pt x="62" y="658"/>
                                </a:lnTo>
                                <a:lnTo>
                                  <a:pt x="71" y="661"/>
                                </a:lnTo>
                                <a:lnTo>
                                  <a:pt x="79" y="663"/>
                                </a:lnTo>
                                <a:lnTo>
                                  <a:pt x="89" y="665"/>
                                </a:lnTo>
                                <a:lnTo>
                                  <a:pt x="99" y="668"/>
                                </a:lnTo>
                                <a:lnTo>
                                  <a:pt x="109" y="670"/>
                                </a:lnTo>
                                <a:lnTo>
                                  <a:pt x="119" y="671"/>
                                </a:lnTo>
                                <a:lnTo>
                                  <a:pt x="131" y="674"/>
                                </a:lnTo>
                                <a:lnTo>
                                  <a:pt x="142" y="675"/>
                                </a:lnTo>
                                <a:lnTo>
                                  <a:pt x="166" y="678"/>
                                </a:lnTo>
                                <a:lnTo>
                                  <a:pt x="192" y="680"/>
                                </a:lnTo>
                                <a:lnTo>
                                  <a:pt x="218" y="683"/>
                                </a:lnTo>
                                <a:lnTo>
                                  <a:pt x="245" y="683"/>
                                </a:lnTo>
                                <a:lnTo>
                                  <a:pt x="273" y="684"/>
                                </a:lnTo>
                                <a:lnTo>
                                  <a:pt x="300" y="683"/>
                                </a:lnTo>
                                <a:lnTo>
                                  <a:pt x="327" y="683"/>
                                </a:lnTo>
                                <a:lnTo>
                                  <a:pt x="354" y="680"/>
                                </a:lnTo>
                                <a:lnTo>
                                  <a:pt x="379" y="678"/>
                                </a:lnTo>
                                <a:lnTo>
                                  <a:pt x="403" y="675"/>
                                </a:lnTo>
                                <a:lnTo>
                                  <a:pt x="414" y="674"/>
                                </a:lnTo>
                                <a:lnTo>
                                  <a:pt x="426" y="671"/>
                                </a:lnTo>
                                <a:lnTo>
                                  <a:pt x="437" y="670"/>
                                </a:lnTo>
                                <a:lnTo>
                                  <a:pt x="447" y="668"/>
                                </a:lnTo>
                                <a:lnTo>
                                  <a:pt x="457" y="665"/>
                                </a:lnTo>
                                <a:lnTo>
                                  <a:pt x="467" y="663"/>
                                </a:lnTo>
                                <a:lnTo>
                                  <a:pt x="476" y="661"/>
                                </a:lnTo>
                                <a:lnTo>
                                  <a:pt x="484" y="658"/>
                                </a:lnTo>
                                <a:lnTo>
                                  <a:pt x="493" y="656"/>
                                </a:lnTo>
                                <a:lnTo>
                                  <a:pt x="500" y="653"/>
                                </a:lnTo>
                                <a:lnTo>
                                  <a:pt x="507" y="650"/>
                                </a:lnTo>
                                <a:lnTo>
                                  <a:pt x="514" y="647"/>
                                </a:lnTo>
                                <a:lnTo>
                                  <a:pt x="520" y="644"/>
                                </a:lnTo>
                                <a:lnTo>
                                  <a:pt x="525" y="641"/>
                                </a:lnTo>
                                <a:lnTo>
                                  <a:pt x="530" y="638"/>
                                </a:lnTo>
                                <a:lnTo>
                                  <a:pt x="534" y="636"/>
                                </a:lnTo>
                                <a:lnTo>
                                  <a:pt x="538" y="633"/>
                                </a:lnTo>
                                <a:lnTo>
                                  <a:pt x="541" y="628"/>
                                </a:lnTo>
                                <a:lnTo>
                                  <a:pt x="544" y="626"/>
                                </a:lnTo>
                                <a:lnTo>
                                  <a:pt x="545" y="621"/>
                                </a:lnTo>
                                <a:lnTo>
                                  <a:pt x="547" y="618"/>
                                </a:lnTo>
                                <a:lnTo>
                                  <a:pt x="547" y="616"/>
                                </a:lnTo>
                                <a:lnTo>
                                  <a:pt x="547" y="69"/>
                                </a:lnTo>
                                <a:lnTo>
                                  <a:pt x="547" y="64"/>
                                </a:lnTo>
                                <a:lnTo>
                                  <a:pt x="545" y="61"/>
                                </a:lnTo>
                                <a:lnTo>
                                  <a:pt x="544" y="57"/>
                                </a:lnTo>
                                <a:lnTo>
                                  <a:pt x="541" y="54"/>
                                </a:lnTo>
                                <a:lnTo>
                                  <a:pt x="538" y="51"/>
                                </a:lnTo>
                                <a:lnTo>
                                  <a:pt x="534" y="47"/>
                                </a:lnTo>
                                <a:lnTo>
                                  <a:pt x="530" y="44"/>
                                </a:lnTo>
                                <a:lnTo>
                                  <a:pt x="525" y="42"/>
                                </a:lnTo>
                                <a:lnTo>
                                  <a:pt x="520" y="39"/>
                                </a:lnTo>
                                <a:lnTo>
                                  <a:pt x="514" y="36"/>
                                </a:lnTo>
                                <a:lnTo>
                                  <a:pt x="507" y="33"/>
                                </a:lnTo>
                                <a:lnTo>
                                  <a:pt x="500" y="30"/>
                                </a:lnTo>
                                <a:lnTo>
                                  <a:pt x="493" y="27"/>
                                </a:lnTo>
                                <a:lnTo>
                                  <a:pt x="484" y="24"/>
                                </a:lnTo>
                                <a:lnTo>
                                  <a:pt x="476" y="22"/>
                                </a:lnTo>
                                <a:lnTo>
                                  <a:pt x="467" y="20"/>
                                </a:lnTo>
                                <a:lnTo>
                                  <a:pt x="457" y="17"/>
                                </a:lnTo>
                                <a:lnTo>
                                  <a:pt x="447" y="14"/>
                                </a:lnTo>
                                <a:lnTo>
                                  <a:pt x="437" y="13"/>
                                </a:lnTo>
                                <a:lnTo>
                                  <a:pt x="426" y="12"/>
                                </a:lnTo>
                                <a:lnTo>
                                  <a:pt x="414" y="9"/>
                                </a:lnTo>
                                <a:lnTo>
                                  <a:pt x="403" y="7"/>
                                </a:lnTo>
                                <a:lnTo>
                                  <a:pt x="379" y="4"/>
                                </a:lnTo>
                                <a:lnTo>
                                  <a:pt x="354" y="3"/>
                                </a:lnTo>
                                <a:lnTo>
                                  <a:pt x="327" y="0"/>
                                </a:lnTo>
                                <a:lnTo>
                                  <a:pt x="300" y="0"/>
                                </a:lnTo>
                                <a:lnTo>
                                  <a:pt x="273" y="0"/>
                                </a:lnTo>
                                <a:lnTo>
                                  <a:pt x="245" y="0"/>
                                </a:lnTo>
                                <a:lnTo>
                                  <a:pt x="218" y="0"/>
                                </a:lnTo>
                                <a:lnTo>
                                  <a:pt x="192" y="3"/>
                                </a:lnTo>
                                <a:lnTo>
                                  <a:pt x="166" y="4"/>
                                </a:lnTo>
                                <a:lnTo>
                                  <a:pt x="142" y="7"/>
                                </a:lnTo>
                                <a:lnTo>
                                  <a:pt x="131" y="9"/>
                                </a:lnTo>
                                <a:lnTo>
                                  <a:pt x="119" y="12"/>
                                </a:lnTo>
                                <a:lnTo>
                                  <a:pt x="109" y="13"/>
                                </a:lnTo>
                                <a:lnTo>
                                  <a:pt x="99" y="14"/>
                                </a:lnTo>
                                <a:lnTo>
                                  <a:pt x="89" y="17"/>
                                </a:lnTo>
                                <a:lnTo>
                                  <a:pt x="79" y="20"/>
                                </a:lnTo>
                                <a:lnTo>
                                  <a:pt x="71" y="22"/>
                                </a:lnTo>
                                <a:lnTo>
                                  <a:pt x="62" y="24"/>
                                </a:lnTo>
                                <a:lnTo>
                                  <a:pt x="54" y="27"/>
                                </a:lnTo>
                                <a:lnTo>
                                  <a:pt x="47" y="30"/>
                                </a:lnTo>
                                <a:lnTo>
                                  <a:pt x="40" y="33"/>
                                </a:lnTo>
                                <a:lnTo>
                                  <a:pt x="32" y="36"/>
                                </a:lnTo>
                                <a:lnTo>
                                  <a:pt x="27" y="39"/>
                                </a:lnTo>
                                <a:lnTo>
                                  <a:pt x="21" y="42"/>
                                </a:lnTo>
                                <a:lnTo>
                                  <a:pt x="15" y="44"/>
                                </a:lnTo>
                                <a:lnTo>
                                  <a:pt x="11" y="47"/>
                                </a:lnTo>
                                <a:lnTo>
                                  <a:pt x="8" y="51"/>
                                </a:lnTo>
                                <a:lnTo>
                                  <a:pt x="5" y="54"/>
                                </a:lnTo>
                                <a:lnTo>
                                  <a:pt x="3" y="57"/>
                                </a:lnTo>
                                <a:lnTo>
                                  <a:pt x="1" y="61"/>
                                </a:lnTo>
                                <a:lnTo>
                                  <a:pt x="0" y="64"/>
                                </a:lnTo>
                                <a:lnTo>
                                  <a:pt x="0" y="69"/>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1" name="Freeform 950"/>
                        <wps:cNvSpPr>
                          <a:spLocks/>
                        </wps:cNvSpPr>
                        <wps:spPr bwMode="auto">
                          <a:xfrm>
                            <a:off x="50131" y="17421"/>
                            <a:ext cx="3291" cy="406"/>
                          </a:xfrm>
                          <a:custGeom>
                            <a:avLst/>
                            <a:gdLst>
                              <a:gd name="T0" fmla="*/ 0 w 547"/>
                              <a:gd name="T1" fmla="*/ 0 h 68"/>
                              <a:gd name="T2" fmla="*/ 0 w 547"/>
                              <a:gd name="T3" fmla="*/ 1194 h 68"/>
                              <a:gd name="T4" fmla="*/ 602 w 547"/>
                              <a:gd name="T5" fmla="*/ 2984 h 68"/>
                              <a:gd name="T6" fmla="*/ 1805 w 547"/>
                              <a:gd name="T7" fmla="*/ 5968 h 68"/>
                              <a:gd name="T8" fmla="*/ 3009 w 547"/>
                              <a:gd name="T9" fmla="*/ 7162 h 68"/>
                              <a:gd name="T10" fmla="*/ 4814 w 547"/>
                              <a:gd name="T11" fmla="*/ 10146 h 68"/>
                              <a:gd name="T12" fmla="*/ 6619 w 547"/>
                              <a:gd name="T13" fmla="*/ 11937 h 68"/>
                              <a:gd name="T14" fmla="*/ 9026 w 547"/>
                              <a:gd name="T15" fmla="*/ 13130 h 68"/>
                              <a:gd name="T16" fmla="*/ 12636 w 547"/>
                              <a:gd name="T17" fmla="*/ 14921 h 68"/>
                              <a:gd name="T18" fmla="*/ 16247 w 547"/>
                              <a:gd name="T19" fmla="*/ 16711 h 68"/>
                              <a:gd name="T20" fmla="*/ 19255 w 547"/>
                              <a:gd name="T21" fmla="*/ 18502 h 68"/>
                              <a:gd name="T22" fmla="*/ 24069 w 547"/>
                              <a:gd name="T23" fmla="*/ 20293 h 68"/>
                              <a:gd name="T24" fmla="*/ 28281 w 547"/>
                              <a:gd name="T25" fmla="*/ 22083 h 68"/>
                              <a:gd name="T26" fmla="*/ 32494 w 547"/>
                              <a:gd name="T27" fmla="*/ 23277 h 68"/>
                              <a:gd name="T28" fmla="*/ 37307 w 547"/>
                              <a:gd name="T29" fmla="*/ 25067 h 68"/>
                              <a:gd name="T30" fmla="*/ 42723 w 547"/>
                              <a:gd name="T31" fmla="*/ 26858 h 68"/>
                              <a:gd name="T32" fmla="*/ 47537 w 547"/>
                              <a:gd name="T33" fmla="*/ 28051 h 68"/>
                              <a:gd name="T34" fmla="*/ 53554 w 547"/>
                              <a:gd name="T35" fmla="*/ 29245 h 68"/>
                              <a:gd name="T36" fmla="*/ 59572 w 547"/>
                              <a:gd name="T37" fmla="*/ 31036 h 68"/>
                              <a:gd name="T38" fmla="*/ 65589 w 547"/>
                              <a:gd name="T39" fmla="*/ 32229 h 68"/>
                              <a:gd name="T40" fmla="*/ 71606 w 547"/>
                              <a:gd name="T41" fmla="*/ 32826 h 68"/>
                              <a:gd name="T42" fmla="*/ 78827 w 547"/>
                              <a:gd name="T43" fmla="*/ 34617 h 68"/>
                              <a:gd name="T44" fmla="*/ 85446 w 547"/>
                              <a:gd name="T45" fmla="*/ 35213 h 68"/>
                              <a:gd name="T46" fmla="*/ 99888 w 547"/>
                              <a:gd name="T47" fmla="*/ 37004 h 68"/>
                              <a:gd name="T48" fmla="*/ 115533 w 547"/>
                              <a:gd name="T49" fmla="*/ 38198 h 68"/>
                              <a:gd name="T50" fmla="*/ 131178 w 547"/>
                              <a:gd name="T51" fmla="*/ 39988 h 68"/>
                              <a:gd name="T52" fmla="*/ 147425 w 547"/>
                              <a:gd name="T53" fmla="*/ 39988 h 68"/>
                              <a:gd name="T54" fmla="*/ 164273 w 547"/>
                              <a:gd name="T55" fmla="*/ 40585 h 68"/>
                              <a:gd name="T56" fmla="*/ 180520 w 547"/>
                              <a:gd name="T57" fmla="*/ 39988 h 68"/>
                              <a:gd name="T58" fmla="*/ 196767 w 547"/>
                              <a:gd name="T59" fmla="*/ 39988 h 68"/>
                              <a:gd name="T60" fmla="*/ 213014 w 547"/>
                              <a:gd name="T61" fmla="*/ 38198 h 68"/>
                              <a:gd name="T62" fmla="*/ 228057 w 547"/>
                              <a:gd name="T63" fmla="*/ 37004 h 68"/>
                              <a:gd name="T64" fmla="*/ 242498 w 547"/>
                              <a:gd name="T65" fmla="*/ 35213 h 68"/>
                              <a:gd name="T66" fmla="*/ 249117 w 547"/>
                              <a:gd name="T67" fmla="*/ 34617 h 68"/>
                              <a:gd name="T68" fmla="*/ 256338 w 547"/>
                              <a:gd name="T69" fmla="*/ 32826 h 68"/>
                              <a:gd name="T70" fmla="*/ 262957 w 547"/>
                              <a:gd name="T71" fmla="*/ 32229 h 68"/>
                              <a:gd name="T72" fmla="*/ 268975 w 547"/>
                              <a:gd name="T73" fmla="*/ 31036 h 68"/>
                              <a:gd name="T74" fmla="*/ 274992 w 547"/>
                              <a:gd name="T75" fmla="*/ 29245 h 68"/>
                              <a:gd name="T76" fmla="*/ 281009 w 547"/>
                              <a:gd name="T77" fmla="*/ 28051 h 68"/>
                              <a:gd name="T78" fmla="*/ 286425 w 547"/>
                              <a:gd name="T79" fmla="*/ 26858 h 68"/>
                              <a:gd name="T80" fmla="*/ 291239 w 547"/>
                              <a:gd name="T81" fmla="*/ 25067 h 68"/>
                              <a:gd name="T82" fmla="*/ 296654 w 547"/>
                              <a:gd name="T83" fmla="*/ 23277 h 68"/>
                              <a:gd name="T84" fmla="*/ 300867 w 547"/>
                              <a:gd name="T85" fmla="*/ 22083 h 68"/>
                              <a:gd name="T86" fmla="*/ 305079 w 547"/>
                              <a:gd name="T87" fmla="*/ 20293 h 68"/>
                              <a:gd name="T88" fmla="*/ 309291 w 547"/>
                              <a:gd name="T89" fmla="*/ 18502 h 68"/>
                              <a:gd name="T90" fmla="*/ 312901 w 547"/>
                              <a:gd name="T91" fmla="*/ 16711 h 68"/>
                              <a:gd name="T92" fmla="*/ 315910 w 547"/>
                              <a:gd name="T93" fmla="*/ 14921 h 68"/>
                              <a:gd name="T94" fmla="*/ 318919 w 547"/>
                              <a:gd name="T95" fmla="*/ 13130 h 68"/>
                              <a:gd name="T96" fmla="*/ 321325 w 547"/>
                              <a:gd name="T97" fmla="*/ 11937 h 68"/>
                              <a:gd name="T98" fmla="*/ 323732 w 547"/>
                              <a:gd name="T99" fmla="*/ 10146 h 68"/>
                              <a:gd name="T100" fmla="*/ 325538 w 547"/>
                              <a:gd name="T101" fmla="*/ 7162 h 68"/>
                              <a:gd name="T102" fmla="*/ 327343 w 547"/>
                              <a:gd name="T103" fmla="*/ 5968 h 68"/>
                              <a:gd name="T104" fmla="*/ 327945 w 547"/>
                              <a:gd name="T105" fmla="*/ 2984 h 68"/>
                              <a:gd name="T106" fmla="*/ 329148 w 547"/>
                              <a:gd name="T107" fmla="*/ 1194 h 68"/>
                              <a:gd name="T108" fmla="*/ 329148 w 547"/>
                              <a:gd name="T109" fmla="*/ 0 h 68"/>
                              <a:gd name="T110" fmla="*/ 329148 w 547"/>
                              <a:gd name="T111" fmla="*/ 0 h 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7" h="68">
                                <a:moveTo>
                                  <a:pt x="0" y="0"/>
                                </a:moveTo>
                                <a:lnTo>
                                  <a:pt x="0" y="2"/>
                                </a:lnTo>
                                <a:lnTo>
                                  <a:pt x="1" y="5"/>
                                </a:lnTo>
                                <a:lnTo>
                                  <a:pt x="3" y="10"/>
                                </a:lnTo>
                                <a:lnTo>
                                  <a:pt x="5" y="12"/>
                                </a:lnTo>
                                <a:lnTo>
                                  <a:pt x="8" y="17"/>
                                </a:lnTo>
                                <a:lnTo>
                                  <a:pt x="11" y="20"/>
                                </a:lnTo>
                                <a:lnTo>
                                  <a:pt x="15" y="22"/>
                                </a:lnTo>
                                <a:lnTo>
                                  <a:pt x="21" y="25"/>
                                </a:lnTo>
                                <a:lnTo>
                                  <a:pt x="27" y="28"/>
                                </a:lnTo>
                                <a:lnTo>
                                  <a:pt x="32" y="31"/>
                                </a:lnTo>
                                <a:lnTo>
                                  <a:pt x="40" y="34"/>
                                </a:lnTo>
                                <a:lnTo>
                                  <a:pt x="47" y="37"/>
                                </a:lnTo>
                                <a:lnTo>
                                  <a:pt x="54" y="39"/>
                                </a:lnTo>
                                <a:lnTo>
                                  <a:pt x="62" y="42"/>
                                </a:lnTo>
                                <a:lnTo>
                                  <a:pt x="71" y="45"/>
                                </a:lnTo>
                                <a:lnTo>
                                  <a:pt x="79" y="47"/>
                                </a:lnTo>
                                <a:lnTo>
                                  <a:pt x="89" y="49"/>
                                </a:lnTo>
                                <a:lnTo>
                                  <a:pt x="99" y="52"/>
                                </a:lnTo>
                                <a:lnTo>
                                  <a:pt x="109" y="54"/>
                                </a:lnTo>
                                <a:lnTo>
                                  <a:pt x="119" y="55"/>
                                </a:lnTo>
                                <a:lnTo>
                                  <a:pt x="131" y="58"/>
                                </a:lnTo>
                                <a:lnTo>
                                  <a:pt x="142" y="59"/>
                                </a:lnTo>
                                <a:lnTo>
                                  <a:pt x="166" y="62"/>
                                </a:lnTo>
                                <a:lnTo>
                                  <a:pt x="192" y="64"/>
                                </a:lnTo>
                                <a:lnTo>
                                  <a:pt x="218" y="67"/>
                                </a:lnTo>
                                <a:lnTo>
                                  <a:pt x="245" y="67"/>
                                </a:lnTo>
                                <a:lnTo>
                                  <a:pt x="273" y="68"/>
                                </a:lnTo>
                                <a:lnTo>
                                  <a:pt x="300" y="67"/>
                                </a:lnTo>
                                <a:lnTo>
                                  <a:pt x="327" y="67"/>
                                </a:lnTo>
                                <a:lnTo>
                                  <a:pt x="354" y="64"/>
                                </a:lnTo>
                                <a:lnTo>
                                  <a:pt x="379" y="62"/>
                                </a:lnTo>
                                <a:lnTo>
                                  <a:pt x="403" y="59"/>
                                </a:lnTo>
                                <a:lnTo>
                                  <a:pt x="414" y="58"/>
                                </a:lnTo>
                                <a:lnTo>
                                  <a:pt x="426" y="55"/>
                                </a:lnTo>
                                <a:lnTo>
                                  <a:pt x="437" y="54"/>
                                </a:lnTo>
                                <a:lnTo>
                                  <a:pt x="447" y="52"/>
                                </a:lnTo>
                                <a:lnTo>
                                  <a:pt x="457" y="49"/>
                                </a:lnTo>
                                <a:lnTo>
                                  <a:pt x="467" y="47"/>
                                </a:lnTo>
                                <a:lnTo>
                                  <a:pt x="476" y="45"/>
                                </a:lnTo>
                                <a:lnTo>
                                  <a:pt x="484" y="42"/>
                                </a:lnTo>
                                <a:lnTo>
                                  <a:pt x="493" y="39"/>
                                </a:lnTo>
                                <a:lnTo>
                                  <a:pt x="500" y="37"/>
                                </a:lnTo>
                                <a:lnTo>
                                  <a:pt x="507" y="34"/>
                                </a:lnTo>
                                <a:lnTo>
                                  <a:pt x="514" y="31"/>
                                </a:lnTo>
                                <a:lnTo>
                                  <a:pt x="520" y="28"/>
                                </a:lnTo>
                                <a:lnTo>
                                  <a:pt x="525" y="25"/>
                                </a:lnTo>
                                <a:lnTo>
                                  <a:pt x="530" y="22"/>
                                </a:lnTo>
                                <a:lnTo>
                                  <a:pt x="534" y="20"/>
                                </a:lnTo>
                                <a:lnTo>
                                  <a:pt x="538" y="17"/>
                                </a:lnTo>
                                <a:lnTo>
                                  <a:pt x="541" y="12"/>
                                </a:lnTo>
                                <a:lnTo>
                                  <a:pt x="544" y="10"/>
                                </a:lnTo>
                                <a:lnTo>
                                  <a:pt x="545" y="5"/>
                                </a:lnTo>
                                <a:lnTo>
                                  <a:pt x="547" y="2"/>
                                </a:lnTo>
                                <a:lnTo>
                                  <a:pt x="547" y="0"/>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2" name="Rectangle 951"/>
                        <wps:cNvSpPr>
                          <a:spLocks noChangeArrowheads="1"/>
                        </wps:cNvSpPr>
                        <wps:spPr bwMode="auto">
                          <a:xfrm>
                            <a:off x="50627" y="18714"/>
                            <a:ext cx="2404"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888E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NFEs</w:t>
                              </w:r>
                            </w:p>
                          </w:txbxContent>
                        </wps:txbx>
                        <wps:bodyPr rot="0" vert="horz" wrap="square" lIns="0" tIns="0" rIns="0" bIns="0" anchor="t" anchorCtr="0" upright="1">
                          <a:noAutofit/>
                        </wps:bodyPr>
                      </wps:wsp>
                      <wps:wsp>
                        <wps:cNvPr id="2513" name="Rectangle 952"/>
                        <wps:cNvSpPr>
                          <a:spLocks noChangeArrowheads="1"/>
                        </wps:cNvSpPr>
                        <wps:spPr bwMode="auto">
                          <a:xfrm>
                            <a:off x="0" y="0"/>
                            <a:ext cx="17118"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64741" w14:textId="77777777" w:rsidR="00865202" w:rsidRPr="00287A81" w:rsidRDefault="00865202" w:rsidP="00E13360">
                              <w:pPr>
                                <w:autoSpaceDE w:val="0"/>
                                <w:autoSpaceDN w:val="0"/>
                                <w:adjustRightInd w:val="0"/>
                                <w:rPr>
                                  <w:rFonts w:cs="Arial"/>
                                  <w:color w:val="000000"/>
                                  <w:sz w:val="21"/>
                                  <w:szCs w:val="22"/>
                                </w:rPr>
                              </w:pPr>
                              <w:r w:rsidRPr="00287A81">
                                <w:rPr>
                                  <w:rFonts w:cs="Arial"/>
                                  <w:color w:val="000000"/>
                                  <w:sz w:val="21"/>
                                  <w:szCs w:val="22"/>
                                </w:rPr>
                                <w:t>Arquitetura de Comunicação</w:t>
                              </w:r>
                            </w:p>
                            <w:p w14:paraId="6908618D" w14:textId="77777777" w:rsidR="00865202" w:rsidRPr="00343D12" w:rsidRDefault="00865202" w:rsidP="00E13360">
                              <w:pPr>
                                <w:autoSpaceDE w:val="0"/>
                                <w:autoSpaceDN w:val="0"/>
                                <w:adjustRightInd w:val="0"/>
                                <w:rPr>
                                  <w:rFonts w:cs="Arial"/>
                                  <w:color w:val="000000"/>
                                  <w:sz w:val="34"/>
                                  <w:szCs w:val="36"/>
                                </w:rPr>
                              </w:pPr>
                            </w:p>
                          </w:txbxContent>
                        </wps:txbx>
                        <wps:bodyPr rot="0" vert="horz" wrap="square" lIns="0" tIns="0" rIns="0" bIns="0" anchor="t" anchorCtr="0" upright="1">
                          <a:noAutofit/>
                        </wps:bodyPr>
                      </wps:wsp>
                      <wps:wsp>
                        <wps:cNvPr id="2514" name="Rectangle 953"/>
                        <wps:cNvSpPr>
                          <a:spLocks noChangeArrowheads="1"/>
                        </wps:cNvSpPr>
                        <wps:spPr bwMode="auto">
                          <a:xfrm>
                            <a:off x="17749" y="0"/>
                            <a:ext cx="737"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8874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21"/>
                                  <w:szCs w:val="22"/>
                                </w:rPr>
                                <w:t>–</w:t>
                              </w:r>
                            </w:p>
                          </w:txbxContent>
                        </wps:txbx>
                        <wps:bodyPr rot="0" vert="horz" wrap="square" lIns="0" tIns="0" rIns="0" bIns="0" anchor="t" anchorCtr="0" upright="1">
                          <a:noAutofit/>
                        </wps:bodyPr>
                      </wps:wsp>
                      <wps:wsp>
                        <wps:cNvPr id="2515" name="Rectangle 954"/>
                        <wps:cNvSpPr>
                          <a:spLocks noChangeArrowheads="1"/>
                        </wps:cNvSpPr>
                        <wps:spPr bwMode="auto">
                          <a:xfrm>
                            <a:off x="18516" y="0"/>
                            <a:ext cx="10318"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F4E79"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21"/>
                                  <w:szCs w:val="22"/>
                                </w:rPr>
                                <w:t xml:space="preserve"> Visão Conceitual</w:t>
                              </w:r>
                            </w:p>
                          </w:txbxContent>
                        </wps:txbx>
                        <wps:bodyPr rot="0" vert="horz" wrap="square" lIns="0" tIns="0" rIns="0" bIns="0" anchor="t" anchorCtr="0" upright="1">
                          <a:noAutofit/>
                        </wps:bodyPr>
                      </wps:wsp>
                      <wps:wsp>
                        <wps:cNvPr id="2516" name="Rectangle 955"/>
                        <wps:cNvSpPr>
                          <a:spLocks noChangeArrowheads="1"/>
                        </wps:cNvSpPr>
                        <wps:spPr bwMode="auto">
                          <a:xfrm>
                            <a:off x="31704" y="10326"/>
                            <a:ext cx="7410" cy="2676"/>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7" name="Rectangle 956"/>
                        <wps:cNvSpPr>
                          <a:spLocks noChangeArrowheads="1"/>
                        </wps:cNvSpPr>
                        <wps:spPr bwMode="auto">
                          <a:xfrm>
                            <a:off x="31704" y="10326"/>
                            <a:ext cx="7410" cy="2676"/>
                          </a:xfrm>
                          <a:prstGeom prst="rect">
                            <a:avLst/>
                          </a:prstGeom>
                          <a:noFill/>
                          <a:ln w="25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8" name="Rectangle 957"/>
                        <wps:cNvSpPr>
                          <a:spLocks noChangeArrowheads="1"/>
                        </wps:cNvSpPr>
                        <wps:spPr bwMode="auto">
                          <a:xfrm>
                            <a:off x="33658" y="10552"/>
                            <a:ext cx="3968"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7D1E0"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Serviços</w:t>
                              </w:r>
                            </w:p>
                            <w:p w14:paraId="48AB3DEA" w14:textId="77777777" w:rsidR="00865202" w:rsidRPr="00343D12" w:rsidRDefault="00865202" w:rsidP="00E13360">
                              <w:pPr>
                                <w:autoSpaceDE w:val="0"/>
                                <w:autoSpaceDN w:val="0"/>
                                <w:adjustRightInd w:val="0"/>
                                <w:rPr>
                                  <w:rFonts w:cs="Arial"/>
                                  <w:color w:val="000000"/>
                                  <w:sz w:val="34"/>
                                  <w:szCs w:val="36"/>
                                </w:rPr>
                              </w:pPr>
                            </w:p>
                          </w:txbxContent>
                        </wps:txbx>
                        <wps:bodyPr rot="0" vert="horz" wrap="square" lIns="0" tIns="0" rIns="0" bIns="0" anchor="t" anchorCtr="0" upright="1">
                          <a:noAutofit/>
                        </wps:bodyPr>
                      </wps:wsp>
                      <wps:wsp>
                        <wps:cNvPr id="2519" name="Rectangle 958"/>
                        <wps:cNvSpPr>
                          <a:spLocks noChangeArrowheads="1"/>
                        </wps:cNvSpPr>
                        <wps:spPr bwMode="auto">
                          <a:xfrm>
                            <a:off x="32892" y="11664"/>
                            <a:ext cx="5320"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3B70"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ssíncronos</w:t>
                              </w:r>
                            </w:p>
                          </w:txbxContent>
                        </wps:txbx>
                        <wps:bodyPr rot="0" vert="horz" wrap="square" lIns="0" tIns="0" rIns="0" bIns="0" anchor="t" anchorCtr="0" upright="1">
                          <a:noAutofit/>
                        </wps:bodyPr>
                      </wps:wsp>
                      <wps:wsp>
                        <wps:cNvPr id="2520" name="Freeform 959"/>
                        <wps:cNvSpPr>
                          <a:spLocks/>
                        </wps:cNvSpPr>
                        <wps:spPr bwMode="auto">
                          <a:xfrm>
                            <a:off x="29901" y="10882"/>
                            <a:ext cx="511" cy="511"/>
                          </a:xfrm>
                          <a:custGeom>
                            <a:avLst/>
                            <a:gdLst>
                              <a:gd name="T0" fmla="*/ 0 w 85"/>
                              <a:gd name="T1" fmla="*/ 25253 h 85"/>
                              <a:gd name="T2" fmla="*/ 0 w 85"/>
                              <a:gd name="T3" fmla="*/ 22848 h 85"/>
                              <a:gd name="T4" fmla="*/ 601 w 85"/>
                              <a:gd name="T5" fmla="*/ 20443 h 85"/>
                              <a:gd name="T6" fmla="*/ 601 w 85"/>
                              <a:gd name="T7" fmla="*/ 18038 h 85"/>
                              <a:gd name="T8" fmla="*/ 1804 w 85"/>
                              <a:gd name="T9" fmla="*/ 16234 h 85"/>
                              <a:gd name="T10" fmla="*/ 3607 w 85"/>
                              <a:gd name="T11" fmla="*/ 13228 h 85"/>
                              <a:gd name="T12" fmla="*/ 4208 w 85"/>
                              <a:gd name="T13" fmla="*/ 12025 h 85"/>
                              <a:gd name="T14" fmla="*/ 7815 w 85"/>
                              <a:gd name="T15" fmla="*/ 7215 h 85"/>
                              <a:gd name="T16" fmla="*/ 10821 w 85"/>
                              <a:gd name="T17" fmla="*/ 4810 h 85"/>
                              <a:gd name="T18" fmla="*/ 13827 w 85"/>
                              <a:gd name="T19" fmla="*/ 3006 h 85"/>
                              <a:gd name="T20" fmla="*/ 15631 w 85"/>
                              <a:gd name="T21" fmla="*/ 2405 h 85"/>
                              <a:gd name="T22" fmla="*/ 18036 w 85"/>
                              <a:gd name="T23" fmla="*/ 1203 h 85"/>
                              <a:gd name="T24" fmla="*/ 20440 w 85"/>
                              <a:gd name="T25" fmla="*/ 601 h 85"/>
                              <a:gd name="T26" fmla="*/ 22845 w 85"/>
                              <a:gd name="T27" fmla="*/ 601 h 85"/>
                              <a:gd name="T28" fmla="*/ 25851 w 85"/>
                              <a:gd name="T29" fmla="*/ 0 h 85"/>
                              <a:gd name="T30" fmla="*/ 28256 w 85"/>
                              <a:gd name="T31" fmla="*/ 601 h 85"/>
                              <a:gd name="T32" fmla="*/ 30661 w 85"/>
                              <a:gd name="T33" fmla="*/ 601 h 85"/>
                              <a:gd name="T34" fmla="*/ 33667 w 85"/>
                              <a:gd name="T35" fmla="*/ 1203 h 85"/>
                              <a:gd name="T36" fmla="*/ 36071 w 85"/>
                              <a:gd name="T37" fmla="*/ 2405 h 85"/>
                              <a:gd name="T38" fmla="*/ 37875 w 85"/>
                              <a:gd name="T39" fmla="*/ 3006 h 85"/>
                              <a:gd name="T40" fmla="*/ 40280 w 85"/>
                              <a:gd name="T41" fmla="*/ 4810 h 85"/>
                              <a:gd name="T42" fmla="*/ 43887 w 85"/>
                              <a:gd name="T43" fmla="*/ 7215 h 85"/>
                              <a:gd name="T44" fmla="*/ 46893 w 85"/>
                              <a:gd name="T45" fmla="*/ 12025 h 85"/>
                              <a:gd name="T46" fmla="*/ 48696 w 85"/>
                              <a:gd name="T47" fmla="*/ 13228 h 85"/>
                              <a:gd name="T48" fmla="*/ 49899 w 85"/>
                              <a:gd name="T49" fmla="*/ 16234 h 85"/>
                              <a:gd name="T50" fmla="*/ 50500 w 85"/>
                              <a:gd name="T51" fmla="*/ 18038 h 85"/>
                              <a:gd name="T52" fmla="*/ 51101 w 85"/>
                              <a:gd name="T53" fmla="*/ 20443 h 85"/>
                              <a:gd name="T54" fmla="*/ 51101 w 85"/>
                              <a:gd name="T55" fmla="*/ 22848 h 85"/>
                              <a:gd name="T56" fmla="*/ 51101 w 85"/>
                              <a:gd name="T57" fmla="*/ 25253 h 85"/>
                              <a:gd name="T58" fmla="*/ 51101 w 85"/>
                              <a:gd name="T59" fmla="*/ 25253 h 85"/>
                              <a:gd name="T60" fmla="*/ 51101 w 85"/>
                              <a:gd name="T61" fmla="*/ 28259 h 85"/>
                              <a:gd name="T62" fmla="*/ 51101 w 85"/>
                              <a:gd name="T63" fmla="*/ 30664 h 85"/>
                              <a:gd name="T64" fmla="*/ 50500 w 85"/>
                              <a:gd name="T65" fmla="*/ 33069 h 85"/>
                              <a:gd name="T66" fmla="*/ 49899 w 85"/>
                              <a:gd name="T67" fmla="*/ 35474 h 85"/>
                              <a:gd name="T68" fmla="*/ 48696 w 85"/>
                              <a:gd name="T69" fmla="*/ 38481 h 85"/>
                              <a:gd name="T70" fmla="*/ 46893 w 85"/>
                              <a:gd name="T71" fmla="*/ 40284 h 85"/>
                              <a:gd name="T72" fmla="*/ 43887 w 85"/>
                              <a:gd name="T73" fmla="*/ 44493 h 85"/>
                              <a:gd name="T74" fmla="*/ 40280 w 85"/>
                              <a:gd name="T75" fmla="*/ 46898 h 85"/>
                              <a:gd name="T76" fmla="*/ 37875 w 85"/>
                              <a:gd name="T77" fmla="*/ 48702 h 85"/>
                              <a:gd name="T78" fmla="*/ 36071 w 85"/>
                              <a:gd name="T79" fmla="*/ 49303 h 85"/>
                              <a:gd name="T80" fmla="*/ 33667 w 85"/>
                              <a:gd name="T81" fmla="*/ 50506 h 85"/>
                              <a:gd name="T82" fmla="*/ 30661 w 85"/>
                              <a:gd name="T83" fmla="*/ 51107 h 85"/>
                              <a:gd name="T84" fmla="*/ 28256 w 85"/>
                              <a:gd name="T85" fmla="*/ 51107 h 85"/>
                              <a:gd name="T86" fmla="*/ 25851 w 85"/>
                              <a:gd name="T87" fmla="*/ 51107 h 85"/>
                              <a:gd name="T88" fmla="*/ 22845 w 85"/>
                              <a:gd name="T89" fmla="*/ 51107 h 85"/>
                              <a:gd name="T90" fmla="*/ 20440 w 85"/>
                              <a:gd name="T91" fmla="*/ 51107 h 85"/>
                              <a:gd name="T92" fmla="*/ 18036 w 85"/>
                              <a:gd name="T93" fmla="*/ 50506 h 85"/>
                              <a:gd name="T94" fmla="*/ 15631 w 85"/>
                              <a:gd name="T95" fmla="*/ 49303 h 85"/>
                              <a:gd name="T96" fmla="*/ 13827 w 85"/>
                              <a:gd name="T97" fmla="*/ 48702 h 85"/>
                              <a:gd name="T98" fmla="*/ 10821 w 85"/>
                              <a:gd name="T99" fmla="*/ 46898 h 85"/>
                              <a:gd name="T100" fmla="*/ 7815 w 85"/>
                              <a:gd name="T101" fmla="*/ 44493 h 85"/>
                              <a:gd name="T102" fmla="*/ 4208 w 85"/>
                              <a:gd name="T103" fmla="*/ 40284 h 85"/>
                              <a:gd name="T104" fmla="*/ 3607 w 85"/>
                              <a:gd name="T105" fmla="*/ 38481 h 85"/>
                              <a:gd name="T106" fmla="*/ 1804 w 85"/>
                              <a:gd name="T107" fmla="*/ 35474 h 85"/>
                              <a:gd name="T108" fmla="*/ 601 w 85"/>
                              <a:gd name="T109" fmla="*/ 33069 h 85"/>
                              <a:gd name="T110" fmla="*/ 601 w 85"/>
                              <a:gd name="T111" fmla="*/ 30664 h 85"/>
                              <a:gd name="T112" fmla="*/ 0 w 85"/>
                              <a:gd name="T113" fmla="*/ 28259 h 85"/>
                              <a:gd name="T114" fmla="*/ 0 w 85"/>
                              <a:gd name="T115" fmla="*/ 25253 h 8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5">
                                <a:moveTo>
                                  <a:pt x="0" y="42"/>
                                </a:moveTo>
                                <a:lnTo>
                                  <a:pt x="0" y="38"/>
                                </a:lnTo>
                                <a:lnTo>
                                  <a:pt x="1" y="34"/>
                                </a:lnTo>
                                <a:lnTo>
                                  <a:pt x="1" y="30"/>
                                </a:lnTo>
                                <a:lnTo>
                                  <a:pt x="3" y="27"/>
                                </a:lnTo>
                                <a:lnTo>
                                  <a:pt x="6" y="22"/>
                                </a:lnTo>
                                <a:lnTo>
                                  <a:pt x="7" y="20"/>
                                </a:lnTo>
                                <a:lnTo>
                                  <a:pt x="13" y="12"/>
                                </a:lnTo>
                                <a:lnTo>
                                  <a:pt x="18" y="8"/>
                                </a:lnTo>
                                <a:lnTo>
                                  <a:pt x="23" y="5"/>
                                </a:lnTo>
                                <a:lnTo>
                                  <a:pt x="26" y="4"/>
                                </a:lnTo>
                                <a:lnTo>
                                  <a:pt x="30" y="2"/>
                                </a:lnTo>
                                <a:lnTo>
                                  <a:pt x="34" y="1"/>
                                </a:lnTo>
                                <a:lnTo>
                                  <a:pt x="38" y="1"/>
                                </a:lnTo>
                                <a:lnTo>
                                  <a:pt x="43" y="0"/>
                                </a:lnTo>
                                <a:lnTo>
                                  <a:pt x="47" y="1"/>
                                </a:lnTo>
                                <a:lnTo>
                                  <a:pt x="51" y="1"/>
                                </a:lnTo>
                                <a:lnTo>
                                  <a:pt x="56" y="2"/>
                                </a:lnTo>
                                <a:lnTo>
                                  <a:pt x="60" y="4"/>
                                </a:lnTo>
                                <a:lnTo>
                                  <a:pt x="63" y="5"/>
                                </a:lnTo>
                                <a:lnTo>
                                  <a:pt x="67" y="8"/>
                                </a:lnTo>
                                <a:lnTo>
                                  <a:pt x="73" y="12"/>
                                </a:lnTo>
                                <a:lnTo>
                                  <a:pt x="78" y="20"/>
                                </a:lnTo>
                                <a:lnTo>
                                  <a:pt x="81" y="22"/>
                                </a:lnTo>
                                <a:lnTo>
                                  <a:pt x="83" y="27"/>
                                </a:lnTo>
                                <a:lnTo>
                                  <a:pt x="84" y="30"/>
                                </a:lnTo>
                                <a:lnTo>
                                  <a:pt x="85" y="34"/>
                                </a:lnTo>
                                <a:lnTo>
                                  <a:pt x="85" y="38"/>
                                </a:lnTo>
                                <a:lnTo>
                                  <a:pt x="85" y="42"/>
                                </a:lnTo>
                                <a:lnTo>
                                  <a:pt x="85" y="47"/>
                                </a:lnTo>
                                <a:lnTo>
                                  <a:pt x="85" y="51"/>
                                </a:lnTo>
                                <a:lnTo>
                                  <a:pt x="84" y="55"/>
                                </a:lnTo>
                                <a:lnTo>
                                  <a:pt x="83" y="59"/>
                                </a:lnTo>
                                <a:lnTo>
                                  <a:pt x="81" y="64"/>
                                </a:lnTo>
                                <a:lnTo>
                                  <a:pt x="78" y="67"/>
                                </a:lnTo>
                                <a:lnTo>
                                  <a:pt x="73" y="74"/>
                                </a:lnTo>
                                <a:lnTo>
                                  <a:pt x="67" y="78"/>
                                </a:lnTo>
                                <a:lnTo>
                                  <a:pt x="63" y="81"/>
                                </a:lnTo>
                                <a:lnTo>
                                  <a:pt x="60" y="82"/>
                                </a:lnTo>
                                <a:lnTo>
                                  <a:pt x="56" y="84"/>
                                </a:lnTo>
                                <a:lnTo>
                                  <a:pt x="51" y="85"/>
                                </a:lnTo>
                                <a:lnTo>
                                  <a:pt x="47" y="85"/>
                                </a:lnTo>
                                <a:lnTo>
                                  <a:pt x="43" y="85"/>
                                </a:lnTo>
                                <a:lnTo>
                                  <a:pt x="38" y="85"/>
                                </a:lnTo>
                                <a:lnTo>
                                  <a:pt x="34" y="85"/>
                                </a:lnTo>
                                <a:lnTo>
                                  <a:pt x="30" y="84"/>
                                </a:lnTo>
                                <a:lnTo>
                                  <a:pt x="26" y="82"/>
                                </a:lnTo>
                                <a:lnTo>
                                  <a:pt x="23" y="81"/>
                                </a:lnTo>
                                <a:lnTo>
                                  <a:pt x="18" y="78"/>
                                </a:lnTo>
                                <a:lnTo>
                                  <a:pt x="13" y="74"/>
                                </a:lnTo>
                                <a:lnTo>
                                  <a:pt x="7" y="67"/>
                                </a:lnTo>
                                <a:lnTo>
                                  <a:pt x="6" y="64"/>
                                </a:lnTo>
                                <a:lnTo>
                                  <a:pt x="3" y="59"/>
                                </a:lnTo>
                                <a:lnTo>
                                  <a:pt x="1" y="55"/>
                                </a:lnTo>
                                <a:lnTo>
                                  <a:pt x="1" y="51"/>
                                </a:lnTo>
                                <a:lnTo>
                                  <a:pt x="0" y="47"/>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960"/>
                        <wps:cNvSpPr>
                          <a:spLocks/>
                        </wps:cNvSpPr>
                        <wps:spPr bwMode="auto">
                          <a:xfrm>
                            <a:off x="29901" y="10882"/>
                            <a:ext cx="511" cy="511"/>
                          </a:xfrm>
                          <a:custGeom>
                            <a:avLst/>
                            <a:gdLst>
                              <a:gd name="T0" fmla="*/ 0 w 85"/>
                              <a:gd name="T1" fmla="*/ 25253 h 85"/>
                              <a:gd name="T2" fmla="*/ 0 w 85"/>
                              <a:gd name="T3" fmla="*/ 22848 h 85"/>
                              <a:gd name="T4" fmla="*/ 601 w 85"/>
                              <a:gd name="T5" fmla="*/ 20443 h 85"/>
                              <a:gd name="T6" fmla="*/ 601 w 85"/>
                              <a:gd name="T7" fmla="*/ 18038 h 85"/>
                              <a:gd name="T8" fmla="*/ 1804 w 85"/>
                              <a:gd name="T9" fmla="*/ 16234 h 85"/>
                              <a:gd name="T10" fmla="*/ 3607 w 85"/>
                              <a:gd name="T11" fmla="*/ 13228 h 85"/>
                              <a:gd name="T12" fmla="*/ 4208 w 85"/>
                              <a:gd name="T13" fmla="*/ 12025 h 85"/>
                              <a:gd name="T14" fmla="*/ 7815 w 85"/>
                              <a:gd name="T15" fmla="*/ 7215 h 85"/>
                              <a:gd name="T16" fmla="*/ 10821 w 85"/>
                              <a:gd name="T17" fmla="*/ 4810 h 85"/>
                              <a:gd name="T18" fmla="*/ 13827 w 85"/>
                              <a:gd name="T19" fmla="*/ 3006 h 85"/>
                              <a:gd name="T20" fmla="*/ 15631 w 85"/>
                              <a:gd name="T21" fmla="*/ 2405 h 85"/>
                              <a:gd name="T22" fmla="*/ 18036 w 85"/>
                              <a:gd name="T23" fmla="*/ 1203 h 85"/>
                              <a:gd name="T24" fmla="*/ 20440 w 85"/>
                              <a:gd name="T25" fmla="*/ 601 h 85"/>
                              <a:gd name="T26" fmla="*/ 22845 w 85"/>
                              <a:gd name="T27" fmla="*/ 601 h 85"/>
                              <a:gd name="T28" fmla="*/ 25851 w 85"/>
                              <a:gd name="T29" fmla="*/ 0 h 85"/>
                              <a:gd name="T30" fmla="*/ 28256 w 85"/>
                              <a:gd name="T31" fmla="*/ 601 h 85"/>
                              <a:gd name="T32" fmla="*/ 30661 w 85"/>
                              <a:gd name="T33" fmla="*/ 601 h 85"/>
                              <a:gd name="T34" fmla="*/ 33667 w 85"/>
                              <a:gd name="T35" fmla="*/ 1203 h 85"/>
                              <a:gd name="T36" fmla="*/ 36071 w 85"/>
                              <a:gd name="T37" fmla="*/ 2405 h 85"/>
                              <a:gd name="T38" fmla="*/ 37875 w 85"/>
                              <a:gd name="T39" fmla="*/ 3006 h 85"/>
                              <a:gd name="T40" fmla="*/ 40280 w 85"/>
                              <a:gd name="T41" fmla="*/ 4810 h 85"/>
                              <a:gd name="T42" fmla="*/ 43887 w 85"/>
                              <a:gd name="T43" fmla="*/ 7215 h 85"/>
                              <a:gd name="T44" fmla="*/ 46893 w 85"/>
                              <a:gd name="T45" fmla="*/ 12025 h 85"/>
                              <a:gd name="T46" fmla="*/ 48696 w 85"/>
                              <a:gd name="T47" fmla="*/ 13228 h 85"/>
                              <a:gd name="T48" fmla="*/ 49899 w 85"/>
                              <a:gd name="T49" fmla="*/ 16234 h 85"/>
                              <a:gd name="T50" fmla="*/ 50500 w 85"/>
                              <a:gd name="T51" fmla="*/ 18038 h 85"/>
                              <a:gd name="T52" fmla="*/ 51101 w 85"/>
                              <a:gd name="T53" fmla="*/ 20443 h 85"/>
                              <a:gd name="T54" fmla="*/ 51101 w 85"/>
                              <a:gd name="T55" fmla="*/ 22848 h 85"/>
                              <a:gd name="T56" fmla="*/ 51101 w 85"/>
                              <a:gd name="T57" fmla="*/ 25253 h 85"/>
                              <a:gd name="T58" fmla="*/ 51101 w 85"/>
                              <a:gd name="T59" fmla="*/ 25253 h 85"/>
                              <a:gd name="T60" fmla="*/ 51101 w 85"/>
                              <a:gd name="T61" fmla="*/ 28259 h 85"/>
                              <a:gd name="T62" fmla="*/ 51101 w 85"/>
                              <a:gd name="T63" fmla="*/ 30664 h 85"/>
                              <a:gd name="T64" fmla="*/ 50500 w 85"/>
                              <a:gd name="T65" fmla="*/ 33069 h 85"/>
                              <a:gd name="T66" fmla="*/ 49899 w 85"/>
                              <a:gd name="T67" fmla="*/ 35474 h 85"/>
                              <a:gd name="T68" fmla="*/ 48696 w 85"/>
                              <a:gd name="T69" fmla="*/ 38481 h 85"/>
                              <a:gd name="T70" fmla="*/ 46893 w 85"/>
                              <a:gd name="T71" fmla="*/ 40284 h 85"/>
                              <a:gd name="T72" fmla="*/ 43887 w 85"/>
                              <a:gd name="T73" fmla="*/ 44493 h 85"/>
                              <a:gd name="T74" fmla="*/ 40280 w 85"/>
                              <a:gd name="T75" fmla="*/ 46898 h 85"/>
                              <a:gd name="T76" fmla="*/ 37875 w 85"/>
                              <a:gd name="T77" fmla="*/ 48702 h 85"/>
                              <a:gd name="T78" fmla="*/ 36071 w 85"/>
                              <a:gd name="T79" fmla="*/ 49303 h 85"/>
                              <a:gd name="T80" fmla="*/ 33667 w 85"/>
                              <a:gd name="T81" fmla="*/ 50506 h 85"/>
                              <a:gd name="T82" fmla="*/ 30661 w 85"/>
                              <a:gd name="T83" fmla="*/ 51107 h 85"/>
                              <a:gd name="T84" fmla="*/ 28256 w 85"/>
                              <a:gd name="T85" fmla="*/ 51107 h 85"/>
                              <a:gd name="T86" fmla="*/ 25851 w 85"/>
                              <a:gd name="T87" fmla="*/ 51107 h 85"/>
                              <a:gd name="T88" fmla="*/ 22845 w 85"/>
                              <a:gd name="T89" fmla="*/ 51107 h 85"/>
                              <a:gd name="T90" fmla="*/ 20440 w 85"/>
                              <a:gd name="T91" fmla="*/ 51107 h 85"/>
                              <a:gd name="T92" fmla="*/ 18036 w 85"/>
                              <a:gd name="T93" fmla="*/ 50506 h 85"/>
                              <a:gd name="T94" fmla="*/ 15631 w 85"/>
                              <a:gd name="T95" fmla="*/ 49303 h 85"/>
                              <a:gd name="T96" fmla="*/ 13827 w 85"/>
                              <a:gd name="T97" fmla="*/ 48702 h 85"/>
                              <a:gd name="T98" fmla="*/ 10821 w 85"/>
                              <a:gd name="T99" fmla="*/ 46898 h 85"/>
                              <a:gd name="T100" fmla="*/ 7815 w 85"/>
                              <a:gd name="T101" fmla="*/ 44493 h 85"/>
                              <a:gd name="T102" fmla="*/ 4208 w 85"/>
                              <a:gd name="T103" fmla="*/ 40284 h 85"/>
                              <a:gd name="T104" fmla="*/ 3607 w 85"/>
                              <a:gd name="T105" fmla="*/ 38481 h 85"/>
                              <a:gd name="T106" fmla="*/ 1804 w 85"/>
                              <a:gd name="T107" fmla="*/ 35474 h 85"/>
                              <a:gd name="T108" fmla="*/ 601 w 85"/>
                              <a:gd name="T109" fmla="*/ 33069 h 85"/>
                              <a:gd name="T110" fmla="*/ 601 w 85"/>
                              <a:gd name="T111" fmla="*/ 30664 h 85"/>
                              <a:gd name="T112" fmla="*/ 0 w 85"/>
                              <a:gd name="T113" fmla="*/ 28259 h 85"/>
                              <a:gd name="T114" fmla="*/ 0 w 85"/>
                              <a:gd name="T115" fmla="*/ 25253 h 8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5">
                                <a:moveTo>
                                  <a:pt x="0" y="42"/>
                                </a:moveTo>
                                <a:lnTo>
                                  <a:pt x="0" y="38"/>
                                </a:lnTo>
                                <a:lnTo>
                                  <a:pt x="1" y="34"/>
                                </a:lnTo>
                                <a:lnTo>
                                  <a:pt x="1" y="30"/>
                                </a:lnTo>
                                <a:lnTo>
                                  <a:pt x="3" y="27"/>
                                </a:lnTo>
                                <a:lnTo>
                                  <a:pt x="6" y="22"/>
                                </a:lnTo>
                                <a:lnTo>
                                  <a:pt x="7" y="20"/>
                                </a:lnTo>
                                <a:lnTo>
                                  <a:pt x="13" y="12"/>
                                </a:lnTo>
                                <a:lnTo>
                                  <a:pt x="18" y="8"/>
                                </a:lnTo>
                                <a:lnTo>
                                  <a:pt x="23" y="5"/>
                                </a:lnTo>
                                <a:lnTo>
                                  <a:pt x="26" y="4"/>
                                </a:lnTo>
                                <a:lnTo>
                                  <a:pt x="30" y="2"/>
                                </a:lnTo>
                                <a:lnTo>
                                  <a:pt x="34" y="1"/>
                                </a:lnTo>
                                <a:lnTo>
                                  <a:pt x="38" y="1"/>
                                </a:lnTo>
                                <a:lnTo>
                                  <a:pt x="43" y="0"/>
                                </a:lnTo>
                                <a:lnTo>
                                  <a:pt x="47" y="1"/>
                                </a:lnTo>
                                <a:lnTo>
                                  <a:pt x="51" y="1"/>
                                </a:lnTo>
                                <a:lnTo>
                                  <a:pt x="56" y="2"/>
                                </a:lnTo>
                                <a:lnTo>
                                  <a:pt x="60" y="4"/>
                                </a:lnTo>
                                <a:lnTo>
                                  <a:pt x="63" y="5"/>
                                </a:lnTo>
                                <a:lnTo>
                                  <a:pt x="67" y="8"/>
                                </a:lnTo>
                                <a:lnTo>
                                  <a:pt x="73" y="12"/>
                                </a:lnTo>
                                <a:lnTo>
                                  <a:pt x="78" y="20"/>
                                </a:lnTo>
                                <a:lnTo>
                                  <a:pt x="81" y="22"/>
                                </a:lnTo>
                                <a:lnTo>
                                  <a:pt x="83" y="27"/>
                                </a:lnTo>
                                <a:lnTo>
                                  <a:pt x="84" y="30"/>
                                </a:lnTo>
                                <a:lnTo>
                                  <a:pt x="85" y="34"/>
                                </a:lnTo>
                                <a:lnTo>
                                  <a:pt x="85" y="38"/>
                                </a:lnTo>
                                <a:lnTo>
                                  <a:pt x="85" y="42"/>
                                </a:lnTo>
                                <a:lnTo>
                                  <a:pt x="85" y="47"/>
                                </a:lnTo>
                                <a:lnTo>
                                  <a:pt x="85" y="51"/>
                                </a:lnTo>
                                <a:lnTo>
                                  <a:pt x="84" y="55"/>
                                </a:lnTo>
                                <a:lnTo>
                                  <a:pt x="83" y="59"/>
                                </a:lnTo>
                                <a:lnTo>
                                  <a:pt x="81" y="64"/>
                                </a:lnTo>
                                <a:lnTo>
                                  <a:pt x="78" y="67"/>
                                </a:lnTo>
                                <a:lnTo>
                                  <a:pt x="73" y="74"/>
                                </a:lnTo>
                                <a:lnTo>
                                  <a:pt x="67" y="78"/>
                                </a:lnTo>
                                <a:lnTo>
                                  <a:pt x="63" y="81"/>
                                </a:lnTo>
                                <a:lnTo>
                                  <a:pt x="60" y="82"/>
                                </a:lnTo>
                                <a:lnTo>
                                  <a:pt x="56" y="84"/>
                                </a:lnTo>
                                <a:lnTo>
                                  <a:pt x="51" y="85"/>
                                </a:lnTo>
                                <a:lnTo>
                                  <a:pt x="47" y="85"/>
                                </a:lnTo>
                                <a:lnTo>
                                  <a:pt x="43" y="85"/>
                                </a:lnTo>
                                <a:lnTo>
                                  <a:pt x="38" y="85"/>
                                </a:lnTo>
                                <a:lnTo>
                                  <a:pt x="34" y="85"/>
                                </a:lnTo>
                                <a:lnTo>
                                  <a:pt x="30" y="84"/>
                                </a:lnTo>
                                <a:lnTo>
                                  <a:pt x="26" y="82"/>
                                </a:lnTo>
                                <a:lnTo>
                                  <a:pt x="23" y="81"/>
                                </a:lnTo>
                                <a:lnTo>
                                  <a:pt x="18" y="78"/>
                                </a:lnTo>
                                <a:lnTo>
                                  <a:pt x="13" y="74"/>
                                </a:lnTo>
                                <a:lnTo>
                                  <a:pt x="7" y="67"/>
                                </a:lnTo>
                                <a:lnTo>
                                  <a:pt x="6" y="64"/>
                                </a:lnTo>
                                <a:lnTo>
                                  <a:pt x="3" y="59"/>
                                </a:lnTo>
                                <a:lnTo>
                                  <a:pt x="1" y="55"/>
                                </a:lnTo>
                                <a:lnTo>
                                  <a:pt x="1" y="51"/>
                                </a:lnTo>
                                <a:lnTo>
                                  <a:pt x="0" y="47"/>
                                </a:lnTo>
                                <a:lnTo>
                                  <a:pt x="0" y="42"/>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2" name="Line 961"/>
                        <wps:cNvCnPr/>
                        <wps:spPr bwMode="auto">
                          <a:xfrm>
                            <a:off x="30412" y="11138"/>
                            <a:ext cx="1292" cy="1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2523" name="Freeform 962"/>
                        <wps:cNvSpPr>
                          <a:spLocks/>
                        </wps:cNvSpPr>
                        <wps:spPr bwMode="auto">
                          <a:xfrm>
                            <a:off x="29901" y="11709"/>
                            <a:ext cx="511" cy="511"/>
                          </a:xfrm>
                          <a:custGeom>
                            <a:avLst/>
                            <a:gdLst>
                              <a:gd name="T0" fmla="*/ 0 w 85"/>
                              <a:gd name="T1" fmla="*/ 25554 h 86"/>
                              <a:gd name="T2" fmla="*/ 0 w 85"/>
                              <a:gd name="T3" fmla="*/ 23176 h 86"/>
                              <a:gd name="T4" fmla="*/ 601 w 85"/>
                              <a:gd name="T5" fmla="*/ 20799 h 86"/>
                              <a:gd name="T6" fmla="*/ 601 w 85"/>
                              <a:gd name="T7" fmla="*/ 17828 h 86"/>
                              <a:gd name="T8" fmla="*/ 1804 w 85"/>
                              <a:gd name="T9" fmla="*/ 16045 h 86"/>
                              <a:gd name="T10" fmla="*/ 3607 w 85"/>
                              <a:gd name="T11" fmla="*/ 13668 h 86"/>
                              <a:gd name="T12" fmla="*/ 4208 w 85"/>
                              <a:gd name="T13" fmla="*/ 11885 h 86"/>
                              <a:gd name="T14" fmla="*/ 7815 w 85"/>
                              <a:gd name="T15" fmla="*/ 7725 h 86"/>
                              <a:gd name="T16" fmla="*/ 10821 w 85"/>
                              <a:gd name="T17" fmla="*/ 5348 h 86"/>
                              <a:gd name="T18" fmla="*/ 13827 w 85"/>
                              <a:gd name="T19" fmla="*/ 3566 h 86"/>
                              <a:gd name="T20" fmla="*/ 15631 w 85"/>
                              <a:gd name="T21" fmla="*/ 2971 h 86"/>
                              <a:gd name="T22" fmla="*/ 18036 w 85"/>
                              <a:gd name="T23" fmla="*/ 1783 h 86"/>
                              <a:gd name="T24" fmla="*/ 20440 w 85"/>
                              <a:gd name="T25" fmla="*/ 1189 h 86"/>
                              <a:gd name="T26" fmla="*/ 22845 w 85"/>
                              <a:gd name="T27" fmla="*/ 1189 h 86"/>
                              <a:gd name="T28" fmla="*/ 25851 w 85"/>
                              <a:gd name="T29" fmla="*/ 0 h 86"/>
                              <a:gd name="T30" fmla="*/ 28256 w 85"/>
                              <a:gd name="T31" fmla="*/ 1189 h 86"/>
                              <a:gd name="T32" fmla="*/ 30661 w 85"/>
                              <a:gd name="T33" fmla="*/ 1189 h 86"/>
                              <a:gd name="T34" fmla="*/ 33667 w 85"/>
                              <a:gd name="T35" fmla="*/ 1783 h 86"/>
                              <a:gd name="T36" fmla="*/ 36071 w 85"/>
                              <a:gd name="T37" fmla="*/ 2971 h 86"/>
                              <a:gd name="T38" fmla="*/ 37875 w 85"/>
                              <a:gd name="T39" fmla="*/ 3566 h 86"/>
                              <a:gd name="T40" fmla="*/ 40280 w 85"/>
                              <a:gd name="T41" fmla="*/ 5348 h 86"/>
                              <a:gd name="T42" fmla="*/ 43887 w 85"/>
                              <a:gd name="T43" fmla="*/ 7725 h 86"/>
                              <a:gd name="T44" fmla="*/ 46893 w 85"/>
                              <a:gd name="T45" fmla="*/ 11885 h 86"/>
                              <a:gd name="T46" fmla="*/ 48696 w 85"/>
                              <a:gd name="T47" fmla="*/ 13668 h 86"/>
                              <a:gd name="T48" fmla="*/ 49899 w 85"/>
                              <a:gd name="T49" fmla="*/ 16045 h 86"/>
                              <a:gd name="T50" fmla="*/ 50500 w 85"/>
                              <a:gd name="T51" fmla="*/ 17828 h 86"/>
                              <a:gd name="T52" fmla="*/ 51101 w 85"/>
                              <a:gd name="T53" fmla="*/ 20799 h 86"/>
                              <a:gd name="T54" fmla="*/ 51101 w 85"/>
                              <a:gd name="T55" fmla="*/ 23176 h 86"/>
                              <a:gd name="T56" fmla="*/ 51101 w 85"/>
                              <a:gd name="T57" fmla="*/ 25554 h 86"/>
                              <a:gd name="T58" fmla="*/ 51101 w 85"/>
                              <a:gd name="T59" fmla="*/ 25554 h 86"/>
                              <a:gd name="T60" fmla="*/ 51101 w 85"/>
                              <a:gd name="T61" fmla="*/ 27931 h 86"/>
                              <a:gd name="T62" fmla="*/ 51101 w 85"/>
                              <a:gd name="T63" fmla="*/ 30902 h 86"/>
                              <a:gd name="T64" fmla="*/ 50500 w 85"/>
                              <a:gd name="T65" fmla="*/ 33279 h 86"/>
                              <a:gd name="T66" fmla="*/ 49899 w 85"/>
                              <a:gd name="T67" fmla="*/ 35656 h 86"/>
                              <a:gd name="T68" fmla="*/ 48696 w 85"/>
                              <a:gd name="T69" fmla="*/ 38033 h 86"/>
                              <a:gd name="T70" fmla="*/ 46893 w 85"/>
                              <a:gd name="T71" fmla="*/ 39816 h 86"/>
                              <a:gd name="T72" fmla="*/ 43887 w 85"/>
                              <a:gd name="T73" fmla="*/ 43976 h 86"/>
                              <a:gd name="T74" fmla="*/ 40280 w 85"/>
                              <a:gd name="T75" fmla="*/ 46947 h 86"/>
                              <a:gd name="T76" fmla="*/ 37875 w 85"/>
                              <a:gd name="T77" fmla="*/ 48730 h 86"/>
                              <a:gd name="T78" fmla="*/ 36071 w 85"/>
                              <a:gd name="T79" fmla="*/ 49324 h 86"/>
                              <a:gd name="T80" fmla="*/ 33667 w 85"/>
                              <a:gd name="T81" fmla="*/ 49918 h 86"/>
                              <a:gd name="T82" fmla="*/ 30661 w 85"/>
                              <a:gd name="T83" fmla="*/ 51107 h 86"/>
                              <a:gd name="T84" fmla="*/ 28256 w 85"/>
                              <a:gd name="T85" fmla="*/ 51107 h 86"/>
                              <a:gd name="T86" fmla="*/ 25851 w 85"/>
                              <a:gd name="T87" fmla="*/ 51107 h 86"/>
                              <a:gd name="T88" fmla="*/ 22845 w 85"/>
                              <a:gd name="T89" fmla="*/ 51107 h 86"/>
                              <a:gd name="T90" fmla="*/ 20440 w 85"/>
                              <a:gd name="T91" fmla="*/ 51107 h 86"/>
                              <a:gd name="T92" fmla="*/ 18036 w 85"/>
                              <a:gd name="T93" fmla="*/ 49918 h 86"/>
                              <a:gd name="T94" fmla="*/ 15631 w 85"/>
                              <a:gd name="T95" fmla="*/ 49324 h 86"/>
                              <a:gd name="T96" fmla="*/ 13827 w 85"/>
                              <a:gd name="T97" fmla="*/ 48730 h 86"/>
                              <a:gd name="T98" fmla="*/ 10821 w 85"/>
                              <a:gd name="T99" fmla="*/ 46947 h 86"/>
                              <a:gd name="T100" fmla="*/ 7815 w 85"/>
                              <a:gd name="T101" fmla="*/ 43976 h 86"/>
                              <a:gd name="T102" fmla="*/ 4208 w 85"/>
                              <a:gd name="T103" fmla="*/ 39816 h 86"/>
                              <a:gd name="T104" fmla="*/ 3607 w 85"/>
                              <a:gd name="T105" fmla="*/ 38033 h 86"/>
                              <a:gd name="T106" fmla="*/ 1804 w 85"/>
                              <a:gd name="T107" fmla="*/ 35656 h 86"/>
                              <a:gd name="T108" fmla="*/ 601 w 85"/>
                              <a:gd name="T109" fmla="*/ 33279 h 86"/>
                              <a:gd name="T110" fmla="*/ 601 w 85"/>
                              <a:gd name="T111" fmla="*/ 30902 h 86"/>
                              <a:gd name="T112" fmla="*/ 0 w 85"/>
                              <a:gd name="T113" fmla="*/ 27931 h 86"/>
                              <a:gd name="T114" fmla="*/ 0 w 85"/>
                              <a:gd name="T115" fmla="*/ 25554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5"/>
                                </a:lnTo>
                                <a:lnTo>
                                  <a:pt x="1" y="30"/>
                                </a:lnTo>
                                <a:lnTo>
                                  <a:pt x="3" y="27"/>
                                </a:lnTo>
                                <a:lnTo>
                                  <a:pt x="6" y="23"/>
                                </a:lnTo>
                                <a:lnTo>
                                  <a:pt x="7" y="20"/>
                                </a:lnTo>
                                <a:lnTo>
                                  <a:pt x="13" y="13"/>
                                </a:lnTo>
                                <a:lnTo>
                                  <a:pt x="18" y="9"/>
                                </a:lnTo>
                                <a:lnTo>
                                  <a:pt x="23" y="6"/>
                                </a:lnTo>
                                <a:lnTo>
                                  <a:pt x="26" y="5"/>
                                </a:lnTo>
                                <a:lnTo>
                                  <a:pt x="30" y="3"/>
                                </a:lnTo>
                                <a:lnTo>
                                  <a:pt x="34" y="2"/>
                                </a:lnTo>
                                <a:lnTo>
                                  <a:pt x="38" y="2"/>
                                </a:lnTo>
                                <a:lnTo>
                                  <a:pt x="43" y="0"/>
                                </a:lnTo>
                                <a:lnTo>
                                  <a:pt x="47" y="2"/>
                                </a:lnTo>
                                <a:lnTo>
                                  <a:pt x="51" y="2"/>
                                </a:lnTo>
                                <a:lnTo>
                                  <a:pt x="56" y="3"/>
                                </a:lnTo>
                                <a:lnTo>
                                  <a:pt x="60" y="5"/>
                                </a:lnTo>
                                <a:lnTo>
                                  <a:pt x="63" y="6"/>
                                </a:lnTo>
                                <a:lnTo>
                                  <a:pt x="67" y="9"/>
                                </a:lnTo>
                                <a:lnTo>
                                  <a:pt x="73" y="13"/>
                                </a:lnTo>
                                <a:lnTo>
                                  <a:pt x="78" y="20"/>
                                </a:lnTo>
                                <a:lnTo>
                                  <a:pt x="81" y="23"/>
                                </a:lnTo>
                                <a:lnTo>
                                  <a:pt x="83" y="27"/>
                                </a:lnTo>
                                <a:lnTo>
                                  <a:pt x="84" y="30"/>
                                </a:lnTo>
                                <a:lnTo>
                                  <a:pt x="85" y="35"/>
                                </a:lnTo>
                                <a:lnTo>
                                  <a:pt x="85" y="39"/>
                                </a:lnTo>
                                <a:lnTo>
                                  <a:pt x="85" y="43"/>
                                </a:lnTo>
                                <a:lnTo>
                                  <a:pt x="85" y="47"/>
                                </a:lnTo>
                                <a:lnTo>
                                  <a:pt x="85" y="52"/>
                                </a:lnTo>
                                <a:lnTo>
                                  <a:pt x="84" y="56"/>
                                </a:lnTo>
                                <a:lnTo>
                                  <a:pt x="83" y="60"/>
                                </a:lnTo>
                                <a:lnTo>
                                  <a:pt x="81" y="64"/>
                                </a:lnTo>
                                <a:lnTo>
                                  <a:pt x="78" y="67"/>
                                </a:lnTo>
                                <a:lnTo>
                                  <a:pt x="73" y="74"/>
                                </a:lnTo>
                                <a:lnTo>
                                  <a:pt x="67" y="79"/>
                                </a:lnTo>
                                <a:lnTo>
                                  <a:pt x="63" y="82"/>
                                </a:lnTo>
                                <a:lnTo>
                                  <a:pt x="60" y="83"/>
                                </a:lnTo>
                                <a:lnTo>
                                  <a:pt x="56" y="84"/>
                                </a:lnTo>
                                <a:lnTo>
                                  <a:pt x="51" y="86"/>
                                </a:lnTo>
                                <a:lnTo>
                                  <a:pt x="47" y="86"/>
                                </a:lnTo>
                                <a:lnTo>
                                  <a:pt x="43" y="86"/>
                                </a:lnTo>
                                <a:lnTo>
                                  <a:pt x="38" y="86"/>
                                </a:lnTo>
                                <a:lnTo>
                                  <a:pt x="34" y="86"/>
                                </a:lnTo>
                                <a:lnTo>
                                  <a:pt x="30" y="84"/>
                                </a:lnTo>
                                <a:lnTo>
                                  <a:pt x="26" y="83"/>
                                </a:lnTo>
                                <a:lnTo>
                                  <a:pt x="23" y="82"/>
                                </a:lnTo>
                                <a:lnTo>
                                  <a:pt x="18" y="79"/>
                                </a:lnTo>
                                <a:lnTo>
                                  <a:pt x="13" y="74"/>
                                </a:lnTo>
                                <a:lnTo>
                                  <a:pt x="7" y="67"/>
                                </a:lnTo>
                                <a:lnTo>
                                  <a:pt x="6" y="64"/>
                                </a:lnTo>
                                <a:lnTo>
                                  <a:pt x="3" y="60"/>
                                </a:lnTo>
                                <a:lnTo>
                                  <a:pt x="1" y="56"/>
                                </a:lnTo>
                                <a:lnTo>
                                  <a:pt x="1" y="52"/>
                                </a:lnTo>
                                <a:lnTo>
                                  <a:pt x="0" y="47"/>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963"/>
                        <wps:cNvSpPr>
                          <a:spLocks/>
                        </wps:cNvSpPr>
                        <wps:spPr bwMode="auto">
                          <a:xfrm>
                            <a:off x="29901" y="11709"/>
                            <a:ext cx="511" cy="511"/>
                          </a:xfrm>
                          <a:custGeom>
                            <a:avLst/>
                            <a:gdLst>
                              <a:gd name="T0" fmla="*/ 0 w 85"/>
                              <a:gd name="T1" fmla="*/ 25554 h 86"/>
                              <a:gd name="T2" fmla="*/ 0 w 85"/>
                              <a:gd name="T3" fmla="*/ 23176 h 86"/>
                              <a:gd name="T4" fmla="*/ 601 w 85"/>
                              <a:gd name="T5" fmla="*/ 20799 h 86"/>
                              <a:gd name="T6" fmla="*/ 601 w 85"/>
                              <a:gd name="T7" fmla="*/ 17828 h 86"/>
                              <a:gd name="T8" fmla="*/ 1804 w 85"/>
                              <a:gd name="T9" fmla="*/ 16045 h 86"/>
                              <a:gd name="T10" fmla="*/ 3607 w 85"/>
                              <a:gd name="T11" fmla="*/ 13668 h 86"/>
                              <a:gd name="T12" fmla="*/ 4208 w 85"/>
                              <a:gd name="T13" fmla="*/ 11885 h 86"/>
                              <a:gd name="T14" fmla="*/ 7815 w 85"/>
                              <a:gd name="T15" fmla="*/ 7725 h 86"/>
                              <a:gd name="T16" fmla="*/ 10821 w 85"/>
                              <a:gd name="T17" fmla="*/ 5348 h 86"/>
                              <a:gd name="T18" fmla="*/ 13827 w 85"/>
                              <a:gd name="T19" fmla="*/ 3566 h 86"/>
                              <a:gd name="T20" fmla="*/ 15631 w 85"/>
                              <a:gd name="T21" fmla="*/ 2971 h 86"/>
                              <a:gd name="T22" fmla="*/ 18036 w 85"/>
                              <a:gd name="T23" fmla="*/ 1783 h 86"/>
                              <a:gd name="T24" fmla="*/ 20440 w 85"/>
                              <a:gd name="T25" fmla="*/ 1189 h 86"/>
                              <a:gd name="T26" fmla="*/ 22845 w 85"/>
                              <a:gd name="T27" fmla="*/ 1189 h 86"/>
                              <a:gd name="T28" fmla="*/ 25851 w 85"/>
                              <a:gd name="T29" fmla="*/ 0 h 86"/>
                              <a:gd name="T30" fmla="*/ 28256 w 85"/>
                              <a:gd name="T31" fmla="*/ 1189 h 86"/>
                              <a:gd name="T32" fmla="*/ 30661 w 85"/>
                              <a:gd name="T33" fmla="*/ 1189 h 86"/>
                              <a:gd name="T34" fmla="*/ 33667 w 85"/>
                              <a:gd name="T35" fmla="*/ 1783 h 86"/>
                              <a:gd name="T36" fmla="*/ 36071 w 85"/>
                              <a:gd name="T37" fmla="*/ 2971 h 86"/>
                              <a:gd name="T38" fmla="*/ 37875 w 85"/>
                              <a:gd name="T39" fmla="*/ 3566 h 86"/>
                              <a:gd name="T40" fmla="*/ 40280 w 85"/>
                              <a:gd name="T41" fmla="*/ 5348 h 86"/>
                              <a:gd name="T42" fmla="*/ 43887 w 85"/>
                              <a:gd name="T43" fmla="*/ 7725 h 86"/>
                              <a:gd name="T44" fmla="*/ 46893 w 85"/>
                              <a:gd name="T45" fmla="*/ 11885 h 86"/>
                              <a:gd name="T46" fmla="*/ 48696 w 85"/>
                              <a:gd name="T47" fmla="*/ 13668 h 86"/>
                              <a:gd name="T48" fmla="*/ 49899 w 85"/>
                              <a:gd name="T49" fmla="*/ 16045 h 86"/>
                              <a:gd name="T50" fmla="*/ 50500 w 85"/>
                              <a:gd name="T51" fmla="*/ 17828 h 86"/>
                              <a:gd name="T52" fmla="*/ 51101 w 85"/>
                              <a:gd name="T53" fmla="*/ 20799 h 86"/>
                              <a:gd name="T54" fmla="*/ 51101 w 85"/>
                              <a:gd name="T55" fmla="*/ 23176 h 86"/>
                              <a:gd name="T56" fmla="*/ 51101 w 85"/>
                              <a:gd name="T57" fmla="*/ 25554 h 86"/>
                              <a:gd name="T58" fmla="*/ 51101 w 85"/>
                              <a:gd name="T59" fmla="*/ 25554 h 86"/>
                              <a:gd name="T60" fmla="*/ 51101 w 85"/>
                              <a:gd name="T61" fmla="*/ 27931 h 86"/>
                              <a:gd name="T62" fmla="*/ 51101 w 85"/>
                              <a:gd name="T63" fmla="*/ 30902 h 86"/>
                              <a:gd name="T64" fmla="*/ 50500 w 85"/>
                              <a:gd name="T65" fmla="*/ 33279 h 86"/>
                              <a:gd name="T66" fmla="*/ 49899 w 85"/>
                              <a:gd name="T67" fmla="*/ 35656 h 86"/>
                              <a:gd name="T68" fmla="*/ 48696 w 85"/>
                              <a:gd name="T69" fmla="*/ 38033 h 86"/>
                              <a:gd name="T70" fmla="*/ 46893 w 85"/>
                              <a:gd name="T71" fmla="*/ 39816 h 86"/>
                              <a:gd name="T72" fmla="*/ 43887 w 85"/>
                              <a:gd name="T73" fmla="*/ 43976 h 86"/>
                              <a:gd name="T74" fmla="*/ 40280 w 85"/>
                              <a:gd name="T75" fmla="*/ 46947 h 86"/>
                              <a:gd name="T76" fmla="*/ 37875 w 85"/>
                              <a:gd name="T77" fmla="*/ 48730 h 86"/>
                              <a:gd name="T78" fmla="*/ 36071 w 85"/>
                              <a:gd name="T79" fmla="*/ 49324 h 86"/>
                              <a:gd name="T80" fmla="*/ 33667 w 85"/>
                              <a:gd name="T81" fmla="*/ 49918 h 86"/>
                              <a:gd name="T82" fmla="*/ 30661 w 85"/>
                              <a:gd name="T83" fmla="*/ 51107 h 86"/>
                              <a:gd name="T84" fmla="*/ 28256 w 85"/>
                              <a:gd name="T85" fmla="*/ 51107 h 86"/>
                              <a:gd name="T86" fmla="*/ 25851 w 85"/>
                              <a:gd name="T87" fmla="*/ 51107 h 86"/>
                              <a:gd name="T88" fmla="*/ 22845 w 85"/>
                              <a:gd name="T89" fmla="*/ 51107 h 86"/>
                              <a:gd name="T90" fmla="*/ 20440 w 85"/>
                              <a:gd name="T91" fmla="*/ 51107 h 86"/>
                              <a:gd name="T92" fmla="*/ 18036 w 85"/>
                              <a:gd name="T93" fmla="*/ 49918 h 86"/>
                              <a:gd name="T94" fmla="*/ 15631 w 85"/>
                              <a:gd name="T95" fmla="*/ 49324 h 86"/>
                              <a:gd name="T96" fmla="*/ 13827 w 85"/>
                              <a:gd name="T97" fmla="*/ 48730 h 86"/>
                              <a:gd name="T98" fmla="*/ 10821 w 85"/>
                              <a:gd name="T99" fmla="*/ 46947 h 86"/>
                              <a:gd name="T100" fmla="*/ 7815 w 85"/>
                              <a:gd name="T101" fmla="*/ 43976 h 86"/>
                              <a:gd name="T102" fmla="*/ 4208 w 85"/>
                              <a:gd name="T103" fmla="*/ 39816 h 86"/>
                              <a:gd name="T104" fmla="*/ 3607 w 85"/>
                              <a:gd name="T105" fmla="*/ 38033 h 86"/>
                              <a:gd name="T106" fmla="*/ 1804 w 85"/>
                              <a:gd name="T107" fmla="*/ 35656 h 86"/>
                              <a:gd name="T108" fmla="*/ 601 w 85"/>
                              <a:gd name="T109" fmla="*/ 33279 h 86"/>
                              <a:gd name="T110" fmla="*/ 601 w 85"/>
                              <a:gd name="T111" fmla="*/ 30902 h 86"/>
                              <a:gd name="T112" fmla="*/ 0 w 85"/>
                              <a:gd name="T113" fmla="*/ 27931 h 86"/>
                              <a:gd name="T114" fmla="*/ 0 w 85"/>
                              <a:gd name="T115" fmla="*/ 25554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5"/>
                                </a:lnTo>
                                <a:lnTo>
                                  <a:pt x="1" y="30"/>
                                </a:lnTo>
                                <a:lnTo>
                                  <a:pt x="3" y="27"/>
                                </a:lnTo>
                                <a:lnTo>
                                  <a:pt x="6" y="23"/>
                                </a:lnTo>
                                <a:lnTo>
                                  <a:pt x="7" y="20"/>
                                </a:lnTo>
                                <a:lnTo>
                                  <a:pt x="13" y="13"/>
                                </a:lnTo>
                                <a:lnTo>
                                  <a:pt x="18" y="9"/>
                                </a:lnTo>
                                <a:lnTo>
                                  <a:pt x="23" y="6"/>
                                </a:lnTo>
                                <a:lnTo>
                                  <a:pt x="26" y="5"/>
                                </a:lnTo>
                                <a:lnTo>
                                  <a:pt x="30" y="3"/>
                                </a:lnTo>
                                <a:lnTo>
                                  <a:pt x="34" y="2"/>
                                </a:lnTo>
                                <a:lnTo>
                                  <a:pt x="38" y="2"/>
                                </a:lnTo>
                                <a:lnTo>
                                  <a:pt x="43" y="0"/>
                                </a:lnTo>
                                <a:lnTo>
                                  <a:pt x="47" y="2"/>
                                </a:lnTo>
                                <a:lnTo>
                                  <a:pt x="51" y="2"/>
                                </a:lnTo>
                                <a:lnTo>
                                  <a:pt x="56" y="3"/>
                                </a:lnTo>
                                <a:lnTo>
                                  <a:pt x="60" y="5"/>
                                </a:lnTo>
                                <a:lnTo>
                                  <a:pt x="63" y="6"/>
                                </a:lnTo>
                                <a:lnTo>
                                  <a:pt x="67" y="9"/>
                                </a:lnTo>
                                <a:lnTo>
                                  <a:pt x="73" y="13"/>
                                </a:lnTo>
                                <a:lnTo>
                                  <a:pt x="78" y="20"/>
                                </a:lnTo>
                                <a:lnTo>
                                  <a:pt x="81" y="23"/>
                                </a:lnTo>
                                <a:lnTo>
                                  <a:pt x="83" y="27"/>
                                </a:lnTo>
                                <a:lnTo>
                                  <a:pt x="84" y="30"/>
                                </a:lnTo>
                                <a:lnTo>
                                  <a:pt x="85" y="35"/>
                                </a:lnTo>
                                <a:lnTo>
                                  <a:pt x="85" y="39"/>
                                </a:lnTo>
                                <a:lnTo>
                                  <a:pt x="85" y="43"/>
                                </a:lnTo>
                                <a:lnTo>
                                  <a:pt x="85" y="47"/>
                                </a:lnTo>
                                <a:lnTo>
                                  <a:pt x="85" y="52"/>
                                </a:lnTo>
                                <a:lnTo>
                                  <a:pt x="84" y="56"/>
                                </a:lnTo>
                                <a:lnTo>
                                  <a:pt x="83" y="60"/>
                                </a:lnTo>
                                <a:lnTo>
                                  <a:pt x="81" y="64"/>
                                </a:lnTo>
                                <a:lnTo>
                                  <a:pt x="78" y="67"/>
                                </a:lnTo>
                                <a:lnTo>
                                  <a:pt x="73" y="74"/>
                                </a:lnTo>
                                <a:lnTo>
                                  <a:pt x="67" y="79"/>
                                </a:lnTo>
                                <a:lnTo>
                                  <a:pt x="63" y="82"/>
                                </a:lnTo>
                                <a:lnTo>
                                  <a:pt x="60" y="83"/>
                                </a:lnTo>
                                <a:lnTo>
                                  <a:pt x="56" y="84"/>
                                </a:lnTo>
                                <a:lnTo>
                                  <a:pt x="51" y="86"/>
                                </a:lnTo>
                                <a:lnTo>
                                  <a:pt x="47" y="86"/>
                                </a:lnTo>
                                <a:lnTo>
                                  <a:pt x="43" y="86"/>
                                </a:lnTo>
                                <a:lnTo>
                                  <a:pt x="38" y="86"/>
                                </a:lnTo>
                                <a:lnTo>
                                  <a:pt x="34" y="86"/>
                                </a:lnTo>
                                <a:lnTo>
                                  <a:pt x="30" y="84"/>
                                </a:lnTo>
                                <a:lnTo>
                                  <a:pt x="26" y="83"/>
                                </a:lnTo>
                                <a:lnTo>
                                  <a:pt x="23" y="82"/>
                                </a:lnTo>
                                <a:lnTo>
                                  <a:pt x="18" y="79"/>
                                </a:lnTo>
                                <a:lnTo>
                                  <a:pt x="13" y="74"/>
                                </a:lnTo>
                                <a:lnTo>
                                  <a:pt x="7" y="67"/>
                                </a:lnTo>
                                <a:lnTo>
                                  <a:pt x="6" y="64"/>
                                </a:lnTo>
                                <a:lnTo>
                                  <a:pt x="3" y="60"/>
                                </a:lnTo>
                                <a:lnTo>
                                  <a:pt x="1" y="56"/>
                                </a:lnTo>
                                <a:lnTo>
                                  <a:pt x="1" y="52"/>
                                </a:lnTo>
                                <a:lnTo>
                                  <a:pt x="0" y="47"/>
                                </a:lnTo>
                                <a:lnTo>
                                  <a:pt x="0" y="43"/>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5" name="Line 964"/>
                        <wps:cNvCnPr/>
                        <wps:spPr bwMode="auto">
                          <a:xfrm>
                            <a:off x="30412" y="11965"/>
                            <a:ext cx="1292"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2526" name="Freeform 965"/>
                        <wps:cNvSpPr>
                          <a:spLocks/>
                        </wps:cNvSpPr>
                        <wps:spPr bwMode="auto">
                          <a:xfrm>
                            <a:off x="29901" y="12536"/>
                            <a:ext cx="511" cy="511"/>
                          </a:xfrm>
                          <a:custGeom>
                            <a:avLst/>
                            <a:gdLst>
                              <a:gd name="T0" fmla="*/ 0 w 85"/>
                              <a:gd name="T1" fmla="*/ 25554 h 86"/>
                              <a:gd name="T2" fmla="*/ 0 w 85"/>
                              <a:gd name="T3" fmla="*/ 23176 h 86"/>
                              <a:gd name="T4" fmla="*/ 601 w 85"/>
                              <a:gd name="T5" fmla="*/ 20205 h 86"/>
                              <a:gd name="T6" fmla="*/ 601 w 85"/>
                              <a:gd name="T7" fmla="*/ 17828 h 86"/>
                              <a:gd name="T8" fmla="*/ 1804 w 85"/>
                              <a:gd name="T9" fmla="*/ 16045 h 86"/>
                              <a:gd name="T10" fmla="*/ 3607 w 85"/>
                              <a:gd name="T11" fmla="*/ 13668 h 86"/>
                              <a:gd name="T12" fmla="*/ 4208 w 85"/>
                              <a:gd name="T13" fmla="*/ 11885 h 86"/>
                              <a:gd name="T14" fmla="*/ 7815 w 85"/>
                              <a:gd name="T15" fmla="*/ 7725 h 86"/>
                              <a:gd name="T16" fmla="*/ 10821 w 85"/>
                              <a:gd name="T17" fmla="*/ 5348 h 86"/>
                              <a:gd name="T18" fmla="*/ 13827 w 85"/>
                              <a:gd name="T19" fmla="*/ 3566 h 86"/>
                              <a:gd name="T20" fmla="*/ 15631 w 85"/>
                              <a:gd name="T21" fmla="*/ 2377 h 86"/>
                              <a:gd name="T22" fmla="*/ 18036 w 85"/>
                              <a:gd name="T23" fmla="*/ 1783 h 86"/>
                              <a:gd name="T24" fmla="*/ 20440 w 85"/>
                              <a:gd name="T25" fmla="*/ 1189 h 86"/>
                              <a:gd name="T26" fmla="*/ 22845 w 85"/>
                              <a:gd name="T27" fmla="*/ 1189 h 86"/>
                              <a:gd name="T28" fmla="*/ 25851 w 85"/>
                              <a:gd name="T29" fmla="*/ 0 h 86"/>
                              <a:gd name="T30" fmla="*/ 28256 w 85"/>
                              <a:gd name="T31" fmla="*/ 1189 h 86"/>
                              <a:gd name="T32" fmla="*/ 30661 w 85"/>
                              <a:gd name="T33" fmla="*/ 1189 h 86"/>
                              <a:gd name="T34" fmla="*/ 33667 w 85"/>
                              <a:gd name="T35" fmla="*/ 1783 h 86"/>
                              <a:gd name="T36" fmla="*/ 36071 w 85"/>
                              <a:gd name="T37" fmla="*/ 2377 h 86"/>
                              <a:gd name="T38" fmla="*/ 37875 w 85"/>
                              <a:gd name="T39" fmla="*/ 3566 h 86"/>
                              <a:gd name="T40" fmla="*/ 40280 w 85"/>
                              <a:gd name="T41" fmla="*/ 5348 h 86"/>
                              <a:gd name="T42" fmla="*/ 43887 w 85"/>
                              <a:gd name="T43" fmla="*/ 7725 h 86"/>
                              <a:gd name="T44" fmla="*/ 46893 w 85"/>
                              <a:gd name="T45" fmla="*/ 11885 h 86"/>
                              <a:gd name="T46" fmla="*/ 48696 w 85"/>
                              <a:gd name="T47" fmla="*/ 13668 h 86"/>
                              <a:gd name="T48" fmla="*/ 49899 w 85"/>
                              <a:gd name="T49" fmla="*/ 16045 h 86"/>
                              <a:gd name="T50" fmla="*/ 50500 w 85"/>
                              <a:gd name="T51" fmla="*/ 17828 h 86"/>
                              <a:gd name="T52" fmla="*/ 51101 w 85"/>
                              <a:gd name="T53" fmla="*/ 20205 h 86"/>
                              <a:gd name="T54" fmla="*/ 51101 w 85"/>
                              <a:gd name="T55" fmla="*/ 23176 h 86"/>
                              <a:gd name="T56" fmla="*/ 51101 w 85"/>
                              <a:gd name="T57" fmla="*/ 25554 h 86"/>
                              <a:gd name="T58" fmla="*/ 51101 w 85"/>
                              <a:gd name="T59" fmla="*/ 25554 h 86"/>
                              <a:gd name="T60" fmla="*/ 51101 w 85"/>
                              <a:gd name="T61" fmla="*/ 27931 h 86"/>
                              <a:gd name="T62" fmla="*/ 51101 w 85"/>
                              <a:gd name="T63" fmla="*/ 30308 h 86"/>
                              <a:gd name="T64" fmla="*/ 50500 w 85"/>
                              <a:gd name="T65" fmla="*/ 33279 h 86"/>
                              <a:gd name="T66" fmla="*/ 49899 w 85"/>
                              <a:gd name="T67" fmla="*/ 35656 h 86"/>
                              <a:gd name="T68" fmla="*/ 48696 w 85"/>
                              <a:gd name="T69" fmla="*/ 38033 h 86"/>
                              <a:gd name="T70" fmla="*/ 46893 w 85"/>
                              <a:gd name="T71" fmla="*/ 39816 h 86"/>
                              <a:gd name="T72" fmla="*/ 43887 w 85"/>
                              <a:gd name="T73" fmla="*/ 43976 h 86"/>
                              <a:gd name="T74" fmla="*/ 40280 w 85"/>
                              <a:gd name="T75" fmla="*/ 46353 h 86"/>
                              <a:gd name="T76" fmla="*/ 37875 w 85"/>
                              <a:gd name="T77" fmla="*/ 48136 h 86"/>
                              <a:gd name="T78" fmla="*/ 36071 w 85"/>
                              <a:gd name="T79" fmla="*/ 49324 h 86"/>
                              <a:gd name="T80" fmla="*/ 33667 w 85"/>
                              <a:gd name="T81" fmla="*/ 49918 h 86"/>
                              <a:gd name="T82" fmla="*/ 30661 w 85"/>
                              <a:gd name="T83" fmla="*/ 51107 h 86"/>
                              <a:gd name="T84" fmla="*/ 28256 w 85"/>
                              <a:gd name="T85" fmla="*/ 51107 h 86"/>
                              <a:gd name="T86" fmla="*/ 25851 w 85"/>
                              <a:gd name="T87" fmla="*/ 51107 h 86"/>
                              <a:gd name="T88" fmla="*/ 22845 w 85"/>
                              <a:gd name="T89" fmla="*/ 51107 h 86"/>
                              <a:gd name="T90" fmla="*/ 20440 w 85"/>
                              <a:gd name="T91" fmla="*/ 51107 h 86"/>
                              <a:gd name="T92" fmla="*/ 18036 w 85"/>
                              <a:gd name="T93" fmla="*/ 49918 h 86"/>
                              <a:gd name="T94" fmla="*/ 15631 w 85"/>
                              <a:gd name="T95" fmla="*/ 49324 h 86"/>
                              <a:gd name="T96" fmla="*/ 13827 w 85"/>
                              <a:gd name="T97" fmla="*/ 48136 h 86"/>
                              <a:gd name="T98" fmla="*/ 10821 w 85"/>
                              <a:gd name="T99" fmla="*/ 46353 h 86"/>
                              <a:gd name="T100" fmla="*/ 7815 w 85"/>
                              <a:gd name="T101" fmla="*/ 43976 h 86"/>
                              <a:gd name="T102" fmla="*/ 4208 w 85"/>
                              <a:gd name="T103" fmla="*/ 39816 h 86"/>
                              <a:gd name="T104" fmla="*/ 3607 w 85"/>
                              <a:gd name="T105" fmla="*/ 38033 h 86"/>
                              <a:gd name="T106" fmla="*/ 1804 w 85"/>
                              <a:gd name="T107" fmla="*/ 35656 h 86"/>
                              <a:gd name="T108" fmla="*/ 601 w 85"/>
                              <a:gd name="T109" fmla="*/ 33279 h 86"/>
                              <a:gd name="T110" fmla="*/ 601 w 85"/>
                              <a:gd name="T111" fmla="*/ 30308 h 86"/>
                              <a:gd name="T112" fmla="*/ 0 w 85"/>
                              <a:gd name="T113" fmla="*/ 27931 h 86"/>
                              <a:gd name="T114" fmla="*/ 0 w 85"/>
                              <a:gd name="T115" fmla="*/ 25554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4"/>
                                </a:lnTo>
                                <a:lnTo>
                                  <a:pt x="1" y="30"/>
                                </a:lnTo>
                                <a:lnTo>
                                  <a:pt x="3" y="27"/>
                                </a:lnTo>
                                <a:lnTo>
                                  <a:pt x="6" y="23"/>
                                </a:lnTo>
                                <a:lnTo>
                                  <a:pt x="7" y="20"/>
                                </a:lnTo>
                                <a:lnTo>
                                  <a:pt x="13" y="13"/>
                                </a:lnTo>
                                <a:lnTo>
                                  <a:pt x="18" y="9"/>
                                </a:lnTo>
                                <a:lnTo>
                                  <a:pt x="23" y="6"/>
                                </a:lnTo>
                                <a:lnTo>
                                  <a:pt x="26" y="4"/>
                                </a:lnTo>
                                <a:lnTo>
                                  <a:pt x="30" y="3"/>
                                </a:lnTo>
                                <a:lnTo>
                                  <a:pt x="34" y="2"/>
                                </a:lnTo>
                                <a:lnTo>
                                  <a:pt x="38" y="2"/>
                                </a:lnTo>
                                <a:lnTo>
                                  <a:pt x="43" y="0"/>
                                </a:lnTo>
                                <a:lnTo>
                                  <a:pt x="47" y="2"/>
                                </a:lnTo>
                                <a:lnTo>
                                  <a:pt x="51" y="2"/>
                                </a:lnTo>
                                <a:lnTo>
                                  <a:pt x="56" y="3"/>
                                </a:lnTo>
                                <a:lnTo>
                                  <a:pt x="60" y="4"/>
                                </a:lnTo>
                                <a:lnTo>
                                  <a:pt x="63" y="6"/>
                                </a:lnTo>
                                <a:lnTo>
                                  <a:pt x="67" y="9"/>
                                </a:lnTo>
                                <a:lnTo>
                                  <a:pt x="73" y="13"/>
                                </a:lnTo>
                                <a:lnTo>
                                  <a:pt x="78" y="20"/>
                                </a:lnTo>
                                <a:lnTo>
                                  <a:pt x="81" y="23"/>
                                </a:lnTo>
                                <a:lnTo>
                                  <a:pt x="83" y="27"/>
                                </a:lnTo>
                                <a:lnTo>
                                  <a:pt x="84" y="30"/>
                                </a:lnTo>
                                <a:lnTo>
                                  <a:pt x="85" y="34"/>
                                </a:lnTo>
                                <a:lnTo>
                                  <a:pt x="85" y="39"/>
                                </a:lnTo>
                                <a:lnTo>
                                  <a:pt x="85" y="43"/>
                                </a:lnTo>
                                <a:lnTo>
                                  <a:pt x="85" y="47"/>
                                </a:lnTo>
                                <a:lnTo>
                                  <a:pt x="85" y="51"/>
                                </a:lnTo>
                                <a:lnTo>
                                  <a:pt x="84" y="56"/>
                                </a:lnTo>
                                <a:lnTo>
                                  <a:pt x="83" y="60"/>
                                </a:lnTo>
                                <a:lnTo>
                                  <a:pt x="81" y="64"/>
                                </a:lnTo>
                                <a:lnTo>
                                  <a:pt x="78" y="67"/>
                                </a:lnTo>
                                <a:lnTo>
                                  <a:pt x="73" y="74"/>
                                </a:lnTo>
                                <a:lnTo>
                                  <a:pt x="67" y="78"/>
                                </a:lnTo>
                                <a:lnTo>
                                  <a:pt x="63" y="81"/>
                                </a:lnTo>
                                <a:lnTo>
                                  <a:pt x="60" y="83"/>
                                </a:lnTo>
                                <a:lnTo>
                                  <a:pt x="56" y="84"/>
                                </a:lnTo>
                                <a:lnTo>
                                  <a:pt x="51" y="86"/>
                                </a:lnTo>
                                <a:lnTo>
                                  <a:pt x="47" y="86"/>
                                </a:lnTo>
                                <a:lnTo>
                                  <a:pt x="43" y="86"/>
                                </a:lnTo>
                                <a:lnTo>
                                  <a:pt x="38" y="86"/>
                                </a:lnTo>
                                <a:lnTo>
                                  <a:pt x="34" y="86"/>
                                </a:lnTo>
                                <a:lnTo>
                                  <a:pt x="30" y="84"/>
                                </a:lnTo>
                                <a:lnTo>
                                  <a:pt x="26" y="83"/>
                                </a:lnTo>
                                <a:lnTo>
                                  <a:pt x="23" y="81"/>
                                </a:lnTo>
                                <a:lnTo>
                                  <a:pt x="18" y="78"/>
                                </a:lnTo>
                                <a:lnTo>
                                  <a:pt x="13" y="74"/>
                                </a:lnTo>
                                <a:lnTo>
                                  <a:pt x="7" y="67"/>
                                </a:lnTo>
                                <a:lnTo>
                                  <a:pt x="6" y="64"/>
                                </a:lnTo>
                                <a:lnTo>
                                  <a:pt x="3" y="60"/>
                                </a:lnTo>
                                <a:lnTo>
                                  <a:pt x="1" y="56"/>
                                </a:lnTo>
                                <a:lnTo>
                                  <a:pt x="1" y="51"/>
                                </a:lnTo>
                                <a:lnTo>
                                  <a:pt x="0" y="47"/>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966"/>
                        <wps:cNvSpPr>
                          <a:spLocks/>
                        </wps:cNvSpPr>
                        <wps:spPr bwMode="auto">
                          <a:xfrm>
                            <a:off x="29901" y="12536"/>
                            <a:ext cx="511" cy="511"/>
                          </a:xfrm>
                          <a:custGeom>
                            <a:avLst/>
                            <a:gdLst>
                              <a:gd name="T0" fmla="*/ 0 w 85"/>
                              <a:gd name="T1" fmla="*/ 25554 h 86"/>
                              <a:gd name="T2" fmla="*/ 0 w 85"/>
                              <a:gd name="T3" fmla="*/ 23176 h 86"/>
                              <a:gd name="T4" fmla="*/ 601 w 85"/>
                              <a:gd name="T5" fmla="*/ 20205 h 86"/>
                              <a:gd name="T6" fmla="*/ 601 w 85"/>
                              <a:gd name="T7" fmla="*/ 17828 h 86"/>
                              <a:gd name="T8" fmla="*/ 1804 w 85"/>
                              <a:gd name="T9" fmla="*/ 16045 h 86"/>
                              <a:gd name="T10" fmla="*/ 3607 w 85"/>
                              <a:gd name="T11" fmla="*/ 13668 h 86"/>
                              <a:gd name="T12" fmla="*/ 4208 w 85"/>
                              <a:gd name="T13" fmla="*/ 11885 h 86"/>
                              <a:gd name="T14" fmla="*/ 7815 w 85"/>
                              <a:gd name="T15" fmla="*/ 7725 h 86"/>
                              <a:gd name="T16" fmla="*/ 10821 w 85"/>
                              <a:gd name="T17" fmla="*/ 5348 h 86"/>
                              <a:gd name="T18" fmla="*/ 13827 w 85"/>
                              <a:gd name="T19" fmla="*/ 3566 h 86"/>
                              <a:gd name="T20" fmla="*/ 15631 w 85"/>
                              <a:gd name="T21" fmla="*/ 2377 h 86"/>
                              <a:gd name="T22" fmla="*/ 18036 w 85"/>
                              <a:gd name="T23" fmla="*/ 1783 h 86"/>
                              <a:gd name="T24" fmla="*/ 20440 w 85"/>
                              <a:gd name="T25" fmla="*/ 1189 h 86"/>
                              <a:gd name="T26" fmla="*/ 22845 w 85"/>
                              <a:gd name="T27" fmla="*/ 1189 h 86"/>
                              <a:gd name="T28" fmla="*/ 25851 w 85"/>
                              <a:gd name="T29" fmla="*/ 0 h 86"/>
                              <a:gd name="T30" fmla="*/ 28256 w 85"/>
                              <a:gd name="T31" fmla="*/ 1189 h 86"/>
                              <a:gd name="T32" fmla="*/ 30661 w 85"/>
                              <a:gd name="T33" fmla="*/ 1189 h 86"/>
                              <a:gd name="T34" fmla="*/ 33667 w 85"/>
                              <a:gd name="T35" fmla="*/ 1783 h 86"/>
                              <a:gd name="T36" fmla="*/ 36071 w 85"/>
                              <a:gd name="T37" fmla="*/ 2377 h 86"/>
                              <a:gd name="T38" fmla="*/ 37875 w 85"/>
                              <a:gd name="T39" fmla="*/ 3566 h 86"/>
                              <a:gd name="T40" fmla="*/ 40280 w 85"/>
                              <a:gd name="T41" fmla="*/ 5348 h 86"/>
                              <a:gd name="T42" fmla="*/ 43887 w 85"/>
                              <a:gd name="T43" fmla="*/ 7725 h 86"/>
                              <a:gd name="T44" fmla="*/ 46893 w 85"/>
                              <a:gd name="T45" fmla="*/ 11885 h 86"/>
                              <a:gd name="T46" fmla="*/ 48696 w 85"/>
                              <a:gd name="T47" fmla="*/ 13668 h 86"/>
                              <a:gd name="T48" fmla="*/ 49899 w 85"/>
                              <a:gd name="T49" fmla="*/ 16045 h 86"/>
                              <a:gd name="T50" fmla="*/ 50500 w 85"/>
                              <a:gd name="T51" fmla="*/ 17828 h 86"/>
                              <a:gd name="T52" fmla="*/ 51101 w 85"/>
                              <a:gd name="T53" fmla="*/ 20205 h 86"/>
                              <a:gd name="T54" fmla="*/ 51101 w 85"/>
                              <a:gd name="T55" fmla="*/ 23176 h 86"/>
                              <a:gd name="T56" fmla="*/ 51101 w 85"/>
                              <a:gd name="T57" fmla="*/ 25554 h 86"/>
                              <a:gd name="T58" fmla="*/ 51101 w 85"/>
                              <a:gd name="T59" fmla="*/ 25554 h 86"/>
                              <a:gd name="T60" fmla="*/ 51101 w 85"/>
                              <a:gd name="T61" fmla="*/ 27931 h 86"/>
                              <a:gd name="T62" fmla="*/ 51101 w 85"/>
                              <a:gd name="T63" fmla="*/ 30308 h 86"/>
                              <a:gd name="T64" fmla="*/ 50500 w 85"/>
                              <a:gd name="T65" fmla="*/ 33279 h 86"/>
                              <a:gd name="T66" fmla="*/ 49899 w 85"/>
                              <a:gd name="T67" fmla="*/ 35656 h 86"/>
                              <a:gd name="T68" fmla="*/ 48696 w 85"/>
                              <a:gd name="T69" fmla="*/ 38033 h 86"/>
                              <a:gd name="T70" fmla="*/ 46893 w 85"/>
                              <a:gd name="T71" fmla="*/ 39816 h 86"/>
                              <a:gd name="T72" fmla="*/ 43887 w 85"/>
                              <a:gd name="T73" fmla="*/ 43976 h 86"/>
                              <a:gd name="T74" fmla="*/ 40280 w 85"/>
                              <a:gd name="T75" fmla="*/ 46353 h 86"/>
                              <a:gd name="T76" fmla="*/ 37875 w 85"/>
                              <a:gd name="T77" fmla="*/ 48136 h 86"/>
                              <a:gd name="T78" fmla="*/ 36071 w 85"/>
                              <a:gd name="T79" fmla="*/ 49324 h 86"/>
                              <a:gd name="T80" fmla="*/ 33667 w 85"/>
                              <a:gd name="T81" fmla="*/ 49918 h 86"/>
                              <a:gd name="T82" fmla="*/ 30661 w 85"/>
                              <a:gd name="T83" fmla="*/ 51107 h 86"/>
                              <a:gd name="T84" fmla="*/ 28256 w 85"/>
                              <a:gd name="T85" fmla="*/ 51107 h 86"/>
                              <a:gd name="T86" fmla="*/ 25851 w 85"/>
                              <a:gd name="T87" fmla="*/ 51107 h 86"/>
                              <a:gd name="T88" fmla="*/ 22845 w 85"/>
                              <a:gd name="T89" fmla="*/ 51107 h 86"/>
                              <a:gd name="T90" fmla="*/ 20440 w 85"/>
                              <a:gd name="T91" fmla="*/ 51107 h 86"/>
                              <a:gd name="T92" fmla="*/ 18036 w 85"/>
                              <a:gd name="T93" fmla="*/ 49918 h 86"/>
                              <a:gd name="T94" fmla="*/ 15631 w 85"/>
                              <a:gd name="T95" fmla="*/ 49324 h 86"/>
                              <a:gd name="T96" fmla="*/ 13827 w 85"/>
                              <a:gd name="T97" fmla="*/ 48136 h 86"/>
                              <a:gd name="T98" fmla="*/ 10821 w 85"/>
                              <a:gd name="T99" fmla="*/ 46353 h 86"/>
                              <a:gd name="T100" fmla="*/ 7815 w 85"/>
                              <a:gd name="T101" fmla="*/ 43976 h 86"/>
                              <a:gd name="T102" fmla="*/ 4208 w 85"/>
                              <a:gd name="T103" fmla="*/ 39816 h 86"/>
                              <a:gd name="T104" fmla="*/ 3607 w 85"/>
                              <a:gd name="T105" fmla="*/ 38033 h 86"/>
                              <a:gd name="T106" fmla="*/ 1804 w 85"/>
                              <a:gd name="T107" fmla="*/ 35656 h 86"/>
                              <a:gd name="T108" fmla="*/ 601 w 85"/>
                              <a:gd name="T109" fmla="*/ 33279 h 86"/>
                              <a:gd name="T110" fmla="*/ 601 w 85"/>
                              <a:gd name="T111" fmla="*/ 30308 h 86"/>
                              <a:gd name="T112" fmla="*/ 0 w 85"/>
                              <a:gd name="T113" fmla="*/ 27931 h 86"/>
                              <a:gd name="T114" fmla="*/ 0 w 85"/>
                              <a:gd name="T115" fmla="*/ 25554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5" h="86">
                                <a:moveTo>
                                  <a:pt x="0" y="43"/>
                                </a:moveTo>
                                <a:lnTo>
                                  <a:pt x="0" y="39"/>
                                </a:lnTo>
                                <a:lnTo>
                                  <a:pt x="1" y="34"/>
                                </a:lnTo>
                                <a:lnTo>
                                  <a:pt x="1" y="30"/>
                                </a:lnTo>
                                <a:lnTo>
                                  <a:pt x="3" y="27"/>
                                </a:lnTo>
                                <a:lnTo>
                                  <a:pt x="6" y="23"/>
                                </a:lnTo>
                                <a:lnTo>
                                  <a:pt x="7" y="20"/>
                                </a:lnTo>
                                <a:lnTo>
                                  <a:pt x="13" y="13"/>
                                </a:lnTo>
                                <a:lnTo>
                                  <a:pt x="18" y="9"/>
                                </a:lnTo>
                                <a:lnTo>
                                  <a:pt x="23" y="6"/>
                                </a:lnTo>
                                <a:lnTo>
                                  <a:pt x="26" y="4"/>
                                </a:lnTo>
                                <a:lnTo>
                                  <a:pt x="30" y="3"/>
                                </a:lnTo>
                                <a:lnTo>
                                  <a:pt x="34" y="2"/>
                                </a:lnTo>
                                <a:lnTo>
                                  <a:pt x="38" y="2"/>
                                </a:lnTo>
                                <a:lnTo>
                                  <a:pt x="43" y="0"/>
                                </a:lnTo>
                                <a:lnTo>
                                  <a:pt x="47" y="2"/>
                                </a:lnTo>
                                <a:lnTo>
                                  <a:pt x="51" y="2"/>
                                </a:lnTo>
                                <a:lnTo>
                                  <a:pt x="56" y="3"/>
                                </a:lnTo>
                                <a:lnTo>
                                  <a:pt x="60" y="4"/>
                                </a:lnTo>
                                <a:lnTo>
                                  <a:pt x="63" y="6"/>
                                </a:lnTo>
                                <a:lnTo>
                                  <a:pt x="67" y="9"/>
                                </a:lnTo>
                                <a:lnTo>
                                  <a:pt x="73" y="13"/>
                                </a:lnTo>
                                <a:lnTo>
                                  <a:pt x="78" y="20"/>
                                </a:lnTo>
                                <a:lnTo>
                                  <a:pt x="81" y="23"/>
                                </a:lnTo>
                                <a:lnTo>
                                  <a:pt x="83" y="27"/>
                                </a:lnTo>
                                <a:lnTo>
                                  <a:pt x="84" y="30"/>
                                </a:lnTo>
                                <a:lnTo>
                                  <a:pt x="85" y="34"/>
                                </a:lnTo>
                                <a:lnTo>
                                  <a:pt x="85" y="39"/>
                                </a:lnTo>
                                <a:lnTo>
                                  <a:pt x="85" y="43"/>
                                </a:lnTo>
                                <a:lnTo>
                                  <a:pt x="85" y="47"/>
                                </a:lnTo>
                                <a:lnTo>
                                  <a:pt x="85" y="51"/>
                                </a:lnTo>
                                <a:lnTo>
                                  <a:pt x="84" y="56"/>
                                </a:lnTo>
                                <a:lnTo>
                                  <a:pt x="83" y="60"/>
                                </a:lnTo>
                                <a:lnTo>
                                  <a:pt x="81" y="64"/>
                                </a:lnTo>
                                <a:lnTo>
                                  <a:pt x="78" y="67"/>
                                </a:lnTo>
                                <a:lnTo>
                                  <a:pt x="73" y="74"/>
                                </a:lnTo>
                                <a:lnTo>
                                  <a:pt x="67" y="78"/>
                                </a:lnTo>
                                <a:lnTo>
                                  <a:pt x="63" y="81"/>
                                </a:lnTo>
                                <a:lnTo>
                                  <a:pt x="60" y="83"/>
                                </a:lnTo>
                                <a:lnTo>
                                  <a:pt x="56" y="84"/>
                                </a:lnTo>
                                <a:lnTo>
                                  <a:pt x="51" y="86"/>
                                </a:lnTo>
                                <a:lnTo>
                                  <a:pt x="47" y="86"/>
                                </a:lnTo>
                                <a:lnTo>
                                  <a:pt x="43" y="86"/>
                                </a:lnTo>
                                <a:lnTo>
                                  <a:pt x="38" y="86"/>
                                </a:lnTo>
                                <a:lnTo>
                                  <a:pt x="34" y="86"/>
                                </a:lnTo>
                                <a:lnTo>
                                  <a:pt x="30" y="84"/>
                                </a:lnTo>
                                <a:lnTo>
                                  <a:pt x="26" y="83"/>
                                </a:lnTo>
                                <a:lnTo>
                                  <a:pt x="23" y="81"/>
                                </a:lnTo>
                                <a:lnTo>
                                  <a:pt x="18" y="78"/>
                                </a:lnTo>
                                <a:lnTo>
                                  <a:pt x="13" y="74"/>
                                </a:lnTo>
                                <a:lnTo>
                                  <a:pt x="7" y="67"/>
                                </a:lnTo>
                                <a:lnTo>
                                  <a:pt x="6" y="64"/>
                                </a:lnTo>
                                <a:lnTo>
                                  <a:pt x="3" y="60"/>
                                </a:lnTo>
                                <a:lnTo>
                                  <a:pt x="1" y="56"/>
                                </a:lnTo>
                                <a:lnTo>
                                  <a:pt x="1" y="51"/>
                                </a:lnTo>
                                <a:lnTo>
                                  <a:pt x="0" y="47"/>
                                </a:lnTo>
                                <a:lnTo>
                                  <a:pt x="0" y="43"/>
                                </a:lnTo>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8" name="Line 967"/>
                        <wps:cNvCnPr/>
                        <wps:spPr bwMode="auto">
                          <a:xfrm>
                            <a:off x="30412" y="12791"/>
                            <a:ext cx="1292"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2529" name="Rectangle 968"/>
                        <wps:cNvSpPr>
                          <a:spLocks noChangeArrowheads="1"/>
                        </wps:cNvSpPr>
                        <wps:spPr bwMode="auto">
                          <a:xfrm>
                            <a:off x="30712" y="4915"/>
                            <a:ext cx="6298"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3E9D4" w14:textId="77777777" w:rsidR="00865202" w:rsidRPr="00343D12" w:rsidRDefault="00865202" w:rsidP="00E13360">
                              <w:pPr>
                                <w:autoSpaceDE w:val="0"/>
                                <w:autoSpaceDN w:val="0"/>
                                <w:adjustRightInd w:val="0"/>
                                <w:rPr>
                                  <w:rFonts w:cs="Arial"/>
                                  <w:color w:val="000000"/>
                                  <w:sz w:val="34"/>
                                  <w:szCs w:val="36"/>
                                </w:rPr>
                              </w:pPr>
                              <w:r w:rsidRPr="00287A81">
                                <w:rPr>
                                  <w:rFonts w:cs="Arial"/>
                                  <w:b/>
                                  <w:bCs/>
                                  <w:color w:val="000000"/>
                                  <w:sz w:val="15"/>
                                  <w:szCs w:val="16"/>
                                </w:rPr>
                                <w:t>Web Services</w:t>
                              </w:r>
                            </w:p>
                          </w:txbxContent>
                        </wps:txbx>
                        <wps:bodyPr rot="0" vert="horz" wrap="square" lIns="0" tIns="0" rIns="0" bIns="0" anchor="t" anchorCtr="0" upright="1">
                          <a:noAutofit/>
                        </wps:bodyPr>
                      </wps:wsp>
                      <wps:wsp>
                        <wps:cNvPr id="2530" name="Freeform 969"/>
                        <wps:cNvSpPr>
                          <a:spLocks/>
                        </wps:cNvSpPr>
                        <wps:spPr bwMode="auto">
                          <a:xfrm>
                            <a:off x="39850" y="6313"/>
                            <a:ext cx="7816" cy="1653"/>
                          </a:xfrm>
                          <a:custGeom>
                            <a:avLst/>
                            <a:gdLst>
                              <a:gd name="T0" fmla="*/ 40912 w 1299"/>
                              <a:gd name="T1" fmla="*/ 41638 h 274"/>
                              <a:gd name="T2" fmla="*/ 40912 w 1299"/>
                              <a:gd name="T3" fmla="*/ 0 h 274"/>
                              <a:gd name="T4" fmla="*/ 0 w 1299"/>
                              <a:gd name="T5" fmla="*/ 82673 h 274"/>
                              <a:gd name="T6" fmla="*/ 40912 w 1299"/>
                              <a:gd name="T7" fmla="*/ 165346 h 274"/>
                              <a:gd name="T8" fmla="*/ 40912 w 1299"/>
                              <a:gd name="T9" fmla="*/ 123708 h 274"/>
                              <a:gd name="T10" fmla="*/ 740626 w 1299"/>
                              <a:gd name="T11" fmla="*/ 123708 h 274"/>
                              <a:gd name="T12" fmla="*/ 740626 w 1299"/>
                              <a:gd name="T13" fmla="*/ 165346 h 274"/>
                              <a:gd name="T14" fmla="*/ 781538 w 1299"/>
                              <a:gd name="T15" fmla="*/ 82673 h 274"/>
                              <a:gd name="T16" fmla="*/ 740626 w 1299"/>
                              <a:gd name="T17" fmla="*/ 0 h 274"/>
                              <a:gd name="T18" fmla="*/ 740626 w 1299"/>
                              <a:gd name="T19" fmla="*/ 41638 h 274"/>
                              <a:gd name="T20" fmla="*/ 40912 w 1299"/>
                              <a:gd name="T21" fmla="*/ 41638 h 2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99" h="274">
                                <a:moveTo>
                                  <a:pt x="68" y="69"/>
                                </a:moveTo>
                                <a:lnTo>
                                  <a:pt x="68" y="0"/>
                                </a:lnTo>
                                <a:lnTo>
                                  <a:pt x="0" y="137"/>
                                </a:lnTo>
                                <a:lnTo>
                                  <a:pt x="68" y="274"/>
                                </a:lnTo>
                                <a:lnTo>
                                  <a:pt x="68" y="205"/>
                                </a:lnTo>
                                <a:lnTo>
                                  <a:pt x="1231" y="205"/>
                                </a:lnTo>
                                <a:lnTo>
                                  <a:pt x="1231" y="274"/>
                                </a:lnTo>
                                <a:lnTo>
                                  <a:pt x="1299" y="137"/>
                                </a:lnTo>
                                <a:lnTo>
                                  <a:pt x="1231" y="0"/>
                                </a:lnTo>
                                <a:lnTo>
                                  <a:pt x="1231" y="69"/>
                                </a:lnTo>
                                <a:lnTo>
                                  <a:pt x="68" y="69"/>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970"/>
                        <wps:cNvSpPr>
                          <a:spLocks/>
                        </wps:cNvSpPr>
                        <wps:spPr bwMode="auto">
                          <a:xfrm>
                            <a:off x="39850" y="6313"/>
                            <a:ext cx="7816" cy="1653"/>
                          </a:xfrm>
                          <a:custGeom>
                            <a:avLst/>
                            <a:gdLst>
                              <a:gd name="T0" fmla="*/ 40912 w 1299"/>
                              <a:gd name="T1" fmla="*/ 41638 h 274"/>
                              <a:gd name="T2" fmla="*/ 40912 w 1299"/>
                              <a:gd name="T3" fmla="*/ 0 h 274"/>
                              <a:gd name="T4" fmla="*/ 0 w 1299"/>
                              <a:gd name="T5" fmla="*/ 82673 h 274"/>
                              <a:gd name="T6" fmla="*/ 40912 w 1299"/>
                              <a:gd name="T7" fmla="*/ 165346 h 274"/>
                              <a:gd name="T8" fmla="*/ 40912 w 1299"/>
                              <a:gd name="T9" fmla="*/ 123708 h 274"/>
                              <a:gd name="T10" fmla="*/ 740626 w 1299"/>
                              <a:gd name="T11" fmla="*/ 123708 h 274"/>
                              <a:gd name="T12" fmla="*/ 740626 w 1299"/>
                              <a:gd name="T13" fmla="*/ 165346 h 274"/>
                              <a:gd name="T14" fmla="*/ 781538 w 1299"/>
                              <a:gd name="T15" fmla="*/ 82673 h 274"/>
                              <a:gd name="T16" fmla="*/ 740626 w 1299"/>
                              <a:gd name="T17" fmla="*/ 0 h 274"/>
                              <a:gd name="T18" fmla="*/ 740626 w 1299"/>
                              <a:gd name="T19" fmla="*/ 41638 h 274"/>
                              <a:gd name="T20" fmla="*/ 40912 w 1299"/>
                              <a:gd name="T21" fmla="*/ 41638 h 2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99" h="274">
                                <a:moveTo>
                                  <a:pt x="68" y="69"/>
                                </a:moveTo>
                                <a:lnTo>
                                  <a:pt x="68" y="0"/>
                                </a:lnTo>
                                <a:lnTo>
                                  <a:pt x="0" y="137"/>
                                </a:lnTo>
                                <a:lnTo>
                                  <a:pt x="68" y="274"/>
                                </a:lnTo>
                                <a:lnTo>
                                  <a:pt x="68" y="205"/>
                                </a:lnTo>
                                <a:lnTo>
                                  <a:pt x="1231" y="205"/>
                                </a:lnTo>
                                <a:lnTo>
                                  <a:pt x="1231" y="274"/>
                                </a:lnTo>
                                <a:lnTo>
                                  <a:pt x="1299" y="137"/>
                                </a:lnTo>
                                <a:lnTo>
                                  <a:pt x="1231" y="0"/>
                                </a:lnTo>
                                <a:lnTo>
                                  <a:pt x="1231" y="69"/>
                                </a:lnTo>
                                <a:lnTo>
                                  <a:pt x="68" y="69"/>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2" name="Freeform 971"/>
                        <wps:cNvSpPr>
                          <a:spLocks/>
                        </wps:cNvSpPr>
                        <wps:spPr bwMode="auto">
                          <a:xfrm>
                            <a:off x="46013" y="10025"/>
                            <a:ext cx="1563" cy="1639"/>
                          </a:xfrm>
                          <a:custGeom>
                            <a:avLst/>
                            <a:gdLst>
                              <a:gd name="T0" fmla="*/ 0 w 259"/>
                              <a:gd name="T1" fmla="*/ 123032 h 273"/>
                              <a:gd name="T2" fmla="*/ 115270 w 259"/>
                              <a:gd name="T3" fmla="*/ 123032 h 273"/>
                              <a:gd name="T4" fmla="*/ 115270 w 259"/>
                              <a:gd name="T5" fmla="*/ 163843 h 273"/>
                              <a:gd name="T6" fmla="*/ 156308 w 259"/>
                              <a:gd name="T7" fmla="*/ 82222 h 273"/>
                              <a:gd name="T8" fmla="*/ 115270 w 259"/>
                              <a:gd name="T9" fmla="*/ 0 h 273"/>
                              <a:gd name="T10" fmla="*/ 115270 w 259"/>
                              <a:gd name="T11" fmla="*/ 40811 h 273"/>
                              <a:gd name="T12" fmla="*/ 0 w 259"/>
                              <a:gd name="T13" fmla="*/ 40811 h 273"/>
                              <a:gd name="T14" fmla="*/ 0 w 259"/>
                              <a:gd name="T15" fmla="*/ 123032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9" h="273">
                                <a:moveTo>
                                  <a:pt x="0" y="205"/>
                                </a:moveTo>
                                <a:lnTo>
                                  <a:pt x="191" y="205"/>
                                </a:lnTo>
                                <a:lnTo>
                                  <a:pt x="191" y="273"/>
                                </a:lnTo>
                                <a:lnTo>
                                  <a:pt x="259" y="137"/>
                                </a:lnTo>
                                <a:lnTo>
                                  <a:pt x="191" y="0"/>
                                </a:lnTo>
                                <a:lnTo>
                                  <a:pt x="191" y="68"/>
                                </a:lnTo>
                                <a:lnTo>
                                  <a:pt x="0" y="68"/>
                                </a:lnTo>
                                <a:lnTo>
                                  <a:pt x="0" y="205"/>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972"/>
                        <wps:cNvSpPr>
                          <a:spLocks/>
                        </wps:cNvSpPr>
                        <wps:spPr bwMode="auto">
                          <a:xfrm>
                            <a:off x="46013" y="10025"/>
                            <a:ext cx="1563" cy="1639"/>
                          </a:xfrm>
                          <a:custGeom>
                            <a:avLst/>
                            <a:gdLst>
                              <a:gd name="T0" fmla="*/ 0 w 259"/>
                              <a:gd name="T1" fmla="*/ 123032 h 273"/>
                              <a:gd name="T2" fmla="*/ 115270 w 259"/>
                              <a:gd name="T3" fmla="*/ 123032 h 273"/>
                              <a:gd name="T4" fmla="*/ 115270 w 259"/>
                              <a:gd name="T5" fmla="*/ 163843 h 273"/>
                              <a:gd name="T6" fmla="*/ 156308 w 259"/>
                              <a:gd name="T7" fmla="*/ 82222 h 273"/>
                              <a:gd name="T8" fmla="*/ 115270 w 259"/>
                              <a:gd name="T9" fmla="*/ 0 h 273"/>
                              <a:gd name="T10" fmla="*/ 115270 w 259"/>
                              <a:gd name="T11" fmla="*/ 40811 h 273"/>
                              <a:gd name="T12" fmla="*/ 0 w 259"/>
                              <a:gd name="T13" fmla="*/ 40811 h 273"/>
                              <a:gd name="T14" fmla="*/ 0 w 259"/>
                              <a:gd name="T15" fmla="*/ 123032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9" h="273">
                                <a:moveTo>
                                  <a:pt x="0" y="205"/>
                                </a:moveTo>
                                <a:lnTo>
                                  <a:pt x="191" y="205"/>
                                </a:lnTo>
                                <a:lnTo>
                                  <a:pt x="191" y="273"/>
                                </a:lnTo>
                                <a:lnTo>
                                  <a:pt x="259" y="137"/>
                                </a:lnTo>
                                <a:lnTo>
                                  <a:pt x="191" y="0"/>
                                </a:lnTo>
                                <a:lnTo>
                                  <a:pt x="191" y="68"/>
                                </a:lnTo>
                                <a:lnTo>
                                  <a:pt x="0" y="68"/>
                                </a:lnTo>
                                <a:lnTo>
                                  <a:pt x="0" y="205"/>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4" name="Freeform 973"/>
                        <wps:cNvSpPr>
                          <a:spLocks/>
                        </wps:cNvSpPr>
                        <wps:spPr bwMode="auto">
                          <a:xfrm>
                            <a:off x="39430" y="10025"/>
                            <a:ext cx="1563" cy="1639"/>
                          </a:xfrm>
                          <a:custGeom>
                            <a:avLst/>
                            <a:gdLst>
                              <a:gd name="T0" fmla="*/ 0 w 260"/>
                              <a:gd name="T1" fmla="*/ 123032 h 273"/>
                              <a:gd name="T2" fmla="*/ 114826 w 260"/>
                              <a:gd name="T3" fmla="*/ 123032 h 273"/>
                              <a:gd name="T4" fmla="*/ 114826 w 260"/>
                              <a:gd name="T5" fmla="*/ 163843 h 273"/>
                              <a:gd name="T6" fmla="*/ 156308 w 260"/>
                              <a:gd name="T7" fmla="*/ 82222 h 273"/>
                              <a:gd name="T8" fmla="*/ 114826 w 260"/>
                              <a:gd name="T9" fmla="*/ 0 h 273"/>
                              <a:gd name="T10" fmla="*/ 114826 w 260"/>
                              <a:gd name="T11" fmla="*/ 40811 h 273"/>
                              <a:gd name="T12" fmla="*/ 0 w 260"/>
                              <a:gd name="T13" fmla="*/ 40811 h 273"/>
                              <a:gd name="T14" fmla="*/ 0 w 260"/>
                              <a:gd name="T15" fmla="*/ 123032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273">
                                <a:moveTo>
                                  <a:pt x="0" y="205"/>
                                </a:moveTo>
                                <a:lnTo>
                                  <a:pt x="191" y="205"/>
                                </a:lnTo>
                                <a:lnTo>
                                  <a:pt x="191" y="273"/>
                                </a:lnTo>
                                <a:lnTo>
                                  <a:pt x="260" y="137"/>
                                </a:lnTo>
                                <a:lnTo>
                                  <a:pt x="191" y="0"/>
                                </a:lnTo>
                                <a:lnTo>
                                  <a:pt x="191" y="68"/>
                                </a:lnTo>
                                <a:lnTo>
                                  <a:pt x="0" y="68"/>
                                </a:lnTo>
                                <a:lnTo>
                                  <a:pt x="0" y="205"/>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974"/>
                        <wps:cNvSpPr>
                          <a:spLocks/>
                        </wps:cNvSpPr>
                        <wps:spPr bwMode="auto">
                          <a:xfrm>
                            <a:off x="39430" y="10025"/>
                            <a:ext cx="1563" cy="1639"/>
                          </a:xfrm>
                          <a:custGeom>
                            <a:avLst/>
                            <a:gdLst>
                              <a:gd name="T0" fmla="*/ 0 w 260"/>
                              <a:gd name="T1" fmla="*/ 123032 h 273"/>
                              <a:gd name="T2" fmla="*/ 114826 w 260"/>
                              <a:gd name="T3" fmla="*/ 123032 h 273"/>
                              <a:gd name="T4" fmla="*/ 114826 w 260"/>
                              <a:gd name="T5" fmla="*/ 163843 h 273"/>
                              <a:gd name="T6" fmla="*/ 156308 w 260"/>
                              <a:gd name="T7" fmla="*/ 82222 h 273"/>
                              <a:gd name="T8" fmla="*/ 114826 w 260"/>
                              <a:gd name="T9" fmla="*/ 0 h 273"/>
                              <a:gd name="T10" fmla="*/ 114826 w 260"/>
                              <a:gd name="T11" fmla="*/ 40811 h 273"/>
                              <a:gd name="T12" fmla="*/ 0 w 260"/>
                              <a:gd name="T13" fmla="*/ 40811 h 273"/>
                              <a:gd name="T14" fmla="*/ 0 w 260"/>
                              <a:gd name="T15" fmla="*/ 123032 h 2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273">
                                <a:moveTo>
                                  <a:pt x="0" y="205"/>
                                </a:moveTo>
                                <a:lnTo>
                                  <a:pt x="191" y="205"/>
                                </a:lnTo>
                                <a:lnTo>
                                  <a:pt x="191" y="273"/>
                                </a:lnTo>
                                <a:lnTo>
                                  <a:pt x="260" y="137"/>
                                </a:lnTo>
                                <a:lnTo>
                                  <a:pt x="191" y="0"/>
                                </a:lnTo>
                                <a:lnTo>
                                  <a:pt x="191" y="68"/>
                                </a:lnTo>
                                <a:lnTo>
                                  <a:pt x="0" y="68"/>
                                </a:lnTo>
                                <a:lnTo>
                                  <a:pt x="0" y="205"/>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6" name="Rectangle 975"/>
                        <wps:cNvSpPr>
                          <a:spLocks noChangeArrowheads="1"/>
                        </wps:cNvSpPr>
                        <wps:spPr bwMode="auto">
                          <a:xfrm>
                            <a:off x="41008" y="4915"/>
                            <a:ext cx="5380" cy="1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37FCE" w14:textId="77777777" w:rsidR="00865202" w:rsidRPr="00343D12" w:rsidRDefault="00865202" w:rsidP="00E13360">
                              <w:pPr>
                                <w:autoSpaceDE w:val="0"/>
                                <w:autoSpaceDN w:val="0"/>
                                <w:adjustRightInd w:val="0"/>
                                <w:rPr>
                                  <w:rFonts w:cs="Arial"/>
                                  <w:color w:val="000000"/>
                                  <w:sz w:val="34"/>
                                  <w:szCs w:val="36"/>
                                </w:rPr>
                              </w:pPr>
                              <w:r w:rsidRPr="00287A81">
                                <w:rPr>
                                  <w:rFonts w:cs="Arial"/>
                                  <w:b/>
                                  <w:bCs/>
                                  <w:color w:val="000000"/>
                                  <w:sz w:val="15"/>
                                  <w:szCs w:val="16"/>
                                </w:rPr>
                                <w:t>Transações</w:t>
                              </w:r>
                            </w:p>
                          </w:txbxContent>
                        </wps:txbx>
                        <wps:bodyPr rot="0" vert="horz" wrap="square" lIns="0" tIns="0" rIns="0" bIns="0" anchor="t" anchorCtr="0" upright="1">
                          <a:noAutofit/>
                        </wps:bodyPr>
                      </wps:wsp>
                      <wps:wsp>
                        <wps:cNvPr id="2537" name="Freeform 976"/>
                        <wps:cNvSpPr>
                          <a:spLocks/>
                        </wps:cNvSpPr>
                        <wps:spPr bwMode="auto">
                          <a:xfrm>
                            <a:off x="50942" y="14129"/>
                            <a:ext cx="1654" cy="2465"/>
                          </a:xfrm>
                          <a:custGeom>
                            <a:avLst/>
                            <a:gdLst>
                              <a:gd name="T0" fmla="*/ 41633 w 274"/>
                              <a:gd name="T1" fmla="*/ 205029 h 410"/>
                              <a:gd name="T2" fmla="*/ 0 w 274"/>
                              <a:gd name="T3" fmla="*/ 205029 h 410"/>
                              <a:gd name="T4" fmla="*/ 82663 w 274"/>
                              <a:gd name="T5" fmla="*/ 246516 h 410"/>
                              <a:gd name="T6" fmla="*/ 165325 w 274"/>
                              <a:gd name="T7" fmla="*/ 205029 h 410"/>
                              <a:gd name="T8" fmla="*/ 124295 w 274"/>
                              <a:gd name="T9" fmla="*/ 205029 h 410"/>
                              <a:gd name="T10" fmla="*/ 124295 w 274"/>
                              <a:gd name="T11" fmla="*/ 40886 h 410"/>
                              <a:gd name="T12" fmla="*/ 165325 w 274"/>
                              <a:gd name="T13" fmla="*/ 40886 h 410"/>
                              <a:gd name="T14" fmla="*/ 82663 w 274"/>
                              <a:gd name="T15" fmla="*/ 0 h 410"/>
                              <a:gd name="T16" fmla="*/ 0 w 274"/>
                              <a:gd name="T17" fmla="*/ 40886 h 410"/>
                              <a:gd name="T18" fmla="*/ 41633 w 274"/>
                              <a:gd name="T19" fmla="*/ 40886 h 410"/>
                              <a:gd name="T20" fmla="*/ 41633 w 274"/>
                              <a:gd name="T21" fmla="*/ 205029 h 4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74" h="410">
                                <a:moveTo>
                                  <a:pt x="69" y="341"/>
                                </a:moveTo>
                                <a:lnTo>
                                  <a:pt x="0" y="341"/>
                                </a:lnTo>
                                <a:lnTo>
                                  <a:pt x="137" y="410"/>
                                </a:lnTo>
                                <a:lnTo>
                                  <a:pt x="274" y="341"/>
                                </a:lnTo>
                                <a:lnTo>
                                  <a:pt x="206" y="341"/>
                                </a:lnTo>
                                <a:lnTo>
                                  <a:pt x="206" y="68"/>
                                </a:lnTo>
                                <a:lnTo>
                                  <a:pt x="274" y="68"/>
                                </a:lnTo>
                                <a:lnTo>
                                  <a:pt x="137" y="0"/>
                                </a:lnTo>
                                <a:lnTo>
                                  <a:pt x="0" y="68"/>
                                </a:lnTo>
                                <a:lnTo>
                                  <a:pt x="69" y="68"/>
                                </a:lnTo>
                                <a:lnTo>
                                  <a:pt x="69" y="341"/>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977"/>
                        <wps:cNvSpPr>
                          <a:spLocks/>
                        </wps:cNvSpPr>
                        <wps:spPr bwMode="auto">
                          <a:xfrm>
                            <a:off x="50942" y="14129"/>
                            <a:ext cx="1654" cy="2465"/>
                          </a:xfrm>
                          <a:custGeom>
                            <a:avLst/>
                            <a:gdLst>
                              <a:gd name="T0" fmla="*/ 41633 w 274"/>
                              <a:gd name="T1" fmla="*/ 205029 h 410"/>
                              <a:gd name="T2" fmla="*/ 0 w 274"/>
                              <a:gd name="T3" fmla="*/ 205029 h 410"/>
                              <a:gd name="T4" fmla="*/ 82663 w 274"/>
                              <a:gd name="T5" fmla="*/ 246516 h 410"/>
                              <a:gd name="T6" fmla="*/ 165325 w 274"/>
                              <a:gd name="T7" fmla="*/ 205029 h 410"/>
                              <a:gd name="T8" fmla="*/ 124295 w 274"/>
                              <a:gd name="T9" fmla="*/ 205029 h 410"/>
                              <a:gd name="T10" fmla="*/ 124295 w 274"/>
                              <a:gd name="T11" fmla="*/ 40886 h 410"/>
                              <a:gd name="T12" fmla="*/ 165325 w 274"/>
                              <a:gd name="T13" fmla="*/ 40886 h 410"/>
                              <a:gd name="T14" fmla="*/ 82663 w 274"/>
                              <a:gd name="T15" fmla="*/ 0 h 410"/>
                              <a:gd name="T16" fmla="*/ 0 w 274"/>
                              <a:gd name="T17" fmla="*/ 40886 h 410"/>
                              <a:gd name="T18" fmla="*/ 41633 w 274"/>
                              <a:gd name="T19" fmla="*/ 40886 h 410"/>
                              <a:gd name="T20" fmla="*/ 41633 w 274"/>
                              <a:gd name="T21" fmla="*/ 205029 h 4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74" h="410">
                                <a:moveTo>
                                  <a:pt x="69" y="341"/>
                                </a:moveTo>
                                <a:lnTo>
                                  <a:pt x="0" y="341"/>
                                </a:lnTo>
                                <a:lnTo>
                                  <a:pt x="137" y="410"/>
                                </a:lnTo>
                                <a:lnTo>
                                  <a:pt x="274" y="341"/>
                                </a:lnTo>
                                <a:lnTo>
                                  <a:pt x="206" y="341"/>
                                </a:lnTo>
                                <a:lnTo>
                                  <a:pt x="206" y="68"/>
                                </a:lnTo>
                                <a:lnTo>
                                  <a:pt x="274" y="68"/>
                                </a:lnTo>
                                <a:lnTo>
                                  <a:pt x="137" y="0"/>
                                </a:lnTo>
                                <a:lnTo>
                                  <a:pt x="0" y="68"/>
                                </a:lnTo>
                                <a:lnTo>
                                  <a:pt x="69" y="68"/>
                                </a:lnTo>
                                <a:lnTo>
                                  <a:pt x="69" y="341"/>
                                </a:lnTo>
                                <a:close/>
                              </a:path>
                            </a:pathLst>
                          </a:custGeom>
                          <a:noFill/>
                          <a:ln w="25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9" name="Freeform 927"/>
                        <wps:cNvSpPr>
                          <a:spLocks/>
                        </wps:cNvSpPr>
                        <wps:spPr bwMode="auto">
                          <a:xfrm>
                            <a:off x="29904" y="7785"/>
                            <a:ext cx="508" cy="520"/>
                          </a:xfrm>
                          <a:custGeom>
                            <a:avLst/>
                            <a:gdLst>
                              <a:gd name="T0" fmla="*/ 0 w 85"/>
                              <a:gd name="T1" fmla="*/ 26035 h 86"/>
                              <a:gd name="T2" fmla="*/ 0 w 85"/>
                              <a:gd name="T3" fmla="*/ 23613 h 86"/>
                              <a:gd name="T4" fmla="*/ 598 w 85"/>
                              <a:gd name="T5" fmla="*/ 20586 h 86"/>
                              <a:gd name="T6" fmla="*/ 598 w 85"/>
                              <a:gd name="T7" fmla="*/ 18164 h 86"/>
                              <a:gd name="T8" fmla="*/ 1793 w 85"/>
                              <a:gd name="T9" fmla="*/ 16348 h 86"/>
                              <a:gd name="T10" fmla="*/ 3586 w 85"/>
                              <a:gd name="T11" fmla="*/ 13926 h 86"/>
                              <a:gd name="T12" fmla="*/ 4184 w 85"/>
                              <a:gd name="T13" fmla="*/ 12109 h 86"/>
                              <a:gd name="T14" fmla="*/ 7769 w 85"/>
                              <a:gd name="T15" fmla="*/ 7871 h 86"/>
                              <a:gd name="T16" fmla="*/ 10758 w 85"/>
                              <a:gd name="T17" fmla="*/ 5449 h 86"/>
                              <a:gd name="T18" fmla="*/ 13746 w 85"/>
                              <a:gd name="T19" fmla="*/ 3633 h 86"/>
                              <a:gd name="T20" fmla="*/ 15539 w 85"/>
                              <a:gd name="T21" fmla="*/ 2422 h 86"/>
                              <a:gd name="T22" fmla="*/ 17929 w 85"/>
                              <a:gd name="T23" fmla="*/ 1816 h 86"/>
                              <a:gd name="T24" fmla="*/ 20320 w 85"/>
                              <a:gd name="T25" fmla="*/ 1211 h 86"/>
                              <a:gd name="T26" fmla="*/ 22711 w 85"/>
                              <a:gd name="T27" fmla="*/ 1211 h 86"/>
                              <a:gd name="T28" fmla="*/ 25699 w 85"/>
                              <a:gd name="T29" fmla="*/ 0 h 86"/>
                              <a:gd name="T30" fmla="*/ 28089 w 85"/>
                              <a:gd name="T31" fmla="*/ 1211 h 86"/>
                              <a:gd name="T32" fmla="*/ 30480 w 85"/>
                              <a:gd name="T33" fmla="*/ 1211 h 86"/>
                              <a:gd name="T34" fmla="*/ 33468 w 85"/>
                              <a:gd name="T35" fmla="*/ 1816 h 86"/>
                              <a:gd name="T36" fmla="*/ 35859 w 85"/>
                              <a:gd name="T37" fmla="*/ 2422 h 86"/>
                              <a:gd name="T38" fmla="*/ 37652 w 85"/>
                              <a:gd name="T39" fmla="*/ 3633 h 86"/>
                              <a:gd name="T40" fmla="*/ 40042 w 85"/>
                              <a:gd name="T41" fmla="*/ 5449 h 86"/>
                              <a:gd name="T42" fmla="*/ 43628 w 85"/>
                              <a:gd name="T43" fmla="*/ 7871 h 86"/>
                              <a:gd name="T44" fmla="*/ 46616 w 85"/>
                              <a:gd name="T45" fmla="*/ 12109 h 86"/>
                              <a:gd name="T46" fmla="*/ 48409 w 85"/>
                              <a:gd name="T47" fmla="*/ 13926 h 86"/>
                              <a:gd name="T48" fmla="*/ 49605 w 85"/>
                              <a:gd name="T49" fmla="*/ 16348 h 86"/>
                              <a:gd name="T50" fmla="*/ 50202 w 85"/>
                              <a:gd name="T51" fmla="*/ 18164 h 86"/>
                              <a:gd name="T52" fmla="*/ 50800 w 85"/>
                              <a:gd name="T53" fmla="*/ 20586 h 86"/>
                              <a:gd name="T54" fmla="*/ 50800 w 85"/>
                              <a:gd name="T55" fmla="*/ 23613 h 86"/>
                              <a:gd name="T56" fmla="*/ 50800 w 85"/>
                              <a:gd name="T57" fmla="*/ 26035 h 86"/>
                              <a:gd name="T58" fmla="*/ 50800 w 85"/>
                              <a:gd name="T59" fmla="*/ 26035 h 86"/>
                              <a:gd name="T60" fmla="*/ 50800 w 85"/>
                              <a:gd name="T61" fmla="*/ 28457 h 86"/>
                              <a:gd name="T62" fmla="*/ 50800 w 85"/>
                              <a:gd name="T63" fmla="*/ 30879 h 86"/>
                              <a:gd name="T64" fmla="*/ 50202 w 85"/>
                              <a:gd name="T65" fmla="*/ 33906 h 86"/>
                              <a:gd name="T66" fmla="*/ 49605 w 85"/>
                              <a:gd name="T67" fmla="*/ 36328 h 86"/>
                              <a:gd name="T68" fmla="*/ 48409 w 85"/>
                              <a:gd name="T69" fmla="*/ 38750 h 86"/>
                              <a:gd name="T70" fmla="*/ 46616 w 85"/>
                              <a:gd name="T71" fmla="*/ 40566 h 86"/>
                              <a:gd name="T72" fmla="*/ 43628 w 85"/>
                              <a:gd name="T73" fmla="*/ 44804 h 86"/>
                              <a:gd name="T74" fmla="*/ 40042 w 85"/>
                              <a:gd name="T75" fmla="*/ 47226 h 86"/>
                              <a:gd name="T76" fmla="*/ 37652 w 85"/>
                              <a:gd name="T77" fmla="*/ 49043 h 86"/>
                              <a:gd name="T78" fmla="*/ 35859 w 85"/>
                              <a:gd name="T79" fmla="*/ 50254 h 86"/>
                              <a:gd name="T80" fmla="*/ 33468 w 85"/>
                              <a:gd name="T81" fmla="*/ 50859 h 86"/>
                              <a:gd name="T82" fmla="*/ 30480 w 85"/>
                              <a:gd name="T83" fmla="*/ 52070 h 86"/>
                              <a:gd name="T84" fmla="*/ 28089 w 85"/>
                              <a:gd name="T85" fmla="*/ 52070 h 86"/>
                              <a:gd name="T86" fmla="*/ 25699 w 85"/>
                              <a:gd name="T87" fmla="*/ 52070 h 86"/>
                              <a:gd name="T88" fmla="*/ 22711 w 85"/>
                              <a:gd name="T89" fmla="*/ 52070 h 86"/>
                              <a:gd name="T90" fmla="*/ 20320 w 85"/>
                              <a:gd name="T91" fmla="*/ 52070 h 86"/>
                              <a:gd name="T92" fmla="*/ 17929 w 85"/>
                              <a:gd name="T93" fmla="*/ 50859 h 86"/>
                              <a:gd name="T94" fmla="*/ 15539 w 85"/>
                              <a:gd name="T95" fmla="*/ 50254 h 86"/>
                              <a:gd name="T96" fmla="*/ 13746 w 85"/>
                              <a:gd name="T97" fmla="*/ 49043 h 86"/>
                              <a:gd name="T98" fmla="*/ 10758 w 85"/>
                              <a:gd name="T99" fmla="*/ 47226 h 86"/>
                              <a:gd name="T100" fmla="*/ 7769 w 85"/>
                              <a:gd name="T101" fmla="*/ 44804 h 86"/>
                              <a:gd name="T102" fmla="*/ 4184 w 85"/>
                              <a:gd name="T103" fmla="*/ 40566 h 86"/>
                              <a:gd name="T104" fmla="*/ 3586 w 85"/>
                              <a:gd name="T105" fmla="*/ 38750 h 86"/>
                              <a:gd name="T106" fmla="*/ 1793 w 85"/>
                              <a:gd name="T107" fmla="*/ 36328 h 86"/>
                              <a:gd name="T108" fmla="*/ 598 w 85"/>
                              <a:gd name="T109" fmla="*/ 33906 h 86"/>
                              <a:gd name="T110" fmla="*/ 598 w 85"/>
                              <a:gd name="T111" fmla="*/ 30879 h 86"/>
                              <a:gd name="T112" fmla="*/ 0 w 85"/>
                              <a:gd name="T113" fmla="*/ 28457 h 86"/>
                              <a:gd name="T114" fmla="*/ 0 w 85"/>
                              <a:gd name="T115" fmla="*/ 26035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5"/>
                              <a:gd name="T175" fmla="*/ 0 h 86"/>
                              <a:gd name="T176" fmla="*/ 85 w 85"/>
                              <a:gd name="T177" fmla="*/ 86 h 8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5" h="86">
                                <a:moveTo>
                                  <a:pt x="0" y="43"/>
                                </a:moveTo>
                                <a:lnTo>
                                  <a:pt x="0" y="39"/>
                                </a:lnTo>
                                <a:lnTo>
                                  <a:pt x="1" y="34"/>
                                </a:lnTo>
                                <a:lnTo>
                                  <a:pt x="1" y="30"/>
                                </a:lnTo>
                                <a:lnTo>
                                  <a:pt x="3" y="27"/>
                                </a:lnTo>
                                <a:lnTo>
                                  <a:pt x="6" y="23"/>
                                </a:lnTo>
                                <a:lnTo>
                                  <a:pt x="7" y="20"/>
                                </a:lnTo>
                                <a:lnTo>
                                  <a:pt x="13" y="13"/>
                                </a:lnTo>
                                <a:lnTo>
                                  <a:pt x="18" y="9"/>
                                </a:lnTo>
                                <a:lnTo>
                                  <a:pt x="23" y="6"/>
                                </a:lnTo>
                                <a:lnTo>
                                  <a:pt x="26" y="4"/>
                                </a:lnTo>
                                <a:lnTo>
                                  <a:pt x="30" y="3"/>
                                </a:lnTo>
                                <a:lnTo>
                                  <a:pt x="34" y="2"/>
                                </a:lnTo>
                                <a:lnTo>
                                  <a:pt x="38" y="2"/>
                                </a:lnTo>
                                <a:lnTo>
                                  <a:pt x="43" y="0"/>
                                </a:lnTo>
                                <a:lnTo>
                                  <a:pt x="47" y="2"/>
                                </a:lnTo>
                                <a:lnTo>
                                  <a:pt x="51" y="2"/>
                                </a:lnTo>
                                <a:lnTo>
                                  <a:pt x="56" y="3"/>
                                </a:lnTo>
                                <a:lnTo>
                                  <a:pt x="60" y="4"/>
                                </a:lnTo>
                                <a:lnTo>
                                  <a:pt x="63" y="6"/>
                                </a:lnTo>
                                <a:lnTo>
                                  <a:pt x="67" y="9"/>
                                </a:lnTo>
                                <a:lnTo>
                                  <a:pt x="73" y="13"/>
                                </a:lnTo>
                                <a:lnTo>
                                  <a:pt x="78" y="20"/>
                                </a:lnTo>
                                <a:lnTo>
                                  <a:pt x="81" y="23"/>
                                </a:lnTo>
                                <a:lnTo>
                                  <a:pt x="83" y="27"/>
                                </a:lnTo>
                                <a:lnTo>
                                  <a:pt x="84" y="30"/>
                                </a:lnTo>
                                <a:lnTo>
                                  <a:pt x="85" y="34"/>
                                </a:lnTo>
                                <a:lnTo>
                                  <a:pt x="85" y="39"/>
                                </a:lnTo>
                                <a:lnTo>
                                  <a:pt x="85" y="43"/>
                                </a:lnTo>
                                <a:lnTo>
                                  <a:pt x="85" y="47"/>
                                </a:lnTo>
                                <a:lnTo>
                                  <a:pt x="85" y="51"/>
                                </a:lnTo>
                                <a:lnTo>
                                  <a:pt x="84" y="56"/>
                                </a:lnTo>
                                <a:lnTo>
                                  <a:pt x="83" y="60"/>
                                </a:lnTo>
                                <a:lnTo>
                                  <a:pt x="81" y="64"/>
                                </a:lnTo>
                                <a:lnTo>
                                  <a:pt x="78" y="67"/>
                                </a:lnTo>
                                <a:lnTo>
                                  <a:pt x="73" y="74"/>
                                </a:lnTo>
                                <a:lnTo>
                                  <a:pt x="67" y="78"/>
                                </a:lnTo>
                                <a:lnTo>
                                  <a:pt x="63" y="81"/>
                                </a:lnTo>
                                <a:lnTo>
                                  <a:pt x="60" y="83"/>
                                </a:lnTo>
                                <a:lnTo>
                                  <a:pt x="56" y="84"/>
                                </a:lnTo>
                                <a:lnTo>
                                  <a:pt x="51" y="86"/>
                                </a:lnTo>
                                <a:lnTo>
                                  <a:pt x="47" y="86"/>
                                </a:lnTo>
                                <a:lnTo>
                                  <a:pt x="43" y="86"/>
                                </a:lnTo>
                                <a:lnTo>
                                  <a:pt x="38" y="86"/>
                                </a:lnTo>
                                <a:lnTo>
                                  <a:pt x="34" y="86"/>
                                </a:lnTo>
                                <a:lnTo>
                                  <a:pt x="30" y="84"/>
                                </a:lnTo>
                                <a:lnTo>
                                  <a:pt x="26" y="83"/>
                                </a:lnTo>
                                <a:lnTo>
                                  <a:pt x="23" y="81"/>
                                </a:lnTo>
                                <a:lnTo>
                                  <a:pt x="18" y="78"/>
                                </a:lnTo>
                                <a:lnTo>
                                  <a:pt x="13" y="74"/>
                                </a:lnTo>
                                <a:lnTo>
                                  <a:pt x="7" y="67"/>
                                </a:lnTo>
                                <a:lnTo>
                                  <a:pt x="6" y="64"/>
                                </a:lnTo>
                                <a:lnTo>
                                  <a:pt x="3" y="60"/>
                                </a:lnTo>
                                <a:lnTo>
                                  <a:pt x="1" y="56"/>
                                </a:lnTo>
                                <a:lnTo>
                                  <a:pt x="1" y="51"/>
                                </a:lnTo>
                                <a:lnTo>
                                  <a:pt x="0" y="47"/>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1C819CA" w14:textId="77777777" w:rsidR="00865202" w:rsidRPr="00343D12" w:rsidRDefault="00865202" w:rsidP="002F2989"/>
                          </w:txbxContent>
                        </wps:txbx>
                        <wps:bodyPr rot="0" vert="horz" wrap="square" lIns="91440" tIns="45720" rIns="91440" bIns="45720" anchor="t" anchorCtr="0" upright="1">
                          <a:noAutofit/>
                        </wps:bodyPr>
                      </wps:wsp>
                      <wps:wsp>
                        <wps:cNvPr id="2540" name="Line 929"/>
                        <wps:cNvCnPr/>
                        <wps:spPr bwMode="auto">
                          <a:xfrm>
                            <a:off x="30418" y="8045"/>
                            <a:ext cx="1289" cy="13"/>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B68AE39" id="Tela 979" o:spid="_x0000_s1026" style="width:453.55pt;height:177.3pt;mso-position-horizontal-relative:char;mso-position-vertical-relative:line" coordsize="57600,22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">
                <v:rect id="AutoShape 3" o:spid="_x0000_s1027" style="position:absolute;width:57600;height:22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lsMA&#10;AADdAAAADwAAAGRycy9kb3ducmV2LnhtbERPy2qDQBTdF/IPww1kU5qxIiXYTEIQQqUUQs1jfXFu&#10;VercUWei9u87i0KXh/Pe7mfTipEG11hW8LyOQBCXVjdcKbicj08bEM4ja2wtk4IfcrDfLR62mGo7&#10;8SeNha9ECGGXooLa+y6V0pU1GXRr2xEH7ssOBn2AQyX1gFMIN62Mo+hFGmw4NNTYUVZT+V3cjYKp&#10;PI2388ebPD3ecst93mfF9V2p1XI+vILwNPt/8Z871wriJAn7w5vw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XlsMAAADdAAAADwAAAAAAAAAAAAAAAACYAgAAZHJzL2Rv&#10;d25yZXYueG1sUEsFBgAAAAAEAAQA9QAAAIgDAAAAAA==&#10;" filled="f" stroked="f">
                  <o:lock v:ext="edit" aspectratio="t"/>
                </v:rect>
                <v:shape id="Freeform 880" o:spid="_x0000_s1028" style="position:absolute;left:345;top:4028;width:14940;height:17406;visibility:visible;mso-wrap-style:square;v-text-anchor:top" coordsize="2485,2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0wjccA&#10;AADdAAAADwAAAGRycy9kb3ducmV2LnhtbESPT2vCQBTE74LfYXlCb81GCa1NXcUWCwGF1j+X3l6z&#10;zySYfRuz2xi/vVsoeBxm5jfMbNGbWnTUusqygnEUgyDOra64UHDYfzxOQTiPrLG2TAqu5GAxHw5m&#10;mGp74S11O1+IAGGXooLS+yaV0uUlGXSRbYiDd7StQR9kW0jd4iXATS0ncfwkDVYcFkps6L2k/LT7&#10;NQqO3eEte0nOP/vP5++MV2u94S+t1MOoX76C8NT7e/i/nWkFkyQZw9+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tMI3HAAAA3QAAAA8AAAAAAAAAAAAAAAAAmAIAAGRy&#10;cy9kb3ducmV2LnhtbFBLBQYAAAAABAAEAPUAAACMAwAAAAA=&#10;" path="m188,2872r23,l213,2872r3,1l217,2873r1,2l220,2878r1,1l223,2880r,3l223,2886r-2,2l220,2890r-2,2l217,2893r-1,l213,2895r-2,l188,2895r-2,l184,2893r-3,l180,2892r-2,-2l177,2888r,-2l177,2883r,-3l177,2879r1,-1l180,2875r1,-2l184,2873r2,-1l188,2872xm257,2872r23,l281,2872r3,1l285,2873r2,2l288,2878r2,1l291,2880r,3l291,2886r-1,2l288,2890r-1,2l285,2893r-1,l281,2895r-1,l257,2895r-3,l253,2893r-3,l248,2892r-1,-2l245,2888r,-2l245,2883r,-3l245,2879r2,-1l248,2875r2,-2l253,2873r1,-1l257,2872xm325,2872r23,l349,2872r3,1l354,2873r1,2l357,2878r1,1l359,2880r,3l359,2886r-1,2l357,2890r-2,2l354,2893r-2,l349,2895r-1,l325,2895r-3,l321,2893r-3,l317,2892r-2,-2l314,2888r,-2l314,2883r,-3l314,2879r1,-1l317,2875r1,-2l321,2873r1,-1l325,2872xm394,2872r22,l418,2872r3,1l422,2873r2,2l425,2878r1,1l428,2880r,3l428,2886r-2,2l425,2890r-1,2l422,2893r-1,l418,2895r-2,l394,2895r-3,l389,2893r-2,l385,2892r-1,-2l382,2888r,-2l382,2883r,-3l382,2879r2,-1l385,2875r2,-2l389,2873r2,-1l394,2872xm462,2872r23,l486,2872r3,1l491,2873r1,2l493,2878r2,1l496,2880r,3l496,2886r-1,2l493,2890r-1,2l491,2893r-2,l486,2895r-1,l462,2895r-3,l458,2893r-3,l454,2892r-2,-2l451,2888r,-2l451,2883r,-3l451,2879r1,-1l454,2875r1,-2l458,2873r1,-1l462,2872xm530,2872r23,l555,2872r3,1l559,2873r1,2l562,2878r1,1l565,2880r,3l565,2886r-2,2l562,2890r-2,2l559,2893r-1,l555,2895r-2,l530,2895r-2,l526,2893r-3,l522,2892r-2,-2l519,2888r,-2l519,2883r,-3l519,2879r1,-1l522,2875r1,-2l526,2873r2,-1l530,2872xm599,2872r23,l623,2872r3,1l627,2873r2,2l630,2878r2,1l633,2880r,3l633,2886r-1,2l630,2890r-1,2l627,2893r-1,l623,2895r-1,l599,2895r-3,l595,2893r-3,l590,2892r-1,-2l587,2888r,-2l587,2883r,-3l587,2879r2,-1l590,2875r2,-2l595,2873r1,-1l599,2872xm667,2872r23,l691,2872r3,1l696,2873r1,2l699,2878r1,1l701,2880r,3l701,2886r-1,2l699,2890r-2,2l696,2893r-2,l691,2895r-1,l667,2895r-3,l663,2893r-3,l659,2892r-2,-2l656,2888r,-2l656,2883r,-3l656,2879r1,-1l659,2875r1,-2l663,2873r1,-1l667,2872xm736,2872r22,l760,2872r3,1l764,2873r2,2l767,2878r1,1l770,2880r,3l770,2886r-2,2l767,2890r-1,2l764,2893r-1,l760,2895r-2,l736,2895r-3,l731,2893r-2,l727,2892r-1,-2l724,2888r,-2l724,2883r,-3l724,2879r2,-1l727,2875r2,-2l731,2873r2,-1l736,2872xm804,2872r23,l828,2872r3,1l833,2873r1,2l835,2878r2,1l838,2880r,3l838,2886r-1,2l835,2890r-1,2l833,2893r-2,l828,2895r-1,l804,2895r-3,l800,2893r-3,l795,2892r-1,-2l793,2888r,-2l793,2883r,-3l793,2879r1,-1l795,2875r2,-2l800,2873r1,-1l804,2872xm872,2872r23,l897,2872r3,1l901,2873r1,2l904,2878r1,1l907,2880r,3l907,2886r-2,2l904,2890r-2,2l901,2893r-1,l897,2895r-2,l872,2895r-2,l868,2893r-3,l864,2892r-2,-2l861,2888r,-2l861,2883r,-3l861,2879r1,-1l864,2875r1,-2l868,2873r2,-1l872,2872xm941,2872r23,l965,2872r3,1l969,2873r2,2l972,2878r2,1l975,2880r,3l975,2886r-1,2l972,2890r-1,2l969,2893r-1,l965,2895r-1,l941,2895r-3,l937,2893r-3,l932,2892r-1,-2l929,2888r,-2l929,2883r,-3l929,2879r2,-1l932,2875r2,-2l937,2873r1,-1l941,2872xm1009,2872r23,l1033,2872r3,1l1038,2873r1,2l1041,2878r1,1l1043,2880r,3l1043,2886r-1,2l1041,2890r-2,2l1038,2893r-2,l1033,2895r-1,l1009,2895r-3,l1005,2893r-3,l1001,2892r-2,-2l998,2888r,-2l998,2883r,-3l998,2879r1,-1l1001,2875r1,-2l1005,2873r1,-1l1009,2872xm1078,2872r22,l1102,2872r3,1l1106,2873r2,2l1109,2878r1,1l1112,2880r,3l1112,2886r-2,2l1109,2890r-1,2l1106,2893r-1,l1102,2895r-2,l1078,2895r-3,l1073,2893r-3,l1069,2892r-1,-2l1066,2888r,-2l1066,2883r,-3l1066,2879r2,-1l1069,2875r1,-2l1073,2873r2,-1l1078,2872xm1146,2872r23,l1170,2872r3,1l1175,2873r1,2l1177,2878r2,1l1180,2880r,3l1180,2886r-1,2l1177,2890r-1,2l1175,2893r-2,l1170,2895r-1,l1146,2895r-3,l1142,2893r-3,l1137,2892r-1,-2l1135,2888r,-2l1135,2883r,-3l1135,2879r1,-1l1137,2875r2,-2l1142,2873r1,-1l1146,2872xm1214,2872r23,l1239,2872r2,1l1243,2873r1,2l1246,2878r1,1l1249,2880r,3l1249,2886r-2,2l1246,2890r-2,2l1243,2893r-2,l1239,2895r-2,l1214,2895r-2,l1210,2893r-3,l1206,2892r-2,-2l1203,2888r,-2l1203,2883r,-3l1203,2879r1,-1l1206,2875r1,-2l1210,2873r2,-1l1214,2872xm1283,2872r23,l1307,2872r3,1l1311,2873r2,2l1314,2878r2,1l1317,2880r,3l1317,2886r-1,2l1314,2890r-1,2l1311,2893r-1,l1307,2895r-1,l1283,2895r-3,l1279,2893r-3,l1274,2892r-1,-2l1271,2888r,-2l1271,2883r,-3l1271,2879r2,-1l1274,2875r2,-2l1279,2873r1,-1l1283,2872xm1351,2872r23,l1375,2872r3,1l1380,2873r1,2l1383,2878r1,1l1385,2880r,3l1385,2886r-1,2l1383,2890r-2,2l1380,2893r-2,l1375,2895r-1,l1351,2895r-3,l1347,2893r-3,l1343,2892r-2,-2l1340,2888r,-2l1340,2883r,-3l1340,2879r1,-1l1343,2875r1,-2l1347,2873r1,-1l1351,2872xm1420,2872r22,l1444,2872r3,1l1448,2873r2,2l1451,2878r1,1l1454,2880r,3l1454,2886r-2,2l1451,2890r-1,2l1448,2893r-1,l1444,2895r-2,l1420,2895r-3,l1415,2893r-3,l1411,2892r-1,-2l1408,2888r,-2l1408,2883r,-3l1408,2879r2,-1l1411,2875r1,-2l1415,2873r2,-1l1420,2872xm1488,2872r23,l1512,2872r3,1l1517,2873r1,2l1519,2878r2,1l1522,2880r,3l1522,2886r-1,2l1519,2890r-1,2l1517,2893r-2,l1512,2895r-1,l1488,2895r-3,l1484,2893r-3,l1479,2892r-1,-2l1477,2888r,-2l1477,2883r,-3l1477,2879r1,-1l1479,2875r2,-2l1484,2873r1,-1l1488,2872xm1556,2872r23,l1581,2872r2,1l1585,2873r1,2l1588,2878r1,1l1591,2880r,3l1591,2886r-2,2l1588,2890r-2,2l1585,2893r-2,l1581,2895r-2,l1556,2895r-2,l1552,2893r-3,l1548,2892r-2,-2l1545,2888r,-2l1545,2883r,-3l1545,2879r1,-1l1548,2875r1,-2l1552,2873r2,-1l1556,2872xm1625,2872r23,l1649,2872r3,1l1653,2873r2,2l1656,2878r2,1l1659,2880r,3l1659,2886r-1,2l1656,2890r-1,2l1653,2893r-1,l1649,2895r-1,l1625,2895r-3,l1621,2893r-3,l1616,2892r-1,-2l1613,2888r,-2l1613,2883r,-3l1613,2879r2,-1l1616,2875r2,-2l1621,2873r1,-1l1625,2872xm1693,2872r23,l1717,2872r3,1l1722,2873r1,2l1725,2878r1,1l1727,2880r,3l1727,2886r-1,2l1725,2890r-2,2l1722,2893r-2,l1717,2895r-1,l1693,2895r-3,l1689,2893r-3,l1685,2892r-2,-2l1682,2888r,-2l1682,2883r,-3l1682,2879r1,-1l1685,2875r1,-2l1689,2873r1,-1l1693,2872xm1762,2872r22,l1786,2872r3,1l1790,2873r2,2l1793,2878r1,1l1796,2880r,3l1796,2886r-2,2l1793,2890r-1,2l1790,2893r-1,l1786,2895r-2,l1762,2895r-3,l1757,2893r-3,l1753,2892r-1,-2l1750,2888r,-2l1750,2883r,-3l1750,2879r2,-1l1753,2875r1,-2l1757,2873r2,-1l1762,2872xm1830,2872r23,l1854,2872r3,1l1858,2873r2,2l1861,2878r2,1l1864,2880r,3l1864,2886r-1,2l1861,2890r-1,2l1858,2893r-1,l1854,2895r-1,l1830,2895r-3,l1826,2893r-3,l1821,2892r-1,-2l1819,2888r,-2l1819,2883r,-3l1819,2879r1,-1l1821,2875r2,-2l1826,2873r1,-1l1830,2872xm1898,2872r23,l1923,2872r2,1l1927,2873r1,2l1930,2878r1,1l1933,2880r,3l1933,2886r-2,2l1930,2890r-2,2l1927,2893r-2,l1923,2895r-2,l1898,2895r-2,l1894,2893r-3,l1890,2892r-2,-2l1887,2888r,-2l1887,2883r,-3l1887,2879r1,-1l1890,2875r1,-2l1894,2873r2,-1l1898,2872xm1967,2872r23,l1991,2872r3,1l1995,2873r2,2l1998,2878r2,1l2001,2880r,3l2001,2886r-1,2l1998,2890r-1,2l1995,2893r-1,l1991,2895r-1,l1967,2895r-3,l1963,2893r-3,l1958,2892r-1,-2l1955,2888r,-2l1955,2883r,-3l1955,2879r2,-1l1958,2875r2,-2l1963,2873r1,-1l1967,2872xm2035,2872r23,l2059,2872r3,1l2064,2873r1,2l2067,2878r1,1l2069,2880r,3l2069,2886r-1,2l2067,2890r-2,2l2064,2893r-2,l2059,2895r-1,l2035,2895r-3,l2031,2893r-3,l2027,2892r-2,-2l2024,2888r,-2l2024,2883r,-3l2024,2879r1,-1l2027,2875r1,-2l2031,2873r1,-1l2035,2872xm2104,2872r22,l2128,2872r3,1l2132,2873r1,2l2135,2878r1,1l2138,2880r,3l2138,2886r-2,2l2135,2890r-2,2l2132,2893r-1,l2128,2895r-2,l2104,2895r-3,l2099,2893r-3,l2095,2892r-1,-2l2092,2888r,-2l2092,2883r,-3l2092,2879r2,-1l2095,2875r1,-2l2099,2873r2,-1l2104,2872xm2172,2872r23,l2196,2872r3,1l2200,2873r2,2l2203,2878r2,1l2206,2880r,3l2206,2886r-1,2l2203,2890r-1,2l2200,2893r-1,l2196,2895r-1,l2172,2895r-3,l2168,2893r-3,l2163,2892r-1,-2l2161,2888r,-2l2161,2883r,-3l2161,2879r1,-1l2163,2875r2,-2l2168,2873r1,-1l2172,2872xm2240,2872r23,l2265,2872r2,1l2269,2873r1,2l2272,2878r1,1l2275,2880r,3l2275,2886r-2,2l2272,2890r-2,2l2269,2893r-2,l2265,2895r-2,l2240,2895r-2,l2236,2893r-3,l2232,2892r-2,-2l2229,2888r,-2l2229,2883r,-3l2229,2879r1,-1l2232,2875r1,-2l2236,2873r2,-1l2240,2872xm2307,2872r13,l2330,2869r2,l2334,2870r2,l2337,2872r3,1l2342,2875r,3l2343,2879r,3l2342,2883r,3l2340,2888r-3,2l2334,2892r-1,l2322,2893r-13,2l2307,2895r-3,-2l2303,2893r-3,-1l2299,2890r,-2l2297,2886r,-3l2297,2882r,-3l2299,2878r1,-2l2302,2875r1,-2l2306,2872r1,xm2370,2858r10,-6l2389,2848r2,-2l2393,2845r3,l2397,2846r3,l2401,2848r2,1l2404,2851r2,2l2406,2855r,3l2406,2859r,3l2404,2863r-1,2l2400,2866r-10,7l2380,2878r-3,1l2376,2879r-3,l2371,2879r-2,-1l2367,2876r-1,-1l2364,2873r-1,-3l2363,2868r,-2l2364,2863r,-1l2366,2861r1,-2l2370,2858xm2421,2821r6,-7l2434,2804r2,-3l2438,2801r2,-2l2443,2799r1,-1l2447,2799r1,l2450,2801r3,1l2454,2804r,2l2456,2808r,3l2454,2812r,3l2453,2816r-9,13l2438,2835r-2,1l2434,2838r-1,1l2430,2839r-2,l2426,2838r-2,l2421,2836r-1,-1l2418,2832r,-1l2418,2828r,-2l2418,2823r2,-1l2421,2821xm2454,2765r2,-6l2460,2745r,-3l2461,2741r2,-2l2464,2738r3,-1l2468,2737r3,l2474,2737r1,l2477,2738r3,1l2480,2742r1,2l2481,2745r2,3l2481,2751r-4,17l2475,2774r-1,1l2473,2776r-2,2l2470,2779r-3,2l2466,2781r-3,l2460,2781r-2,-2l2457,2778r-1,-2l2454,2774r-1,-2l2453,2769r,-1l2454,2765xm2463,2702r,-22l2463,2677r1,-2l2464,2672r2,-1l2468,2670r2,-2l2471,2668r3,l2477,2668r1,l2481,2670r2,1l2484,2672r,3l2485,2677r,3l2485,2702r,2l2484,2707r,1l2483,2710r-2,1l2478,2712r-1,2l2474,2714r-3,l2470,2712r-2,-1l2466,2710r-2,-2l2464,2707r-1,-3l2463,2702xm2463,2634r,-23l2463,2608r1,-1l2464,2604r2,-1l2468,2601r2,-1l2471,2600r3,l2477,2600r1,l2481,2601r2,2l2484,2604r,3l2485,2608r,3l2485,2634r,1l2484,2638r,2l2483,2641r-2,2l2478,2644r-1,1l2474,2645r-3,l2470,2644r-2,-1l2466,2641r-2,-1l2464,2638r-1,-3l2463,2634xm2463,2566r,-23l2463,2540r1,-1l2464,2536r2,-2l2468,2533r2,-2l2471,2531r3,l2477,2531r1,l2481,2533r2,1l2484,2536r,3l2485,2540r,3l2485,2566r,1l2484,2570r,1l2483,2573r-2,1l2478,2576r-1,1l2474,2577r-3,l2470,2576r-2,-2l2466,2573r-2,-2l2464,2570r-1,-3l2463,2566xm2463,2497r,-23l2463,2472r1,-2l2464,2467r2,-1l2468,2464r2,-1l2471,2463r3,l2477,2463r1,l2481,2464r2,2l2484,2467r,3l2485,2472r,2l2485,2497r,2l2484,2502r,1l2483,2504r-2,2l2478,2507r-1,2l2474,2509r-3,l2470,2507r-2,-1l2466,2504r-2,-1l2464,2502r-1,-3l2463,2497xm2463,2429r,-23l2463,2403r1,-1l2464,2399r2,-1l2468,2396r2,-1l2471,2395r3,l2477,2395r1,l2481,2396r2,2l2484,2399r,3l2485,2403r,3l2485,2429r,1l2484,2433r,2l2483,2436r-2,1l2478,2439r-1,1l2474,2440r-3,l2470,2439r-2,-2l2466,2436r-2,-1l2464,2433r-1,-3l2463,2429xm2463,2360r,-22l2463,2335r1,-2l2464,2331r2,-2l2468,2328r2,-2l2471,2326r3,l2477,2326r1,l2481,2328r2,1l2484,2331r,2l2485,2335r,3l2485,2360r,2l2484,2365r,1l2483,2368r-2,1l2478,2370r-1,2l2474,2372r-3,l2470,2370r-2,-1l2466,2368r-2,-2l2464,2365r-1,-3l2463,2360xm2463,2292r,-23l2463,2266r1,-1l2464,2262r2,-1l2468,2259r2,-1l2471,2258r3,l2477,2258r1,l2481,2259r2,2l2484,2262r,3l2485,2266r,3l2485,2292r,2l2484,2296r,2l2483,2299r-2,2l2478,2302r-1,2l2474,2304r-3,l2470,2302r-2,-1l2466,2299r-2,-1l2464,2296r-1,-2l2463,2292xm2463,2224r,-23l2463,2198r1,-1l2464,2194r2,-2l2468,2191r2,-1l2471,2190r3,l2477,2190r1,l2481,2191r2,1l2484,2194r,3l2485,2198r,3l2485,2224r,1l2484,2228r,1l2483,2231r-2,1l2478,2234r-1,1l2474,2235r-3,l2470,2234r-2,-2l2466,2231r-2,-2l2464,2228r-1,-3l2463,2224xm2463,2155r,-22l2463,2130r1,-2l2464,2125r2,-1l2468,2123r2,-2l2471,2121r3,l2477,2121r1,l2481,2123r2,1l2484,2125r,3l2485,2130r,3l2485,2155r,2l2484,2160r,1l2483,2162r-2,2l2478,2165r-1,2l2474,2167r-3,l2470,2165r-2,-1l2466,2162r-2,-1l2464,2160r-1,-3l2463,2155xm2463,2087r,-23l2463,2061r1,-1l2464,2057r2,-1l2468,2054r2,-1l2471,2053r3,l2477,2053r1,l2481,2054r2,2l2484,2057r,3l2485,2061r,3l2485,2087r,1l2484,2091r,2l2483,2094r-2,2l2478,2097r-1,1l2474,2098r-3,l2470,2097r-2,-1l2466,2094r-2,-1l2464,2091r-1,-3l2463,2087xm2463,2019r,-23l2463,1993r1,-1l2464,1989r2,-2l2468,1986r2,-2l2471,1984r3,l2477,1984r1,l2481,1986r2,1l2484,1989r,3l2485,1993r,3l2485,2019r,1l2484,2023r,1l2483,2026r-2,1l2478,2029r-1,1l2474,2030r-3,l2470,2029r-2,-2l2466,2026r-2,-2l2464,2023r-1,-3l2463,2019xm2463,1950r,-23l2463,1925r1,-2l2464,1920r2,-1l2468,1917r2,-1l2471,1916r3,l2477,1916r1,l2481,1917r2,2l2484,1920r,3l2485,1925r,2l2485,1950r,2l2484,1954r,2l2483,1957r-2,2l2478,1960r-1,2l2474,1962r-3,l2470,1960r-2,-1l2466,1957r-2,-1l2464,1954r-1,-2l2463,1950xm2463,1882r,-23l2463,1856r1,-1l2464,1852r2,-2l2468,1849r2,-1l2471,1848r3,l2477,1848r1,l2481,1849r2,1l2484,1852r,3l2485,1856r,3l2485,1882r,1l2484,1886r,2l2483,1889r-2,1l2478,1892r-1,1l2474,1893r-3,l2470,1892r-2,-2l2466,1889r-2,-1l2464,1886r-1,-3l2463,1882xm2463,1813r,-22l2463,1788r1,-2l2464,1784r2,-2l2468,1781r2,-2l2471,1779r3,l2477,1779r1,l2481,1781r2,1l2484,1784r,2l2485,1788r,3l2485,1813r,2l2484,1818r,1l2483,1821r-2,1l2478,1823r-1,2l2474,1825r-3,l2470,1823r-2,-1l2466,1821r-2,-2l2464,1818r-1,-3l2463,1813xm2463,1745r,-23l2463,1719r1,-1l2464,1715r2,-1l2468,1712r2,-1l2471,1711r3,l2477,1711r1,l2481,1712r2,2l2484,1715r,3l2485,1719r,3l2485,1745r,1l2484,1749r,2l2483,1752r-2,2l2478,1755r-1,1l2474,1756r-3,l2470,1755r-2,-1l2466,1752r-2,-1l2464,1749r-1,-3l2463,1745xm2463,1677r,-23l2463,1651r1,-1l2464,1647r2,-2l2468,1644r2,-1l2471,1643r3,l2477,1643r1,l2481,1644r2,1l2484,1647r,3l2485,1651r,3l2485,1677r,1l2484,1681r,1l2483,1684r-2,1l2478,1687r-1,1l2474,1688r-3,l2470,1687r-2,-2l2466,1684r-2,-2l2464,1681r-1,-3l2463,1677xm2463,1608r,-22l2463,1583r1,-2l2464,1578r2,-1l2468,1576r2,-2l2471,1574r3,l2477,1574r1,l2481,1576r2,1l2484,1578r,3l2485,1583r,3l2485,1608r,2l2484,1613r,1l2483,1615r-2,2l2478,1618r-1,2l2474,1620r-3,l2470,1618r-2,-1l2466,1615r-2,-1l2464,1613r-1,-3l2463,1608xm2463,1540r,-23l2463,1514r1,-1l2464,1510r2,-1l2468,1507r2,-1l2471,1506r3,l2477,1506r1,l2481,1507r2,2l2484,1510r,3l2485,1514r,3l2485,1540r,1l2484,1544r,2l2483,1547r-2,1l2478,1550r-1,1l2474,1551r-3,l2470,1550r-2,-2l2466,1547r-2,-1l2464,1544r-1,-3l2463,1540xm2463,1472r,-23l2463,1446r1,-2l2464,1442r2,-2l2468,1439r2,-2l2471,1437r3,l2477,1437r1,l2481,1439r2,1l2484,1442r,2l2485,1446r,3l2485,1472r,1l2484,1476r,1l2483,1479r-2,1l2478,1482r-1,1l2474,1483r-3,l2470,1482r-2,-2l2466,1479r-2,-2l2464,1476r-1,-3l2463,1472xm2463,1403r,-23l2463,1378r1,-2l2464,1373r2,-1l2468,1370r2,-1l2471,1369r3,l2477,1369r1,l2481,1370r2,2l2484,1373r,3l2485,1378r,2l2485,1403r,2l2484,1407r,2l2483,1410r-2,2l2478,1413r-1,2l2474,1415r-3,l2470,1413r-2,-1l2466,1410r-2,-1l2464,1407r-1,-2l2463,1403xm2463,1335r,-23l2463,1309r1,-1l2464,1305r2,-2l2468,1302r2,-1l2471,1301r3,l2477,1301r1,l2481,1302r2,1l2484,1305r,3l2485,1309r,3l2485,1335r,1l2484,1339r,1l2483,1342r-2,1l2478,1345r-1,1l2474,1346r-3,l2470,1345r-2,-2l2466,1342r-2,-2l2464,1339r-1,-3l2463,1335xm2463,1266r,-22l2463,1241r1,-2l2464,1236r2,-1l2468,1234r2,-2l2471,1232r3,l2477,1232r1,l2481,1234r2,1l2484,1236r,3l2485,1241r,3l2485,1266r,2l2484,1271r,1l2483,1274r-2,1l2478,1276r-1,2l2474,1278r-3,l2470,1276r-2,-1l2466,1274r-2,-2l2464,1271r-1,-3l2463,1266xm2463,1198r,-23l2463,1172r1,-1l2464,1168r2,-1l2468,1165r2,-1l2471,1164r3,l2477,1164r1,l2481,1165r2,2l2484,1168r,3l2485,1172r,3l2485,1198r,1l2484,1202r,2l2483,1205r-2,2l2478,1208r-1,1l2474,1209r-3,l2470,1208r-2,-1l2466,1205r-2,-1l2464,1202r-1,-3l2463,1198xm2463,1130r,-23l2463,1104r1,-1l2464,1100r2,-2l2468,1097r2,-2l2471,1095r3,l2477,1095r1,l2481,1097r2,1l2484,1100r,3l2485,1104r,3l2485,1130r,1l2484,1134r,1l2483,1137r-2,1l2478,1140r-1,1l2474,1141r-3,l2470,1140r-2,-2l2466,1137r-2,-2l2464,1134r-1,-3l2463,1130xm2463,1061r,-23l2463,1036r1,-2l2464,1031r2,-1l2468,1029r2,-2l2471,1027r3,l2477,1027r1,l2481,1029r2,1l2484,1031r,3l2485,1036r,2l2485,1061r,2l2484,1066r,1l2483,1068r-2,2l2478,1071r-1,2l2474,1073r-3,l2470,1071r-2,-1l2466,1068r-2,-1l2464,1066r-1,-3l2463,1061xm2463,993r,-23l2463,967r1,-1l2464,963r2,-1l2468,960r2,-1l2471,959r3,l2477,959r1,l2481,960r2,2l2484,963r,3l2485,967r,3l2485,993r,1l2484,997r,2l2483,1000r-2,1l2478,1003r-1,1l2474,1004r-3,l2470,1003r-2,-2l2466,1000r-2,-1l2464,997r-1,-3l2463,993xm2463,925r,-23l2463,899r1,-2l2464,895r2,-2l2468,892r2,-2l2471,890r3,l2477,890r1,l2481,892r2,1l2484,895r,2l2485,899r,3l2485,925r,1l2484,929r,1l2483,932r-2,1l2478,934r-1,2l2474,936r-3,l2470,934r-2,-1l2466,932r-2,-2l2464,929r-1,-3l2463,925xm2463,856r,-23l2463,830r1,-1l2464,826r2,-1l2468,823r2,-1l2471,822r3,l2477,822r1,l2481,823r2,2l2484,826r,3l2485,830r,3l2485,856r,2l2484,860r,2l2483,863r-2,2l2478,866r-1,2l2474,868r-3,l2470,866r-2,-1l2466,863r-2,-1l2464,860r-1,-2l2463,856xm2463,788r,-23l2463,762r1,-1l2464,758r2,-2l2468,755r2,-1l2471,754r3,l2477,754r1,l2481,755r2,1l2484,758r,3l2485,762r,3l2485,788r,1l2484,792r,1l2483,795r-2,1l2478,798r-1,1l2474,799r-3,l2470,798r-2,-2l2466,795r-2,-2l2464,792r-1,-3l2463,788xm2463,719r,-22l2463,694r1,-2l2464,689r2,-1l2468,687r2,-2l2471,685r3,l2477,685r1,l2481,687r2,1l2484,689r,3l2485,694r,3l2485,719r,2l2484,724r,1l2483,726r-2,2l2478,729r-1,2l2474,731r-3,l2470,729r-2,-1l2466,726r-2,-1l2464,724r-1,-3l2463,719xm2463,651r,-23l2463,625r1,-1l2464,621r2,-1l2468,618r2,-1l2471,617r3,l2477,617r1,l2481,618r2,2l2484,621r,3l2485,625r,3l2485,651r,1l2484,655r,2l2483,658r-2,2l2478,661r-1,1l2474,662r-3,l2470,661r-2,-1l2466,658r-2,-1l2464,655r-1,-3l2463,651xm2463,583r,-23l2463,557r1,-1l2464,553r2,-2l2468,550r2,-2l2471,548r3,l2477,548r1,l2481,550r2,1l2484,553r,3l2485,557r,3l2485,583r,1l2484,587r,1l2483,590r-2,1l2478,593r-1,1l2474,594r-3,l2470,593r-2,-2l2466,590r-2,-2l2464,587r-1,-3l2463,583xm2463,514r,-23l2463,489r1,-2l2464,484r2,-1l2468,481r2,-1l2471,480r3,l2477,480r1,l2481,481r2,2l2484,484r,3l2485,489r,2l2485,514r,2l2484,519r,1l2483,521r-2,2l2478,524r-1,2l2474,526r-3,l2470,524r-2,-1l2466,521r-2,-1l2464,519r-1,-3l2463,514xm2463,446r,-23l2463,420r1,-1l2464,416r2,-1l2468,413r2,-1l2471,412r3,l2477,412r1,l2481,413r2,2l2484,416r,3l2485,420r,3l2485,446r,1l2484,450r,2l2483,453r-2,1l2478,456r-1,1l2474,457r-3,l2470,456r-2,-2l2466,453r-2,-1l2464,450r-1,-3l2463,446xm2463,377r,-22l2463,352r1,-2l2464,348r2,-2l2468,345r2,-2l2471,343r3,l2477,343r1,l2481,345r2,1l2484,348r,2l2485,352r,3l2485,377r,2l2484,382r,1l2483,385r-2,1l2478,387r-1,2l2474,389r-3,l2470,387r-2,-1l2466,385r-2,-2l2464,382r-1,-3l2463,377xm2463,309r,-23l2463,283r1,-1l2464,279r2,-1l2468,276r2,-1l2471,275r3,l2477,275r1,l2481,276r2,2l2484,279r,3l2485,283r,3l2485,309r,2l2484,313r,2l2483,316r-2,2l2478,319r-1,1l2474,320r-3,l2470,319r-2,-1l2466,316r-2,-1l2464,313r-1,-2l2463,309xm2463,241r,-23l2463,215r1,-1l2464,211r2,-2l2468,208r2,-1l2471,207r3,l2477,207r1,l2481,208r2,1l2484,211r,3l2485,215r,3l2485,241r,1l2484,245r,1l2483,248r-2,1l2478,251r-1,1l2474,252r-3,l2470,251r-2,-2l2466,248r-2,-2l2464,245r-1,-3l2463,241xm2463,172r,-7l2460,151r,-1l2460,147r1,-2l2461,142r2,-1l2466,140r1,-2l2470,138r1,l2474,138r1,2l2478,141r3,3l2481,145r2,3l2484,164r1,7l2485,174r-1,3l2484,178r-1,1l2481,181r-3,1l2477,184r-3,l2471,184r-1,-2l2468,182r-2,-1l2464,179r-1,-2l2463,175r,-3xm2446,111r-3,-6l2436,93r,1l2434,91r,-1l2433,87r1,-2l2434,83r2,-2l2437,80r1,-2l2440,77r3,-2l2444,75r3,l2448,75r3,2l2453,78r1,2l2454,81r10,14l2467,101r,3l2467,105r,3l2467,110r-1,3l2464,114r-1,1l2461,117r-3,1l2457,118r-3,l2453,117r-3,l2448,115r-1,-1l2446,111xm2407,61r-3,-3l2391,50r-1,-2l2389,47r-2,-1l2386,44r,-3l2384,40r2,-3l2386,36r1,-3l2389,31r1,-1l2391,28r3,l2396,28r3,l2400,28r3,2l2406,31r14,12l2423,44r1,2l2426,48r,2l2426,53r,1l2426,57r-2,1l2423,61r-2,2l2420,63r-3,1l2416,64r-3,l2411,64r-2,-1l2407,61xm2352,30r-2,l2334,26r-2,l2329,26r-2,-2l2324,21r-1,-1l2322,17r,-1l2322,13r1,-3l2323,9r1,-2l2326,6r3,-2l2330,3r3,l2334,3r6,1l2359,9r2,1l2363,11r1,2l2366,14r,3l2367,18r,3l2366,24r-2,2l2363,27r-2,1l2360,30r-1,1l2356,31r-3,l2352,30xm2287,23r-22,l2263,23r-3,-2l2259,21r-2,-1l2256,18r-1,-2l2253,14r,-3l2253,9r2,-2l2256,6r1,-3l2259,1r1,l2263,r2,l2287,r3,l2292,1r3,l2296,3r1,3l2299,7r,2l2299,11r,3l2299,16r-2,2l2296,20r-1,1l2292,21r-2,2l2287,23xm2219,23r-23,l2195,23r-3,-2l2190,21r-1,-1l2188,18r-2,-2l2185,14r,-3l2185,9r1,-2l2188,6r1,-3l2190,1r2,l2195,r1,l2219,r3,l2223,1r3,l2228,3r1,3l2230,7r,2l2230,11r,3l2230,16r-1,2l2228,20r-2,1l2223,21r-1,2l2219,23xm2151,23r-23,l2126,23r-2,-2l2122,21r-1,-1l2119,18r-1,-2l2116,14r,-3l2116,9r2,-2l2119,6r2,-3l2122,1r2,l2126,r2,l2151,r2,l2155,1r3,l2159,3r2,3l2162,7r,2l2162,11r,3l2162,16r-1,2l2159,20r-1,1l2155,21r-2,2l2151,23xm2082,23r-23,l2058,23r-3,-2l2054,21r-2,-1l2051,18r-2,-2l2048,14r,-3l2048,9r1,-2l2051,6r1,-3l2054,1r1,l2058,r1,l2082,r3,l2086,1r3,l2091,3r1,3l2094,7r,2l2094,11r,3l2094,16r-2,2l2091,20r-2,1l2086,21r-1,2l2082,23xm2014,23r-23,l1990,23r-3,-2l1985,21r-1,-1l1982,18r-1,-2l1980,14r,-3l1980,9r1,-2l1982,6r2,-3l1985,1r2,l1990,r1,l2014,r3,l2018,1r3,l2022,3r2,3l2025,7r,2l2025,11r,3l2025,16r-1,2l2022,20r-1,1l2018,21r-1,2l2014,23xm1945,23r-22,l1921,23r-3,-2l1917,21r-2,-1l1914,18r-1,-2l1911,14r,-3l1911,9r2,-2l1914,6r1,-3l1917,1r1,l1921,r2,l1945,r3,l1950,1r3,l1954,3r1,3l1957,7r,2l1957,11r,3l1957,16r-2,2l1954,20r-1,1l1950,21r-2,2l1945,23xm1877,23r-23,l1853,23r-3,-2l1849,21r-2,-1l1846,18r-2,-2l1843,14r,-3l1843,9r1,-2l1846,6r1,-3l1849,1r1,l1853,r1,l1877,r3,l1881,1r3,l1886,3r1,3l1888,7r,2l1888,11r,3l1888,16r-1,2l1886,20r-2,1l1881,21r-1,2l1877,23xm1809,23r-23,l1784,23r-2,-2l1780,21r-1,-1l1777,18r-1,-2l1774,14r,-3l1774,9r2,-2l1777,6r2,-3l1780,1r2,l1784,r2,l1809,r2,l1813,1r3,l1817,3r2,3l1820,7r,2l1820,11r,3l1820,16r-1,2l1817,20r-1,1l1813,21r-2,2l1809,23xm1740,23r-23,l1716,23r-3,-2l1712,21r-2,-1l1709,18r-2,-2l1706,14r,-3l1706,9r1,-2l1709,6r1,-3l1712,1r1,l1716,r1,l1740,r3,l1744,1r3,l1749,3r1,3l1752,7r,2l1752,11r,3l1752,16r-2,2l1749,20r-2,1l1744,21r-1,2l1740,23xm1672,23r-23,l1648,23r-3,-2l1643,21r-1,-1l1640,18r-1,-2l1638,14r,-3l1638,9r1,-2l1640,6r2,-3l1643,1r2,l1648,r1,l1672,r3,l1676,1r3,l1680,3r2,3l1683,7r,2l1683,11r,3l1683,16r-1,2l1680,20r-1,1l1676,21r-1,2l1672,23xm1603,23r-22,l1579,23r-3,-2l1575,21r-2,-1l1572,18r-1,-2l1569,14r,-3l1569,9r2,-2l1572,6r1,-3l1575,1r1,l1579,r2,l1603,r3,l1608,1r3,l1612,3r1,3l1615,7r,2l1615,11r,3l1615,16r-2,2l1612,20r-1,1l1608,21r-2,2l1603,23xm1535,23r-23,l1511,23r-3,-2l1507,21r-2,-1l1504,18r-2,-2l1501,14r,-3l1501,9r1,-2l1504,6r1,-3l1507,1r1,l1511,r1,l1535,r3,l1539,1r3,l1544,3r1,3l1546,7r,2l1546,11r,3l1546,16r-1,2l1544,20r-2,1l1539,21r-1,2l1535,23xm1467,23r-23,l1442,23r-2,-2l1438,21r-1,-1l1435,18r-1,-2l1432,14r,-3l1432,9r2,-2l1435,6r2,-3l1438,1r2,l1442,r2,l1467,r2,l1471,1r3,l1475,3r2,3l1478,7r,2l1478,11r,3l1478,16r-1,2l1475,20r-1,1l1471,21r-2,2l1467,23xm1398,23r-23,l1374,23r-3,-2l1370,21r-2,-1l1367,18r-2,-2l1364,14r,-3l1364,9r1,-2l1367,6r1,-3l1370,1r1,l1374,r1,l1398,r3,l1403,1r2,l1407,3r1,3l1410,7r,2l1410,11r,3l1410,16r-2,2l1407,20r-2,1l1403,21r-2,2l1398,23xm1330,23r-23,l1306,23r-3,-2l1301,21r-1,-1l1298,18r-1,-2l1296,14r,-3l1296,9r1,-2l1298,6r2,-3l1301,1r2,l1306,r1,l1330,r3,l1334,1r3,l1338,3r2,3l1341,7r,2l1341,11r,3l1341,16r-1,2l1338,20r-1,1l1334,21r-1,2l1330,23xm1261,23r-22,l1237,23r-3,-2l1233,21r-1,-1l1230,18r-1,-2l1227,14r,-3l1227,9r2,-2l1230,6r2,-3l1233,1r1,l1237,r2,l1261,r3,l1266,1r3,l1270,3r1,3l1273,7r,2l1273,11r,3l1273,16r-2,2l1270,20r-1,1l1266,21r-2,2l1261,23xm1193,23r-23,l1169,23r-3,-2l1165,21r-2,-1l1162,18r-2,-2l1159,14r,-3l1159,9r1,-2l1162,6r1,-3l1165,1r1,l1169,r1,l1193,r3,l1197,1r3,l1202,3r1,3l1204,7r,2l1204,11r,3l1204,16r-1,2l1202,20r-2,1l1197,21r-1,2l1193,23xm1125,23r-23,l1100,23r-2,-2l1096,21r-1,-1l1093,18r-1,-2l1090,14r,-3l1090,9r2,-2l1093,6r2,-3l1096,1r2,l1100,r2,l1125,r2,l1129,1r3,l1133,3r2,3l1136,7r,2l1136,11r,3l1136,16r-1,2l1133,20r-1,1l1129,21r-2,2l1125,23xm1056,23r-23,l1032,23r-3,-2l1028,21r-2,-1l1025,18r-2,-2l1022,14r,-3l1022,9r1,-2l1025,6r1,-3l1028,1r1,l1032,r1,l1056,r3,l1061,1r2,l1065,3r1,3l1068,7r,2l1068,11r,3l1068,16r-2,2l1065,20r-2,1l1061,21r-2,2l1056,23xm988,23r-23,l964,23r-3,-2l959,21r-1,-1l957,18r-2,-2l954,14r,-3l954,9r1,-2l957,6r1,-3l959,1r2,l964,r1,l988,r3,l992,1r3,l996,3r2,3l999,7r,2l999,11r,3l999,16r-1,2l996,20r-1,1l992,21r-1,2l988,23xm919,23r-22,l895,23r-3,-2l891,21r-1,-1l888,18r-1,-2l885,14r,-3l885,9r2,-2l888,6r2,-3l891,1r1,l895,r2,l919,r3,l924,1r3,l928,3r1,3l931,7r,2l931,11r,3l931,16r-2,2l928,20r-1,1l924,21r-2,2l919,23xm851,23r-23,l827,23r-3,-2l823,21r-2,-1l820,18r-2,-2l817,14r,-3l817,9r1,-2l820,6r1,-3l823,1r1,l827,r1,l851,r3,l855,1r3,l860,3r1,3l862,7r,2l862,11r,3l862,16r-1,2l860,20r-2,1l855,21r-1,2l851,23xm783,23r-23,l758,23r-2,-2l754,21r-1,-1l751,18r-1,-2l748,14r,-3l748,9r2,-2l751,6r2,-3l754,1r2,l758,r2,l783,r3,l787,1r3,l791,3r2,3l794,7r,2l794,11r,3l794,16r-1,2l791,20r-1,1l787,21r-1,2l783,23xm714,23r-23,l690,23r-3,-2l686,21r-2,-1l683,18r-2,-2l680,14r,-3l680,9r1,-2l683,6r1,-3l686,1r1,l690,r1,l714,r3,l719,1r2,l723,3r1,3l726,7r,2l726,11r,3l726,16r-2,2l723,20r-2,1l719,21r-2,2l714,23xm646,23r-23,l622,23r-3,-2l617,21r-1,-1l615,18r-2,-2l612,14r,-3l612,9r1,-2l615,6r1,-3l617,1r2,l622,r1,l646,r3,l650,1r3,l654,3r2,3l657,7r,2l657,11r,3l657,16r-1,2l654,20r-1,1l650,21r-1,2l646,23xm577,23r-22,l553,23r-3,-2l549,21r-1,-1l546,18r-1,-2l543,14r,-3l543,9r2,-2l546,6r2,-3l549,1r1,l553,r2,l577,r3,l582,1r3,l586,3r1,3l589,7r,2l589,11r,3l589,16r-2,2l586,20r-1,1l582,21r-2,2l577,23xm509,23r-23,l485,23r-3,-2l481,21r-2,-1l478,18r-2,-2l475,14r,-3l475,9r1,-2l478,6r1,-3l481,1r1,l485,r1,l509,r3,l513,1r3,l518,3r1,3l520,7r,2l520,11r,3l520,16r-1,2l518,20r-2,1l513,21r-1,2l509,23xm441,23r-23,l416,23r-2,-2l412,21r-1,-1l409,18r-1,-2l406,14r,-3l406,9r2,-2l409,6r2,-3l412,1r2,l416,r2,l441,r3,l445,1r3,l449,3r2,3l452,7r,2l452,11r,3l452,16r-1,2l449,20r-1,1l445,21r-1,2l441,23xm372,23r-23,l348,23r-3,-2l344,21r-2,-1l341,18r-1,-2l338,14r,-3l338,9r2,-2l341,6r1,-3l344,1r1,l348,r1,l372,r3,l377,1r2,l381,3r1,3l384,7r,2l384,11r,3l384,16r-2,2l381,20r-2,1l377,21r-2,2l372,23xm304,23r-23,l280,23r-3,-2l275,21r-1,-1l273,18r-2,-2l270,14r,-3l270,9r1,-2l273,6r1,-3l275,1r2,l280,r1,l304,r3,l308,1r3,l312,3r2,3l315,7r,2l315,11r,3l315,16r-1,2l312,20r-1,1l308,21r-1,2l304,23xm235,23r-22,l211,23r-3,-2l207,21r-1,-1l204,18r-1,-2l201,14r,-3l201,9r2,-2l204,6r2,-3l207,1r1,l211,r2,l235,r3,l240,1r3,l244,3r1,3l247,7r,2l247,11r,3l247,16r-2,2l244,20r-1,1l240,21r-2,2l235,23xm169,24r-3,l150,26r-1,1l146,27r-3,l141,27r-2,-1l137,24r-1,-1l134,21r,-3l134,17r,-3l134,11r2,-1l137,9r2,-2l140,6r3,-2l147,4,164,1r3,l170,1r1,l173,3r3,1l177,6r,1l178,10r,1l178,14r,2l177,18r-1,2l174,21r-1,2l170,23r-1,1xm107,41r-1,2l93,50r-3,3l89,54r-3,2l83,56r-1,l79,54r-2,l76,53,74,51,73,48,72,47r,-3l72,43r1,-3l73,38r1,-2l76,34r6,-3l96,21r1,l100,20r2,l104,20r2,1l109,21r1,2l112,24r1,3l113,28r1,3l113,33r,3l112,37r,3l109,41r-2,xm59,81l50,94r-3,6l46,101r-3,2l42,104r-2,1l37,105r-1,l33,104r-1,l29,103r-2,-3l26,98r,-1l26,94r,-1l26,90r1,-2l32,80,40,68r3,-1l45,65r1,-1l49,64r1,l53,64r2,l57,65r2,2l60,70r,1l62,74r,1l62,78r-2,2l59,81xm30,138r-4,13l25,160r,1l23,164r-1,1l20,167r-1,1l16,168r-1,1l12,169r-2,-1l7,167,5,164,3,162r,-1l3,158r,-3l5,145,7,132r2,-2l9,128r1,-1l13,125r2,-1l17,124r2,l22,124r1,1l26,127r1,1l29,130r,1l30,134r,1l30,138xm23,204r,22l23,228r-1,3l22,232r-2,2l19,235r-3,1l15,236r-3,2l9,236r-2,l6,235,3,234,2,232r,-1l,228r,-2l,204r,-3l2,198r,-1l3,195r3,-1l7,192r2,l12,192r3,l16,192r3,2l20,195r2,2l22,198r1,3l23,204xm23,272r,23l23,296r-1,3l22,301r-2,1l19,303r-3,2l15,305r-3,1l9,305r-2,l6,303,3,302,2,301r,-2l,296r,-1l,272r,-3l2,266r,-1l3,264r3,-2l7,261r2,l12,261r3,l16,261r3,1l20,264r2,1l22,266r1,3l23,272xm23,340r,23l23,365r-1,3l22,369r-2,1l19,372r-3,1l15,373r-3,2l9,373r-2,l6,372,3,370,2,369r,-1l,365r,-2l,340r,-2l2,335r,-2l3,332r3,-2l7,329r2,l12,329r3,l16,329r3,1l20,332r2,1l22,335r1,3l23,340xm23,409r,23l23,433r-1,3l22,437r-2,2l19,440r-3,2l15,442r-3,1l9,442r-2,l6,440,3,439,2,437r,-1l,433r,-1l,409r,-3l2,403r,-1l3,400r3,-1l7,397r2,l12,397r3,l16,397r3,2l20,400r2,2l22,403r1,3l23,409xm23,477r,23l23,501r-1,3l22,506r-2,1l19,509r-3,1l15,510r-3,1l9,510r-2,l6,509,3,507,2,506r,-2l,501r,-1l,477r,-3l2,471r,-1l3,469r3,-2l7,466r2,l12,466r3,l16,466r3,1l20,469r2,1l22,471r1,3l23,477xm23,546r,22l23,570r-1,3l22,574r-2,1l19,577r-3,1l15,578r-3,2l9,578r-2,l6,577,3,575,2,574r,-1l,570r,-2l,546r,-3l2,540r,-2l3,537r3,-1l7,534r2,l12,534r3,l16,534r3,2l20,537r2,1l22,540r1,3l23,546xm23,614r,23l23,638r-1,3l22,642r-2,2l19,645r-3,2l15,647r-3,1l9,647r-2,l6,645,3,644,2,642r,-1l,638r,-1l,614r,-3l2,608r,-1l3,605r3,-1l7,603r2,l12,603r3,l16,603r3,1l20,605r2,2l22,608r1,3l23,614xm23,682r,23l23,707r-1,2l22,711r-2,1l19,714r-3,1l15,715r-3,2l9,715r-2,l6,714,3,712,2,711r,-2l,707r,-2l,682r,-3l2,677r,-2l3,674r3,-2l7,671r2,l12,671r3,l16,671r3,1l20,674r2,1l22,677r1,2l23,682xm23,751r,23l23,775r-1,3l22,779r-2,2l19,782r-3,1l15,783r-3,2l9,783r-2,l6,782,3,781,2,779r,-1l,775r,-1l,751r,-3l2,745r,-1l3,742r3,-1l7,739r2,l12,739r3,l16,739r3,2l20,742r2,2l22,745r1,3l23,751xm23,819r,23l23,843r-1,3l22,848r-2,1l19,850r-3,2l15,852r-3,1l9,852r-2,l6,850,3,849,2,848r,-2l,843r,-1l,819r,-3l2,813r,-1l3,811r3,-2l7,808r2,l12,808r3,l16,808r3,1l20,811r2,1l22,813r1,3l23,819xm23,887r,23l23,912r-1,3l22,916r-2,1l19,919r-3,1l15,920r-3,2l9,920r-2,l6,919,3,917,2,916r,-1l,912r,-2l,887r,-2l2,882r,-2l3,879r3,-1l7,876r2,l12,876r3,l16,876r3,2l20,879r2,1l22,882r1,3l23,887xm23,956r,23l23,980r-1,3l22,984r-2,2l19,987r-3,2l15,989r-3,1l9,989r-2,l6,987,3,986,2,984r,-1l,980r,-1l,956r,-3l2,950r,-1l3,947r3,-1l7,944r2,l12,944r3,l16,944r3,2l20,947r2,2l22,950r1,3l23,956xm23,1024r,23l23,1048r-1,3l22,1053r-2,1l19,1056r-3,1l15,1057r-3,1l9,1057r-2,l6,1056r-3,-2l2,1053r,-2l,1048r,-1l,1024r,-3l2,1019r,-2l3,1016r3,-2l7,1013r2,l12,1013r3,l16,1013r3,1l20,1016r2,1l22,1019r1,2l23,1024xm23,1093r,22l23,1117r-1,3l22,1121r-2,2l19,1124r-3,1l15,1125r-3,2l9,1125r-2,l6,1124r-3,-1l2,1121r,-1l,1117r,-2l,1093r,-3l2,1087r,-2l3,1084r3,-1l7,1081r2,l12,1081r3,l16,1081r3,2l20,1084r2,1l22,1087r1,3l23,1093xm23,1161r,23l23,1185r-1,3l22,1189r-2,2l19,1192r-3,2l15,1194r-3,1l9,1194r-2,l6,1192r-3,-1l2,1189r,-1l,1185r,-1l,1161r,-3l2,1155r,-1l3,1152r3,-1l7,1150r2,l12,1150r3,l16,1150r3,1l20,1152r2,2l22,1155r1,3l23,1161xm23,1229r,23l23,1254r-1,2l22,1258r-2,1l19,1261r-3,1l15,1262r-3,2l9,1262r-2,l6,1261r-3,-2l2,1258r,-2l,1254r,-2l,1229r,-2l2,1224r,-2l3,1221r3,-2l7,1218r2,l12,1218r3,l16,1218r3,1l20,1221r2,1l22,1224r1,3l23,1229xm23,1298r,23l23,1322r-1,3l22,1326r-2,2l19,1329r-3,2l15,1331r-3,1l9,1331r-2,l6,1329r-3,-1l2,1326r,-1l,1322r,-1l,1298r,-3l2,1292r,-1l3,1289r3,-1l7,1286r2,l12,1286r3,l16,1286r3,2l20,1289r2,2l22,1292r1,3l23,1298xm23,1366r,23l23,1390r-1,3l22,1395r-2,1l19,1397r-3,2l15,1399r-3,1l9,1399r-2,l6,1397r-3,-1l2,1395r,-2l,1390r,-1l,1366r,-3l2,1360r,-1l3,1358r3,-2l7,1355r2,l12,1355r3,l16,1355r3,1l20,1358r2,1l22,1360r1,3l23,1366xm23,1435r,22l23,1459r-1,3l22,1463r-2,1l19,1466r-3,1l15,1467r-3,2l9,1467r-2,l6,1466r-3,-2l2,1463r,-1l,1459r,-2l,1435r,-3l2,1429r,-2l3,1426r3,-1l7,1423r2,l12,1423r3,l16,1423r3,2l20,1426r2,1l22,1429r1,3l23,1435xm23,1503r,23l23,1527r-1,3l22,1531r-2,2l19,1534r-3,2l15,1536r-3,1l9,1536r-2,l6,1534r-3,-1l2,1531r,-1l,1527r,-1l,1503r,-3l2,1497r,-1l3,1494r3,-1l7,1491r2,l12,1491r3,l16,1491r3,2l20,1494r2,2l22,1497r1,3l23,1503xm23,1571r,23l23,1595r-1,3l22,1600r-2,1l19,1603r-3,1l15,1604r-3,1l9,1604r-2,l6,1603r-3,-2l2,1600r,-2l,1595r,-1l,1571r,-3l2,1566r,-2l3,1563r3,-2l7,1560r2,l12,1560r3,l16,1560r3,1l20,1563r2,1l22,1566r1,2l23,1571xm23,1640r,22l23,1664r-1,3l22,1668r-2,2l19,1671r-3,1l15,1672r-3,2l9,1672r-2,l6,1671r-3,-1l2,1668r,-1l,1664r,-2l,1640r,-3l2,1634r,-1l3,1631r3,-1l7,1628r2,l12,1628r3,l16,1628r3,2l20,1631r2,2l22,1634r1,3l23,1640xm23,1708r,23l23,1732r-1,3l22,1737r-2,1l19,1739r-3,2l15,1741r-3,1l9,1741r-2,l6,1739r-3,-1l2,1737r,-2l,1732r,-1l,1708r,-3l2,1702r,-1l3,1699r3,-1l7,1697r2,l12,1697r3,l16,1697r3,1l20,1699r2,2l22,1702r1,3l23,1708xm23,1776r,23l23,1801r-1,2l22,1805r-2,1l19,1808r-3,1l15,1809r-3,2l9,1809r-2,l6,1808r-3,-2l2,1805r,-2l,1801r,-2l,1776r,-2l2,1771r,-2l3,1768r3,-2l7,1765r2,l12,1765r3,l16,1765r3,1l20,1768r2,1l22,1771r1,3l23,1776xm23,1845r,23l23,1869r-1,3l22,1873r-2,2l19,1876r-3,2l15,1878r-3,1l9,1878r-2,l6,1876r-3,-1l2,1873r,-1l,1869r,-1l,1845r,-3l2,1839r,-1l3,1836r3,-1l7,1833r2,l12,1833r3,l16,1833r3,2l20,1836r2,2l22,1839r1,3l23,1845xm23,1913r,23l23,1937r-1,3l22,1942r-2,1l19,1945r-3,1l15,1946r-3,1l9,1946r-2,l6,1945r-3,-2l2,1942r,-2l,1937r,-1l,1913r,-3l2,1907r,-1l3,1905r3,-2l7,1902r2,l12,1902r3,l16,1902r3,1l20,1905r2,1l22,1907r1,3l23,1913xm23,1982r,22l23,2006r-1,3l22,2010r-2,1l19,2013r-3,1l15,2014r-3,2l9,2014r-2,l6,2013r-3,-2l2,2010r,-1l,2006r,-2l,1982r,-3l2,1976r,-2l3,1973r3,-1l7,1970r2,l12,1970r3,l16,1970r3,2l20,1973r2,1l22,1976r1,3l23,1982xm23,2050r,23l23,2074r-1,3l22,2078r-2,2l19,2081r-3,2l15,2083r-3,1l9,2083r-2,l6,2081r-3,-1l2,2078r,-1l,2074r,-1l,2050r,-3l2,2044r,-1l3,2041r3,-1l7,2039r2,l12,2039r3,l16,2039r3,1l20,2041r2,2l22,2044r1,3l23,2050xm23,2118r,23l23,2143r-1,2l22,2147r-2,1l19,2150r-3,1l15,2151r-3,2l9,2151r-2,l6,2150r-3,-2l2,2147r,-2l,2143r,-2l,2118r,-3l2,2113r,-2l3,2110r3,-2l7,2107r2,l12,2107r3,l16,2107r3,1l20,2110r2,1l22,2113r1,2l23,2118xm23,2187r,22l23,2211r-1,3l22,2215r-2,2l19,2218r-3,1l15,2219r-3,2l9,2219r-2,l6,2218r-3,-1l2,2215r,-1l,2211r,-2l,2187r,-3l2,2181r,-1l3,2178r3,-1l7,2175r2,l12,2175r3,l16,2175r3,2l20,2178r2,2l22,2181r1,3l23,2187xm23,2255r,23l23,2279r-1,3l22,2284r-2,1l19,2286r-3,2l15,2288r-3,1l9,2288r-2,l6,2286r-3,-1l2,2284r,-2l,2279r,-1l,2255r,-3l2,2249r,-1l3,2247r3,-2l7,2244r2,l12,2244r3,l16,2244r3,1l20,2247r2,1l22,2249r1,3l23,2255xm23,2323r,23l23,2348r-1,3l22,2352r-2,1l19,2355r-3,1l15,2356r-3,2l9,2356r-2,l6,2355r-3,-2l2,2352r,-1l,2348r,-2l,2323r,-2l2,2318r,-2l3,2315r3,-2l7,2312r2,l12,2312r3,l16,2312r3,1l20,2315r2,1l22,2318r1,3l23,2323xm23,2392r,23l23,2416r-1,3l22,2420r-2,2l19,2423r-3,2l15,2425r-3,1l9,2425r-2,l6,2423r-3,-1l2,2420r,-1l,2416r,-1l,2392r,-3l2,2386r,-1l3,2383r3,-1l7,2380r2,l12,2380r3,l16,2380r3,2l20,2383r2,2l22,2386r1,3l23,2392xm23,2460r,23l23,2484r-1,3l22,2489r-2,1l19,2492r-3,1l15,2493r-3,1l9,2493r-2,l6,2492r-3,-2l2,2489r,-2l,2484r,-1l,2460r,-3l2,2455r,-2l3,2452r3,-2l7,2449r2,l12,2449r3,l16,2449r3,1l20,2452r2,1l22,2455r1,2l23,2460xm23,2529r,22l23,2553r-1,3l22,2557r-2,2l19,2560r-3,1l15,2561r-3,2l9,2561r-2,l6,2560r-3,-1l2,2557r,-1l,2553r,-2l,2529r,-3l2,2523r,-2l3,2520r3,-1l7,2517r2,l12,2517r3,l16,2517r3,2l20,2520r2,1l22,2523r1,3l23,2529xm23,2597r,23l23,2621r-1,3l22,2625r-2,2l19,2628r-3,2l15,2630r-3,1l9,2630r-2,l6,2628r-3,-1l2,2625r,-1l,2621r,-1l,2597r,-3l2,2591r,-1l3,2588r3,-1l7,2586r2,l12,2586r3,l16,2586r3,1l20,2588r2,2l22,2591r1,3l23,2597xm23,2665r,23l23,2690r-1,2l22,2694r-2,1l19,2697r-3,1l15,2698r-3,2l9,2698r-2,l6,2697r-3,-2l2,2694r,-2l,2690r,-2l,2665r,-2l2,2660r,-2l3,2657r3,-2l7,2654r2,l12,2654r3,l16,2654r3,1l20,2657r2,1l22,2660r1,3l23,2665xm25,2731r1,14l29,2752r,3l29,2757r,2l27,2761r-1,1l25,2764r-2,1l20,2766r-3,l16,2766r-3,l12,2765r-2,-1l9,2762r-2,-1l6,2758r-1,-9l2,2735r,-3l2,2729r1,-1l5,2727r1,-2l7,2724r2,-2l12,2722r1,-1l16,2722r1,l20,2724r2,1l23,2727r2,2l25,2731xm45,2792r5,10l56,2809r1,3l59,2814r,2l59,2818r-2,3l57,2822r-1,1l55,2825r-3,1l50,2828r-3,l46,2828r-3,l42,2826r-2,-1l39,2823r-7,-9l25,2804r-2,-3l23,2799r,-3l23,2795r2,-3l26,2791r1,-2l29,2788r1,-2l33,2786r2,l37,2786r2,l42,2788r1,1l45,2792xm86,2839r8,6l104,2852r2,l107,2855r2,1l110,2858r,3l110,2862r-1,3l109,2868r-2,1l106,2870r-3,2l102,2872r-3,l97,2872r-3,l93,2870r-13,-7l73,2858r-1,-2l70,2855r-1,-3l69,2851r-2,-3l69,2846r,-3l70,2842r2,-3l73,2839r3,-1l77,2838r3,-2l82,2838r2,l86,2839xm143,2868r8,1l164,2870r3,2l169,2872r1,1l173,2875r,3l174,2879r,3l174,2883r,3l173,2888r-3,4l169,2892r-3,1l164,2893r-3,l146,2890r-9,-1l136,2888r-2,l131,2886r,-3l130,2882r-1,-3l129,2878r1,-3l130,2873r1,-3l133,2869r1,-1l137,2868r2,-2l141,2866r2,2xe" fillcolor="black" strokeweight=".05pt">
                  <v:path arrowok="t" o:connecttype="custom" o:connectlocs="1279483,10458258;1633691,10404038;2533662,10411265;2869797,10447418;3733629,10382345;4225182,10465491;4622761,10385959;5497433,10440185;5829955,10422112;6722705,10393192;7094979,10458258;7604604,10382345;8457591,10440185;8768427,10259433;8902160,9438826;8981675,8936337;8905773,8553146;8952763,7667466;8952763,7338496;8905773,6449203;8981675,6066006;8902160,5567136;8974449,4710376;8927459,4366946;8927459,3466806;8974449,3119762;8902160,2270235;8981675,1767746;8905773,1384556;8927459,498876;8685298,108452;8309406,50613;7413048,65073;7058840,3613;6288982,83146;5696228,3613;5331175,72300;4434817,39766;4105909,25306;3224004,75913;2830039,0;2345718,83146;1478272,21693;1138524,50613;336135,180752;36145,607322;32531,943519;79516,1829199;0,2208776;83129,2714885;10846,3564412;57830,3907842;57830,4811596;10846,5155020;83129,6008166;0,6510656;79516,6890233;32531,7775913;32531,8112110;79516,8997790;0,9377367;83129,9858169;625286,10404038" o:connectangles="0,0,0,0,0,0,0,0,0,0,0,0,0,0,0,0,0,0,0,0,0,0,0,0,0,0,0,0,0,0,0,0,0,0,0,0,0,0,0,0,0,0,0,0,0,0,0,0,0,0,0,0,0,0,0,0,0,0,0,0,0,0,0"/>
                  <o:lock v:ext="edit" verticies="t"/>
                </v:shape>
                <v:rect id="Rectangle 881" o:spid="_x0000_s1029" style="position:absolute;left:1743;top:3412;width:6162;height:1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Ub8UA&#10;AADdAAAADwAAAGRycy9kb3ducmV2LnhtbESPT2vCQBTE7wW/w/IEb3XXNA0aXUUKgtD24B/w+sg+&#10;k2D2bcyumn77bqHgcZiZ3zCLVW8bcafO1441TMYKBHHhTM2lhuNh8zoF4QOywcYxafghD6vl4GWB&#10;uXEP3tF9H0oRIexz1FCF0OZS+qIii37sWuLonV1nMUTZldJ0+Ihw28hEqUxarDkuVNjSR0XFZX+z&#10;GjBLzfX7/PZ1+LxlOCt7tXk/Ka1Hw349BxGoD8/wf3trNCRpmsD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VRvxQAAAN0AAAAPAAAAAAAAAAAAAAAAAJgCAABkcnMv&#10;ZG93bnJldi54bWxQSwUGAAAAAAQABAD1AAAAigMAAAAA&#10;" stroked="f"/>
                <v:rect id="Rectangle 882" o:spid="_x0000_s1030" style="position:absolute;left:1788;top:3427;width:5832;height:1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cNsYA&#10;AADdAAAADwAAAGRycy9kb3ducmV2LnhtbESPT4vCMBTE74LfITzBm6brimg1iuiKHv2z4O7t0Tzb&#10;ss1LaaKtfnojCHscZuY3zGzRmELcqHK5ZQUf/QgEcWJ1zqmC79OmNwbhPLLGwjIpuJODxbzdmmGs&#10;bc0Huh19KgKEXYwKMu/LWEqXZGTQ9W1JHLyLrQz6IKtU6grrADeFHETRSBrMOSxkWNIqo+TveDUK&#10;tuNy+bOzjzotvn635/15sj5NvFLdTrOcgvDU+P/wu73TCgbD4Se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ZcNsYAAADdAAAADwAAAAAAAAAAAAAAAACYAgAAZHJz&#10;L2Rvd25yZXYueG1sUEsFBgAAAAAEAAQA9QAAAIsDAAAAAA==&#10;" filled="f" stroked="f">
                  <v:textbox inset="0,0,0,0">
                    <w:txbxContent>
                      <w:p w14:paraId="380812C8"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7"/>
                            <w:szCs w:val="18"/>
                          </w:rPr>
                          <w:t>Contribuinte</w:t>
                        </w:r>
                      </w:p>
                    </w:txbxContent>
                  </v:textbox>
                </v:rect>
                <v:shape id="Freeform 883" o:spid="_x0000_s1031" style="position:absolute;left:28721;top:3787;width:28879;height:18730;visibility:visible;mso-wrap-style:square;v-text-anchor:top" coordsize="4803,3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TMgA&#10;AADdAAAADwAAAGRycy9kb3ducmV2LnhtbESP3UrDQBSE7wXfYTmCN9JuDEHbtNtSA4pCQfrfy0P2&#10;NAnNng3ZbRrf3hWEXg4z8w0znfemFh21rrKs4HkYgSDOra64ULDdvA9GIJxH1lhbJgU/5GA+u7+b&#10;YqrtlVfUrX0hAoRdigpK75tUSpeXZNANbUMcvJNtDfog20LqFq8BbmoZR9GLNFhxWCixoayk/Ly+&#10;GAVvl312eMpeu6/lR7Ma73zsjt9GqceHfjEB4an3t/B/+1MriJMkgb834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9BZMyAAAAN0AAAAPAAAAAAAAAAAAAAAAAJgCAABk&#10;cnMvZG93bnJldi54bWxQSwUGAAAAAAQABAD1AAAAjQMAAAAA&#10;" path="m188,3092r23,l212,3092r3,l216,3094r2,1l219,3097r2,3l222,3101r,3l222,3105r-1,3l219,3110r-1,1l216,3112r-1,2l212,3115r-1,l188,3115r-3,l184,3114r-3,-2l179,3111r-1,-1l176,3108r,-3l176,3104r,-3l176,3100r2,-3l179,3095r2,-1l184,3092r1,l188,3092xm256,3092r23,l280,3092r3,l285,3094r1,1l288,3097r1,3l290,3101r,3l290,3105r-1,3l288,3110r-2,1l285,3112r-2,2l280,3115r-1,l256,3115r-3,l252,3114r-3,-2l248,3111r-2,-1l245,3108r,-3l245,3104r,-3l245,3100r1,-3l248,3095r1,-1l252,3092r1,l256,3092xm325,3092r22,l349,3092r3,l353,3094r2,1l356,3097r1,3l359,3101r,3l359,3105r-2,3l356,3110r-1,1l353,3112r-1,2l349,3115r-2,l325,3115r-3,l320,3114r-2,-2l316,3111r-1,-1l313,3108r,-3l313,3104r,-3l313,3100r2,-3l316,3095r2,-1l320,3092r2,l325,3092xm393,3092r23,l417,3092r3,l422,3094r1,1l424,3097r2,3l427,3101r,3l427,3105r-1,3l424,3110r-1,1l422,3112r-2,2l417,3115r-1,l393,3115r-3,l389,3114r-3,-2l384,3111r-1,-1l382,3108r,-3l382,3104r,-3l382,3100r1,-3l384,3095r2,-1l389,3092r1,l393,3092xm461,3092r23,l486,3092r3,l490,3094r1,1l493,3097r1,3l496,3101r,3l496,3105r-2,3l493,3110r-2,1l490,3112r-1,2l486,3115r-2,l461,3115r-2,l457,3114r-3,-2l453,3111r-2,-1l450,3108r,-3l450,3104r,-3l450,3100r1,-3l453,3095r1,-1l457,3092r2,l461,3092xm530,3092r23,l554,3092r3,l558,3094r2,1l561,3097r2,3l564,3101r,3l564,3105r-1,3l561,3110r-1,1l558,3112r-1,2l554,3115r-1,l530,3115r-3,l526,3114r-3,-2l521,3111r-1,-1l518,3108r,-3l518,3104r,-3l518,3100r2,-3l521,3095r2,-1l526,3092r1,l530,3092xm598,3092r23,l622,3092r3,l627,3094r1,1l630,3097r1,3l632,3101r,3l632,3105r-1,3l630,3110r-2,1l627,3112r-2,2l622,3115r-1,l598,3115r-3,l594,3114r-3,-2l590,3111r-2,-1l587,3108r,-3l587,3104r,-3l587,3100r1,-3l590,3095r1,-1l594,3092r1,l598,3092xm667,3092r22,l691,3092r3,l695,3094r2,1l698,3097r1,3l701,3101r,3l701,3105r-2,3l698,3110r-1,1l695,3112r-1,2l691,3115r-2,l667,3115r-3,l662,3114r-3,-2l658,3111r-1,-1l655,3108r,-3l655,3104r,-3l655,3100r2,-3l658,3095r1,-1l662,3092r2,l667,3092xm735,3092r23,l759,3092r3,l764,3094r1,1l766,3097r2,3l769,3101r,3l769,3105r-1,3l766,3110r-1,1l764,3112r-2,2l759,3115r-1,l735,3115r-3,l731,3114r-3,-2l726,3111r-1,-1l724,3108r,-3l724,3104r,-3l724,3100r1,-3l726,3095r2,-1l731,3092r1,l735,3092xm803,3092r23,l828,3092r2,l832,3094r1,1l835,3097r1,3l838,3101r,3l838,3105r-2,3l835,3110r-2,1l832,3112r-2,2l828,3115r-2,l803,3115r-2,l799,3114r-3,-2l795,3111r-2,-1l792,3108r,-3l792,3104r,-3l792,3100r1,-3l795,3095r1,-1l799,3092r2,l803,3092xm872,3092r23,l896,3092r3,l900,3094r2,1l903,3097r2,3l906,3101r,3l906,3105r-1,3l903,3110r-1,1l900,3112r-1,2l896,3115r-1,l872,3115r-3,l868,3114r-3,-2l863,3111r-1,-1l860,3108r,-3l860,3104r,-3l860,3100r2,-3l863,3095r2,-1l868,3092r1,l872,3092xm940,3092r23,l964,3092r3,l969,3094r1,1l972,3097r1,3l974,3101r,3l974,3105r-1,3l972,3110r-2,1l969,3112r-2,2l964,3115r-1,l940,3115r-3,l936,3114r-3,-2l932,3111r-2,-1l929,3108r,-3l929,3104r,-3l929,3100r1,-3l932,3095r1,-1l936,3092r1,l940,3092xm1009,3092r22,l1033,3092r3,l1037,3094r2,1l1040,3097r1,3l1043,3101r,3l1043,3105r-2,3l1040,3110r-1,1l1037,3112r-1,2l1033,3115r-2,l1009,3115r-3,l1004,3114r-3,-2l1000,3111r-1,-1l997,3108r,-3l997,3104r,-3l997,3100r2,-3l1000,3095r1,-1l1004,3092r2,l1009,3092xm1077,3092r23,l1101,3092r3,l1105,3094r2,1l1108,3097r2,3l1111,3101r,3l1111,3105r-1,3l1108,3110r-1,1l1105,3112r-1,2l1101,3115r-1,l1077,3115r-3,l1073,3114r-3,-2l1068,3111r-1,-1l1066,3108r,-3l1066,3104r,-3l1066,3100r1,-3l1068,3095r2,-1l1073,3092r1,l1077,3092xm1145,3092r23,l1170,3092r2,l1174,3094r1,1l1177,3097r1,3l1180,3101r,3l1180,3105r-2,3l1177,3110r-2,1l1174,3112r-2,2l1170,3115r-2,l1145,3115r-2,l1141,3114r-3,-2l1137,3111r-2,-1l1134,3108r,-3l1134,3104r,-3l1134,3100r1,-3l1137,3095r1,-1l1141,3092r2,l1145,3092xm1214,3092r23,l1238,3092r3,l1242,3094r2,1l1245,3097r2,3l1248,3101r,3l1248,3105r-1,3l1245,3110r-1,1l1242,3112r-1,2l1238,3115r-1,l1214,3115r-3,l1210,3114r-3,-2l1205,3111r-1,-1l1202,3108r,-3l1202,3104r,-3l1202,3100r2,-3l1205,3095r2,-1l1210,3092r1,l1214,3092xm1282,3092r23,l1306,3092r3,l1311,3094r1,1l1314,3097r1,3l1316,3101r,3l1316,3105r-1,3l1314,3110r-2,1l1311,3112r-2,2l1306,3115r-1,l1282,3115r-3,l1278,3114r-3,-2l1274,3111r-2,-1l1271,3108r,-3l1271,3104r,-3l1271,3100r1,-3l1274,3095r1,-1l1278,3092r1,l1282,3092xm1351,3092r22,l1375,3092r3,l1379,3094r2,1l1382,3097r1,3l1385,3101r,3l1385,3105r-2,3l1382,3110r-1,1l1379,3112r-1,2l1375,3115r-2,l1351,3115r-3,l1346,3114r-3,-2l1342,3111r-1,-1l1339,3108r,-3l1339,3104r,-3l1339,3100r2,-3l1342,3095r1,-1l1346,3092r2,l1351,3092xm1419,3092r23,l1443,3092r3,l1447,3094r2,1l1450,3097r2,3l1453,3101r,3l1453,3105r-1,3l1450,3110r-1,1l1447,3112r-1,2l1443,3115r-1,l1419,3115r-3,l1415,3114r-3,-2l1410,3111r-1,-1l1408,3108r,-3l1408,3104r,-3l1408,3100r1,-3l1410,3095r2,-1l1415,3092r1,l1419,3092xm1487,3092r23,l1512,3092r2,l1516,3094r1,1l1519,3097r1,3l1522,3101r,3l1522,3105r-2,3l1519,3110r-2,1l1516,3112r-2,2l1512,3115r-2,l1487,3115r-2,l1483,3114r-3,-2l1479,3111r-2,-1l1476,3108r,-3l1476,3104r,-3l1476,3100r1,-3l1479,3095r1,-1l1483,3092r2,l1487,3092xm1556,3092r23,l1580,3092r3,l1584,3094r2,1l1587,3097r2,3l1590,3101r,3l1590,3105r-1,3l1587,3110r-1,1l1584,3112r-1,2l1580,3115r-1,l1556,3115r-3,l1552,3114r-3,-2l1547,3111r-1,-1l1544,3108r,-3l1544,3104r,-3l1544,3100r2,-3l1547,3095r2,-1l1552,3092r1,l1556,3092xm1624,3092r23,l1648,3092r3,l1653,3094r1,1l1656,3097r1,3l1658,3101r,3l1658,3105r-1,3l1656,3110r-2,1l1653,3112r-2,2l1648,3115r-1,l1624,3115r-3,l1620,3114r-3,-2l1616,3111r-2,-1l1613,3108r,-3l1613,3104r,-3l1613,3100r1,-3l1616,3095r1,-1l1620,3092r1,l1624,3092xm1693,3092r22,l1717,3092r3,l1721,3094r1,1l1724,3097r1,3l1727,3101r,3l1727,3105r-2,3l1724,3110r-2,1l1721,3112r-1,2l1717,3115r-2,l1693,3115r-3,l1688,3114r-3,-2l1684,3111r-1,-1l1681,3108r,-3l1681,3104r,-3l1681,3100r2,-3l1684,3095r1,-1l1688,3092r2,l1693,3092xm1761,3092r23,l1785,3092r3,l1789,3094r2,1l1792,3097r2,3l1795,3101r,3l1795,3105r-1,3l1792,3110r-1,1l1789,3112r-1,2l1785,3115r-1,l1761,3115r-3,l1757,3114r-3,-2l1752,3111r-1,-1l1750,3108r,-3l1750,3104r,-3l1750,3100r1,-3l1752,3095r2,-1l1757,3092r1,l1761,3092xm1829,3092r23,l1854,3092r2,l1858,3094r1,1l1861,3097r1,3l1864,3101r,3l1864,3105r-2,3l1861,3110r-2,1l1858,3112r-2,2l1854,3115r-2,l1829,3115r-2,l1825,3114r-3,-2l1821,3111r-2,-1l1818,3108r,-3l1818,3104r,-3l1818,3100r1,-3l1821,3095r1,-1l1825,3092r2,l1829,3092xm1898,3092r23,l1922,3092r3,l1926,3094r2,1l1929,3097r2,3l1932,3101r,3l1932,3105r-1,3l1929,3110r-1,1l1926,3112r-1,2l1922,3115r-1,l1898,3115r-3,l1893,3114r-2,-2l1889,3111r-1,-1l1886,3108r,-3l1886,3104r,-3l1886,3100r2,-3l1889,3095r2,-1l1893,3092r2,l1898,3092xm1966,3092r23,l1990,3092r3,l1995,3094r1,1l1998,3097r1,3l2000,3101r,3l2000,3105r-1,3l1998,3110r-2,1l1995,3112r-2,2l1990,3115r-1,l1966,3115r-3,l1962,3114r-3,-2l1958,3111r-2,-1l1955,3108r,-3l1955,3104r,-3l1955,3100r1,-3l1958,3095r1,-1l1962,3092r1,l1966,3092xm2035,3092r22,l2059,3092r3,l2063,3094r1,1l2066,3097r1,3l2069,3101r,3l2069,3105r-2,3l2066,3110r-2,1l2063,3112r-1,2l2059,3115r-2,l2035,3115r-3,l2030,3114r-3,-2l2026,3111r-1,-1l2023,3108r,-3l2023,3104r,-3l2023,3100r2,-3l2026,3095r1,-1l2030,3092r2,l2035,3092xm2103,3092r23,l2127,3092r3,l2131,3094r2,1l2134,3097r2,3l2137,3101r,3l2137,3105r-1,3l2134,3110r-1,1l2131,3112r-1,2l2127,3115r-1,l2103,3115r-3,l2099,3114r-3,-2l2094,3111r-1,-1l2092,3108r,-3l2092,3104r,-3l2092,3100r1,-3l2094,3095r2,-1l2099,3092r1,l2103,3092xm2171,3092r23,l2196,3092r2,l2200,3094r1,1l2203,3097r1,3l2206,3101r,3l2206,3105r-2,3l2203,3110r-2,1l2200,3112r-2,2l2196,3115r-2,l2171,3115r-3,l2167,3114r-3,-2l2163,3111r-2,-1l2160,3108r,-3l2160,3104r,-3l2160,3100r1,-3l2163,3095r1,-1l2167,3092r1,l2171,3092xm2240,3092r23,l2264,3092r3,l2268,3094r2,1l2271,3097r2,3l2274,3101r,3l2274,3105r-1,3l2271,3110r-1,1l2268,3112r-1,2l2264,3115r-1,l2240,3115r-3,l2235,3114r-2,-2l2231,3111r-1,-1l2228,3108r,-3l2228,3104r,-3l2228,3100r2,-3l2231,3095r2,-1l2235,3092r2,l2240,3092xm2308,3092r23,l2332,3092r3,l2337,3094r1,1l2339,3097r2,3l2342,3101r,3l2342,3105r-1,3l2339,3110r-1,1l2337,3112r-2,2l2332,3115r-1,l2308,3115r-3,l2304,3114r-3,-2l2300,3111r-2,-1l2297,3108r,-3l2297,3104r,-3l2297,3100r1,-3l2300,3095r1,-1l2304,3092r1,l2308,3092xm2377,3092r22,l2401,3092r3,l2405,3094r1,1l2408,3097r1,3l2411,3101r,3l2411,3105r-2,3l2408,3110r-2,1l2405,3112r-1,2l2401,3115r-2,l2377,3115r-3,l2372,3114r-3,-2l2368,3111r-1,-1l2365,3108r,-3l2365,3104r,-3l2365,3100r2,-3l2368,3095r1,-1l2372,3092r2,l2377,3092xm2445,3092r23,l2469,3092r3,l2473,3094r2,1l2476,3097r2,3l2479,3101r,3l2479,3105r-1,3l2476,3110r-1,1l2473,3112r-1,2l2469,3115r-1,l2445,3115r-3,l2441,3114r-3,-2l2436,3111r-1,-1l2434,3108r,-3l2434,3104r,-3l2434,3100r1,-3l2436,3095r2,-1l2441,3092r1,l2445,3092xm2513,3092r23,l2538,3092r2,l2542,3094r1,1l2545,3097r1,3l2548,3101r,3l2548,3105r-2,3l2545,3110r-2,1l2542,3112r-2,2l2538,3115r-2,l2513,3115r-3,l2509,3114r-3,-2l2505,3111r-2,-1l2502,3108r,-3l2502,3104r,-3l2502,3100r1,-3l2505,3095r1,-1l2509,3092r1,l2513,3092xm2582,3092r23,l2606,3092r3,l2610,3094r2,1l2613,3097r2,3l2616,3101r,3l2616,3105r-1,3l2613,3110r-1,1l2610,3112r-1,2l2606,3115r-1,l2582,3115r-3,l2577,3114r-2,-2l2573,3111r-1,-1l2570,3108r,-3l2570,3104r,-3l2570,3100r2,-3l2573,3095r2,-1l2577,3092r2,l2582,3092xm2650,3092r23,l2674,3092r3,l2679,3094r1,1l2681,3097r2,3l2684,3101r,3l2684,3105r-1,3l2681,3110r-1,1l2679,3112r-2,2l2674,3115r-1,l2650,3115r-3,l2646,3114r-3,-2l2642,3111r-2,-1l2639,3108r,-3l2639,3104r,-3l2639,3100r1,-3l2642,3095r1,-1l2646,3092r1,l2650,3092xm2719,3092r22,l2743,3092r3,l2747,3094r1,1l2750,3097r1,3l2753,3101r,3l2753,3105r-2,3l2750,3110r-2,1l2747,3112r-1,2l2743,3115r-2,l2719,3115r-3,l2714,3114r-3,-2l2710,3111r-1,-1l2707,3108r,-3l2707,3104r,-3l2707,3100r2,-3l2710,3095r1,-1l2714,3092r2,l2719,3092xm2787,3092r23,l2811,3092r3,l2815,3094r2,1l2818,3097r2,3l2821,3101r,3l2821,3105r-1,3l2818,3110r-1,1l2815,3112r-1,2l2811,3115r-1,l2787,3115r-3,l2783,3114r-3,-2l2778,3111r-1,-1l2776,3108r,-3l2776,3104r,-3l2776,3100r1,-3l2778,3095r2,-1l2783,3092r1,l2787,3092xm2855,3092r23,l2880,3092r2,l2884,3094r1,1l2887,3097r1,3l2890,3101r,3l2890,3105r-2,3l2887,3110r-2,1l2884,3112r-2,2l2880,3115r-2,l2855,3115r-3,l2851,3114r-3,-2l2847,3111r-2,-1l2844,3108r,-3l2844,3104r,-3l2844,3100r1,-3l2847,3095r1,-1l2851,3092r1,l2855,3092xm2924,3092r23,l2948,3092r3,l2952,3094r2,1l2955,3097r1,3l2958,3101r,3l2958,3105r-2,3l2955,3110r-1,1l2952,3112r-1,2l2948,3115r-1,l2924,3115r-3,l2919,3114r-2,-2l2915,3111r-1,-1l2912,3108r,-3l2912,3104r,-3l2912,3100r2,-3l2915,3095r2,-1l2919,3092r2,l2924,3092xm2992,3092r23,l3016,3092r3,l3021,3094r1,1l3023,3097r2,3l3026,3101r,3l3026,3105r-1,3l3023,3110r-1,1l3021,3112r-2,2l3016,3115r-1,l2992,3115r-3,l2988,3114r-3,-2l2984,3111r-2,-1l2981,3108r,-3l2981,3104r,-3l2981,3100r1,-3l2984,3095r1,-1l2988,3092r1,l2992,3092xm3061,3092r22,l3085,3092r3,l3089,3094r1,1l3092,3097r1,3l3095,3101r,3l3095,3105r-2,3l3092,3110r-2,1l3089,3112r-1,2l3085,3115r-2,l3061,3115r-3,l3056,3114r-3,-2l3052,3111r-1,-1l3049,3108r,-3l3049,3104r,-3l3049,3100r2,-3l3052,3095r1,-1l3056,3092r2,l3061,3092xm3129,3092r23,l3153,3092r3,l3157,3094r2,1l3160,3097r2,3l3163,3101r,3l3163,3105r-1,3l3160,3110r-1,1l3157,3112r-1,2l3153,3115r-1,l3129,3115r-3,l3125,3114r-3,-2l3120,3111r-1,-1l3118,3108r,-3l3118,3104r,-3l3118,3100r1,-3l3120,3095r2,-1l3125,3092r1,l3129,3092xm3197,3092r23,l3222,3092r2,l3226,3094r1,1l3229,3097r1,3l3231,3101r,3l3231,3105r-1,3l3229,3110r-2,1l3226,3112r-2,2l3222,3115r-2,l3197,3115r-3,l3193,3114r-3,-2l3189,3111r-2,-1l3186,3108r,-3l3186,3104r,-3l3186,3100r1,-3l3189,3095r1,-1l3193,3092r1,l3197,3092xm3266,3092r22,l3290,3092r3,l3294,3094r2,1l3297,3097r1,3l3300,3101r,3l3300,3105r-2,3l3297,3110r-1,1l3294,3112r-1,2l3290,3115r-2,l3266,3115r-3,l3261,3114r-2,-2l3257,3111r-1,-1l3254,3108r,-3l3254,3104r,-3l3254,3100r2,-3l3257,3095r2,-1l3261,3092r2,l3266,3092xm3334,3092r23,l3358,3092r3,l3363,3094r1,1l3365,3097r2,3l3368,3101r,3l3368,3105r-1,3l3365,3110r-1,1l3363,3112r-2,2l3358,3115r-1,l3334,3115r-3,l3330,3114r-3,-2l3326,3111r-2,-1l3323,3108r,-3l3323,3104r,-3l3323,3100r1,-3l3326,3095r1,-1l3330,3092r1,l3334,3092xm3402,3092r23,l3427,3092r3,l3431,3094r1,1l3434,3097r1,3l3437,3101r,3l3437,3105r-2,3l3434,3110r-2,1l3431,3112r-1,2l3427,3115r-2,l3402,3115r-2,l3398,3114r-3,-2l3394,3111r-1,-1l3391,3108r,-3l3391,3104r,-3l3391,3100r2,-3l3394,3095r1,-1l3398,3092r2,l3402,3092xm3471,3092r23,l3495,3092r3,l3499,3094r2,1l3502,3097r2,3l3505,3101r,3l3505,3105r-1,3l3502,3110r-1,1l3499,3112r-1,2l3495,3115r-1,l3471,3115r-3,l3467,3114r-3,-2l3462,3111r-1,-1l3459,3108r,-3l3459,3104r,-3l3459,3100r2,-3l3462,3095r2,-1l3467,3092r1,l3471,3092xm3539,3092r23,l3564,3092r2,l3568,3094r1,1l3571,3097r1,3l3573,3101r,3l3573,3105r-1,3l3571,3110r-2,1l3568,3112r-2,2l3564,3115r-2,l3539,3115r-3,l3535,3114r-3,-2l3531,3111r-2,-1l3528,3108r,-3l3528,3104r,-3l3528,3100r1,-3l3531,3095r1,-1l3535,3092r1,l3539,3092xm3608,3092r22,l3632,3092r3,l3636,3094r2,1l3639,3097r1,3l3642,3101r,3l3642,3105r-2,3l3639,3110r-1,1l3636,3112r-1,2l3632,3115r-2,l3608,3115r-3,l3603,3114r-2,-2l3599,3111r-1,-1l3596,3108r,-3l3596,3104r,-3l3596,3100r2,-3l3599,3095r2,-1l3603,3092r2,l3608,3092xm3676,3092r23,l3700,3092r3,l3705,3094r1,1l3707,3097r2,3l3710,3101r,3l3710,3105r-1,3l3707,3110r-1,1l3705,3112r-2,2l3700,3115r-1,l3676,3115r-3,l3672,3114r-3,-2l3668,3111r-2,-1l3665,3108r,-3l3665,3104r,-3l3665,3100r1,-3l3668,3095r1,-1l3672,3092r1,l3676,3092xm3744,3092r23,l3769,3092r3,l3773,3094r1,1l3776,3097r1,3l3779,3101r,3l3779,3105r-2,3l3776,3110r-2,1l3773,3112r-1,2l3769,3115r-2,l3744,3115r-2,l3740,3114r-3,-2l3736,3111r-1,-1l3733,3108r,-3l3733,3104r,-3l3733,3100r2,-3l3736,3095r1,-1l3740,3092r2,l3744,3092xm3813,3092r23,l3837,3092r3,l3841,3094r2,1l3844,3097r2,3l3847,3101r,3l3847,3105r-1,3l3844,3110r-1,1l3841,3112r-1,2l3837,3115r-1,l3813,3115r-3,l3809,3114r-3,-2l3804,3111r-1,-1l3801,3108r,-3l3801,3104r,-3l3801,3100r2,-3l3804,3095r2,-1l3809,3092r1,l3813,3092xm3881,3092r23,l3905,3092r3,l3910,3094r1,1l3913,3097r1,3l3915,3101r,3l3915,3105r-1,3l3913,3110r-2,1l3910,3112r-2,2l3905,3115r-1,l3881,3115r-3,l3877,3114r-3,-2l3873,3111r-2,-1l3870,3108r,-3l3870,3104r,-3l3870,3100r1,-3l3873,3095r1,-1l3877,3092r1,l3881,3092xm3950,3092r22,l3974,3092r3,l3978,3094r2,1l3981,3097r1,3l3984,3101r,3l3984,3105r-2,3l3981,3110r-1,1l3978,3112r-1,2l3974,3115r-2,l3950,3115r-3,l3945,3114r-2,-2l3941,3111r-1,-1l3938,3108r,-3l3938,3104r,-3l3938,3100r2,-3l3941,3095r2,-1l3945,3092r2,l3950,3092xm4018,3092r23,l4042,3092r3,l4047,3094r1,1l4049,3097r2,3l4052,3101r,3l4052,3105r-1,3l4049,3110r-1,1l4047,3112r-2,2l4042,3115r-1,l4018,3115r-3,l4014,3114r-3,-2l4010,3111r-2,-1l4007,3108r,-3l4007,3104r,-3l4007,3100r1,-3l4010,3095r1,-1l4014,3092r1,l4018,3092xm4086,3092r23,l4111,3092r3,l4115,3094r1,1l4118,3097r1,3l4121,3101r,3l4121,3105r-2,3l4118,3110r-2,1l4115,3112r-1,2l4111,3115r-2,l4086,3115r-2,l4082,3114r-3,-2l4078,3111r-2,-1l4075,3108r,-3l4075,3104r,-3l4075,3100r1,-3l4078,3095r1,-1l4082,3092r2,l4086,3092xm4155,3092r23,l4179,3092r3,l4183,3094r2,1l4186,3097r2,3l4189,3101r,3l4189,3105r-1,3l4186,3110r-1,1l4183,3112r-1,2l4179,3115r-1,l4155,3115r-3,l4151,3114r-3,-2l4146,3111r-1,-1l4143,3108r,-3l4143,3104r,-3l4143,3100r2,-3l4146,3095r2,-1l4151,3092r1,l4155,3092xm4223,3092r23,l4247,3092r3,l4252,3094r1,1l4255,3097r1,3l4257,3101r,3l4257,3105r-1,3l4255,3110r-2,1l4252,3112r-2,2l4247,3115r-1,l4223,3115r-3,l4219,3114r-3,-2l4215,3111r-2,-1l4212,3108r,-3l4212,3104r,-3l4212,3100r1,-3l4215,3095r1,-1l4219,3092r1,l4223,3092xm4292,3092r22,l4316,3092r3,l4320,3094r2,1l4323,3097r1,3l4326,3101r,3l4326,3105r-2,3l4323,3110r-1,1l4320,3112r-1,2l4316,3115r-2,l4292,3115r-3,l4287,3114r-2,-2l4283,3111r-1,-1l4280,3108r,-3l4280,3104r,-3l4280,3100r2,-3l4283,3095r2,-1l4287,3092r2,l4292,3092xm4360,3092r23,l4384,3092r3,l4389,3094r1,1l4391,3097r2,3l4394,3101r,3l4394,3105r-1,3l4391,3110r-1,1l4389,3112r-2,2l4384,3115r-1,l4360,3115r-3,l4356,3114r-3,-2l4351,3111r-1,-1l4349,3108r,-3l4349,3104r,-3l4349,3100r1,-3l4351,3095r2,-1l4356,3092r1,l4360,3092xm4428,3092r23,l4453,3092r3,l4457,3094r1,1l4460,3097r1,3l4463,3101r,3l4463,3105r-2,3l4460,3110r-2,1l4457,3112r-1,2l4453,3115r-2,l4428,3115r-2,l4424,3114r-3,-2l4420,3111r-2,-1l4417,3108r,-3l4417,3104r,-3l4417,3100r1,-3l4420,3095r1,-1l4424,3092r2,l4428,3092xm4497,3092r23,l4521,3092r3,l4525,3094r2,1l4528,3097r2,3l4531,3101r,3l4531,3105r-1,3l4528,3110r-1,1l4525,3112r-1,2l4521,3115r-1,l4497,3115r-3,l4493,3114r-3,-2l4488,3111r-1,-1l4485,3108r,-3l4485,3104r,-3l4485,3100r2,-3l4488,3095r2,-1l4493,3092r1,l4497,3092xm4565,3092r23,l4589,3092r3,l4594,3094r1,1l4597,3097r1,3l4599,3101r,3l4599,3105r-1,3l4597,3110r-2,1l4594,3112r-2,2l4589,3115r-1,l4565,3115r-3,l4561,3114r-3,-2l4557,3111r-2,-1l4554,3108r,-3l4554,3104r,-3l4554,3100r1,-3l4557,3095r1,-1l4561,3092r1,l4565,3092xm4634,3092r4,-1l4654,3090r1,-2l4658,3088r1,2l4662,3090r3,2l4666,3095r2,2l4668,3100r,1l4666,3104r,1l4664,3110r-3,l4659,3111r-3,l4639,3114r-5,1l4632,3114r-3,l4628,3112r-3,-1l4624,3110r,-2l4622,3105r,-1l4622,3101r,-1l4624,3097r1,-2l4627,3094r1,-2l4631,3092r3,xm4693,3074r5,-2l4711,3065r1,-1l4713,3062r2,-1l4718,3061r3,l4722,3062r1,l4726,3064r2,3l4729,3068r,2l4729,3072r,2l4729,3077r-1,1l4726,3081r-1,1l4722,3084r-14,10l4703,3095r-1,l4699,3095r-1,l4695,3095r-2,-1l4691,3094r-2,-3l4689,3090r-1,-3l4688,3085r,-3l4688,3081r1,-3l4691,3077r1,-2l4693,3074xm4743,3034r2,l4753,3021r3,-3l4756,3015r3,-1l4760,3013r2,l4765,3013r3,l4769,3013r3,1l4773,3015r2,2l4776,3018r,3l4776,3023r,2l4776,3027r-1,3l4772,3035r-12,15l4759,3051r-3,2l4755,3053r-3,1l4750,3054r-2,-1l4746,3053r-1,-2l4742,3050r,-3l4741,3045r,-2l4741,3041r,-3l4742,3037r1,-3xm4773,2980r5,-16l4778,2959r1,-3l4779,2954r1,-1l4782,2951r3,-1l4786,2949r3,l4790,2949r3,1l4795,2950r4,3l4799,2956r1,1l4800,2960r,1l4799,2970r-3,16l4795,2987r-2,3l4790,2993r-2,l4786,2994r-3,l4782,2994r-3,-1l4778,2991r-2,-1l4775,2988r-2,-2l4773,2984r,-3l4773,2980xm4780,2914r,-22l4780,2890r,-3l4782,2886r1,-2l4785,2883r3,-1l4789,2880r3,l4793,2880r3,2l4798,2883r1,1l4800,2886r2,1l4803,2890r,2l4803,2914r,3l4802,2919r-2,2l4799,2923r-1,1l4796,2926r-3,l4792,2926r-3,l4788,2926r-3,-2l4783,2923r-1,-2l4780,2919r,-2l4780,2914xm4780,2846r,-23l4780,2822r,-3l4782,2817r1,-1l4785,2815r3,-2l4789,2812r3,l4793,2812r3,1l4798,2815r1,1l4800,2817r2,2l4803,2822r,1l4803,2846r,3l4802,2850r-2,3l4799,2855r-1,1l4796,2857r-3,l4792,2857r-3,l4788,2857r-3,-1l4783,2855r-1,-2l4780,2850r,-1l4780,2846xm4780,2778r,-23l4780,2753r,-2l4782,2749r1,-1l4785,2746r3,-1l4789,2743r3,l4793,2743r3,2l4798,2746r1,2l4800,2749r2,2l4803,2753r,2l4803,2778r,2l4802,2782r-2,3l4799,2786r-1,2l4796,2789r-3,l4792,2789r-3,l4788,2789r-3,-1l4783,2786r-1,-1l4780,2782r,-2l4780,2778xm4780,2709r,-23l4780,2685r,-3l4782,2681r1,-2l4785,2678r3,-2l4789,2675r3,l4793,2675r3,1l4798,2678r1,1l4800,2681r2,1l4803,2685r,1l4803,2709r,3l4802,2713r-2,3l4799,2718r-1,1l4796,2721r-3,l4792,2721r-3,l4788,2721r-3,-2l4783,2718r-1,-2l4780,2713r,-1l4780,2709xm4780,2641r,-23l4780,2617r,-3l4782,2612r1,-1l4785,2609r3,-1l4789,2607r3,l4793,2607r3,1l4798,2609r1,2l4800,2612r2,2l4803,2617r,1l4803,2641r,3l4802,2645r-2,3l4799,2649r-1,2l4796,2652r-3,l4792,2652r-3,l4788,2652r-3,-1l4783,2649r-1,-1l4780,2645r,-1l4780,2641xm4780,2572r,-22l4780,2548r,-3l4782,2544r1,-1l4785,2541r3,-1l4789,2538r3,l4793,2538r3,2l4798,2541r1,2l4800,2544r2,1l4803,2548r,2l4803,2572r,3l4802,2577r-2,3l4799,2581r-1,1l4796,2584r-3,l4792,2584r-3,l4788,2584r-3,-2l4783,2581r-1,-1l4780,2577r,-2l4780,2572xm4780,2504r,-23l4780,2480r,-3l4782,2476r1,-2l4785,2473r3,-2l4789,2470r3,l4793,2470r3,1l4798,2473r1,1l4800,2476r2,1l4803,2480r,1l4803,2504r,3l4802,2508r-2,3l4799,2513r-1,1l4796,2515r-3,l4792,2515r-3,l4788,2515r-3,-1l4783,2513r-1,-2l4780,2508r,-1l4780,2504xm4780,2436r,-23l4780,2411r,-2l4782,2407r1,-1l4785,2404r3,-1l4789,2401r3,l4793,2401r3,2l4798,2404r1,2l4800,2407r2,2l4803,2411r,2l4803,2436r,3l4802,2440r-2,3l4799,2444r-1,2l4796,2447r-3,l4792,2447r-3,l4788,2447r-3,-1l4783,2444r-1,-1l4780,2440r,-1l4780,2436xm4780,2367r,-22l4780,2343r,-3l4782,2339r1,-2l4785,2336r3,-1l4789,2333r3,l4793,2333r3,2l4798,2336r1,1l4800,2339r2,1l4803,2343r,2l4803,2367r,3l4802,2372r-2,2l4799,2376r-1,1l4796,2379r-3,l4792,2379r-3,l4788,2379r-3,-2l4783,2376r-1,-2l4780,2372r,-2l4780,2367xm4780,2299r,-23l4780,2275r,-3l4782,2270r1,-1l4785,2268r3,-2l4789,2265r3,l4793,2265r3,1l4798,2268r1,1l4800,2270r2,2l4803,2275r,1l4803,2299r,3l4802,2303r-2,3l4799,2307r-1,2l4796,2310r-3,l4792,2310r-3,l4788,2310r-3,-1l4783,2307r-1,-1l4780,2303r,-1l4780,2299xm4780,2231r,-23l4780,2206r,-3l4782,2202r1,-1l4785,2199r3,-1l4789,2196r3,l4793,2196r3,2l4798,2199r1,2l4800,2202r2,1l4803,2206r,2l4803,2231r,2l4802,2235r-2,3l4799,2239r-1,2l4796,2242r-3,l4792,2242r-3,l4788,2242r-3,-1l4783,2239r-1,-1l4780,2235r,-2l4780,2231xm4780,2162r,-23l4780,2138r,-3l4782,2134r1,-2l4785,2131r3,-2l4789,2128r3,l4793,2128r3,1l4798,2131r1,1l4800,2134r2,1l4803,2138r,1l4803,2162r,3l4802,2166r-2,3l4799,2171r-1,1l4796,2174r-3,l4792,2174r-3,l4788,2174r-3,-2l4783,2171r-1,-2l4780,2166r,-1l4780,2162xm4780,2094r,-23l4780,2070r,-3l4782,2065r1,-1l4785,2062r3,-1l4789,2060r3,l4793,2060r3,1l4798,2062r1,2l4800,2065r2,2l4803,2070r,1l4803,2094r,3l4802,2098r-2,3l4799,2102r-1,2l4796,2105r-3,l4792,2105r-3,l4788,2105r-3,-1l4783,2102r-1,-1l4780,2098r,-1l4780,2094xm4780,2025r,-22l4780,2001r,-3l4782,1997r1,-2l4785,1994r3,-1l4789,1991r3,l4793,1991r3,2l4798,1994r1,1l4800,1997r2,1l4803,2001r,2l4803,2025r,3l4802,2030r-2,3l4799,2034r-1,1l4796,2037r-3,l4792,2037r-3,l4788,2037r-3,-2l4783,2034r-1,-1l4780,2030r,-2l4780,2025xm4780,1957r,-23l4780,1933r,-3l4782,1929r1,-2l4785,1926r3,-2l4789,1923r3,l4793,1923r3,1l4798,1926r1,1l4800,1929r2,1l4803,1933r,1l4803,1957r,3l4802,1961r-2,3l4799,1966r-1,1l4796,1968r-3,l4792,1968r-3,l4788,1968r-3,-1l4783,1966r-1,-2l4780,1961r,-1l4780,1957xm4780,1889r,-23l4780,1864r,-2l4782,1860r1,-1l4785,1857r3,-1l4789,1854r3,l4793,1854r3,2l4798,1857r1,2l4800,1860r2,2l4803,1864r,2l4803,1889r,2l4802,1893r-2,3l4799,1897r-1,2l4796,1900r-3,l4792,1900r-3,l4788,1900r-3,-1l4783,1897r-1,-1l4780,1893r,-2l4780,1889xm4780,1820r,-23l4780,1796r,-3l4782,1792r1,-2l4785,1789r3,-2l4789,1786r3,l4793,1786r3,1l4798,1789r1,1l4800,1792r2,1l4803,1796r,1l4803,1820r,3l4802,1825r-2,2l4799,1829r-1,1l4796,1832r-3,l4792,1832r-3,l4788,1832r-3,-2l4783,1829r-1,-2l4780,1825r,-2l4780,1820xm4780,1752r,-23l4780,1728r,-3l4782,1723r1,-1l4785,1721r3,-2l4789,1718r3,l4793,1718r3,1l4798,1721r1,1l4800,1723r2,2l4803,1728r,1l4803,1752r,3l4802,1756r-2,3l4799,1760r-1,2l4796,1763r-3,l4792,1763r-3,l4788,1763r-3,-1l4783,1760r-1,-1l4780,1756r,-1l4780,1752xm4780,1684r,-23l4780,1659r,-3l4782,1655r1,-1l4785,1652r3,-1l4789,1649r3,l4793,1649r3,2l4798,1652r1,2l4800,1655r2,1l4803,1659r,2l4803,1684r,2l4802,1688r-2,3l4799,1692r-1,1l4796,1695r-3,l4792,1695r-3,l4788,1695r-3,-2l4783,1692r-1,-1l4780,1688r,-2l4780,1684xm4780,1615r,-23l4780,1591r,-3l4782,1587r1,-2l4785,1584r3,-2l4789,1581r3,l4793,1581r3,1l4798,1584r1,1l4800,1587r2,1l4803,1591r,1l4803,1615r,3l4802,1619r-2,3l4799,1624r-1,1l4796,1627r-3,l4792,1627r-3,l4788,1627r-3,-2l4783,1624r-1,-2l4780,1619r,-1l4780,1615xm4780,1547r,-23l4780,1523r,-3l4782,1518r1,-1l4785,1515r3,-1l4789,1513r3,l4793,1513r3,1l4798,1515r1,2l4800,1518r2,2l4803,1523r,1l4803,1547r,3l4802,1551r-2,3l4799,1555r-1,2l4796,1558r-3,l4792,1558r-3,l4788,1558r-3,-1l4783,1555r-1,-1l4780,1551r,-1l4780,1547xm4780,1478r,-22l4780,1454r,-3l4782,1450r1,-2l4785,1447r3,-1l4789,1444r3,l4793,1444r3,2l4798,1447r1,1l4800,1450r2,1l4803,1454r,2l4803,1478r,3l4802,1483r-2,2l4799,1487r-1,1l4796,1490r-3,l4792,1490r-3,l4788,1490r-3,-2l4783,1487r-1,-2l4780,1483r,-2l4780,1478xm4780,1410r,-23l4780,1386r,-3l4782,1381r1,-1l4785,1379r3,-2l4789,1376r3,l4793,1376r3,1l4798,1379r1,1l4800,1381r2,2l4803,1386r,1l4803,1410r,3l4802,1414r-2,3l4799,1419r-1,1l4796,1421r-3,l4792,1421r-3,l4788,1421r-3,-1l4783,1419r-1,-2l4780,1414r,-1l4780,1410xm4780,1342r,-23l4780,1317r,-2l4782,1313r1,-1l4785,1310r3,-1l4789,1307r3,l4793,1307r3,2l4798,1310r1,2l4800,1313r2,2l4803,1317r,2l4803,1342r,2l4802,1346r-2,3l4799,1350r-1,2l4796,1353r-3,l4792,1353r-3,l4788,1353r-3,-1l4783,1350r-1,-1l4780,1346r,-2l4780,1342xm4780,1273r,-23l4780,1249r,-3l4782,1245r1,-2l4785,1242r3,-2l4789,1239r3,l4793,1239r3,1l4798,1242r1,1l4800,1245r2,1l4803,1249r,1l4803,1273r,3l4802,1277r-2,3l4799,1282r-1,1l4796,1285r-3,l4792,1285r-3,l4788,1285r-3,-2l4783,1282r-1,-2l4780,1277r,-1l4780,1273xm4780,1205r,-23l4780,1181r,-3l4782,1176r1,-1l4785,1174r3,-2l4789,1171r3,l4793,1171r3,1l4798,1174r1,1l4800,1176r2,2l4803,1181r,1l4803,1205r,3l4802,1209r-2,3l4799,1213r-1,2l4796,1216r-3,l4792,1216r-3,l4788,1216r-3,-1l4783,1213r-1,-1l4780,1209r,-1l4780,1205xm4780,1136r,-22l4780,1112r,-3l4782,1108r1,-1l4785,1105r3,-1l4789,1102r3,l4793,1102r3,2l4798,1105r1,2l4800,1108r2,1l4803,1112r,2l4803,1136r,3l4802,1141r-2,3l4799,1145r-1,1l4796,1148r-3,l4792,1148r-3,l4788,1148r-3,-2l4783,1145r-1,-1l4780,1141r,-2l4780,1136xm4780,1068r,-23l4780,1044r,-3l4782,1040r1,-2l4785,1037r3,-2l4789,1034r3,l4793,1034r3,1l4798,1037r1,1l4800,1040r2,1l4803,1044r,1l4803,1068r,3l4802,1072r-2,3l4799,1077r-1,1l4796,1079r-3,l4792,1079r-3,l4788,1079r-3,-1l4783,1077r-1,-2l4780,1072r,-1l4780,1068xm4780,1000r,-23l4780,975r,-2l4782,971r1,-1l4785,968r3,-1l4789,966r3,l4793,966r3,1l4798,968r1,2l4800,971r2,2l4803,975r,2l4803,1000r,3l4802,1004r-2,3l4799,1008r-1,2l4796,1011r-3,l4792,1011r-3,l4788,1011r-3,-1l4783,1008r-1,-1l4780,1004r,-1l4780,1000xm4780,931r,-22l4780,907r,-3l4782,903r1,-2l4785,900r3,-1l4789,897r3,l4793,897r3,2l4798,900r1,1l4800,903r2,1l4803,907r,2l4803,931r,3l4802,936r-2,2l4799,940r-1,1l4796,943r-3,l4792,943r-3,l4788,943r-3,-2l4783,940r-1,-2l4780,936r,-2l4780,931xm4780,863r,-23l4780,839r,-3l4782,834r1,-1l4785,832r3,-2l4789,829r3,l4793,829r3,1l4798,832r1,1l4800,834r2,2l4803,839r,1l4803,863r,3l4802,867r-2,3l4799,871r-1,2l4796,874r-3,l4792,874r-3,l4788,874r-3,-1l4783,871r-1,-1l4780,867r,-1l4780,863xm4780,795r,-23l4780,770r,-3l4782,766r1,-1l4785,763r3,-1l4789,760r3,l4793,760r3,2l4798,763r1,2l4800,766r2,1l4803,770r,2l4803,795r,2l4802,799r-2,3l4799,803r-1,2l4796,806r-3,l4792,806r-3,l4788,806r-3,-1l4783,803r-1,-1l4780,799r,-2l4780,795xm4780,726r,-23l4780,702r,-3l4782,698r1,-2l4785,695r3,-2l4789,692r3,l4793,692r3,1l4798,695r1,1l4800,698r2,1l4803,702r,1l4803,726r,3l4802,730r-2,3l4799,735r-1,1l4796,738r-3,l4792,738r-3,l4788,738r-3,-2l4783,735r-1,-2l4780,730r,-1l4780,726xm4780,658r,-23l4780,634r,-3l4782,629r1,-1l4785,626r3,-1l4789,624r3,l4793,624r3,1l4798,626r1,2l4800,629r2,2l4803,634r,1l4803,658r,3l4802,662r-2,3l4799,666r-1,2l4796,669r-3,l4792,669r-3,l4788,669r-3,-1l4783,666r-1,-1l4780,662r,-1l4780,658xm4780,589r,-22l4780,565r,-3l4782,561r1,-1l4785,558r3,-1l4789,555r3,l4793,555r3,2l4798,558r1,2l4800,561r2,1l4803,565r,2l4803,589r,3l4802,594r-2,3l4799,598r-1,1l4796,601r-3,l4792,601r-3,l4788,601r-3,-2l4783,598r-1,-1l4780,594r,-2l4780,589xm4780,521r,-23l4780,497r,-3l4782,493r1,-2l4785,490r3,-2l4789,487r3,l4793,487r3,1l4798,490r1,1l4800,493r2,1l4803,497r,1l4803,521r,3l4802,525r-2,3l4799,530r-1,1l4796,532r-3,l4792,532r-3,l4788,532r-3,-1l4783,530r-1,-2l4780,525r,-1l4780,521xm4780,453r,-23l4780,428r,-2l4782,424r1,-1l4785,421r3,-1l4789,418r3,l4793,418r3,2l4798,421r1,2l4800,424r2,2l4803,428r,2l4803,453r,3l4802,457r-2,3l4799,461r-1,2l4796,464r-3,l4792,464r-3,l4788,464r-3,-1l4783,461r-1,-1l4780,457r,-1l4780,453xm4780,384r,-23l4780,360r,-3l4782,356r1,-2l4785,353r3,-1l4789,350r3,l4793,350r3,2l4798,353r1,1l4800,356r2,1l4803,360r,1l4803,384r,3l4802,389r-2,2l4799,393r-1,1l4796,396r-3,l4792,396r-3,l4788,396r-3,-2l4783,393r-1,-2l4780,389r,-2l4780,384xm4780,316r,-23l4780,292r,-3l4782,287r1,-1l4785,285r3,-2l4789,282r3,l4793,282r3,1l4798,285r1,1l4800,287r2,2l4803,292r,1l4803,316r,3l4802,320r-2,3l4799,324r-1,2l4796,327r-3,l4792,327r-3,l4788,327r-3,-1l4783,324r-1,-1l4780,320r,-1l4780,316xm4780,248r,-23l4780,223r,-3l4782,219r1,-1l4785,216r3,-1l4789,213r3,l4793,213r3,2l4798,216r1,2l4800,219r2,1l4803,223r,2l4803,248r,2l4802,252r-2,3l4799,256r-1,1l4796,259r-3,l4792,259r-3,l4788,259r-3,-2l4783,256r-1,-1l4780,252r,-2l4780,248xm4780,181r-1,-16l4779,159r-1,-3l4779,154r,-2l4780,151r2,-3l4783,148r3,-2l4788,146r2,-1l4792,146r3,l4796,148r2,1l4799,151r1,1l4800,155r2,8l4803,179r,2l4802,183r,2l4800,188r-1,1l4796,189r-1,2l4792,191r-2,l4788,191r-2,-2l4783,188r-1,-2l4782,185r-2,-3l4780,181xm4768,118r-8,-13l4758,99r-2,-2l4755,95r,-3l4756,91r,-3l4758,87r1,-2l4760,84r3,-2l4765,82r3,-1l4769,82r3,l4773,84r2,1l4776,87r6,8l4788,108r1,3l4789,112r,3l4788,116r,3l4786,121r-1,1l4782,124r-2,l4778,125r-2,l4773,124r-1,-2l4769,122r-1,-3l4768,118xm4731,67r-9,-9l4713,52r-1,-1l4711,48r,-1l4709,45r,-3l4709,41r2,-3l4712,37r1,-3l4715,32r3,l4719,31r3,l4723,32r3,l4728,34r10,7l4746,50r2,1l4749,52r,3l4749,57r,2l4749,61r-1,3l4748,65r-3,2l4743,68r-2,l4739,69r-3,l4735,68r-3,-1l4731,67xm4676,32r-8,-4l4656,25r-2,l4652,24r-3,-3l4648,18r,-1l4648,14r,-2l4649,10r,-2l4654,5r1,-1l4658,4r1,l4662,4r13,3l4685,11r1,l4689,12r2,3l4691,17r1,1l4692,21r,1l4692,25r-1,3l4689,30r-1,1l4685,32r-1,l4681,32r-2,l4676,32xm4614,22r-23,l4588,21r-1,l4585,20r-3,-2l4581,17r,-2l4579,12r,-1l4579,8r2,-3l4581,4r1,-2l4585,1r2,-1l4588,r3,l4614,r3,l4618,r3,1l4622,2r2,2l4624,5r1,3l4625,11r,1l4624,15r,2l4622,18r-1,2l4618,21r-1,l4614,22xm4545,22r-23,l4520,21r-2,l4517,20r-3,-2l4513,17r,-2l4511,12r,-1l4511,8r2,-3l4513,4r1,-2l4517,1r1,-1l4520,r2,l4545,r3,l4550,r2,1l4554,2r1,2l4555,5r2,3l4557,11r,1l4555,15r,2l4554,18r-2,2l4550,21r-2,l4545,22xm4477,22r-23,l4451,21r-1,l4448,20r-2,-2l4444,17r,-2l4443,12r,-1l4443,8r1,-3l4444,4r2,-2l4448,1r2,-1l4451,r3,l4477,r3,l4481,r3,1l4485,2r2,2l4487,5r1,3l4488,11r,1l4487,15r,2l4485,18r-1,2l4481,21r-1,l4477,22xm4408,22r-22,l4383,21r-2,l4380,20r-3,-2l4376,17r,-2l4374,12r,-1l4374,8r2,-3l4376,4r1,-2l4380,1r1,-1l4383,r3,l4408,r3,l4413,r3,1l4417,2r1,2l4418,5r2,3l4420,11r,1l4418,15r,2l4417,18r-1,2l4413,21r-2,l4408,22xm4340,22r-23,l4314,21r-1,l4312,20r-3,-2l4307,17r,-2l4306,12r,-1l4306,8r1,-3l4307,4r2,-2l4312,1r1,-1l4314,r3,l4340,r3,l4344,r3,1l4349,2r1,2l4350,5r1,3l4351,11r,1l4350,15r,2l4349,18r-2,2l4344,21r-1,l4340,22xm4272,22r-23,l4246,21r-1,l4243,20r-3,-2l4239,17r,-2l4238,12r,-1l4238,8r1,-3l4239,4r1,-2l4243,1r2,-1l4246,r3,l4272,r3,l4276,r3,1l4280,2r2,2l4282,5r1,3l4283,11r,1l4282,15r,2l4280,18r-1,2l4276,21r-1,l4272,22xm4203,22r-22,l4178,21r-2,l4175,20r-3,-2l4171,17r,-2l4169,12r,-1l4169,8r2,-3l4171,4r1,-2l4175,1r1,-1l4178,r3,l4203,r3,l4208,r2,1l4212,2r1,2l4213,5r2,3l4215,11r,1l4213,15r,2l4212,18r-2,2l4208,21r-2,l4203,22xm4135,22r-23,l4109,21r-1,l4106,20r-2,-2l4102,17r,-2l4101,12r,-1l4101,8r1,-3l4102,4r2,-2l4106,1r2,-1l4109,r3,l4135,r3,l4139,r3,1l4143,2r2,2l4145,5r1,3l4146,11r,1l4145,15r,2l4143,18r-1,2l4139,21r-1,l4135,22xm4067,22r-23,l4041,21r-2,l4038,20r-3,-2l4034,17r,-2l4032,12r,-1l4032,8r2,-3l4034,4r1,-2l4038,1r1,-1l4041,r3,l4067,r2,l4071,r3,1l4075,2r1,2l4076,5r2,3l4078,11r,1l4076,15r,2l4075,18r-1,2l4071,21r-2,l4067,22xm3998,22r-23,l3972,21r-1,l3970,20r-3,-2l3965,17r,-2l3964,12r,-1l3964,8r1,-3l3965,4r2,-2l3970,1r1,-1l3972,r3,l3998,r3,l4002,r3,1l4007,2r1,2l4008,5r2,3l4010,11r,1l4008,15r,2l4007,18r-2,2l4002,21r-1,l3998,22xm3930,22r-23,l3904,21r-1,l3901,20r-3,-2l3897,17r,-2l3896,12r,-1l3896,8r1,-3l3897,4r1,-2l3901,1r2,-1l3904,r3,l3930,r3,l3934,r3,1l3938,2r2,2l3940,5r1,3l3941,11r,1l3940,15r,2l3938,18r-1,2l3934,21r-1,l3930,22xm3861,22r-22,l3836,21r-2,l3833,20r-3,-2l3829,17r,-2l3827,12r,-1l3827,8r2,-3l3829,4r1,-2l3833,1r1,-1l3836,r3,l3861,r3,l3866,r2,1l3870,2r1,2l3871,5r2,3l3873,11r,1l3871,15r,2l3870,18r-2,2l3866,21r-2,l3861,22xm3793,22r-23,l3767,21r-1,l3764,20r-2,-2l3760,17r,-2l3759,12r,-1l3759,8r1,-3l3760,4r2,-2l3764,1r2,-1l3767,r3,l3793,r3,l3797,r3,1l3801,2r2,2l3803,5r1,3l3804,11r,1l3803,15r,2l3801,18r-1,2l3797,21r-1,l3793,22xm3725,22r-23,l3699,21r-2,l3696,20r-3,-2l3692,17r,-2l3690,12r,-1l3690,8r2,-3l3692,4r1,-2l3696,1r1,-1l3699,r3,l3725,r2,l3729,r3,1l3733,2r2,2l3735,5r1,3l3736,11r,1l3735,15r,2l3733,18r-1,2l3729,21r-2,l3725,22xm3656,22r-23,l3630,21r-1,l3628,20r-3,-2l3623,17r,-2l3622,12r,-1l3622,8r1,-3l3623,4r2,-2l3628,1r1,-1l3630,r3,l3656,r3,l3660,r3,1l3665,2r1,2l3666,5r2,3l3668,11r,1l3666,15r,2l3665,18r-2,2l3660,21r-1,l3656,22xm3588,22r-23,l3562,21r-1,l3559,20r-3,-2l3555,17r,-2l3554,12r,-1l3554,8r1,-3l3555,4r1,-2l3559,1r2,-1l3562,r3,l3588,r3,l3592,r3,1l3596,2r2,2l3598,5r1,3l3599,11r,1l3598,15r,2l3596,18r-1,2l3592,21r-1,l3588,22xm3519,22r-22,l3494,21r-2,l3491,20r-3,-2l3487,17r,-2l3485,12r,-1l3485,8r2,-3l3487,4r1,-2l3491,1r1,-1l3494,r3,l3519,r3,l3524,r2,1l3528,2r1,2l3529,5r2,3l3531,11r,1l3529,15r,2l3528,18r-2,2l3524,21r-2,l3519,22xm3451,22r-23,l3425,21r-1,l3422,20r-2,-2l3418,17r,-2l3417,12r,-1l3417,8r1,-3l3418,4r2,-2l3422,1r2,-1l3425,r3,l3451,r3,l3455,r3,1l3459,2r2,2l3461,5r1,3l3462,11r,1l3461,15r,2l3459,18r-1,2l3455,21r-1,l3451,22xm3383,22r-23,l3357,21r-2,l3354,20r-3,-2l3350,17r,-2l3348,12r,-1l3348,8r2,-3l3350,4r1,-2l3354,1r1,-1l3357,r3,l3383,r2,l3387,r3,1l3391,2r2,2l3393,5r1,3l3394,11r,1l3393,15r,2l3391,18r-1,2l3387,21r-2,l3383,22xm3314,22r-23,l3288,21r-1,l3286,20r-3,-2l3281,17r,-2l3280,12r,-1l3280,8r1,-3l3281,4r2,-2l3286,1r1,-1l3288,r3,l3314,r3,l3318,r3,1l3323,2r1,2l3324,5r2,3l3326,11r,1l3324,15r,2l3323,18r-2,2l3318,21r-1,l3314,22xm3246,22r-23,l3220,21r-1,l3217,20r-3,-2l3213,17r,-2l3212,12r,-1l3212,8r1,-3l3213,4r1,-2l3217,1r2,-1l3220,r3,l3246,r3,l3250,r3,1l3254,2r2,2l3256,5r1,3l3257,11r,1l3256,15r,2l3254,18r-1,2l3250,21r-1,l3246,22xm3177,22r-22,l3152,21r-2,l3149,20r-3,-2l3145,17r,-2l3143,12r,-1l3143,8r2,-3l3145,4r1,-2l3149,1r1,-1l3152,r3,l3177,r3,l3182,r2,1l3186,2r1,2l3187,5r2,3l3189,11r,1l3187,15r,2l3186,18r-2,2l3182,21r-2,l3177,22xm3109,22r-23,l3083,21r-1,l3080,20r-2,-2l3076,17r,-2l3075,12r,-1l3075,8r1,-3l3076,4r2,-2l3080,1r2,-1l3083,r3,l3109,r3,l3113,r3,1l3118,2r1,2l3119,5r1,3l3120,11r,1l3119,15r,2l3118,18r-2,2l3113,21r-1,l3109,22xm3041,22r-23,l3015,21r-2,l3012,20r-3,-2l3008,17r,-2l3006,12r,-1l3006,8r2,-3l3008,4r1,-2l3012,1r1,-1l3015,r3,l3041,r2,l3045,r3,1l3049,2r2,2l3051,5r1,3l3052,11r,1l3051,15r,2l3049,18r-1,2l3045,21r-2,l3041,22xm2972,22r-23,l2947,21r-2,l2944,20r-3,-2l2939,17r,-2l2938,12r,-1l2938,8r1,-3l2939,4r2,-2l2944,1r1,-1l2947,r2,l2972,r3,l2976,r3,1l2981,2r1,2l2982,5r2,3l2984,11r,1l2982,15r,2l2981,18r-2,2l2976,21r-1,l2972,22xm2904,22r-23,l2878,21r-1,l2875,20r-3,-2l2871,17r,-2l2870,12r,-1l2870,8r1,-3l2871,4r1,-2l2875,1r2,-1l2878,r3,l2904,r3,l2908,r3,1l2912,2r2,2l2914,5r1,3l2915,11r,1l2914,15r,2l2912,18r-1,2l2908,21r-1,l2904,22xm2835,22r-22,l2810,21r-2,l2807,20r-3,-2l2803,17r,-2l2801,12r,-1l2801,8r2,-3l2803,4r1,-2l2807,1r1,-1l2810,r3,l2835,r3,l2840,r2,1l2844,2r1,2l2845,5r2,3l2847,11r,1l2845,15r,2l2844,18r-2,2l2840,21r-2,l2835,22xm2767,22r-23,l2741,21r-1,l2738,20r-2,-2l2734,17r,-2l2733,12r,-1l2733,8r1,-3l2734,4r2,-2l2738,1r2,-1l2741,r3,l2767,r3,l2771,r3,1l2776,2r1,2l2777,5r1,3l2778,11r,1l2777,15r,2l2776,18r-2,2l2771,21r-1,l2767,22xm2699,22r-23,l2673,21r-1,l2670,20r-3,-2l2666,17r,-2l2664,12r,-1l2664,8r2,-3l2666,4r1,-2l2670,1r2,-1l2673,r3,l2699,r2,l2703,r3,1l2707,2r2,2l2709,5r1,3l2710,11r,1l2709,15r,2l2707,18r-1,2l2703,21r-2,l2699,22xm2630,22r-23,l2605,21r-2,l2602,20r-3,-2l2597,17r,-2l2596,12r,-1l2596,8r1,-3l2597,4r2,-2l2602,1r1,-1l2605,r2,l2630,r3,l2634,r3,1l2639,2r1,2l2640,5r2,3l2642,11r,1l2640,15r,2l2639,18r-2,2l2634,21r-1,l2630,22xm2562,22r-23,l2536,21r-1,l2533,20r-3,-2l2529,17r,-2l2528,12r,-1l2528,8r1,-3l2529,4r1,-2l2533,1r2,-1l2536,r3,l2562,r3,l2566,r3,1l2570,2r2,2l2572,5r1,3l2573,11r,1l2572,15r,2l2570,18r-1,2l2566,21r-1,l2562,22xm2493,22r-22,l2468,21r-2,l2465,20r-3,-2l2461,17r,-2l2459,12r,-1l2459,8r2,-3l2461,4r1,-2l2465,1r1,-1l2468,r3,l2493,r3,l2498,r3,1l2502,2r1,2l2503,5r2,3l2505,11r,1l2503,15r,2l2502,18r-1,2l2498,21r-2,l2493,22xm2425,22r-23,l2399,21r-1,l2396,20r-2,-2l2392,17r,-2l2391,12r,-1l2391,8r1,-3l2392,4r2,-2l2396,1r2,-1l2399,r3,l2425,r3,l2429,r3,1l2434,2r1,2l2435,5r1,3l2436,11r,1l2435,15r,2l2434,18r-2,2l2429,21r-1,l2425,22xm2357,22r-23,l2331,21r-1,l2328,20r-3,-2l2324,17r,-2l2322,12r,-1l2322,8r2,-3l2324,4r1,-2l2328,1r2,-1l2331,r3,l2357,r2,l2361,r3,1l2365,2r2,2l2367,5r1,3l2368,11r,1l2367,15r,2l2365,18r-1,2l2361,21r-2,l2357,22xm2288,22r-23,l2263,21r-2,l2260,20r-3,-2l2255,17r,-2l2254,12r,-1l2254,8r1,-3l2255,4r2,-2l2260,1r1,-1l2263,r2,l2288,r3,l2292,r3,1l2297,2r1,2l2298,5r2,3l2300,11r,1l2298,15r,2l2297,18r-2,2l2292,21r-1,l2288,22xm2220,22r-23,l2194,21r-1,l2191,20r-3,-2l2187,17r,-2l2186,12r,-1l2186,8r1,-3l2187,4r1,-2l2191,1r2,-1l2194,r3,l2220,r3,l2224,r3,1l2228,2r2,2l2230,5r1,3l2231,11r,1l2230,15r,2l2228,18r-1,2l2224,21r-1,l2220,22xm2151,22r-22,l2126,21r-2,l2123,20r-3,-2l2119,17r,-2l2117,12r,-1l2117,8r2,-3l2119,4r1,-2l2123,1r1,-1l2126,r3,l2151,r3,l2156,r3,1l2160,2r1,2l2161,5r2,3l2163,11r,1l2161,15r,2l2160,18r-1,2l2156,21r-2,l2151,22xm2083,22r-23,l2057,21r-1,l2055,20r-3,-2l2050,17r,-2l2049,12r,-1l2049,8r1,-3l2050,4r2,-2l2055,1r1,-1l2057,r3,l2083,r3,l2087,r3,1l2092,2r1,2l2093,5r1,3l2094,11r,1l2093,15r,2l2092,18r-2,2l2087,21r-1,l2083,22xm2015,22r-23,l1989,21r-1,l1986,20r-3,-2l1982,17r,-2l1980,12r,-1l1980,8r2,-3l1982,4r1,-2l1986,1r2,-1l1989,r3,l2015,r2,l2019,r3,1l2023,2r2,2l2025,5r1,3l2026,11r,1l2025,15r,2l2023,18r-1,2l2019,21r-2,l2015,22xm1946,22r-23,l1921,21r-2,l1918,20r-3,-2l1913,17r,-2l1912,12r,-1l1912,8r1,-3l1913,4r2,-2l1918,1r1,-1l1921,r2,l1946,r3,l1950,r3,1l1955,2r1,2l1956,5r2,3l1958,11r,1l1956,15r,2l1955,18r-2,2l1950,21r-1,l1946,22xm1878,22r-23,l1852,21r-1,l1849,20r-3,-2l1845,17r,-2l1844,12r,-1l1844,8r1,-3l1845,4r1,-2l1849,1r2,-1l1852,r3,l1878,r3,l1882,r3,1l1886,2r2,2l1888,5r1,3l1889,11r,1l1888,15r,2l1886,18r-1,2l1882,21r-1,l1878,22xm1809,22r-22,l1784,21r-2,l1781,20r-3,-2l1777,17r,-2l1775,12r,-1l1775,8r2,-3l1777,4r1,-2l1781,1r1,-1l1784,r3,l1809,r3,l1814,r3,1l1818,2r1,2l1819,5r2,3l1821,11r,1l1819,15r,2l1818,18r-1,2l1814,21r-2,l1809,22xm1741,22r-23,l1715,21r-1,l1713,20r-3,-2l1708,17r,-2l1707,12r,-1l1707,8r1,-3l1708,4r2,-2l1713,1r1,-1l1715,r3,l1741,r3,l1745,r3,1l1750,2r1,2l1751,5r1,3l1752,11r,1l1751,15r,2l1750,18r-2,2l1745,21r-1,l1741,22xm1673,22r-23,l1647,21r-1,l1644,20r-3,-2l1640,17r,-2l1638,12r,-1l1638,8r2,-3l1640,4r1,-2l1644,1r2,-1l1647,r3,l1673,r2,l1677,r3,1l1681,2r2,2l1683,5r1,3l1684,11r,1l1683,15r,2l1681,18r-1,2l1677,21r-2,l1673,22xm1604,22r-23,l1579,21r-2,l1576,20r-3,-2l1571,17r,-2l1570,12r,-1l1570,8r1,-3l1571,4r2,-2l1576,1r1,-1l1579,r2,l1604,r3,l1609,r2,1l1613,2r1,2l1614,5r2,3l1616,11r,1l1614,15r,2l1613,18r-2,2l1609,21r-2,l1604,22xm1536,22r-23,l1510,21r-1,l1507,20r-3,-2l1503,17r,-2l1502,12r,-1l1502,8r1,-3l1503,4r1,-2l1507,1r2,-1l1510,r3,l1536,r3,l1540,r3,1l1544,2r2,2l1546,5r1,3l1547,11r,1l1546,15r,2l1544,18r-1,2l1540,21r-1,l1536,22xm1467,22r-22,l1442,21r-2,l1439,20r-3,-2l1435,17r,-2l1433,12r,-1l1433,8r2,-3l1435,4r1,-2l1439,1r1,-1l1442,r3,l1467,r3,l1472,r3,1l1476,2r1,2l1477,5r2,3l1479,11r,1l1477,15r,2l1476,18r-1,2l1472,21r-2,l1467,22xm1399,22r-23,l1373,21r-1,l1371,20r-3,-2l1366,17r,-2l1365,12r,-1l1365,8r1,-3l1366,4r2,-2l1371,1r1,-1l1373,r3,l1399,r3,l1403,r3,1l1408,2r1,2l1409,5r1,3l1410,11r,1l1409,15r,2l1408,18r-2,2l1403,21r-1,l1399,22xm1331,22r-23,l1305,21r-1,l1302,20r-3,-2l1298,17r,-2l1296,12r,-1l1296,8r2,-3l1298,4r1,-2l1302,1r2,-1l1305,r3,l1331,r2,l1335,r3,1l1339,2r2,2l1341,5r1,3l1342,11r,1l1341,15r,2l1339,18r-1,2l1335,21r-2,l1331,22xm1262,22r-23,l1237,21r-2,l1234,20r-3,-2l1229,17r,-2l1228,12r,-1l1228,8r1,-3l1229,4r2,-2l1234,1r1,-1l1237,r2,l1262,r3,l1267,r2,1l1271,2r1,2l1272,5r2,3l1274,11r,1l1272,15r,2l1271,18r-2,2l1267,21r-2,l1262,22xm1194,22r-23,l1168,21r-1,l1165,20r-3,-2l1161,17r,-2l1160,12r,-1l1160,8r1,-3l1161,4r1,-2l1165,1r2,-1l1168,r3,l1194,r3,l1198,r3,1l1202,2r2,2l1204,5r1,3l1205,11r,1l1204,15r,2l1202,18r-1,2l1198,21r-1,l1194,22xm1125,22r-22,l1100,21r-2,l1097,20r-3,-2l1093,17r,-2l1091,12r,-1l1091,8r2,-3l1093,4r1,-2l1097,1r1,-1l1100,r3,l1125,r3,l1130,r3,1l1134,2r1,2l1135,5r2,3l1137,11r,1l1135,15r,2l1134,18r-1,2l1130,21r-2,l1125,22xm1057,22r-23,l1031,21r-1,l1029,20r-3,-2l1024,17r,-2l1023,12r,-1l1023,8r1,-3l1024,4r2,-2l1029,1r1,-1l1031,r3,l1057,r3,l1061,r3,1l1066,2r1,2l1067,5r1,3l1068,11r,1l1067,15r,2l1066,18r-2,2l1061,21r-1,l1057,22xm989,22r-23,l963,21r-1,l960,20r-3,-2l956,17r,-2l954,12r,-1l954,8r2,-3l956,4r1,-2l960,1,962,r1,l966,r23,l992,r1,l996,1r1,1l999,4r,1l1000,8r,3l1000,12r-1,3l999,17r-2,1l996,20r-3,1l992,21r-3,1xm920,22r-23,l895,21r-2,l892,20r-3,-2l887,17r,-2l886,12r,-1l886,8r1,-3l887,4r2,-2l892,1,893,r2,l897,r23,l923,r2,l927,1r2,1l930,4r,1l932,8r,3l932,12r-2,3l930,17r-1,1l927,20r-2,1l923,21r-3,1xm852,22r-23,l826,21r-1,l823,20r-2,-2l819,17r,-2l818,12r,-1l818,8r1,-3l819,4r2,-2l823,1,825,r1,l829,r23,l855,r1,l859,1r1,1l862,4r,1l863,8r,3l863,12r-1,3l862,17r-2,1l859,20r-3,1l855,21r-3,1xm783,22r-22,l758,21r-2,l755,20r-3,-2l751,17r,-2l749,12r,-1l749,8r2,-3l751,4r1,-2l755,1,756,r2,l761,r22,l786,r2,l791,1r1,1l793,4r,1l795,8r,3l795,12r-2,3l793,17r-1,1l791,20r-3,1l786,21r-3,1xm715,22r-23,l689,21r-1,l687,20r-3,-2l682,17r,-2l681,12r,-1l681,8r1,-3l682,4r2,-2l687,1,688,r1,l692,r23,l718,r1,l722,1r2,1l725,4r,1l726,8r,3l726,12r-1,3l725,17r-1,1l722,20r-3,1l718,21r-3,1xm647,22r-23,l621,21r-1,l618,20r-3,-2l614,17r,-2l612,12r,-1l612,8r2,-3l614,4r1,-2l618,1,620,r1,l624,r23,l650,r1,l654,1r1,1l657,4r,1l658,8r,3l658,12r-1,3l657,17r-2,1l654,20r-3,1l650,21r-3,1xm578,22r-23,l553,21r-2,l550,20r-3,-2l546,17r,-2l544,12r,-1l544,8r2,-3l546,4r1,-2l550,1,551,r2,l555,r23,l581,r2,l585,1r2,1l588,4r,1l590,8r,3l590,12r-2,3l588,17r-1,1l585,20r-2,1l581,21r-3,1xm510,22r-23,l484,21r-1,l481,20r-2,-2l477,17r,-2l476,12r,-1l476,8r1,-3l477,4r2,-2l481,1,483,r1,l487,r23,l513,r1,l517,1r1,1l520,4r,1l521,8r,3l521,12r-1,3l520,17r-2,1l517,20r-3,1l513,21r-3,1xm441,22r-22,l416,21r-2,l413,20r-3,-2l409,17r,-2l407,12r,-1l407,8r2,-3l409,4r1,-2l413,1,414,r2,l419,r22,l444,r2,l449,1r1,1l451,4r,1l453,8r,3l453,12r-2,3l451,17r-1,1l449,20r-3,1l444,21r-3,1xm373,22r-23,l347,21r-1,l345,20r-3,-2l340,17r,-2l339,12r,-1l339,8r1,-3l340,4r2,-2l345,1,346,r1,l350,r23,l376,r1,l380,1r2,1l383,4r,1l384,8r,3l384,12r-1,3l383,17r-1,1l380,20r-3,1l376,21r-3,1xm305,22r-23,l279,21r-1,l276,20r-3,-2l272,17r,-2l270,12r,-1l270,8r2,-3l272,4r1,-2l276,1,278,r1,l282,r23,l308,r1,l312,1r1,1l315,4r,1l316,8r,3l316,12r-1,3l315,17r-2,1l312,20r-3,1l308,21r-3,1xm236,22r-23,l211,21r-2,l208,20r-3,-2l204,17r,-2l202,12r,-1l202,8r2,-3l204,4r1,-2l208,1,209,r2,l213,r23,l239,r2,l243,1r2,1l246,4r,1l248,8r,3l248,12r-2,3l246,17r-1,1l243,20r-2,1l239,21r-3,1xm169,22r-4,l149,25r-1,l147,25r-3,l142,25r-3,-1l138,22r-1,-1l135,20r,-3l134,15r,-3l135,11r,-3l138,5r3,-1l142,4r5,-2l165,r3,l169,r3,l174,1r1,1l176,4r2,1l179,8r,3l179,12r,3l178,17r-2,1l175,20r-1,1l171,22r-2,xm108,41r-1,l92,50r-1,1l88,52r-1,l84,54r-2,l80,52r-2,l75,51,74,50,72,47r,-2l72,42r,-1l72,38r2,-1l75,34r2,-2l81,30,97,21r1,-1l99,20r3,-2l104,18r3,2l108,20r3,1l112,22r2,3l114,27r,3l114,31r,3l112,35r-1,3l109,40r-1,1xm60,79l50,92r-3,6l45,99r-1,2l42,102r-2,l38,102r-3,l33,102r-2,-1l30,99,28,98,27,97,25,94r,-2l25,89r2,-1l27,85r4,-6l41,67r1,-3l44,62r3,l48,61r3,l52,62r3,l57,64r1,1l60,67r1,2l61,71r,3l61,75r,3l60,79xm30,136r-5,13l25,156r-1,3l24,161r-1,2l20,165r-2,l17,166r-3,l13,166r-3,l7,165,5,163,4,162,3,161r,-3l3,156r,-2l4,144,7,131r1,-3l10,126r3,-2l14,122r3,l18,122r3,l24,122r1,2l27,125r1,1l30,129r,2l30,134r,2xm23,201r,22l23,226r-2,2l21,230r-1,2l18,233r-3,l14,235r-3,l8,235,7,233r-2,l3,232,1,230r,-2l,226r,-3l,201r,-3l1,196r,-1l3,192r2,-1l7,191r1,-2l11,189r3,l15,191r3,l20,192r1,3l21,196r2,2l23,201xm23,269r,23l23,295r-2,1l21,299r-1,1l18,302r-3,l14,303r-3,l8,303,7,302r-2,l3,300,1,299r,-3l,295r,-3l,269r,-3l1,265r,-2l3,260r2,-1l7,259r1,-2l11,257r3,l15,259r3,l20,260r1,3l21,265r2,1l23,269xm23,337r,23l23,363r-2,1l21,367r-1,2l18,370r-3,l14,371r-3,l8,371,7,370r-2,l3,369,1,367r,-3l,363r,-3l,337r,-3l1,333r,-1l3,329r2,-2l7,327r1,-1l11,326r3,l15,327r3,l20,329r1,3l21,333r2,1l23,337xm23,406r,22l23,431r-2,2l21,436r-1,1l18,438r-3,l14,440r-3,l8,440,7,438r-2,l3,437,1,436r,-3l,431r,-3l,406r,-3l1,401r,-1l3,397r2,-1l7,396r1,-2l11,394r3,l15,396r3,l20,397r1,3l21,401r2,2l23,406xm23,474r,23l23,500r-2,1l21,504r-1,1l18,507r-3,l14,508r-3,l8,508,7,507r-2,l3,505,1,504r,-3l,500r,-3l,474r,-3l1,470r,-2l3,465r2,-1l7,464r1,-1l11,463r3,l15,464r3,l20,465r1,3l21,470r2,1l23,474xm23,542r,23l23,568r-2,1l21,572r-1,2l18,575r-3,l14,577r-3,l8,577,7,575r-2,l3,574,1,572r,-3l,568r,-3l,542r,-2l1,538r,-1l3,534r2,-2l7,532r1,-1l11,531r3,l15,532r3,l20,534r1,3l21,538r2,2l23,542xm23,611r,23l23,636r-2,2l21,641r-1,1l18,644r-3,l14,645r-3,l8,645,7,644r-2,l3,642,1,641r,-3l,636r,-2l,611r,-3l1,607r,-2l3,602r2,-1l7,601r1,-2l11,599r3,l15,601r3,l20,602r1,3l21,607r2,1l23,611xm23,679r,23l23,705r-2,1l21,709r-1,2l18,712r-3,l14,713r-3,l8,713,7,712r-2,l3,711,1,709r,-3l,705r,-3l,679r,-3l1,675r,-2l3,671r2,-2l7,669r1,-1l11,668r3,l15,669r3,l20,671r1,2l21,675r2,1l23,679xm23,748r,22l23,773r-2,2l21,777r-1,2l18,780r-3,l14,782r-3,l8,782,7,780r-2,l3,779,1,777r,-2l,773r,-3l,748r,-3l1,743r,-1l3,739r2,-1l7,738r1,-2l11,736r3,l15,738r3,l20,739r1,3l21,743r2,2l23,748xm23,816r,23l23,842r-2,1l21,846r-1,1l18,849r-3,l14,850r-3,l8,850,7,849r-2,l3,847,1,846r,-3l,842r,-3l,816r,-3l1,812r,-2l3,807r2,-1l7,806r1,-1l11,805r3,l15,806r3,l20,807r1,3l21,812r2,1l23,816xm23,884r,23l23,910r-2,1l21,914r-1,2l18,917r-3,l14,919r-3,l8,919,7,917r-2,l3,916,1,914r,-3l,910r,-3l,884r,-3l1,880r,-1l3,876r2,-2l7,874r1,-1l11,873r3,l15,874r3,l20,876r1,3l21,880r2,1l23,884xm23,953r,22l23,978r-2,2l21,983r-1,1l18,985r-3,l14,987r-3,l8,987,7,985r-2,l3,984,1,983r,-3l,978r,-3l,953r,-3l1,948r,-1l3,944r2,-1l7,943r1,-2l11,941r3,l15,943r3,l20,944r1,3l21,948r2,2l23,953xm23,1021r,23l23,1047r-2,1l21,1051r-1,1l18,1054r-3,l14,1055r-3,l8,1055r-1,-1l5,1054r-2,-2l1,1051r,-3l,1047r,-3l,1021r,-3l1,1017r,-2l3,1013r2,-2l7,1011r1,-1l11,1010r3,l15,1011r3,l20,1013r1,2l21,1017r2,1l23,1021xm23,1089r,23l23,1115r-2,2l21,1119r-1,2l18,1122r-3,l14,1124r-3,l8,1124r-1,-2l5,1122r-2,-1l1,1119r,-2l,1115r,-3l,1089r,-2l1,1085r,-1l3,1081r2,-2l7,1079r1,-1l11,1078r3,l15,1079r3,l20,1081r1,3l21,1085r2,2l23,1089xm23,1158r,23l23,1183r-2,2l21,1188r-1,1l18,1191r-3,l14,1192r-3,l8,1192r-1,-1l5,1191r-2,-2l1,1188r,-3l,1183r,-2l,1158r,-3l1,1154r,-2l3,1149r2,-1l7,1148r1,-2l11,1146r3,l15,1148r3,l20,1149r1,3l21,1154r2,1l23,1158xm23,1226r,23l23,1252r-2,1l21,1256r-1,2l18,1259r-3,l14,1260r-3,l8,1260r-1,-1l5,1259r-2,-1l1,1256r,-3l,1252r,-3l,1226r,-3l1,1222r,-1l3,1218r2,-2l7,1216r1,-1l11,1215r3,l15,1216r3,l20,1218r1,3l21,1222r2,1l23,1226xm23,1295r,22l23,1320r-2,2l21,1325r-1,1l18,1327r-3,l14,1329r-3,l8,1329r-1,-2l5,1327r-2,-1l1,1325r,-3l,1320r,-3l,1295r,-3l1,1290r,-1l3,1286r2,-1l7,1285r1,-2l11,1283r3,l15,1285r3,l20,1286r1,3l21,1290r2,2l23,1295xm23,1363r,23l23,1389r-2,1l21,1393r-1,1l18,1396r-3,l14,1397r-3,l8,1397r-1,-1l5,1396r-2,-2l1,1393r,-3l,1389r,-3l,1363r,-3l1,1359r,-2l3,1354r2,-1l7,1353r1,-1l11,1352r3,l15,1353r3,l20,1354r1,3l21,1359r2,1l23,1363xm23,1431r,23l23,1457r-2,1l21,1461r-1,2l18,1464r-3,l14,1466r-3,l8,1466r-1,-2l5,1464r-2,-1l1,1461r,-3l,1457r,-3l,1431r,-2l1,1427r,-1l3,1423r2,-2l7,1421r1,-1l11,1420r3,l15,1421r3,l20,1423r1,3l21,1427r2,2l23,1431xm23,1500r,23l23,1525r-2,2l21,1530r-1,1l18,1532r-3,l14,1534r-3,l8,1534r-1,-2l5,1532r-2,-1l1,1530r,-3l,1525r,-2l,1500r,-3l1,1495r,-1l3,1491r2,-1l7,1490r1,-2l11,1488r3,l15,1490r3,l20,1491r1,3l21,1495r2,2l23,1500xm23,1568r,23l23,1594r-2,1l21,1598r-1,1l18,1601r-3,l14,1602r-3,l8,1602r-1,-1l5,1601r-2,-2l1,1598r,-3l,1594r,-3l,1568r,-3l1,1564r,-2l3,1560r2,-2l7,1558r1,-1l11,1557r3,l15,1558r3,l20,1560r1,2l21,1564r2,1l23,1568xm23,1636r,23l23,1662r-2,2l21,1666r-1,2l18,1669r-3,l14,1671r-3,l8,1671r-1,-2l5,1669r-2,-1l1,1666r,-2l,1662r,-3l,1636r,-2l1,1632r,-1l3,1628r2,-1l7,1627r1,-2l11,1625r3,l15,1627r3,l20,1628r1,3l21,1632r2,2l23,1636xm23,1705r,23l23,1731r-2,1l21,1735r-1,1l18,1738r-3,l14,1739r-3,l8,1739r-1,-1l5,1738r-2,-2l1,1735r,-3l,1731r,-3l,1705r,-3l1,1701r,-2l3,1696r2,-1l7,1695r1,-2l11,1693r3,l15,1695r3,l20,1696r1,3l21,1701r2,1l23,1705xm23,1773r,23l23,1799r-2,1l21,1803r-1,2l18,1806r-3,l14,1807r-3,l8,1807r-1,-1l5,1806r-2,-1l1,1803r,-3l,1799r,-3l,1773r,-3l1,1769r,-1l3,1765r2,-2l7,1763r1,-1l11,1762r3,l15,1763r3,l20,1765r1,3l21,1769r2,1l23,1773xm23,1842r,22l23,1867r-2,2l21,1872r-1,1l18,1874r-3,l14,1876r-3,l8,1876r-1,-2l5,1874r-2,-1l1,1872r,-3l,1867r,-3l,1842r,-3l1,1837r,-1l3,1833r2,-1l7,1832r1,-2l11,1830r3,l15,1832r3,l20,1833r1,3l21,1837r2,2l23,1842xm23,1910r,23l23,1936r-2,1l21,1940r-1,1l18,1943r-3,l14,1944r-3,l8,1944r-1,-1l5,1943r-2,-2l1,1940r,-3l,1936r,-3l,1910r,-3l1,1906r,-2l3,1901r2,-1l7,1900r1,-1l11,1899r3,l15,1900r3,l20,1901r1,3l21,1906r2,1l23,1910xm23,1978r,23l23,2004r-2,1l21,2008r-1,2l18,2011r-3,l14,2013r-3,l8,2013r-1,-2l5,2011r-2,-1l1,2008r,-3l,2004r,-3l,1978r,-2l1,1974r,-1l3,1970r2,-2l7,1968r1,-1l11,1967r3,l15,1968r3,l20,1970r1,3l21,1974r2,2l23,1978xm23,2047r,23l23,2072r-2,2l21,2077r-1,1l18,2080r-3,l14,2081r-3,l8,2081r-1,-1l5,2080r-2,-2l1,2077r,-3l,2072r,-2l,2047r,-3l1,2042r,-1l3,2038r2,-1l7,2037r1,-2l11,2035r3,l15,2037r3,l20,2038r1,3l21,2042r2,2l23,2047xm23,2115r,23l23,2141r-2,1l21,2145r-1,1l18,2148r-3,l14,2149r-3,l8,2149r-1,-1l5,2148r-2,-2l1,2145r,-3l,2141r,-3l,2115r,-3l1,2111r,-2l3,2107r2,-2l7,2105r1,-1l11,2104r3,l15,2105r3,l20,2107r1,2l21,2111r2,1l23,2115xm23,2184r,22l23,2209r-2,2l21,2213r-1,2l18,2216r-3,l14,2218r-3,l8,2218r-1,-2l5,2216r-2,-1l1,2213r,-2l,2209r,-3l,2184r,-3l1,2179r,-1l3,2175r2,-1l7,2174r1,-2l11,2172r3,l15,2174r3,l20,2175r1,3l21,2179r2,2l23,2184xm23,2252r,23l23,2278r-2,1l21,2282r-1,1l18,2285r-3,l14,2286r-3,l8,2286r-1,-1l5,2285r-2,-2l1,2282r,-3l,2278r,-3l,2252r,-3l1,2248r,-2l3,2243r2,-1l7,2242r1,-1l11,2241r3,l15,2242r3,l20,2243r1,3l21,2248r2,1l23,2252xm23,2320r,23l23,2346r-2,1l21,2350r-1,2l18,2353r-3,l14,2354r-3,l8,2354r-1,-1l5,2353r-2,-1l1,2350r,-3l,2346r,-3l,2320r,-3l1,2316r,-1l3,2312r2,-2l7,2310r1,-1l11,2309r3,l15,2310r3,l20,2312r1,3l21,2316r2,1l23,2320xm23,2389r,22l23,2414r-2,2l21,2419r-1,1l18,2421r-3,l14,2423r-3,l8,2423r-1,-2l5,2421r-2,-1l1,2419r,-3l,2414r,-3l,2389r,-3l1,2384r,-1l3,2380r2,-1l7,2379r1,-2l11,2377r3,l15,2379r3,l20,2380r1,3l21,2384r2,2l23,2389xm23,2457r,23l23,2483r-2,1l21,2487r-1,1l18,2490r-3,l14,2491r-3,l8,2491r-1,-1l5,2490r-2,-2l1,2487r,-3l,2483r,-3l,2457r,-3l1,2453r,-2l3,2449r2,-2l7,2447r1,-1l11,2446r3,l15,2447r3,l20,2449r1,2l21,2453r2,1l23,2457xm23,2525r,23l23,2551r-2,1l21,2555r-1,2l18,2558r-3,l14,2560r-3,l8,2560r-1,-2l5,2558r-2,-1l1,2555r,-3l,2551r,-3l,2525r,-2l1,2521r,-1l3,2517r2,-2l7,2515r1,-1l11,2514r3,l15,2515r3,l20,2517r1,3l21,2521r2,2l23,2525xm23,2594r,23l23,2619r-2,2l21,2624r-1,1l18,2627r-3,l14,2628r-3,l8,2628r-1,-1l5,2627r-2,-2l1,2624r,-3l,2619r,-2l,2594r,-3l1,2590r,-2l3,2585r2,-1l7,2584r1,-2l11,2582r3,l15,2584r3,l20,2585r1,3l21,2590r2,1l23,2594xm23,2662r,23l23,2688r-2,1l21,2692r-1,2l18,2695r-3,l14,2696r-3,l8,2696r-1,-1l5,2695r-2,-1l1,2692r,-3l,2688r,-3l,2662r,-3l1,2658r,-2l3,2654r2,-2l7,2652r1,-1l11,2651r3,l15,2652r3,l20,2654r1,2l21,2658r2,1l23,2662xm23,2731r,22l23,2756r-2,2l21,2760r-1,2l18,2763r-3,l14,2765r-3,l8,2765r-1,-2l5,2763r-2,-1l1,2760r,-2l,2756r,-3l,2731r,-3l1,2726r,-1l3,2722r2,-1l7,2721r1,-2l11,2719r3,l15,2721r3,l20,2722r1,3l21,2726r2,2l23,2731xm23,2799r,23l23,2825r-2,1l21,2829r-1,1l18,2832r-3,l14,2833r-3,l8,2833r-1,-1l5,2832r-2,-2l1,2829r,-3l,2825r,-3l,2799r,-3l1,2795r,-2l3,2790r2,-1l7,2789r1,-1l11,2788r3,l15,2789r3,l20,2790r1,3l21,2795r2,1l23,2799xm23,2867r,23l23,2893r-2,1l21,2897r-1,2l18,2900r-3,l14,2902r-3,l8,2902r-1,-2l5,2900r-2,-1l1,2897r,-3l,2893r,-3l,2867r,-3l1,2863r,-1l3,2859r2,-2l7,2857r1,-1l11,2856r3,l15,2857r3,l20,2859r1,3l21,2863r2,1l23,2867xm23,2936r1,14l25,2957r,2l24,2961r,2l23,2966r-3,2l17,2970r-2,l13,2970r-2,l8,2968r-1,-1l4,2964r-1,-1l3,2960r-2,-9l,2937r,-3l1,2931r,-1l3,2929r1,-2l7,2926r1,-2l11,2924r2,l15,2924r2,2l20,2927r1,2l21,2931r2,2l23,2936xm37,2997r5,13l47,3017r1,1l48,3021r,2l48,3025r-1,2l47,3028r-2,3l42,3033r-1,l38,3034r-1,l34,3033r-1,l30,3031r-2,-1l27,3028r-4,-8l15,3007r,-3l15,3003r,-3l15,2998r2,-1l18,2994r2,-1l21,2993r3,-2l25,2991r3,l30,2991r3,2l34,2994r1,2l37,2997xm74,3050r7,7l91,3062r1,2l94,3065r,3l95,3070r,2l94,3074r,3l92,3078r-1,2l90,3081r-3,1l85,3082r-3,l81,3082r-3,l77,3081r-10,-9l58,3065r-1,-1l55,3062r-1,-2l54,3058r,-3l55,3054r,-3l57,3050r1,-2l61,3047r1,l65,3045r2,2l70,3047r1,1l74,3050xm128,3082r7,3l148,3088r3,2l152,3091r2,1l155,3094r1,1l156,3098r,2l156,3102r-1,3l154,3107r-3,3l149,3111r-2,l145,3111r-3,l128,3107r-9,-3l118,3102r-3,-1l114,3100r-2,-2l112,3095r,-1l112,3091r,-1l114,3087r1,-2l117,3084r1,-2l121,3082r1,-1l125,3082r3,xe" fillcolor="black" strokeweight=".05pt">
                  <v:path arrowok="t" o:connecttype="custom" o:connectlocs="1409966,11261558;2509016,11178407;3116389,11243484;4258820,11207328;4840885,11210942;5990550,11236250;6587076,11185640;7700586,11257945;8344107,11178407;9323852,11261558;10419288,11178407;11030275,11243484;12172706,11207328;12754771,11210942;13904436,11236250;14500962,11185640;15614472,11257945;16257993,11178407;17255819,10900030;17310047,10328816;17346202,9186395;17281126,8575412;17364276,7483606;17281126,6579786;17360662,5853116;17288354,4746843;17338968,4150327;17313661,2997059;17310047,2418611;17346202,1276189;17291967,679668;16554449,28922;15968770,65077;14844413,3614;14208119,79538;13217527,0;12136558,75918;11518338,7233;10379520,61457;9797455,39769;8644177,28922;8054884,65077;6934141,3614;6294233,79538;5303641,0;4222665,75918;3604452,7233;2465634,61457;1883569,39769;730291,28922;169919,224147;75922,1326806;25307,1923321;50615,3072977;54229,3655038;18074,4797460;75922,5404823;0,6503868;83150,7400454;3614,8127124;75922,9237011;25307,9837140;169919,10947033" o:connectangles="0,0,0,0,0,0,0,0,0,0,0,0,0,0,0,0,0,0,0,0,0,0,0,0,0,0,0,0,0,0,0,0,0,0,0,0,0,0,0,0,0,0,0,0,0,0,0,0,0,0,0,0,0,0,0,0,0,0,0,0,0,0,0"/>
                  <o:lock v:ext="edit" verticies="t"/>
                </v:shape>
                <v:rect id="Rectangle 884" o:spid="_x0000_s1032" style="position:absolute;left:30998;top:3171;width:16322;height:1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DMG8YA&#10;AADdAAAADwAAAGRycy9kb3ducmV2LnhtbESPT2sCMRTE74LfITzBmybqurTbjVIKgtB6qBZ6fWze&#10;/qGbl3UTdf32TUHocZiZ3zD5drCtuFLvG8caFnMFgrhwpuFKw9dpN3sC4QOywdYxabiTh+1mPMox&#10;M+7Gn3Q9hkpECPsMNdQhdJmUvqjJop+7jjh6pesthij7SpoebxFuW7lUKpUWG44LNXb0VlPxc7xY&#10;DZgm5nwoVx+n90uKz9WgdutvpfV0Mry+gAg0hP/wo703GpZJsoa/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DMG8YAAADdAAAADwAAAAAAAAAAAAAAAACYAgAAZHJz&#10;L2Rvd25yZXYueG1sUEsFBgAAAAAEAAQA9QAAAIsDAAAAAA==&#10;" stroked="f"/>
                <v:rect id="Rectangle 885" o:spid="_x0000_s1033" style="position:absolute;left:31043;top:3171;width:15450;height:1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rsUA&#10;AADdAAAADwAAAGRycy9kb3ducmV2LnhtbESPQYvCMBSE74L/ITxhb5quiGg1iqiLHtUuuHt7NM+2&#10;bPNSmmirv94Iwh6HmfmGmS9bU4ob1a6wrOBzEIEgTq0uOFPwnXz1JyCcR9ZYWiYFd3KwXHQ7c4y1&#10;bfhIt5PPRICwi1FB7n0VS+nSnAy6ga2Ig3extUEfZJ1JXWMT4KaUwygaS4MFh4UcK1rnlP6drkbB&#10;blKtfvb20WTl9nd3Ppynm2TqlfrotasZCE+t/w+/23utYDgaje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gf+uxQAAAN0AAAAPAAAAAAAAAAAAAAAAAJgCAABkcnMv&#10;ZG93bnJldi54bWxQSwUGAAAAAAQABAD1AAAAigMAAAAA&#10;" filled="f" stroked="f">
                  <v:textbox inset="0,0,0,0">
                    <w:txbxContent>
                      <w:p w14:paraId="37043F9A"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7"/>
                            <w:szCs w:val="18"/>
                          </w:rPr>
                          <w:t>Secretaria de Fazenda Estadual</w:t>
                        </w:r>
                      </w:p>
                    </w:txbxContent>
                  </v:textbox>
                </v:rect>
                <v:rect id="Rectangle 886" o:spid="_x0000_s1034" style="position:absolute;left:1232;top:6433;width:13151;height:3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oW78gA&#10;AADdAAAADwAAAGRycy9kb3ducmV2LnhtbESPT2vCQBTE70K/w/IKvenGENSmriKC0F6k/sG2t9fs&#10;M4lm34bsVlM/vSsIHoeZ+Q0znramEidqXGlZQb8XgSDOrC45V7DdLLojEM4ja6wsk4J/cjCdPHXG&#10;mGp75hWd1j4XAcIuRQWF93UqpcsKMuh6tiYO3t42Bn2QTS51g+cAN5WMo2ggDZYcFgqsaV5Qdlz/&#10;GQUX9519LJbxq/+5fB1+d5/LQTIkpV6e29kbCE+tf4Tv7XetIE6SIdzehCcgJ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6hbvyAAAAN0AAAAPAAAAAAAAAAAAAAAAAJgCAABk&#10;cnMvZG93bnJldi54bWxQSwUGAAAAAAQABAD1AAAAjQMAAAAA&#10;" fillcolor="#ddd" stroked="f"/>
                <v:rect id="Rectangle 887" o:spid="_x0000_s1035" style="position:absolute;left:4514;top:7353;width:5532;height: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LOR8EA&#10;AADdAAAADwAAAGRycy9kb3ducmV2LnhtbERPy4rCMBTdC/5DuMLsNFVk0GoU8YEufYG6uzTXttjc&#10;lCbazny9WQguD+c9nTemEC+qXG5ZQb8XgSBOrM45VXA+bbojEM4jaywsk4I/cjCftVtTjLWt+UCv&#10;o09FCGEXo4LM+zKW0iUZGXQ9WxIH7m4rgz7AKpW6wjqEm0IOouhXGsw5NGRY0jKj5HF8GgXbUbm4&#10;7ux/nRbr2/ayv4xXp7FX6qfTLCYgPDX+K/64d1rBYDgMc8Ob8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SzkfBAAAA3QAAAA8AAAAAAAAAAAAAAAAAmAIAAGRycy9kb3du&#10;cmV2LnhtbFBLBQYAAAAABAAEAPUAAACGAwAAAAA=&#10;" filled="f" stroked="f">
                  <v:textbox inset="0,0,0,0">
                    <w:txbxContent>
                      <w:p w14:paraId="21474BD1"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Cliente NFe</w:t>
                        </w:r>
                      </w:p>
                    </w:txbxContent>
                  </v:textbox>
                </v:rect>
                <v:rect id="Rectangle 888" o:spid="_x0000_s1036" style="position:absolute;left:1893;top:8207;width:316;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5r3MUA&#10;AADdAAAADwAAAGRycy9kb3ducmV2LnhtbESPQYvCMBSE74L/ITxhb5oqIrYaRdwVPboqqLdH82yL&#10;zUtpou36683Cwh6HmfmGmS9bU4on1a6wrGA4iEAQp1YXnCk4HTf9KQjnkTWWlknBDzlYLrqdOSba&#10;NvxNz4PPRICwS1BB7n2VSOnSnAy6ga2Ig3eztUEfZJ1JXWMT4KaUoyiaSIMFh4UcK1rnlN4PD6Ng&#10;O61Wl519NVn5dd2e9+f48xh7pT567WoGwlPr/8N/7Z1WMBqP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mvcxQAAAN0AAAAPAAAAAAAAAAAAAAAAAJgCAABkcnMv&#10;ZG93bnJldi54bWxQSwUGAAAAAAQABAD1AAAAigMAAAAA&#10;" filled="f" stroked="f">
                  <v:textbox inset="0,0,0,0">
                    <w:txbxContent>
                      <w:p w14:paraId="3C7E6617"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v:textbox>
                </v:rect>
                <v:rect id="Rectangle 889" o:spid="_x0000_s1037" style="position:absolute;left:2405;top:8207;width:11888;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1UnMMA&#10;AADdAAAADwAAAGRycy9kb3ducmV2LnhtbERPTYvCMBC9C/sfwix403RlFa1GEV3Ro1sX1NvQjG3Z&#10;ZlKaaKu/3hwEj4/3PVu0phQ3ql1hWcFXPwJBnFpdcKbg77DpjUE4j6yxtEwK7uRgMf/ozDDWtuFf&#10;uiU+EyGEXYwKcu+rWEqX5mTQ9W1FHLiLrQ36AOtM6hqbEG5KOYiikTRYcGjIsaJVTul/cjUKtuNq&#10;edrZR5OVP+ftcX+crA8Tr1T3s11OQXhq/Vv8cu+0gsH3M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1UnMMAAADdAAAADwAAAAAAAAAAAAAAAACYAgAAZHJzL2Rv&#10;d25yZXYueG1sUEsFBgAAAAAEAAQA9QAAAIgDAAAAAA==&#10;" filled="f" stroked="f">
                  <v:textbox inset="0,0,0,0">
                    <w:txbxContent>
                      <w:p w14:paraId="431C6122" w14:textId="77777777" w:rsidR="00865202" w:rsidRPr="00343D12" w:rsidRDefault="00865202" w:rsidP="00E13360">
                        <w:pPr>
                          <w:autoSpaceDE w:val="0"/>
                          <w:autoSpaceDN w:val="0"/>
                          <w:adjustRightInd w:val="0"/>
                          <w:jc w:val="center"/>
                          <w:rPr>
                            <w:rFonts w:cs="Arial"/>
                            <w:color w:val="000000"/>
                            <w:sz w:val="14"/>
                            <w:szCs w:val="14"/>
                          </w:rPr>
                        </w:pPr>
                        <w:r w:rsidRPr="00287A81">
                          <w:rPr>
                            <w:rFonts w:cs="Arial"/>
                            <w:color w:val="000000"/>
                            <w:sz w:val="14"/>
                            <w:szCs w:val="14"/>
                          </w:rPr>
                          <w:t>ERP ou software específico</w:t>
                        </w:r>
                      </w:p>
                    </w:txbxContent>
                  </v:textbox>
                </v:rect>
                <v:rect id="Rectangle 890" o:spid="_x0000_s1038" style="position:absolute;left:13421;top:8207;width:316;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HxB8YA&#10;AADdAAAADwAAAGRycy9kb3ducmV2LnhtbESPT4vCMBTE78J+h/AWvGmqqGg1iqyKHv2z4O7t0Tzb&#10;ss1LaaKtfnojCHscZuY3zGzRmELcqHK5ZQW9bgSCOLE651TB92nTGYNwHlljYZkU3MnBYv7RmmGs&#10;bc0Huh19KgKEXYwKMu/LWEqXZGTQdW1JHLyLrQz6IKtU6grrADeF7EfRSBrMOSxkWNJXRsnf8WoU&#10;bMfl8mdnH3VarH+35/15sjpNvFLtz2Y5BeGp8f/hd3unFfQHw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HxB8YAAADdAAAADwAAAAAAAAAAAAAAAACYAgAAZHJz&#10;L2Rvd25yZXYueG1sUEsFBgAAAAAEAAQA9QAAAIsDAAAAAA==&#10;" filled="f" stroked="f">
                  <v:textbox inset="0,0,0,0">
                    <w:txbxContent>
                      <w:p w14:paraId="1E533D82"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v:textbox>
                </v:rect>
                <v:shape id="Freeform 891" o:spid="_x0000_s1039" style="position:absolute;left:6162;top:11213;width:3291;height:4119;visibility:visible;mso-wrap-style:square;v-text-anchor:top" coordsize="548,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FkkscA&#10;AADdAAAADwAAAGRycy9kb3ducmV2LnhtbESPT2vCQBTE74LfYXmFXqRukmppU1cJpYoUL/7r+ZF9&#10;TYLZtyG7xvjtXUHocZiZ3zCzRW9q0VHrKssK4nEEgji3uuJCwWG/fHkH4TyyxtoyKbiSg8V8OJhh&#10;qu2Ft9TtfCEChF2KCkrvm1RKl5dk0I1tQxy8P9sa9EG2hdQtXgLc1DKJojdpsOKwUGJDXyXlp93Z&#10;KFj77EOPjpvfbPXdxT/Z+fg6XcZKPT/12ScIT73/Dz/aa60gmUwT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ZJLHAAAA3QAAAA8AAAAAAAAAAAAAAAAAmAIAAGRy&#10;cy9kb3ducmV2LnhtbFBLBQYAAAAABAAEAPUAAACMAwAAAAA=&#10;" path="m,69l,616r,2l2,623r1,3l6,630r3,3l13,636r4,4l22,643r5,3l33,648r7,3l47,654r7,3l63,660r9,1l80,664r10,3l100,668r10,3l121,673r10,1l144,675r23,3l193,681r25,2l245,684r29,l302,684r27,-1l355,681r26,-3l405,675r11,-1l426,673r12,-2l448,668r10,-1l468,664r8,-3l485,660r8,-3l500,654r8,-3l515,648r5,-2l526,643r4,-3l535,636r4,-3l542,630r3,-4l546,623r2,-5l548,616r,-547l548,66r-2,-5l545,59r-3,-5l539,51r-4,-2l530,46r-4,-5l520,39r-5,-3l508,33r-8,-3l493,27r-8,-3l476,23r-8,-3l458,17,448,16,438,14,426,12,416,10,405,9,381,6,355,3,329,2,302,,274,,245,,218,2,193,3,167,6,144,9r-13,1l121,12r-11,2l100,16,90,17,80,20r-8,3l63,24r-9,3l47,30r-7,3l33,36r-6,3l22,41r-5,5l13,49,9,51,6,54,3,59,2,61,,66r,3xe" stroked="f">
                  <v:path arrowok="t" o:connecttype="custom" o:connectlocs="0,2233636;7213,2259019;21644,2284401;46891,2306152;79356,2331535;119035,2349667;169535,2371424;227247,2393181;288569,2407682;360713,2422189;436460,2440315;519419,2447571;696173,2469328;883742,2480204;1089345,2480204;1280517,2469328;1460874,2447571;1536627,2440315;1615977,2422189;1688121,2407682;1749443,2393181;1803552,2371424;1857655,2349667;1897334,2331535;1929799,2306152;1955046,2284401;1969477,2259019;1976690,2233636;1976690,2233636;1976690,239318;1965868,213935;1944224,184927;1911765,166795;1875690,141413;1832408,119662;1778299,97905;1716977,83398;1652052,61640;1579908,50765;1500552,36258;1374305,21757;1186736,7250;988345,0;786345,7250;602385,21757;472529,36258;396782,50765;324638,61640;259713,83398;194782,97905;144282,119662;97391,141413;61322,166795;32466,184927;10822,213935;0,239318;0,250193" o:connectangles="0,0,0,0,0,0,0,0,0,0,0,0,0,0,0,0,0,0,0,0,0,0,0,0,0,0,0,0,0,0,0,0,0,0,0,0,0,0,0,0,0,0,0,0,0,0,0,0,0,0,0,0,0,0,0,0,0"/>
                </v:shape>
                <v:shape id="Freeform 892" o:spid="_x0000_s1040" style="position:absolute;left:6162;top:11213;width:3291;height:4119;visibility:visible;mso-wrap-style:square;v-text-anchor:top" coordsize="548,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4LsYA&#10;AADdAAAADwAAAGRycy9kb3ducmV2LnhtbESPQWvCQBSE7wX/w/IEb3WjVtHoKiWlpVBEjYLXR/aZ&#10;BLNvQ3abpP++Wyh4HGbmG2az600lWmpcaVnBZByBIM6sLjlXcDm/Py9BOI+ssbJMCn7IwW47eNpg&#10;rG3HJ2pTn4sAYRejgsL7OpbSZQUZdGNbEwfvZhuDPsgml7rBLsBNJadRtJAGSw4LBdaUFJTd02+j&#10;4HBt9/Ov1S17W/jk47xKjlannVKjYf+6BuGp94/wf/tTK5i+zGfw9yY8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4LsYAAADdAAAADwAAAAAAAAAAAAAAAACYAgAAZHJz&#10;L2Rvd25yZXYueG1sUEsFBgAAAAAEAAQA9QAAAIsDAAAAAA==&#10;" path="m,69l,616r,2l2,623r1,3l6,630r3,3l13,636r4,4l22,643r5,3l33,648r7,3l47,654r7,3l63,660r9,1l80,664r10,3l100,668r10,3l121,673r10,1l144,675r23,3l193,681r25,2l245,684r29,l302,684r27,-1l355,681r26,-3l405,675r11,-1l426,673r12,-2l448,668r10,-1l468,664r8,-3l485,660r8,-3l500,654r8,-3l515,648r5,-2l526,643r4,-3l535,636r4,-3l542,630r3,-4l546,623r2,-5l548,616r,-547l548,66r-2,-5l545,59r-3,-5l539,51r-4,-2l530,46r-4,-5l520,39r-5,-3l508,33r-8,-3l493,27r-8,-3l476,23r-8,-3l458,17,448,16,438,14,426,12,416,10,405,9,381,6,355,3,329,2,302,,274,,245,,218,2,193,3,167,6,144,9r-13,1l121,12r-11,2l100,16,90,17,80,20r-8,3l63,24r-9,3l47,30r-7,3l33,36r-6,3l22,41r-5,5l13,49,9,51,6,54,3,59,2,61,,66r,3e" filled="f" strokeweight=".7pt">
                  <v:path arrowok="t" o:connecttype="custom" o:connectlocs="0,2233636;7213,2259019;21644,2284401;46891,2306152;79356,2331535;119035,2349667;169535,2371424;227247,2393181;288569,2407682;360713,2422189;436460,2440315;519419,2447571;696173,2469328;883742,2480204;1089345,2480204;1280517,2469328;1460874,2447571;1536627,2440315;1615977,2422189;1688121,2407682;1749443,2393181;1803552,2371424;1857655,2349667;1897334,2331535;1929799,2306152;1955046,2284401;1969477,2259019;1976690,2233636;1976690,2233636;1976690,239318;1965868,213935;1944224,184927;1911765,166795;1875690,141413;1832408,119662;1778299,97905;1716977,83398;1652052,61640;1579908,50765;1500552,36258;1374305,21757;1186736,7250;988345,0;786345,7250;602385,21757;472529,36258;396782,50765;324638,61640;259713,83398;194782,97905;144282,119662;97391,141413;61322,166795;32466,184927;10822,213935;0,239318;0,250193" o:connectangles="0,0,0,0,0,0,0,0,0,0,0,0,0,0,0,0,0,0,0,0,0,0,0,0,0,0,0,0,0,0,0,0,0,0,0,0,0,0,0,0,0,0,0,0,0,0,0,0,0,0,0,0,0,0,0,0,0"/>
                </v:shape>
                <v:shape id="Freeform 893" o:spid="_x0000_s1041" style="position:absolute;left:6162;top:11634;width:3291;height:406;visibility:visible;mso-wrap-style:square;v-text-anchor:top" coordsize="54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Rw1ccA&#10;AADdAAAADwAAAGRycy9kb3ducmV2LnhtbESPT2vCQBTE70K/w/IK3nRTiVZSV/EPiqCXpj3Y22v2&#10;NUnNvg3ZVeO3dwXB4zAzv2Ems9ZU4kyNKy0reOtHIIgzq0vOFXx/rXtjEM4ja6wsk4IrOZhNXzoT&#10;TLS98CedU5+LAGGXoILC+zqR0mUFGXR9WxMH7882Bn2QTS51g5cAN5UcRNFIGiw5LBRY07Kg7Jie&#10;jIL/0saH7eI02o9/Vi49DN/z381Oqe5rO/8A4an1z/CjvdUKBvEwhvub8ATk9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kcNXHAAAA3QAAAA8AAAAAAAAAAAAAAAAAmAIAAGRy&#10;cy9kb3ducmV2LnhtbFBLBQYAAAAABAAEAPUAAACMAwAAAAA=&#10;" path="m,l,2,2,7r1,3l6,14r3,3l13,20r4,4l22,27r5,2l33,32r7,3l47,38r7,3l63,44r9,1l80,48r10,3l100,52r10,3l121,57r10,1l144,59r23,3l193,65r25,2l245,68r29,l302,68r27,-1l355,65r26,-3l405,59r11,-1l426,57r12,-2l448,52r10,-1l468,48r8,-3l485,44r8,-3l500,38r8,-3l515,32r5,-3l526,27r4,-3l535,20r4,-3l542,14r3,-4l546,7r2,-5l548,e" filled="f" strokeweight=".7pt">
                  <v:path arrowok="t" o:connecttype="custom" o:connectlocs="0,0;0,7129;7213,24945;10822,35632;21644,49890;32466,60578;46891,71271;61322,85523;79356,96216;97391,103339;119035,114032;144282,124720;169535,135413;194782,146100;227247,156794;259713,160358;288569,171045;324638,181739;360713,185303;396782,195991;436460,203119;472529,206684;519419,210242;602385,220936;696173,231623;786345,238752;883742,242316;988345,242316;1089345,242316;1186736,238752;1280517,231623;1374305,220936;1460874,210242;1500552,206684;1536627,203119;1579908,195991;1615977,185303;1652052,181739;1688121,171045;1716977,160358;1749443,156794;1778299,146100;1803552,135413;1832408,124720;1857655,114032;1875690,103339;1897334,96216;1911765,85523;1929799,71271;1944224,60578;1955046,49890;1965868,35632;1969477,24945;1976690,7129;1976690,0;1976690,0" o:connectangles="0,0,0,0,0,0,0,0,0,0,0,0,0,0,0,0,0,0,0,0,0,0,0,0,0,0,0,0,0,0,0,0,0,0,0,0,0,0,0,0,0,0,0,0,0,0,0,0,0,0,0,0,0,0,0,0"/>
                </v:shape>
                <v:rect id="Rectangle 894" o:spid="_x0000_s1042" style="position:absolute;left:6628;top:12385;width:2795;height:1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3BMYA&#10;AADdAAAADwAAAGRycy9kb3ducmV2LnhtbESPT4vCMBTE74LfITzBm6Yrq2g1iuiKHv2z4O7t0Tzb&#10;ss1LaaKtfnojCHscZuY3zGzRmELcqHK5ZQUf/QgEcWJ1zqmC79OmNwbhPLLGwjIpuJODxbzdmmGs&#10;bc0Huh19KgKEXYwKMu/LWEqXZGTQ9W1JHLyLrQz6IKtU6grrADeFHETRSBrMOSxkWNIqo+TveDUK&#10;tuNy+bOzjzotvn635/15sj5NvFLdTrOcgvDU+P/wu73TCgafw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r3BMYAAADdAAAADwAAAAAAAAAAAAAAAACYAgAAZHJz&#10;L2Rvd25yZXYueG1sUEsFBgAAAAAEAAQA9QAAAIsDAAAAAA==&#10;" filled="f" stroked="f">
                  <v:textbox inset="0,0,0,0">
                    <w:txbxContent>
                      <w:p w14:paraId="07EFEDF0"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Notas</w:t>
                        </w:r>
                      </w:p>
                      <w:p w14:paraId="1A87D1C1" w14:textId="77777777" w:rsidR="00865202" w:rsidRPr="00343D12" w:rsidRDefault="00865202" w:rsidP="00E13360">
                        <w:pPr>
                          <w:autoSpaceDE w:val="0"/>
                          <w:autoSpaceDN w:val="0"/>
                          <w:adjustRightInd w:val="0"/>
                          <w:rPr>
                            <w:rFonts w:cs="Arial"/>
                            <w:color w:val="000000"/>
                            <w:sz w:val="34"/>
                            <w:szCs w:val="36"/>
                          </w:rPr>
                        </w:pPr>
                      </w:p>
                    </w:txbxContent>
                  </v:textbox>
                </v:rect>
                <v:rect id="Rectangle 895" o:spid="_x0000_s1043" style="position:absolute;left:6387;top:13483;width:2991;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hpc8cA&#10;AADdAAAADwAAAGRycy9kb3ducmV2LnhtbESPQWvCQBSE7wX/w/KE3uqm0opGVxFtSY41Cra3R/aZ&#10;hGbfhuw2SfvrXaHgcZiZb5jVZjC16Kh1lWUFz5MIBHFudcWFgtPx/WkOwnlkjbVlUvBLDjbr0cMK&#10;Y217PlCX+UIECLsYFZTeN7GULi/JoJvYhjh4F9sa9EG2hdQt9gFuajmNopk0WHFYKLGhXUn5d/Zj&#10;FCTzZvuZ2r++qN++kvPHebE/LrxSj+NhuwThafD38H871QqmL6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YaXPHAAAA3QAAAA8AAAAAAAAAAAAAAAAAmAIAAGRy&#10;cy9kb3ducmV2LnhtbFBLBQYAAAAABAAEAPUAAACMAwAAAAA=&#10;" filled="f" stroked="f">
                  <v:textbox inset="0,0,0,0">
                    <w:txbxContent>
                      <w:p w14:paraId="2F6D72CC"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Fiscais</w:t>
                        </w:r>
                      </w:p>
                    </w:txbxContent>
                  </v:textbox>
                </v:rect>
                <v:rect id="Rectangle 896" o:spid="_x0000_s1044" style="position:absolute;left:1232;top:16594;width:13151;height:3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AMsgA&#10;AADdAAAADwAAAGRycy9kb3ducmV2LnhtbESPW2vCQBSE3wv+h+UIfasbg9foKqUg1BdpVby8HbPH&#10;JJo9G7JbTf313UKhj8PMfMNM540pxY1qV1hW0O1EIIhTqwvOFGw3i5cRCOeRNZaWScE3OZjPWk9T&#10;TLS98yfd1j4TAcIuQQW591UipUtzMug6tiIO3tnWBn2QdSZ1jfcAN6WMo2ggDRYcFnKs6C2n9Lr+&#10;Mgoe7pAuF6t47I+P/eW0+1gNekNS6rndvE5AeGr8f/iv/a4VxL3+EH7fhCc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M4AyyAAAAN0AAAAPAAAAAAAAAAAAAAAAAJgCAABk&#10;cnMvZG93bnJldi54bWxQSwUGAAAAAAQABAD1AAAAjQMAAAAA&#10;" fillcolor="#ddd" stroked="f"/>
                <v:rect id="Rectangle 897" o:spid="_x0000_s1045" style="position:absolute;left:2494;top:17271;width:11243;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YmsMA&#10;AADdAAAADwAAAGRycy9kb3ducmV2LnhtbERPTYvCMBC9C/sfwix403RlFa1GEV3Ro1sX1NvQjG3Z&#10;ZlKaaKu/3hwEj4/3PVu0phQ3ql1hWcFXPwJBnFpdcKbg77DpjUE4j6yxtEwK7uRgMf/ozDDWtuFf&#10;uiU+EyGEXYwKcu+rWEqX5mTQ9W1FHLiLrQ36AOtM6hqbEG5KOYiikTRYcGjIsaJVTul/cjUKtuNq&#10;edrZR5OVP+ftcX+crA8Tr1T3s11OQXhq/Vv8cu+0gsH3MM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YmsMAAADdAAAADwAAAAAAAAAAAAAAAACYAgAAZHJzL2Rv&#10;d25yZXYueG1sUEsFBgAAAAAEAAQA9QAAAIgDAAAAAA==&#10;" filled="f" stroked="f">
                  <v:textbox inset="0,0,0,0">
                    <w:txbxContent>
                      <w:p w14:paraId="01429BDD"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plicativo de Faturamento</w:t>
                        </w:r>
                      </w:p>
                    </w:txbxContent>
                  </v:textbox>
                </v:rect>
                <v:rect id="Rectangle 898" o:spid="_x0000_s1046" style="position:absolute;left:1893;top:18368;width:316;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9AcYA&#10;AADdAAAADwAAAGRycy9kb3ducmV2LnhtbESPQWvCQBSE74L/YXkFb7qpWDExq4it6LFqIfX2yL4m&#10;odm3IbuatL++WxA8DjPzDZOue1OLG7WusqzgeRKBIM6trrhQ8HHejRcgnEfWWFsmBT/kYL0aDlJM&#10;tO34SLeTL0SAsEtQQel9k0jp8pIMuoltiIP3ZVuDPsi2kLrFLsBNLadRNJcGKw4LJTa0LSn/Pl2N&#10;gv2i2Xwe7G9X1G+Xffaexa/n2Cs1euo3SxCeev8I39sHrWA6e4n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f9AcYAAADdAAAADwAAAAAAAAAAAAAAAACYAgAAZHJz&#10;L2Rvd25yZXYueG1sUEsFBgAAAAAEAAQA9QAAAIsDAAAAAA==&#10;" filled="f" stroked="f">
                  <v:textbox inset="0,0,0,0">
                    <w:txbxContent>
                      <w:p w14:paraId="149E60E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v:textbox>
                </v:rect>
                <v:rect id="Rectangle 899" o:spid="_x0000_s1047" style="position:absolute;left:2209;top:18368;width:11888;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eIcMA&#10;AADdAAAADwAAAGRycy9kb3ducmV2LnhtbERPTWvCQBC9F/wPywje6sYgoqmrBFtJjlYF7W3ITpPQ&#10;7GzIribtr3cPBY+P973eDqYRd+pcbVnBbBqBIC6srrlUcD7tX5cgnEfW2FgmBb/kYLsZvawx0bbn&#10;T7offSlCCLsEFVTet4mUrqjIoJvaljhw37Yz6APsSqk77EO4aWQcRQtpsObQUGFLu4qKn+PNKMiW&#10;bXrN7V9fNh9f2eVwWb2fVl6pyXhI30B4GvxT/O/OtYJ4vgj7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GeIcMAAADdAAAADwAAAAAAAAAAAAAAAACYAgAAZHJzL2Rv&#10;d25yZXYueG1sUEsFBgAAAAAEAAQA9QAAAIgDAAAAAA==&#10;" filled="f" stroked="f">
                  <v:textbox inset="0,0,0,0">
                    <w:txbxContent>
                      <w:p w14:paraId="2C949049" w14:textId="77777777" w:rsidR="00865202" w:rsidRPr="00343D12" w:rsidRDefault="00865202" w:rsidP="00E13360">
                        <w:pPr>
                          <w:autoSpaceDE w:val="0"/>
                          <w:autoSpaceDN w:val="0"/>
                          <w:adjustRightInd w:val="0"/>
                          <w:jc w:val="center"/>
                          <w:rPr>
                            <w:rFonts w:cs="Arial"/>
                            <w:color w:val="000000"/>
                            <w:sz w:val="14"/>
                            <w:szCs w:val="14"/>
                          </w:rPr>
                        </w:pPr>
                        <w:r w:rsidRPr="00287A81">
                          <w:rPr>
                            <w:rFonts w:cs="Arial"/>
                            <w:color w:val="000000"/>
                            <w:sz w:val="14"/>
                            <w:szCs w:val="14"/>
                          </w:rPr>
                          <w:t>ERP ou software específico</w:t>
                        </w:r>
                      </w:p>
                    </w:txbxContent>
                  </v:textbox>
                </v:rect>
                <v:rect id="Rectangle 900" o:spid="_x0000_s1048" style="position:absolute;left:13421;top:18368;width:316;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07usYA&#10;AADdAAAADwAAAGRycy9kb3ducmV2LnhtbESPQWvCQBSE70L/w/KE3swmUkSjq4S2osdWC9HbI/tM&#10;gtm3IbuatL++WxB6HGbmG2a1GUwj7tS52rKCJIpBEBdW11wq+DpuJ3MQziNrbCyTgm9ysFk/jVaY&#10;atvzJ90PvhQBwi5FBZX3bSqlKyoy6CLbEgfvYjuDPsiulLrDPsBNI6dxPJMGaw4LFbb0WlFxPdyM&#10;gt28zU57+9OXzft5l3/ki7fjwiv1PB6yJQhPg/8PP9p7rWD6Mkv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07usYAAADdAAAADwAAAAAAAAAAAAAAAACYAgAAZHJz&#10;L2Rvd25yZXYueG1sUEsFBgAAAAAEAAQA9QAAAIsDAAAAAA==&#10;" filled="f" stroked="f">
                  <v:textbox inset="0,0,0,0">
                    <w:txbxContent>
                      <w:p w14:paraId="18E6D626"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w:t>
                        </w:r>
                      </w:p>
                    </w:txbxContent>
                  </v:textbox>
                </v:rect>
                <v:rect id="Rectangle 901" o:spid="_x0000_s1049" style="position:absolute;left:18726;top:5516;width:3157;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lzccA&#10;AADdAAAADwAAAGRycy9kb3ducmV2LnhtbESPQWvCQBSE74L/YXlCb7oxFNHoGoKtJMdWC9bbI/ua&#10;hGbfhuxq0v76bqHQ4zAz3zC7dDStuFPvGssKlosIBHFpdcOVgrfzcb4G4TyyxtYyKfgiB+l+Otlh&#10;ou3Ar3Q/+UoECLsEFdTed4mUrqzJoFvYjjh4H7Y36IPsK6l7HALctDKOopU02HBYqLGjQ03l5+lm&#10;FOTrLnsv7PdQtc/X/PJy2TydN16ph9mYbUF4Gv1/+K9daAXx4yq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Ppc3HAAAA3QAAAA8AAAAAAAAAAAAAAAAAmAIAAGRy&#10;cy9kb3ducmV2LnhtbFBLBQYAAAAABAAEAPUAAACMAwAAAAA=&#10;" filled="f" stroked="f">
                  <v:textbox inset="0,0,0,0">
                    <w:txbxContent>
                      <w:p w14:paraId="51EBB13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HTTPS</w:t>
                        </w:r>
                      </w:p>
                    </w:txbxContent>
                  </v:textbox>
                </v:rect>
                <v:shape id="Freeform 902" o:spid="_x0000_s1050" style="position:absolute;left:16607;top:5742;width:11723;height:5757;visibility:visible;mso-wrap-style:square;v-text-anchor:top" coordsize="1950,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rDdcUA&#10;AADdAAAADwAAAGRycy9kb3ducmV2LnhtbESPT0sDMRTE7wW/Q3iCN5tYZZFt01IFQauHdis9PzZv&#10;/9DkZUliu/rpjSD0OMzMb5jFanRWnCjE3rOGu6kCQVx703Or4XP/cvsIIiZkg9YzafimCKvl1WSB&#10;pfFn3tGpSq3IEI4lauhSGkopY92Rwzj1A3H2Gh8cpixDK03Ac4Y7K2dKFdJhz3mhw4GeO6qP1ZfT&#10;8LRHazfN5qMI27efQ/NeKYWV1jfX43oOItGYLuH/9qvRMHso7uHvTX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sN1xQAAAN0AAAAPAAAAAAAAAAAAAAAAAJgCAABkcnMv&#10;ZG93bnJldi54bWxQSwUGAAAAAAQABAD1AAAAigMAAAAA&#10;" path="m,718r1710,l1710,957,1950,479,1710,r,239l,239,,718xe" fillcolor="#d6dcc2" stroked="f">
                  <v:path arrowok="t" o:connecttype="custom" o:connectlocs="0,2598338;6180263,2598338;6180263,3463248;7047669,1733435;6180263,0;6180263,864910;0,864910;0,2598338" o:connectangles="0,0,0,0,0,0,0,0"/>
                </v:shape>
                <v:rect id="Rectangle 903" o:spid="_x0000_s1051" style="position:absolute;left:16803;top:7215;width:60;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8iscA&#10;AADdAAAADwAAAGRycy9kb3ducmV2LnhtbESPQWsCMRSE7wX/Q3hCL1KzirV1axSxFDwUabdSPD42&#10;r7uLycuySTX6641Q6HGYmW+Y+TJaI47U+caxgtEwA0FcOt1wpWD39fbwDMIHZI3GMSk4k4flonc3&#10;x1y7E3/SsQiVSBD2OSqoQ2hzKX1Zk0U/dC1x8n5cZzEk2VVSd3hKcGvkOMum0mLDaaHGltY1lYfi&#10;1yqIg/ixe3/cbr8HrxcvZ4V52qNR6r4fVy8gAsXwH/5rb7SC8WQ6gdub9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cPIrHAAAA3QAAAA8AAAAAAAAAAAAAAAAAmAIAAGRy&#10;cy9kb3ducmV2LnhtbFBLBQYAAAAABAAEAPUAAACMAwAAAAA=&#10;" fillcolor="#d6dcc2" stroked="f"/>
                <v:rect id="Rectangle 904" o:spid="_x0000_s1052" style="position:absolute;left:16803;top:7215;width:60;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SS7cYA&#10;AADdAAAADwAAAGRycy9kb3ducmV2LnhtbESPQUsDMRSE7wX/Q3iCtzZr0aVsmxYRpXqSrlLa22vy&#10;ml3cvCxJbNd/b4RCj8PMfMMsVoPrxIlCbD0ruJ8UIIi1Ny1bBV+fr+MZiJiQDXaeScEvRVgtb0YL&#10;rIw/84ZOdbIiQzhWqKBJqa+kjLohh3Hie+LsHX1wmLIMVpqA5wx3nZwWRSkdtpwXGuzpuSH9Xf84&#10;BR/HUr9vh33c2bV9qffrWdCHqNTd7fA0B5FoSNfwpf1mFEwfykf4f5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SS7cYAAADdAAAADwAAAAAAAAAAAAAAAACYAgAAZHJz&#10;L2Rvd25yZXYueG1sUEsFBgAAAAAEAAQA9QAAAIsDAAAAAA==&#10;" filled="f" strokecolor="#d6dcc2" strokeweight=".7pt"/>
                <v:shape id="Freeform 905" o:spid="_x0000_s1053" style="position:absolute;left:17900;top:6568;width:8867;height:3863;visibility:visible;mso-wrap-style:square;v-text-anchor:top" coordsize="1474,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iP8MA&#10;AADdAAAADwAAAGRycy9kb3ducmV2LnhtbESPX2vCMBTF3wd+h3AHvq3p3CjSNYq4Knud1fdLc9cW&#10;m5uaxFq/vRkM9ng4f36cYj2ZXozkfGdZwWuSgiCure64UXCsdi9LED4ga+wtk4I7eVivZk8F5tre&#10;+JvGQ2hEHGGfo4I2hCGX0tctGfSJHYij92OdwRCla6R2eIvjppeLNM2kwY4jocWBti3V58PVRMj1&#10;c/fW1N64c3k5bfdl1W2qSqn587T5ABFoCv/hv/aXVrB4zzL4fR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iP8MAAADdAAAADwAAAAAAAAAAAAAAAACYAgAAZHJzL2Rv&#10;d25yZXYueG1sUEsFBgAAAAAEAAQA9QAAAIgDAAAAAA==&#10;" path="m80,641r1314,l1398,641r5,-2l1405,636r5,-2l1414,631r4,-5l1421,621r4,-6l1428,609r5,-7l1435,594r3,-7l1443,577r2,-9l1448,558r3,-11l1454,535r1,-11l1458,512r3,-12l1462,487r2,-14l1467,460r1,-14l1470,430r1,-14l1472,384r2,-31l1474,320r,-33l1472,256r-1,-31l1470,210r-2,-15l1467,181r-3,-13l1462,153r-1,-12l1458,128r-3,-12l1454,105r-3,-11l1448,82r-3,-10l1443,64r-5,-10l1435,47r-2,-9l1428,31r-3,-6l1421,20r-3,-6l1414,10r-4,-3l1405,4r-2,-3l1398,r-4,l80,,76,,72,1,67,4,65,7r-5,3l56,14r-3,6l49,25r-3,6l42,38r-3,9l36,54,32,64r-3,8l26,82,23,94r-3,11l19,116r-3,12l13,141r-1,12l10,168,8,181,6,195,5,210,3,225,2,256,,287r,33l,353r2,31l3,416r2,14l6,446r2,14l10,473r2,14l13,500r3,12l19,524r1,11l23,547r3,11l29,568r3,9l36,587r3,7l42,602r4,7l49,615r4,6l56,626r4,5l65,634r2,2l72,639r4,2l80,641e" filled="f" strokeweight=".7pt">
                  <v:path arrowok="t" o:connecttype="custom" o:connectlocs="5044794,2328093;5077362,2320831;5102694,2302667;5131647,2273614;5156979,2233664;5185932,2186446;5204027,2131966;5229358,2062957;5251069,1986691;5265548,1903151;5287259,1815984;5298117,1717920;5312590,1619857;5323448,1510897;5334307,1282088;5334307,1042377;5323448,817196;5312590,708237;5298117,610173;5287259,512110;5265548,421308;5251069,341402;5229358,261503;5204027,196127;5185932,138013;5156979,90802;5131647,50846;5102694,25426;5077362,3634;5044794,0;289513,0;260566,3634;235228,25426;202660,50846;177328,90802;151996,138013;130280,196127;104948,261503;83238,341402;68758,421308;47048,512110;36190,610173;21716,708237;10858,817196;0,1042377;0,1282088;10858,1510897;21716,1619857;36190,1717920;47048,1815984;68758,1903151;83238,1986691;104948,2062957;130280,2131966;151996,2186446;177328,2233664;202660,2273614;235228,2302667;260566,2320831;289513,2328093" o:connectangles="0,0,0,0,0,0,0,0,0,0,0,0,0,0,0,0,0,0,0,0,0,0,0,0,0,0,0,0,0,0,0,0,0,0,0,0,0,0,0,0,0,0,0,0,0,0,0,0,0,0,0,0,0,0,0,0,0,0,0,0"/>
                </v:shape>
                <v:shape id="Freeform 906" o:spid="_x0000_s1054" style="position:absolute;left:18381;top:6568;width:481;height:3863;visibility:visible;mso-wrap-style:square;v-text-anchor:top" coordsize="80,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HCcYA&#10;AADdAAAADwAAAGRycy9kb3ducmV2LnhtbESPQWvCQBSE74L/YXmF3nQTKVaiq0RB2pNo9NDja/aZ&#10;pGbfptltjP/eFQoeh5n5hlmselOLjlpXWVYQjyMQxLnVFRcKTsftaAbCeWSNtWVScCMHq+VwsMBE&#10;2ysfqMt8IQKEXYIKSu+bREqXl2TQjW1DHLyzbQ36INtC6havAW5qOYmiqTRYcVgosaFNSfkl+zMK&#10;sv13nH5tbj+673bb3zg9+MvHWqnXlz6dg/DU+2f4v/2pFUzepu/weB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sHCcYAAADdAAAADwAAAAAAAAAAAAAAAACYAgAAZHJz&#10;L2Rvd25yZXYueG1sUEsFBgAAAAAEAAQA9QAAAIsDAAAAAA==&#10;" path="m,641r5,l9,639r4,-3l16,634r4,-3l25,626r2,-5l32,615r2,-6l39,602r3,-8l44,587r5,-10l52,568r2,-10l57,547r3,-12l62,524r2,-12l67,500r2,-13l70,473r3,-13l74,446r2,-16l77,416r2,-32l80,353r,-33l80,287,79,256,77,225,76,210,74,195,73,181,70,168,69,153,67,141,64,128,62,116,60,105,57,94,54,82,52,72,49,64,44,54,42,47,39,38,34,31,32,25,27,20,25,14,20,10,16,7,13,4,9,1,5,,,e" filled="f" strokeweight=".7pt">
                  <v:path arrowok="t" o:connecttype="custom" o:connectlocs="0,2328093;18074,2328093;32534,2320831;46988,2309935;57834,2302667;72294,2291771;90368,2273614;97595,2255456;115668,2233664;122896,2211872;140969,2186446;151816,2157392;159043,2131966;177116,2095644;187963,2062957;195190,2026641;206036,1986691;216877,1943107;224110,1903151;231337,1859567;242184,1815984;249411,1768772;253024,1717920;263871,1670708;267484,1619857;274711,1561749;278325,1510897;285558,1394676;289171,1282088;289171,1162233;289171,1042377;285558,929784;278325,817196;274711,762717;267484,708237;263871,657385;253024,610173;249411,555693;242184,512110;231337,464892;224110,421308;216877,381358;206036,341402;195190,297819;187963,261503;177116,232449;159043,196127;151816,170701;140969,138013;122896,112593;115668,90802;97595,72638;90368,50846;72294,36322;57834,25426;46988,14530;32534,3634;18074,0;0,0;0,0" o:connectangles="0,0,0,0,0,0,0,0,0,0,0,0,0,0,0,0,0,0,0,0,0,0,0,0,0,0,0,0,0,0,0,0,0,0,0,0,0,0,0,0,0,0,0,0,0,0,0,0,0,0,0,0,0,0,0,0,0,0,0,0"/>
                </v:shape>
                <v:rect id="Rectangle 907" o:spid="_x0000_s1055" style="position:absolute;left:21071;top:7530;width:3983;height:1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SJ8MA&#10;AADdAAAADwAAAGRycy9kb3ducmV2LnhtbERPTWvCQBC9F/wPywje6sYgoqmrBFtJjlYF7W3ITpPQ&#10;7GzIribtr3cPBY+P973eDqYRd+pcbVnBbBqBIC6srrlUcD7tX5cgnEfW2FgmBb/kYLsZvawx0bbn&#10;T7offSlCCLsEFVTet4mUrqjIoJvaljhw37Yz6APsSqk77EO4aWQcRQtpsObQUGFLu4qKn+PNKMiW&#10;bXrN7V9fNh9f2eVwWb2fVl6pyXhI30B4GvxT/O/OtYJ4vghz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eSJ8MAAADdAAAADwAAAAAAAAAAAAAAAACYAgAAZHJzL2Rv&#10;d25yZXYueG1sUEsFBgAAAAAEAAQA9QAAAIgDAAAAAA==&#10;" filled="f" stroked="f">
                  <v:textbox inset="0,0,0,0">
                    <w:txbxContent>
                      <w:p w14:paraId="6511A0B9"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Fluxo de</w:t>
                        </w:r>
                      </w:p>
                      <w:p w14:paraId="704FD06A" w14:textId="77777777" w:rsidR="00865202" w:rsidRPr="00343D12" w:rsidRDefault="00865202" w:rsidP="00E13360">
                        <w:pPr>
                          <w:autoSpaceDE w:val="0"/>
                          <w:autoSpaceDN w:val="0"/>
                          <w:adjustRightInd w:val="0"/>
                          <w:rPr>
                            <w:rFonts w:cs="Arial"/>
                            <w:color w:val="000000"/>
                            <w:sz w:val="34"/>
                            <w:szCs w:val="36"/>
                          </w:rPr>
                        </w:pPr>
                      </w:p>
                    </w:txbxContent>
                  </v:textbox>
                </v:rect>
                <v:rect id="Rectangle 908" o:spid="_x0000_s1056" style="position:absolute;left:20034;top:8628;width:5907;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s3vMUA&#10;AADdAAAADwAAAGRycy9kb3ducmV2LnhtbESPT4vCMBTE7wv7HcJb8LamKyK2GkVWFz36D9Tbo3m2&#10;xealNFlb/fRGEDwOM/MbZjxtTSmuVLvCsoKfbgSCOLW64EzBfvf3PQThPLLG0jIpuJGD6eTzY4yJ&#10;tg1v6Lr1mQgQdgkqyL2vEildmpNB17UVcfDOtjbog6wzqWtsAtyUshdFA2mw4LCQY0W/OaWX7b9R&#10;sBxWs+PK3pusXJyWh/Uhnu9ir1Tnq52NQHhq/Tv8aq+0gl5/EM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ze8xQAAAN0AAAAPAAAAAAAAAAAAAAAAAJgCAABkcnMv&#10;ZG93bnJldi54bWxQSwUGAAAAAAQABAD1AAAAigMAAAAA&#10;" filled="f" stroked="f">
                  <v:textbox inset="0,0,0,0">
                    <w:txbxContent>
                      <w:p w14:paraId="095E2297"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Comunicação</w:t>
                        </w:r>
                      </w:p>
                    </w:txbxContent>
                  </v:textbox>
                </v:rect>
                <v:rect id="Rectangle 909" o:spid="_x0000_s1057" style="position:absolute;left:17509;top:7079;width:782;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6sVMQA&#10;AADdAAAADwAAAGRycy9kb3ducmV2LnhtbERPTWsCMRC9F/wPYQq9iGYrVu3WKKVF8FBEVxGPw2a6&#10;u5hMlk2qsb++OQg9Pt73fBmtERfqfONYwfMwA0FcOt1wpeCwXw1mIHxA1mgck4IbeVgueg9zzLW7&#10;8o4uRahECmGfo4I6hDaX0pc1WfRD1xIn7tt1FkOCXSV1h9cUbo0cZdlEWmw4NdTY0kdN5bn4sQpi&#10;P24PXy+bzbH/+evla2GmJzRKPT3G9zcQgWL4F9/da61gNJ6m/el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rFTEAAAA3QAAAA8AAAAAAAAAAAAAAAAAmAIAAGRycy9k&#10;b3ducmV2LnhtbFBLBQYAAAAABAAEAPUAAACJAwAAAAA=&#10;" fillcolor="#d6dcc2" stroked="f"/>
                <v:rect id="Rectangle 910" o:spid="_x0000_s1058" style="position:absolute;left:43803;top:10401;width:767;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tp5sgA&#10;AADdAAAADwAAAGRycy9kb3ducmV2LnhtbESPT2vCQBTE7wW/w/KEXoputFZDdBVpK4jSg38QvD2y&#10;zySYfRuzq8Zv3xUKPQ4z8xtmMmtMKW5Uu8Kygl43AkGcWl1wpmC/W3RiEM4jaywtk4IHOZhNWy8T&#10;TLS984ZuW5+JAGGXoILc+yqR0qU5GXRdWxEH72Rrgz7IOpO6xnuAm1L2o2goDRYcFnKs6DOn9Ly9&#10;GgXrw/Fncf36iB+rQzx/v7xZv/leKvXabuZjEJ4a/x/+ay+1gv5g1IPnm/A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S2nmyAAAAN0AAAAPAAAAAAAAAAAAAAAAAJgCAABk&#10;cnMvZG93bnJldi54bWxQSwUGAAAAAAQABAD1AAAAjQMAAAAA&#10;" fillcolor="#dde2cd" stroked="f"/>
                <v:rect id="Rectangle 911" o:spid="_x0000_s1059" style="position:absolute;left:43803;top:10401;width:767;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QwGsUA&#10;AADdAAAADwAAAGRycy9kb3ducmV2LnhtbESPQWvCQBSE7wX/w/IEb3VjTFWiq6gg5FpTCt4e2WcS&#10;zL4N2TVGf323UOhxmJlvmM1uMI3oqXO1ZQWzaQSCuLC65lLBV356X4FwHlljY5kUPMnBbjt622Cq&#10;7YM/qT/7UgQIuxQVVN63qZSuqMigm9qWOHhX2xn0QXal1B0+Atw0Mo6ihTRYc1iosKVjRcXtfDcK&#10;9j6f123/vXh+vNzxkM+y5JIlSk3Gw34NwtPg/8N/7UwriJNlDL9vw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DAaxQAAAN0AAAAPAAAAAAAAAAAAAAAAAJgCAABkcnMv&#10;ZG93bnJldi54bWxQSwUGAAAAAAQABAD1AAAAigMAAAAA&#10;" filled="f" strokeweight=".2pt"/>
                <v:rect id="Rectangle 912" o:spid="_x0000_s1060" style="position:absolute;left:43022;top:10401;width:78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SCsgA&#10;AADdAAAADwAAAGRycy9kb3ducmV2LnhtbESPT2vCQBTE70K/w/IKXqRuqrUN0VXEPyAtHrQieHtk&#10;n0lo9m3Mrhq/vVsQPA4z8xtmNGlMKS5Uu8KygvduBII4tbrgTMHud/kWg3AeWWNpmRTcyMFk/NIa&#10;YaLtlTd02fpMBAi7BBXk3leJlC7NyaDr2oo4eEdbG/RB1pnUNV4D3JSyF0Wf0mDBYSHHimY5pX/b&#10;s1Hwsz+sl+f5IL597+Np/9SxfrNYKdV+baZDEJ4a/ww/2iutoPfx1Yf/N+EJyP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1VIKyAAAAN0AAAAPAAAAAAAAAAAAAAAAAJgCAABk&#10;cnMvZG93bnJldi54bWxQSwUGAAAAAAQABAD1AAAAjQMAAAAA&#10;" fillcolor="#dde2cd" stroked="f"/>
                <v:rect id="Rectangle 913" o:spid="_x0000_s1061" style="position:absolute;left:43022;top:10401;width:78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9cQA&#10;AADdAAAADwAAAGRycy9kb3ducmV2LnhtbESPQYvCMBSE74L/ITxhb5rqVnepRlFB6HWtCHt7NG/b&#10;YvNSmlirv94ICx6HmfmGWW16U4uOWldZVjCdRCCIc6srLhScssP4G4TzyBpry6TgTg426+FghYm2&#10;N/6h7ugLESDsElRQet8kUrq8JINuYhvi4P3Z1qAPsi2kbvEW4KaWsyhaSIMVh4USG9qXlF+OV6Ng&#10;67PPqunOi/v84fa7bJrGv2ms1Meo3y5BeOr9O/zfTrWCWfwVw+tNe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hDfXEAAAA3QAAAA8AAAAAAAAAAAAAAAAAmAIAAGRycy9k&#10;b3ducmV2LnhtbFBLBQYAAAAABAAEAPUAAACJAwAAAAA=&#10;" filled="f" strokeweight=".2pt"/>
                <v:rect id="Rectangle 914" o:spid="_x0000_s1062" style="position:absolute;left:42270;top:10401;width:752;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Bv5cgA&#10;AADdAAAADwAAAGRycy9kb3ducmV2LnhtbESPT2vCQBTE70K/w/IKXqRuarUN0VXEPyAVD1oRvD2y&#10;zyQ0+zZmV43f3i0UPA4z8xtmNGlMKa5Uu8KygvduBII4tbrgTMH+Z/kWg3AeWWNpmRTcycFk/NIa&#10;YaLtjbd03flMBAi7BBXk3leJlC7NyaDr2oo4eCdbG/RB1pnUNd4C3JSyF0Wf0mDBYSHHimY5pb+7&#10;i1GwPhw3y8t8EN+/D/H049yxfrtYKdV+baZDEJ4a/wz/t1daQa//NYC/N+EJyP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cG/lyAAAAN0AAAAPAAAAAAAAAAAAAAAAAJgCAABk&#10;cnMvZG93bnJldi54bWxQSwUGAAAAAAQABAD1AAAAjQMAAAAA&#10;" fillcolor="#dde2cd" stroked="f"/>
                <v:rect id="Rectangle 915" o:spid="_x0000_s1063" style="position:absolute;left:42270;top:10401;width:752;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2GcUA&#10;AADdAAAADwAAAGRycy9kb3ducmV2LnhtbESPQWvCQBSE7wX/w/IEb3WjplGiq6gg5FpTCt4e2WcS&#10;zL4N2TVGf323UOhxmJlvmM1uMI3oqXO1ZQWzaQSCuLC65lLBV356X4FwHlljY5kUPMnBbjt622Cq&#10;7YM/qT/7UgQIuxQVVN63qZSuqMigm9qWOHhX2xn0QXal1B0+Atw0ch5FiTRYc1iosKVjRcXtfDcK&#10;9j5f1G3/nTw/Xu54yGdZfMlipSbjYb8G4Wnw/+G/dqYVzONlAr9vw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zYZxQAAAN0AAAAPAAAAAAAAAAAAAAAAAJgCAABkcnMv&#10;ZG93bnJldi54bWxQSwUGAAAAAAQABAD1AAAAigMAAAAA&#10;" filled="f" strokeweight=".2pt"/>
                <v:rect id="Rectangle 916" o:spid="_x0000_s1064" style="position:absolute;left:41489;top:10401;width:78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5UCckA&#10;AADdAAAADwAAAGRycy9kb3ducmV2LnhtbESPT2vCQBTE70K/w/IKvYhualsNMRuRWkFaevAPgrdH&#10;9jUJzb5Ns6vGb+8WBI/DzPyGSWedqcWJWldZVvA8jEAQ51ZXXCjYbZeDGITzyBpry6TgQg5m2UMv&#10;xUTbM6/ptPGFCBB2CSoovW8SKV1ekkE3tA1x8H5sa9AH2RZSt3gOcFPLURSNpcGKw0KJDb2XlP9u&#10;jkbB1/7wvTwu3uLL5z6ev/z1rV9/rJR6euzmUxCeOn8P39orrWD0OpnA/5vwBGR2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e5UCckAAADdAAAADwAAAAAAAAAAAAAAAACYAgAA&#10;ZHJzL2Rvd25yZXYueG1sUEsFBgAAAAAEAAQA9QAAAI4DAAAAAA==&#10;" fillcolor="#dde2cd" stroked="f"/>
                <v:rect id="Rectangle 917" o:spid="_x0000_s1065" style="position:absolute;left:41489;top:10401;width:78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wH8MMA&#10;AADdAAAADwAAAGRycy9kb3ducmV2LnhtbERPz2vCMBS+D/wfwhN2m6ld50ZnFCcMep0VwdujeWuD&#10;zUtpYlv9681hsOPH93u9nWwrBuq9caxguUhAEFdOG64VHMvvlw8QPiBrbB2Tght52G5mT2vMtRv5&#10;h4ZDqEUMYZ+jgiaELpfSVw1Z9AvXEUfu1/UWQ4R9LXWPYwy3rUyTZCUtGo4NDXa0b6i6HK5WwS6U&#10;r6YbTqvb293vv8plkZ2LTKnn+bT7BBFoCv/iP3ehFaTZe5wb38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wH8MMAAADdAAAADwAAAAAAAAAAAAAAAACYAgAAZHJzL2Rv&#10;d25yZXYueG1sUEsFBgAAAAAEAAQA9QAAAIgDAAAAAA==&#10;" filled="f" strokeweight=".2pt"/>
                <v:rect id="Rectangle 918" o:spid="_x0000_s1066" style="position:absolute;left:44570;top:10401;width:766;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1l4MkA&#10;AADdAAAADwAAAGRycy9kb3ducmV2LnhtbESPQWvCQBSE70L/w/IKvRTdqK2m0VWkVRCLh9gi9PbI&#10;PpNg9m2aXTX+e7dQ8DjMzDfMdN6aSpypcaVlBf1eBII4s7rkXMH316obg3AeWWNlmRRcycF89tCZ&#10;YqLthVM673wuAoRdggoK7+tESpcVZND1bE0cvINtDPogm1zqBi8Bbio5iKKRNFhyWCiwpveCsuPu&#10;ZBR87n+2q9PHa3zd7OPF8PfZ+nS5VurpsV1MQHhq/T38315rBYOX8Rv8vQlPQM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z1l4MkAAADdAAAADwAAAAAAAAAAAAAAAACYAgAA&#10;ZHJzL2Rvd25yZXYueG1sUEsFBgAAAAAEAAQA9QAAAI4DAAAAAA==&#10;" fillcolor="#dde2cd" stroked="f"/>
                <v:rect id="Rectangle 919" o:spid="_x0000_s1067" style="position:absolute;left:44570;top:10401;width:766;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70cIA&#10;AADdAAAADwAAAGRycy9kb3ducmV2LnhtbERPTYvCMBC9C/sfwgh701S3ilTT4gpCr1pZ2NvQjG2x&#10;mZQm1rq/fnMQPD7e9y4bTSsG6l1jWcFiHoEgLq1uuFJwKY6zDQjnkTW2lknBkxxk6cdkh4m2Dz7R&#10;cPaVCCHsElRQe98lUrqyJoNubjviwF1tb9AH2FdS9/gI4aaVyyhaS4MNh4YaOzrUVN7Od6Ng74uv&#10;pht+1s/Vnzt8F4s8/s1jpT6n434LwtPo3+KXO9cKlvEm7A9vwhO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3vRwgAAAN0AAAAPAAAAAAAAAAAAAAAAAJgCAABkcnMvZG93&#10;bnJldi54bWxQSwUGAAAAAAQABAD1AAAAhwMAAAAA&#10;" filled="f" strokeweight=".2pt"/>
                <v:rect id="Rectangle 920" o:spid="_x0000_s1068" style="position:absolute;left:31704;top:6313;width:7410;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4ZwcgA&#10;AADdAAAADwAAAGRycy9kb3ducmV2LnhtbESPQWvCQBSE70L/w/IKvYjZqK2E1FWkVZBKD1ERentk&#10;X5PQ7Ns0u9H477sFweMwM98w82VvanGm1lWWFYyjGARxbnXFhYLjYTNKQDiPrLG2TAqu5GC5eBjM&#10;MdX2whmd974QAcIuRQWl900qpctLMugi2xAH79u2Bn2QbSF1i5cAN7WcxPFMGqw4LJTY0FtJ+c++&#10;Mwp2p6/PTff+klw/Tslq+ju0PltvlXp67FevIDz1/h6+tbdaweQ5GcP/m/AE5OI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nhnByAAAAN0AAAAPAAAAAAAAAAAAAAAAAJgCAABk&#10;cnMvZG93bnJldi54bWxQSwUGAAAAAAQABAD1AAAAjQMAAAAA&#10;" fillcolor="#dde2cd" stroked="f"/>
                <v:rect id="Rectangle 921" o:spid="_x0000_s1069" style="position:absolute;left:31704;top:6313;width:7410;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FAPcQA&#10;AADdAAAADwAAAGRycy9kb3ducmV2LnhtbESPQYvCMBSE78L+h/AWvGlqrSJdo7iC0KtWhL09mrdt&#10;2ealNNla/fVGEDwOM/MNs94OphE9da62rGA2jUAQF1bXXCo454fJCoTzyBoby6TgRg62m4/RGlNt&#10;r3yk/uRLESDsUlRQed+mUrqiIoNualvi4P3azqAPsiul7vAa4KaRcRQtpcGaw0KFLe0rKv5O/0bB&#10;zufzuu0vy9vi7vbf+SxLfrJEqfHnsPsC4Wnw7/CrnWkFcbKK4fkmPA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RQD3EAAAA3QAAAA8AAAAAAAAAAAAAAAAAmAIAAGRycy9k&#10;b3ducmV2LnhtbFBLBQYAAAAABAAEAPUAAACJAwAAAAA=&#10;" filled="f" strokeweight=".2pt"/>
                <v:rect id="Rectangle 922" o:spid="_x0000_s1070" style="position:absolute;left:33658;top:6448;width:3968;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rMYA&#10;AADdAAAADwAAAGRycy9kb3ducmV2LnhtbESPT2vCQBTE74V+h+UJvdWNtkiMriJtRY/+A/X2yD6T&#10;YPZtyK4m9dO7guBxmJnfMONpa0pxpdoVlhX0uhEI4tTqgjMFu+38MwbhPLLG0jIp+CcH08n72xgT&#10;bRte03XjMxEg7BJUkHtfJVK6NCeDrmsr4uCdbG3QB1lnUtfYBLgpZT+KBtJgwWEhx4p+ckrPm4tR&#10;sIir2WFpb01W/h0X+9V++LsdeqU+Ou1sBMJT61/hZ3upFfS/4y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rMYAAADdAAAADwAAAAAAAAAAAAAAAACYAgAAZHJz&#10;L2Rvd25yZXYueG1sUEsFBgAAAAAEAAQA9QAAAIsDAAAAAA==&#10;" filled="f" stroked="f">
                  <v:textbox inset="0,0,0,0">
                    <w:txbxContent>
                      <w:p w14:paraId="6CC5EBEB"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Serviços</w:t>
                        </w:r>
                      </w:p>
                      <w:p w14:paraId="7FF89AEA" w14:textId="77777777" w:rsidR="00865202" w:rsidRPr="00343D12" w:rsidRDefault="00865202" w:rsidP="00E13360">
                        <w:pPr>
                          <w:autoSpaceDE w:val="0"/>
                          <w:autoSpaceDN w:val="0"/>
                          <w:adjustRightInd w:val="0"/>
                          <w:rPr>
                            <w:rFonts w:cs="Arial"/>
                            <w:color w:val="000000"/>
                            <w:sz w:val="34"/>
                            <w:szCs w:val="36"/>
                          </w:rPr>
                        </w:pPr>
                      </w:p>
                    </w:txbxContent>
                  </v:textbox>
                </v:rect>
                <v:rect id="Rectangle 923" o:spid="_x0000_s1071" style="position:absolute;left:33343;top:7545;width:4358;height:1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Z+2MUA&#10;AADdAAAADwAAAGRycy9kb3ducmV2LnhtbESPQYvCMBSE74L/ITxhb5oqstRqFHFX9OiqoN4ezbMt&#10;Ni+liba7v94sCB6HmfmGmS1aU4oH1a6wrGA4iEAQp1YXnCk4Htb9GITzyBpLy6Tglxws5t3ODBNt&#10;G/6hx95nIkDYJagg975KpHRpTgbdwFbEwbva2qAPss6krrEJcFPKURR9SoMFh4UcK1rllN72d6Ng&#10;E1fL89b+NVn5fdmcdqfJ12HilfrotcspCE+tf4df7a1WMBr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n7YxQAAAN0AAAAPAAAAAAAAAAAAAAAAAJgCAABkcnMv&#10;ZG93bnJldi54bWxQSwUGAAAAAAQABAD1AAAAigMAAAAA&#10;" filled="f" stroked="f">
                  <v:textbox inset="0,0,0,0">
                    <w:txbxContent>
                      <w:p w14:paraId="09D12AE6"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Síncronos</w:t>
                        </w:r>
                      </w:p>
                    </w:txbxContent>
                  </v:textbox>
                </v:rect>
                <v:shape id="Freeform 924" o:spid="_x0000_s1072" style="position:absolute;left:29901;top:6253;width:511;height:526;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jsYA&#10;AADdAAAADwAAAGRycy9kb3ducmV2LnhtbESPQWvCQBSE74L/YXmCN90otY2pq7QFQ8BLNYVeH9nX&#10;JG32bciuJv57Vyh4HGbmG2azG0wjLtS52rKCxTwCQVxYXXOp4Cvfz2IQziNrbCyTgis52G3How0m&#10;2vZ8pMvJlyJA2CWooPK+TaR0RUUG3dy2xMH7sZ1BH2RXSt1hH+CmkcsoepYGaw4LFbb0UVHxdzob&#10;BVnaL96/P/NjkR7W65J/Xf5CsVLTyfD2CsLT4B/h/3amFSyf4hXc34Qn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jsYAAADdAAAADwAAAAAAAAAAAAAAAACYAgAAZHJz&#10;L2Rvd25yZXYueG1sUEsFBgAAAAAEAAQA9QAAAIsDAAAAAA==&#10;" path="m,43l,39,1,35r,-5l3,27,6,23,7,20r6,-7l18,9,23,6,26,5,30,3,34,2r4,l43,r4,2l51,2r5,1l60,5r3,1l67,9r6,4l78,20r3,3l83,27r1,3l85,35r,4l85,43r,4l85,52r-1,4l83,60r-2,4l78,67r-5,7l67,79r-4,3l60,83r-4,1l51,86r-4,l43,86r-5,l34,86,30,84,26,83,23,82,18,79,13,74,7,67,6,64,3,60,1,56r,-4l,47,,43xe" fillcolor="black" stroked="f">
                  <v:path arrowok="t" o:connecttype="custom" o:connectlocs="0,160889;0,145922;3613,130956;3613,112246;10845,101023;21684,86056;25298,74833;46982,48643;65053,33676;83125,22447;93970,18710;108428,11223;122880,7480;137339,7480;155410,0;169868,7480;184327,7480;202398,11223;216850,18710;227696,22447;242154,33676;263838,48643;281910,74833;292749,86056;299981,101023;303594,112246;307207,130956;307207,145922;307207,160889;307207,160889;307207,175855;307207,194565;303594,209531;299981,224498;292749,239465;281910,250688;263838,276878;242154,295588;227696,306811;216850,310554;202398,314297;184327,321777;169868,321777;155410,321777;137339,321777;122880,321777;108428,314297;93970,310554;83125,306811;65053,295588;46982,276878;25298,250688;21684,239465;10845,224498;3613,209531;3613,194565;0,175855;0,160889" o:connectangles="0,0,0,0,0,0,0,0,0,0,0,0,0,0,0,0,0,0,0,0,0,0,0,0,0,0,0,0,0,0,0,0,0,0,0,0,0,0,0,0,0,0,0,0,0,0,0,0,0,0,0,0,0,0,0,0,0,0"/>
                </v:shape>
                <v:shape id="Freeform 925" o:spid="_x0000_s1073" style="position:absolute;left:29901;top:6253;width:511;height:526;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0hYscA&#10;AADdAAAADwAAAGRycy9kb3ducmV2LnhtbESPQUsDMRSE74L/ITyhN5ttKWXZNi1FrfSi2CqF3l43&#10;r5vFzcu6SXfjvzeC4HGYmW+Y5TraRvTU+dqxgsk4A0FcOl1zpeDjfXufg/ABWWPjmBR8k4f16vZm&#10;iYV2A++pP4RKJAj7AhWYENpCSl8asujHriVO3sV1FkOSXSV1h0OC20ZOs2wuLdacFgy29GCo/Dxc&#10;rYKXSE/H+PyYT07n169hW+1N/2aUGt3FzQJEoBj+w3/tnVYwneVz+H2Tn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tIWLHAAAA3QAAAA8AAAAAAAAAAAAAAAAAmAIAAGRy&#10;cy9kb3ducmV2LnhtbFBLBQYAAAAABAAEAPUAAACMAwAAAAA=&#10;" path="m,43l,39,1,35r,-5l3,27,6,23,7,20r6,-7l18,9,23,6,26,5,30,3,34,2r4,l43,r4,2l51,2r5,1l60,5r3,1l67,9r6,4l78,20r3,3l83,27r1,3l85,35r,4l85,43r,4l85,52r-1,4l83,60r-2,4l78,67r-5,7l67,79r-4,3l60,83r-4,1l51,86r-4,l43,86r-5,l34,86,30,84,26,83,23,82,18,79,13,74,7,67,6,64,3,60,1,56r,-4l,47,,43e" filled="f" strokeweight=".2pt">
                  <v:path arrowok="t" o:connecttype="custom" o:connectlocs="0,160889;0,145922;3613,130956;3613,112246;10845,101023;21684,86056;25298,74833;46982,48643;65053,33676;83125,22447;93970,18710;108428,11223;122880,7480;137339,7480;155410,0;169868,7480;184327,7480;202398,11223;216850,18710;227696,22447;242154,33676;263838,48643;281910,74833;292749,86056;299981,101023;303594,112246;307207,130956;307207,145922;307207,160889;307207,160889;307207,175855;307207,194565;303594,209531;299981,224498;292749,239465;281910,250688;263838,276878;242154,295588;227696,306811;216850,310554;202398,314297;184327,321777;169868,321777;155410,321777;137339,321777;122880,321777;108428,314297;93970,310554;83125,306811;65053,295588;46982,276878;25298,250688;21684,239465;10845,224498;3613,209531;3613,194565;0,175855;0,160889" o:connectangles="0,0,0,0,0,0,0,0,0,0,0,0,0,0,0,0,0,0,0,0,0,0,0,0,0,0,0,0,0,0,0,0,0,0,0,0,0,0,0,0,0,0,0,0,0,0,0,0,0,0,0,0,0,0,0,0,0,0"/>
                </v:shape>
                <v:line id="Line 926" o:spid="_x0000_s1074" style="position:absolute;visibility:visible;mso-wrap-style:square" from="30412,6523" to="31704,6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hWmcgAAADdAAAADwAAAGRycy9kb3ducmV2LnhtbESPT2sCMRTE70K/Q3gFL6LZLlplaxQr&#10;SAu1B/+U0ttz89xd3LwsSarbb28KgsdhZn7DTOetqcWZnK8sK3gaJCCIc6srLhTsd6v+BIQPyBpr&#10;y6TgjzzMZw+dKWbaXnhD520oRISwz1BBGUKTSenzkgz6gW2Io3e0zmCI0hVSO7xEuKllmiTP0mDF&#10;caHEhpYl5aftr1GQFB+jr++f9rW3MYf10r2FdJx+KtV9bBcvIAK14R6+td+1gnQ4GcP/m/gE5Ow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ZhWmcgAAADdAAAADwAAAAAA&#10;AAAAAAAAAAChAgAAZHJzL2Rvd25yZXYueG1sUEsFBgAAAAAEAAQA+QAAAJYDAAAAAA==&#10;" strokeweight=".2pt"/>
                <v:shape id="Freeform 927" o:spid="_x0000_s1075" style="position:absolute;left:29901;top:7079;width:511;height:526;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QwEMIA&#10;AADdAAAADwAAAGRycy9kb3ducmV2LnhtbERPTYvCMBC9C/6HMMLeNFUWt1ajuAuK4GVrBa9DM7bV&#10;ZlKaaOu/N4eFPT7e92rTm1o8qXWVZQXTSQSCOLe64kLBOduNYxDOI2usLZOCFznYrIeDFSbadpzS&#10;8+QLEULYJaig9L5JpHR5SQbdxDbEgbva1qAPsC2kbrEL4aaWsyiaS4MVh4YSG/opKb+fHkbBYd9N&#10;vy+/WZrvj4tFwTeXfVGs1Meo3y5BeOr9v/jPfdAKZp9xmBvehCc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DAQwgAAAN0AAAAPAAAAAAAAAAAAAAAAAJgCAABkcnMvZG93&#10;bnJldi54bWxQSwUGAAAAAAQABAD1AAAAhwMAAAAA&#10;" path="m,43l,39,1,34r,-4l3,27,6,23,7,20r6,-7l18,9,23,6,26,4,30,3,34,2r4,l43,r4,2l51,2r5,1l60,4r3,2l67,9r6,4l78,20r3,3l83,27r1,3l85,34r,5l85,43r,4l85,51r-1,5l83,60r-2,4l78,67r-5,7l67,78r-4,3l60,83r-4,1l51,86r-4,l43,86r-5,l34,86,30,84,26,83,23,81,18,78,13,74,7,67,6,64,3,60,1,56r,-5l,47,,43xe" fillcolor="black" stroked="f">
                  <v:path arrowok="t" o:connecttype="custom" o:connectlocs="0,160889;0,145922;3613,127212;3613,112246;10845,101023;21684,86056;25298,74833;46982,48643;65053,33676;83125,22447;93970,14967;108428,11223;122880,7480;137339,7480;155410,0;169868,7480;184327,7480;202398,11223;216850,14967;227696,22447;242154,33676;263838,48643;281910,74833;292749,86056;299981,101023;303594,112246;307207,127212;307207,145922;307207,160889;307207,160889;307207,175855;307207,190822;303594,209531;299981,224498;292749,239465;281910,250688;263838,276878;242154,291844;227696,303068;216850,310554;202398,314297;184327,321777;169868,321777;155410,321777;137339,321777;122880,321777;108428,314297;93970,310554;83125,303068;65053,291844;46982,276878;25298,250688;21684,239465;10845,224498;3613,209531;3613,190822;0,175855;0,160889" o:connectangles="0,0,0,0,0,0,0,0,0,0,0,0,0,0,0,0,0,0,0,0,0,0,0,0,0,0,0,0,0,0,0,0,0,0,0,0,0,0,0,0,0,0,0,0,0,0,0,0,0,0,0,0,0,0,0,0,0,0"/>
                </v:shape>
                <v:shape id="Freeform 928" o:spid="_x0000_s1076" style="position:absolute;left:29901;top:7079;width:511;height:526;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K1EMcA&#10;AADdAAAADwAAAGRycy9kb3ducmV2LnhtbESPQUsDMRSE70L/Q3iF3my2pch227QUteJFsa0IvT03&#10;z83Szcu6ibvx3xtB8DjMzDfMehttI3rqfO1YwWyagSAuna65UvB62l/nIHxA1tg4JgXf5GG7GV2t&#10;sdBu4AP1x1CJBGFfoAITQltI6UtDFv3UtcTJ+3CdxZBkV0nd4ZDgtpHzLLuRFmtOCwZbujVUXo5f&#10;VsFTpPu3+HCXz87vz5/DvjqY/sUoNRnH3QpEoBj+w3/tR61gvsiX8PsmPQ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ytRDHAAAA3QAAAA8AAAAAAAAAAAAAAAAAmAIAAGRy&#10;cy9kb3ducmV2LnhtbFBLBQYAAAAABAAEAPUAAACMAwAAAAA=&#10;" path="m,43l,39,1,34r,-4l3,27,6,23,7,20r6,-7l18,9,23,6,26,4,30,3,34,2r4,l43,r4,2l51,2r5,1l60,4r3,2l67,9r6,4l78,20r3,3l83,27r1,3l85,34r,5l85,43r,4l85,51r-1,5l83,60r-2,4l78,67r-5,7l67,78r-4,3l60,83r-4,1l51,86r-4,l43,86r-5,l34,86,30,84,26,83,23,81,18,78,13,74,7,67,6,64,3,60,1,56r,-5l,47,,43e" filled="f" strokeweight=".2pt">
                  <v:path arrowok="t" o:connecttype="custom" o:connectlocs="0,160889;0,145922;3613,127212;3613,112246;10845,101023;21684,86056;25298,74833;46982,48643;65053,33676;83125,22447;93970,14967;108428,11223;122880,7480;137339,7480;155410,0;169868,7480;184327,7480;202398,11223;216850,14967;227696,22447;242154,33676;263838,48643;281910,74833;292749,86056;299981,101023;303594,112246;307207,127212;307207,145922;307207,160889;307207,160889;307207,175855;307207,190822;303594,209531;299981,224498;292749,239465;281910,250688;263838,276878;242154,291844;227696,303068;216850,310554;202398,314297;184327,321777;169868,321777;155410,321777;137339,321777;122880,321777;108428,314297;93970,310554;83125,303068;65053,291844;46982,276878;25298,250688;21684,239465;10845,224498;3613,209531;3613,190822;0,175855;0,160889" o:connectangles="0,0,0,0,0,0,0,0,0,0,0,0,0,0,0,0,0,0,0,0,0,0,0,0,0,0,0,0,0,0,0,0,0,0,0,0,0,0,0,0,0,0,0,0,0,0,0,0,0,0,0,0,0,0,0,0,0,0"/>
                </v:shape>
                <v:line id="Line 929" o:spid="_x0000_s1077" style="position:absolute;visibility:visible;mso-wrap-style:square" from="30412,7335" to="31704,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hYMMYAAADdAAAADwAAAGRycy9kb3ducmV2LnhtbERPy2oCMRTdC/2HcAvdiGY61EdHo7RC&#10;UVAXPkrp7jq5nRk6uRmSVKd/bxaCy8N5T+etqcWZnK8sK3juJyCIc6srLhQcDx+9MQgfkDXWlknB&#10;P3mYzx46U8y0vfCOzvtQiBjCPkMFZQhNJqXPSzLo+7YhjtyPdQZDhK6Q2uElhptapkkylAYrjg0l&#10;NrQoKf/d/xkFSbEefH59t+/dnTltFm4Z0lG6VerpsX2bgAjUhrv45l5pBenLa9wf38QnIG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WDDGAAAA3QAAAA8AAAAAAAAA&#10;AAAAAAAAoQIAAGRycy9kb3ducmV2LnhtbFBLBQYAAAAABAAEAPkAAACUAwAAAAA=&#10;" strokeweight=".2pt"/>
                <v:rect id="Rectangle 930" o:spid="_x0000_s1078" style="position:absolute;left:48477;top:5501;width:7410;height:8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PHMkA&#10;AADdAAAADwAAAGRycy9kb3ducmV2LnhtbESPT2vCQBTE74V+h+UVvEjdGG1JU1cR/4AoPWiL0Nsj&#10;+5qEZt+m2Y3Gb+8KQo/DzPyGmcw6U4kTNa60rGA4iEAQZ1aXnCv4+lw/JyCcR9ZYWSYFF3Iwmz4+&#10;TDDV9sx7Oh18LgKEXYoKCu/rVEqXFWTQDWxNHLwf2xj0QTa51A2eA9xUMo6iV2mw5LBQYE2LgrLf&#10;Q2sU7I7fH+t2+ZJctsdkPvrrW79fbZTqPXXzdxCeOv8fvrc3WkE8fhvC7U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UePHMkAAADdAAAADwAAAAAAAAAAAAAAAACYAgAA&#10;ZHJzL2Rvd25yZXYueG1sUEsFBgAAAAAEAAQA9QAAAI4DAAAAAA==&#10;" fillcolor="#dde2cd" stroked="f"/>
                <v:rect id="Rectangle 931" o:spid="_x0000_s1079" style="position:absolute;left:48477;top:5501;width:7410;height:8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jW4MUA&#10;AADdAAAADwAAAGRycy9kb3ducmV2LnhtbESPQWvCQBSE7wX/w/IEb3VjTEWjq6gg5FpTCt4e2WcS&#10;zL4N2TVGf323UOhxmJlvmM1uMI3oqXO1ZQWzaQSCuLC65lLBV356X4JwHlljY5kUPMnBbjt622Cq&#10;7YM/qT/7UgQIuxQVVN63qZSuqMigm9qWOHhX2xn0QXal1B0+Atw0Mo6ihTRYc1iosKVjRcXtfDcK&#10;9j6f123/vXh+vNzxkM+y5JIlSk3Gw34NwtPg/8N/7UwriJNVDL9vw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NbgxQAAAN0AAAAPAAAAAAAAAAAAAAAAAJgCAABkcnMv&#10;ZG93bnJldi54bWxQSwUGAAAAAAQABAD1AAAAigMAAAAA&#10;" filled="f" strokeweight=".2pt"/>
                <v:rect id="Rectangle 932" o:spid="_x0000_s1080" style="position:absolute;left:49033;top:9048;width:6659;height:1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ZwccYA&#10;AADdAAAADwAAAGRycy9kb3ducmV2LnhtbESPQWvCQBSE74L/YXkFb7qpFjExq4it6LFqIfX2yL4m&#10;odm3IbuatL++WxA8DjPzDZOue1OLG7WusqzgeRKBIM6trrhQ8HHejRcgnEfWWFsmBT/kYL0aDlJM&#10;tO34SLeTL0SAsEtQQel9k0jp8pIMuoltiIP3ZVuDPsi2kLrFLsBNLadRNJcGKw4LJTa0LSn/Pl2N&#10;gv2i2Xwe7G9X1G+Xffaexa/n2Cs1euo3SxCeev8I39sHrWD6Es/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ZwccYAAADdAAAADwAAAAAAAAAAAAAAAACYAgAAZHJz&#10;L2Rvd25yZXYueG1sUEsFBgAAAAAEAAQA9QAAAIsDAAAAAA==&#10;" filled="f" stroked="f">
                  <v:textbox inset="0,0,0,0">
                    <w:txbxContent>
                      <w:p w14:paraId="74C2C713"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plicação  NFE</w:t>
                        </w:r>
                      </w:p>
                    </w:txbxContent>
                  </v:textbox>
                </v:rect>
                <v:rect id="Rectangle 933" o:spid="_x0000_s1081" style="position:absolute;left:43803;top:12461;width:767;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shMkA&#10;AADdAAAADwAAAGRycy9kb3ducmV2LnhtbESPT2vCQBTE74V+h+UVehGzqVpJU1cRW0GUHvxDoLdH&#10;9jUJzb6N2VXjt+8KQo/DzPyGmcw6U4szta6yrOAlikEQ51ZXXCg47Jf9BITzyBpry6TgSg5m08eH&#10;CabaXnhL550vRICwS1FB6X2TSunykgy6yDbEwfuxrUEfZFtI3eIlwE0tB3E8lgYrDgslNrQoKf/d&#10;nYyCTfb9tTx9vCbXdZbMh8ee9dvPlVLPT938HYSnzv+H7+2VVjAYvY3g9iY8ATn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TAshMkAAADdAAAADwAAAAAAAAAAAAAAAACYAgAA&#10;ZHJzL2Rvd25yZXYueG1sUEsFBgAAAAAEAAQA9QAAAI4DAAAAAA==&#10;" fillcolor="#dde2cd" stroked="f"/>
                <v:rect id="Rectangle 934" o:spid="_x0000_s1082" style="position:absolute;left:43803;top:12461;width:767;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OlMQA&#10;AADdAAAADwAAAGRycy9kb3ducmV2LnhtbESPQYvCMBSE7wv+h/AEb2uqW0WrUVxB6HWtCN4ezbMt&#10;Ni+libX6683Cwh6HmfmGWW97U4uOWldZVjAZRyCIc6srLhScssPnAoTzyBpry6TgSQ62m8HHGhNt&#10;H/xD3dEXIkDYJaig9L5JpHR5SQbd2DbEwbva1qAPsi2kbvER4KaW0yiaS4MVh4USG9qXlN+Od6Ng&#10;57OvqunO8+fs5fbf2SSNL2ms1GjY71YgPPX+P/zXTrWCabycwe+b8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hTpTEAAAA3QAAAA8AAAAAAAAAAAAAAAAAmAIAAGRycy9k&#10;b3ducmV2LnhtbFBLBQYAAAAABAAEAPUAAACJAwAAAAA=&#10;" filled="f" strokeweight=".2pt"/>
                <v:rect id="Rectangle 935" o:spid="_x0000_s1083" style="position:absolute;left:43022;top:12461;width:78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4XaMkA&#10;AADdAAAADwAAAGRycy9kb3ducmV2LnhtbESPW2vCQBSE34X+h+UUfBHd1LYSo6uIF5AWH7wg+HbI&#10;HpPQ7NmYXTX+e7dQ6OMwM98w42ljSnGj2hWWFbz1IhDEqdUFZwoO+1U3BuE8ssbSMil4kIPp5KU1&#10;xkTbO2/ptvOZCBB2CSrIva8SKV2ak0HXsxVx8M62NuiDrDOpa7wHuCllP4oG0mDBYSHHiuY5pT+7&#10;q1HwfTxtVtfFZ/z4Osaz90vH+u1yrVT7tZmNQHhq/H/4r73WCvofwwH8vglPQE6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q4XaMkAAADdAAAADwAAAAAAAAAAAAAAAACYAgAA&#10;ZHJzL2Rvd25yZXYueG1sUEsFBgAAAAAEAAQA9QAAAI4DAAAAAA==&#10;" fillcolor="#dde2cd" stroked="f"/>
                <v:rect id="Rectangle 936" o:spid="_x0000_s1084" style="position:absolute;left:43022;top:12461;width:78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eMUA&#10;AADdAAAADwAAAGRycy9kb3ducmV2LnhtbESPQWvCQBSE74X+h+UVvNWNGqOmrqJCIVeNCN4e2dck&#10;NPs2ZLcx+uu7hYLHYWa+YdbbwTSip87VlhVMxhEI4sLqmksF5/zzfQnCeWSNjWVScCcH283ryxpT&#10;bW98pP7kSxEg7FJUUHnfplK6oiKDbmxb4uB92c6gD7Irpe7wFuCmkdMoSqTBmsNChS0dKiq+Tz9G&#10;wc7ns7rtL8l9/nCHfT7J4msWKzV6G3YfIDwN/hn+b2dawTReLeDvTX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V4xQAAAN0AAAAPAAAAAAAAAAAAAAAAAJgCAABkcnMv&#10;ZG93bnJldi54bWxQSwUGAAAAAAQABAD1AAAAigMAAAAA&#10;" filled="f" strokeweight=".2pt"/>
                <v:rect id="Rectangle 937" o:spid="_x0000_s1085" style="position:absolute;left:42270;top:12461;width:752;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0mgcYA&#10;AADdAAAADwAAAGRycy9kb3ducmV2LnhtbERPTWvCQBC9C/0PyxR6KbqpWompq0hbQZQeohLwNmSn&#10;SWh2Ns2uMf777qHg8fG+F6ve1KKj1lWWFbyMIhDEudUVFwpOx80wBuE8ssbaMim4kYPV8mGwwETb&#10;K6fUHXwhQgi7BBWU3jeJlC4vyaAb2YY4cN+2NegDbAupW7yGcFPLcRTNpMGKQ0OJDb2XlP8cLkbB&#10;Pjt/bS4fr/Ftl8Xrye+z9ennVqmnx379BsJT7+/if/dWKxhP52FueB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0mgcYAAADdAAAADwAAAAAAAAAAAAAAAACYAgAAZHJz&#10;L2Rvd25yZXYueG1sUEsFBgAAAAAEAAQA9QAAAIsDAAAAAA==&#10;" fillcolor="#dde2cd" stroked="f"/>
                <v:rect id="Rectangle 938" o:spid="_x0000_s1086" style="position:absolute;left:42270;top:12461;width:752;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EkcQA&#10;AADdAAAADwAAAGRycy9kb3ducmV2LnhtbESPQYvCMBSE7wv7H8Jb8LamapW1GkUFode1Inh7NG/b&#10;YvNSmlirv94ICx6HmfmGWa57U4uOWldZVjAaRiCIc6srLhQcs/33DwjnkTXWlknBnRysV58fS0y0&#10;vfEvdQdfiABhl6CC0vsmkdLlJRl0Q9sQB+/PtgZ9kG0hdYu3ADe1HEfRTBqsOCyU2NCupPxyuBoF&#10;G59NqqY7ze7Th9tts1Ean9NYqcFXv1mA8NT7d/i/nWoF43g+h9eb8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sRJHEAAAA3QAAAA8AAAAAAAAAAAAAAAAAmAIAAGRycy9k&#10;b3ducmV2LnhtbFBLBQYAAAAABAAEAPUAAACJAwAAAAA=&#10;" filled="f" strokeweight=".2pt"/>
                <v:rect id="Rectangle 939" o:spid="_x0000_s1087" style="position:absolute;left:41489;top:12461;width:78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CwncQA&#10;AADdAAAADwAAAGRycy9kb3ducmV2LnhtbERPTYvCMBC9C/sfwizsRTRdxaVUo8i6gige6orgbWjG&#10;tthMahO1/ntzEDw+3vdk1ppK3KhxpWUF3/0IBHFmdcm5gv3/sheDcB5ZY2WZFDzIwWz60Zlgou2d&#10;U7rtfC5CCLsEFRTe14mULivIoOvbmjhwJ9sY9AE2udQN3kO4qeQgin6kwZJDQ4E1/RaUnXdXo2Bz&#10;OG6X18UofqwP8Xx46Vqf/q2U+vps52MQnlr/Fr/cK61gMIrC/vAmPA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gsJ3EAAAA3QAAAA8AAAAAAAAAAAAAAAAAmAIAAGRycy9k&#10;b3ducmV2LnhtbFBLBQYAAAAABAAEAPUAAACJAwAAAAA=&#10;" fillcolor="#dde2cd" stroked="f"/>
                <v:rect id="Rectangle 940" o:spid="_x0000_s1088" style="position:absolute;left:41489;top:12461;width:78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HSjcUA&#10;AADdAAAADwAAAGRycy9kb3ducmV2LnhtbESPT4vCMBTE74LfITzBm6b1T1m6RlFB6FW7LOzt0bxt&#10;i81LaWKt++k3guBxmJnfMJvdYBrRU+dqywrieQSCuLC65lLBV36afYBwHlljY5kUPMjBbjsebTDV&#10;9s5n6i++FAHCLkUFlfdtKqUrKjLo5rYlDt6v7Qz6ILtS6g7vAW4auYiiRBqsOSxU2NKxouJ6uRkF&#10;e58v67b/Th7rP3c85HG2+slWSk0nw/4ThKfBv8OvdqYVLNZRDM834QnI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sdKNxQAAAN0AAAAPAAAAAAAAAAAAAAAAAJgCAABkcnMv&#10;ZG93bnJldi54bWxQSwUGAAAAAAQABAD1AAAAigMAAAAA&#10;" filled="f" strokeweight=".2pt"/>
                <v:rect id="Rectangle 941" o:spid="_x0000_s1089" style="position:absolute;left:44570;top:12461;width:766;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6LcccA&#10;AADdAAAADwAAAGRycy9kb3ducmV2LnhtbESPQWvCQBSE70L/w/IKvYhujFhCdBWxFcTiwVQEb4/s&#10;axKafZtmV43/3hUKHoeZ+YaZLTpTiwu1rrKsYDSMQBDnVldcKDh8rwcJCOeRNdaWScGNHCzmL70Z&#10;ptpeeU+XzBciQNilqKD0vkmldHlJBt3QNsTB+7GtQR9kW0jd4jXATS3jKHqXBisOCyU2tCop/83O&#10;RsHX8bRbnz8myW17TJbjv771+8+NUm+v3XIKwlPnn+H/9kYriCdRDI834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i3HHAAAA3QAAAA8AAAAAAAAAAAAAAAAAmAIAAGRy&#10;cy9kb3ducmV2LnhtbFBLBQYAAAAABAAEAPUAAACMAwAAAAA=&#10;" fillcolor="#dde2cd" stroked="f"/>
                <v:rect id="Rectangle 942" o:spid="_x0000_s1090" style="position:absolute;left:44570;top:12461;width:766;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YcQA&#10;AADdAAAADwAAAGRycy9kb3ducmV2LnhtbESPT4vCMBTE78J+h/AWvGnqX5baVFxB6FUrC3t7NG/b&#10;YvNSmmytfnojCB6HmfkNk2wH04ieOldbVjCbRiCIC6trLhWc88PkC4TzyBoby6TgRg626ccowVjb&#10;Kx+pP/lSBAi7GBVU3rexlK6oyKCb2pY4eH+2M+iD7EqpO7wGuGnkPIrW0mDNYaHClvYVFZfTv1Gw&#10;8/mibvuf9W11d/vvfJYtf7OlUuPPYbcB4Wnw7/CrnWkF81W0gOeb8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v6WHEAAAA3QAAAA8AAAAAAAAAAAAAAAAAmAIAAGRycy9k&#10;b3ducmV2LnhtbFBLBQYAAAAABAAEAPUAAACJAwAAAAA=&#10;" filled="f" strokeweight=".2pt"/>
                <v:rect id="Rectangle 943" o:spid="_x0000_s1091" style="position:absolute;left:40737;top:13979;width:5952;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yH8cA&#10;AADdAAAADwAAAGRycy9kb3ducmV2LnhtbESPQWvCQBSE74L/YXlCb7pRW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Uch/HAAAA3QAAAA8AAAAAAAAAAAAAAAAAmAIAAGRy&#10;cy9kb3ducmV2LnhtbFBLBQYAAAAABAAEAPUAAACMAwAAAAA=&#10;" filled="f" stroked="f">
                  <v:textbox inset="0,0,0,0">
                    <w:txbxContent>
                      <w:p w14:paraId="38D7201D"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Filas de Msgs</w:t>
                        </w:r>
                      </w:p>
                    </w:txbxContent>
                  </v:textbox>
                </v:rect>
                <v:shape id="Freeform 944" o:spid="_x0000_s1092" style="position:absolute;left:39430;top:11874;width:1488;height:1639;visibility:visible;mso-wrap-style:square;v-text-anchor:top" coordsize="247,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WdMMA&#10;AADdAAAADwAAAGRycy9kb3ducmV2LnhtbESP3YrCMBCF74V9hzALe6fpCopWoyyirnhl1QcYmrEN&#10;NpNuk6317Y0geHk4Px9nvuxsJVpqvHGs4HuQgCDOnTZcKDifNv0JCB+QNVaOScGdPCwXH705ptrd&#10;OKP2GAoRR9inqKAMoU6l9HlJFv3A1cTRu7jGYoiyKaRu8BbHbSWHSTKWFg1HQok1rUrKr8d/G7nr&#10;rT+Ee7td7/9+d2zqVTbdGKW+PrufGYhAXXiHX+2dVjAcJSN4vo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tWdMMAAADdAAAADwAAAAAAAAAAAAAAAACYAgAAZHJzL2Rv&#10;d25yZXYueG1sUEsFBgAAAAAEAAQA9QAAAIgDAAAAAA==&#10;" path="m247,69l69,69,69,,,137,69,274r,-68l247,206r,-137xe" fillcolor="#dde2cd" stroked="f">
                  <v:path arrowok="t" o:connecttype="custom" o:connectlocs="896372,246807;250406,246807;250406,0;0,490037;250406,980068;250406,736838;896372,736838;896372,246807" o:connectangles="0,0,0,0,0,0,0,0"/>
                </v:shape>
                <v:shape id="Freeform 945" o:spid="_x0000_s1093" style="position:absolute;left:39430;top:11874;width:1488;height:1639;visibility:visible;mso-wrap-style:square;v-text-anchor:top" coordsize="247,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lmsgA&#10;AADdAAAADwAAAGRycy9kb3ducmV2LnhtbESPQWvCQBSE74X+h+UVvNVNFaVEVymVUFEsNG0Vb8/s&#10;Mwlm34bsqtFf7wqFHoeZ+YYZT1tTiRM1rrSs4KUbgSDOrC45V/DznTy/gnAeWWNlmRRcyMF08vgw&#10;xljbM3/RKfW5CBB2MSoovK9jKV1WkEHXtTVx8Pa2MeiDbHKpGzwHuKlkL4qG0mDJYaHAmt4Lyg7p&#10;0SiY8e/KzvqHwSJZ95PP6/Zjt0w3SnWe2rcRCE+t/w//tedaQW8QDeH+Jjw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w+WayAAAAN0AAAAPAAAAAAAAAAAAAAAAAJgCAABk&#10;cnMvZG93bnJldi54bWxQSwUGAAAAAAQABAD1AAAAjQMAAAAA&#10;" path="m247,69l69,69,69,,,137,69,274r,-68l247,206r,-137xe" filled="f" strokeweight=".2pt">
                  <v:path arrowok="t" o:connecttype="custom" o:connectlocs="896372,246807;250406,246807;250406,0;0,490037;250406,980068;250406,736838;896372,736838;896372,246807" o:connectangles="0,0,0,0,0,0,0,0"/>
                </v:shape>
                <v:shape id="Freeform 946" o:spid="_x0000_s1094" style="position:absolute;left:45862;top:12085;width:1548;height:1638;visibility:visible;mso-wrap-style:square;v-text-anchor:top" coordsize="258,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W1ecYA&#10;AADdAAAADwAAAGRycy9kb3ducmV2LnhtbESPT2vCQBTE7wW/w/KE3urGUP9FVxFpoXhqUw8en9ln&#10;EpJ9G3a3mvbTuwXB4zAzv2FWm9604kLO15YVjEcJCOLC6ppLBYfv95c5CB+QNbaWScEvedisB08r&#10;zLS98hdd8lCKCGGfoYIqhC6T0hcVGfQj2xFH72ydwRClK6V2eI1w08o0SabSYM1xocKOdhUVTf5j&#10;FNA+nbydtvnnYqGlPjaz5u/VNUo9D/vtEkSgPjzC9/aHVpBOkhn8v4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W1ecYAAADdAAAADwAAAAAAAAAAAAAAAACYAgAAZHJz&#10;L2Rvd25yZXYueG1sUEsFBgAAAAAEAAQA9QAAAIsDAAAAAA==&#10;" path="m258,68l68,68,68,,,136,68,273r,-68l258,205r,-137xe" fillcolor="#dde2cd" stroked="f">
                  <v:path arrowok="t" o:connecttype="custom" o:connectlocs="928830,244866;244806,244866;244806,0;0,489726;244806,983058;244806,738192;928830,738192;928830,244866" o:connectangles="0,0,0,0,0,0,0,0"/>
                </v:shape>
                <v:shape id="Freeform 947" o:spid="_x0000_s1095" style="position:absolute;left:45862;top:12085;width:1548;height:1638;visibility:visible;mso-wrap-style:square;v-text-anchor:top" coordsize="258,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P5E8MA&#10;AADdAAAADwAAAGRycy9kb3ducmV2LnhtbERPS27CMBDdV+IO1iB1VxxStVQpBgVKVFiwIPQA03hI&#10;LOJxFLskvX29QOry6f2X69G24ka9N44VzGcJCOLKacO1gq9z8fQGwgdkja1jUvBLHtarycMSM+0G&#10;PtGtDLWIIewzVNCE0GVS+qohi37mOuLIXVxvMUTY11L3OMRw28o0SV6lRcOxocGOtg1V1/LHKjgu&#10;3Ln8mOe7YIriezCbz111eFbqcTrm7yACjeFffHfvtYL0JYlz4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P5E8MAAADdAAAADwAAAAAAAAAAAAAAAACYAgAAZHJzL2Rv&#10;d25yZXYueG1sUEsFBgAAAAAEAAQA9QAAAIgDAAAAAA==&#10;" path="m258,68l68,68,68,,,136,68,273r,-68l258,205r,-137xe" filled="f" strokeweight=".2pt">
                  <v:path arrowok="t" o:connecttype="custom" o:connectlocs="928830,244866;244806,244866;244806,0;0,489726;244806,983058;244806,738192;928830,738192;928830,244866" o:connectangles="0,0,0,0,0,0,0,0"/>
                </v:shape>
                <v:shape id="Freeform 948" o:spid="_x0000_s1096" style="position:absolute;left:50131;top:17015;width:3291;height:4104;visibility:visible;mso-wrap-style:square;v-text-anchor:top" coordsize="547,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3FMgA&#10;AADdAAAADwAAAGRycy9kb3ducmV2LnhtbESPQWvCQBSE74X+h+UJXkrdKFba6CZIoeLBQ6vB4u2Z&#10;fSah2bchuybx37uFQo/DzHzDrNLB1KKj1lWWFUwnEQji3OqKCwXZ4eP5FYTzyBpry6TgRg7S5PFh&#10;hbG2PX9Rt/eFCBB2MSoovW9iKV1ekkE3sQ1x8C62NeiDbAupW+wD3NRyFkULabDisFBiQ+8l5T/7&#10;q1GwGbLPizt+7843c2qOXF/nRf6k1Hg0rJcgPA3+P/zX3moFs5foDX7fhCcg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B/cUyAAAAN0AAAAPAAAAAAAAAAAAAAAAAJgCAABk&#10;cnMvZG93bnJldi54bWxQSwUGAAAAAAQABAD1AAAAjQMAAAAA&#10;" path="m,69l,616r,2l1,621r2,5l5,628r3,5l11,636r4,2l21,641r6,3l32,647r8,3l47,653r7,3l62,658r9,3l79,663r10,2l99,668r10,2l119,671r12,3l142,675r24,3l192,680r26,3l245,683r28,1l300,683r27,l354,680r25,-2l403,675r11,-1l426,671r11,-1l447,668r10,-3l467,663r9,-2l484,658r9,-2l500,653r7,-3l514,647r6,-3l525,641r5,-3l534,636r4,-3l541,628r3,-2l545,621r2,-3l547,616r,-547l547,64r-2,-3l544,57r-3,-3l538,51r-4,-4l530,44r-5,-2l520,39r-6,-3l507,33r-7,-3l493,27r-9,-3l476,22r-9,-2l457,17,447,14,437,13,426,12,414,9,403,7,379,4,354,3,327,,300,,273,,245,,218,,192,3,166,4,142,7,131,9r-12,3l109,13,99,14,89,17,79,20r-8,2l62,24r-8,3l47,30r-7,3l32,36r-5,3l21,42r-6,2l11,47,8,51,5,54,3,57,1,61,,64r,5xe" fillcolor="#dde2cd" stroked="f">
                  <v:path arrowok="t" o:connecttype="custom" o:connectlocs="0,2217372;3622,2235372;18104,2260566;39823,2289366;76024,2307366;115847,2328960;170151,2350560;224456,2368560;286004,2386554;358412,2404554;430814,2415354;514082,2429754;695099,2447748;886976,2458548;1086090,2458548;1281589,2447748;1458978,2429754;1542246,2415354;1618276,2404554;1690678,2386554;1752226,2368560;1810152,2350560;1860835,2328960;1900658,2307366;1933237,2289366;1958584,2260566;1973066,2235372;1980304,2217372;1980304,248376;1973066,219576;1958584,194382;1933237,169182;1900658,151182;1860835,129588;1810152,107988;1752226,86394;1690678,71994;1618276,50394;1542246,43194;1458978,25200;1281589,10800;1086090,0;886976,0;695099,10800;514082,25200;430814,43194;358412,50394;286004,71994;224456,86394;170151,107988;115847,129588;76024,151182;39823,169182;18104,194382;3622,219576;0,248376" o:connectangles="0,0,0,0,0,0,0,0,0,0,0,0,0,0,0,0,0,0,0,0,0,0,0,0,0,0,0,0,0,0,0,0,0,0,0,0,0,0,0,0,0,0,0,0,0,0,0,0,0,0,0,0,0,0,0,0"/>
                </v:shape>
                <v:shape id="Freeform 949" o:spid="_x0000_s1097" style="position:absolute;left:50131;top:17015;width:3291;height:4104;visibility:visible;mso-wrap-style:square;v-text-anchor:top" coordsize="547,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PIA8MA&#10;AADdAAAADwAAAGRycy9kb3ducmV2LnhtbERPS2vCQBC+F/oflhG81Y2CpaSuIhZphCL1gfQ4ZMck&#10;mJ0N2a2J/945CB4/vvds0btaXakNlWcD41ECijj3tuLCwPGwfvsAFSKyxdozGbhRgMX89WWGqfUd&#10;7+i6j4WSEA4pGihjbFKtQ16SwzDyDbFwZ986jALbQtsWOwl3tZ4kybt2WLE0lNjQqqT8sv93Bibr&#10;+sv+fXfb7nDKcvdz/D1tsqUxw0G//AQVqY9P8cOdWfFNx7Jf3sgT0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PIA8MAAADdAAAADwAAAAAAAAAAAAAAAACYAgAAZHJzL2Rv&#10;d25yZXYueG1sUEsFBgAAAAAEAAQA9QAAAIgDAAAAAA==&#10;" path="m,69l,616r,2l1,621r2,5l5,628r3,5l11,636r4,2l21,641r6,3l32,647r8,3l47,653r7,3l62,658r9,3l79,663r10,2l99,668r10,2l119,671r12,3l142,675r24,3l192,680r26,3l245,683r28,1l300,683r27,l354,680r25,-2l403,675r11,-1l426,671r11,-1l447,668r10,-3l467,663r9,-2l484,658r9,-2l500,653r7,-3l514,647r6,-3l525,641r5,-3l534,636r4,-3l541,628r3,-2l545,621r2,-3l547,616r,-547l547,64r-2,-3l544,57r-3,-3l538,51r-4,-4l530,44r-5,-2l520,39r-6,-3l507,33r-7,-3l493,27r-9,-3l476,22r-9,-2l457,17,447,14,437,13,426,12,414,9,403,7,379,4,354,3,327,,300,,273,,245,,218,,192,3,166,4,142,7,131,9r-12,3l109,13,99,14,89,17,79,20r-8,2l62,24r-8,3l47,30r-7,3l32,36r-5,3l21,42r-6,2l11,47,8,51,5,54,3,57,1,61,,64r,5e" filled="f" strokeweight=".2pt">
                  <v:path arrowok="t" o:connecttype="custom" o:connectlocs="0,2217372;3622,2235372;18104,2260566;39823,2289366;76024,2307366;115847,2328960;170151,2350560;224456,2368560;286004,2386554;358412,2404554;430814,2415354;514082,2429754;695099,2447748;886976,2458548;1086090,2458548;1281589,2447748;1458978,2429754;1542246,2415354;1618276,2404554;1690678,2386554;1752226,2368560;1810152,2350560;1860835,2328960;1900658,2307366;1933237,2289366;1958584,2260566;1973066,2235372;1980304,2217372;1980304,248376;1973066,219576;1958584,194382;1933237,169182;1900658,151182;1860835,129588;1810152,107988;1752226,86394;1690678,71994;1618276,50394;1542246,43194;1458978,25200;1281589,10800;1086090,0;886976,0;695099,10800;514082,25200;430814,43194;358412,50394;286004,71994;224456,86394;170151,107988;115847,129588;76024,151182;39823,169182;18104,194382;3622,219576;0,248376" o:connectangles="0,0,0,0,0,0,0,0,0,0,0,0,0,0,0,0,0,0,0,0,0,0,0,0,0,0,0,0,0,0,0,0,0,0,0,0,0,0,0,0,0,0,0,0,0,0,0,0,0,0,0,0,0,0,0,0"/>
                </v:shape>
                <v:shape id="Freeform 950" o:spid="_x0000_s1098" style="position:absolute;left:50131;top:17421;width:3291;height:406;visibility:visible;mso-wrap-style:square;v-text-anchor:top" coordsize="54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BX8sYA&#10;AADdAAAADwAAAGRycy9kb3ducmV2LnhtbESPQWsCMRSE74X+h/AKXopmV6jIahQpFnoqdSv1+tw8&#10;N6ubl20Sdfvvm4LgcZiZb5j5sretuJAPjWMF+SgDQVw53XCtYPv1NpyCCBFZY+uYFPxSgOXi8WGO&#10;hXZX3tCljLVIEA4FKjAxdoWUoTJkMYxcR5y8g/MWY5K+ltrjNcFtK8dZNpEWG04LBjt6NVSdyrNV&#10;sCv332vzsfn5nObdqTk+Z+uD3yo1eOpXMxCR+ngP39rvWsH4Jc/h/016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BX8sYAAADdAAAADwAAAAAAAAAAAAAAAACYAgAAZHJz&#10;L2Rvd25yZXYueG1sUEsFBgAAAAAEAAQA9QAAAIsDAAAAAA==&#10;" path="m,l,2,1,5r2,5l5,12r3,5l11,20r4,2l21,25r6,3l32,31r8,3l47,37r7,2l62,42r9,3l79,47r10,2l99,52r10,2l119,55r12,3l142,59r24,3l192,64r26,3l245,67r28,1l300,67r27,l354,64r25,-2l403,59r11,-1l426,55r11,-1l447,52r10,-3l467,47r9,-2l484,42r9,-3l500,37r7,-3l514,31r6,-3l525,25r5,-3l534,20r4,-3l541,12r3,-2l545,5r2,-3l547,e" filled="f" strokeweight=".2pt">
                  <v:path arrowok="t" o:connecttype="custom" o:connectlocs="0,0;0,7129;3622,17816;10860,35632;18104,42761;28963,60578;39823,71271;54305,78394;76024,89087;97749,99775;115847,110468;144810,121161;170151,131849;195499,138977;224456,149665;257041,160358;286004,167481;322205,174610;358412,185303;394613,192426;430814,195991;474259,206684;514082,210242;600971,220936;695099,228065;789226,238752;886976,238752;988341,242316;1086090,238752;1183839,238752;1281589,228065;1372094,220936;1458978,210242;1498801,206684;1542246,195991;1582069,192426;1618276,185303;1654477,174610;1690678,167481;1723263,160358;1752226,149665;1784805,138977;1810152,131849;1835494,121161;1860835,110468;1882554,99775;1900658,89087;1918761,78394;1933237,71271;1947718,60578;1958584,42761;1969444,35632;1973066,17816;1980304,7129;1980304,0;1980304,0" o:connectangles="0,0,0,0,0,0,0,0,0,0,0,0,0,0,0,0,0,0,0,0,0,0,0,0,0,0,0,0,0,0,0,0,0,0,0,0,0,0,0,0,0,0,0,0,0,0,0,0,0,0,0,0,0,0,0,0"/>
                </v:shape>
                <v:rect id="Rectangle 951" o:spid="_x0000_s1099" style="position:absolute;left:50627;top:18714;width:2404;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cUA&#10;AADdAAAADwAAAGRycy9kb3ducmV2LnhtbESPT4vCMBTE78J+h/AWvGlqQdFqFNlV9OifBdfbo3nb&#10;lm1eShNt9dMbQfA4zMxvmNmiNaW4Uu0KywoG/QgEcWp1wZmCn+O6NwbhPLLG0jIpuJGDxfyjM8NE&#10;24b3dD34TAQIuwQV5N5XiZQuzcmg69uKOHh/tjbog6wzqWtsAtyUMo6ikTRYcFjIsaKvnNL/w8Uo&#10;2Iyr5e/W3pusXJ03p91p8n2ceKW6n+1yCsJT69/hV3urFcTDQ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NktxQAAAN0AAAAPAAAAAAAAAAAAAAAAAJgCAABkcnMv&#10;ZG93bnJldi54bWxQSwUGAAAAAAQABAD1AAAAigMAAAAA&#10;" filled="f" stroked="f">
                  <v:textbox inset="0,0,0,0">
                    <w:txbxContent>
                      <w:p w14:paraId="506888E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NFEs</w:t>
                        </w:r>
                      </w:p>
                    </w:txbxContent>
                  </v:textbox>
                </v:rect>
                <v:rect id="Rectangle 952" o:spid="_x0000_s1100" style="position:absolute;width:17118;height:1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8tsYA&#10;AADdAAAADwAAAGRycy9kb3ducmV2LnhtbESPT4vCMBTE78J+h/AWvGmqomg1iqyKHv2z4O7t0Tzb&#10;ss1LaaKtfnojCHscZuY3zGzRmELcqHK5ZQW9bgSCOLE651TB92nTGYNwHlljYZkU3MnBYv7RmmGs&#10;bc0Huh19KgKEXYwKMu/LWEqXZGTQdW1JHLyLrQz6IKtU6grrADeF7EfRSBrMOSxkWNJXRsnf8WoU&#10;bMfl8mdnH3VarH+35/15sjpNvFLtz2Y5BeGp8f/hd3unFfSH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R8tsYAAADdAAAADwAAAAAAAAAAAAAAAACYAgAAZHJz&#10;L2Rvd25yZXYueG1sUEsFBgAAAAAEAAQA9QAAAIsDAAAAAA==&#10;" filled="f" stroked="f">
                  <v:textbox inset="0,0,0,0">
                    <w:txbxContent>
                      <w:p w14:paraId="3FA64741" w14:textId="77777777" w:rsidR="00865202" w:rsidRPr="00287A81" w:rsidRDefault="00865202" w:rsidP="00E13360">
                        <w:pPr>
                          <w:autoSpaceDE w:val="0"/>
                          <w:autoSpaceDN w:val="0"/>
                          <w:adjustRightInd w:val="0"/>
                          <w:rPr>
                            <w:rFonts w:cs="Arial"/>
                            <w:color w:val="000000"/>
                            <w:sz w:val="21"/>
                            <w:szCs w:val="22"/>
                          </w:rPr>
                        </w:pPr>
                        <w:r w:rsidRPr="00287A81">
                          <w:rPr>
                            <w:rFonts w:cs="Arial"/>
                            <w:color w:val="000000"/>
                            <w:sz w:val="21"/>
                            <w:szCs w:val="22"/>
                          </w:rPr>
                          <w:t>Arquitetura de Comunicação</w:t>
                        </w:r>
                      </w:p>
                      <w:p w14:paraId="6908618D" w14:textId="77777777" w:rsidR="00865202" w:rsidRPr="00343D12" w:rsidRDefault="00865202" w:rsidP="00E13360">
                        <w:pPr>
                          <w:autoSpaceDE w:val="0"/>
                          <w:autoSpaceDN w:val="0"/>
                          <w:adjustRightInd w:val="0"/>
                          <w:rPr>
                            <w:rFonts w:cs="Arial"/>
                            <w:color w:val="000000"/>
                            <w:sz w:val="34"/>
                            <w:szCs w:val="36"/>
                          </w:rPr>
                        </w:pPr>
                      </w:p>
                    </w:txbxContent>
                  </v:textbox>
                </v:rect>
                <v:rect id="Rectangle 953" o:spid="_x0000_s1101" style="position:absolute;left:17749;width:737;height:1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3kwsYA&#10;AADdAAAADwAAAGRycy9kb3ducmV2LnhtbESPT4vCMBTE78J+h/AWvGmqqGg1iqyKHv2z4O7t0Tzb&#10;ss1LaaKtfnojCHscZuY3zGzRmELcqHK5ZQW9bgSCOLE651TB92nTGYNwHlljYZkU3MnBYv7RmmGs&#10;bc0Huh19KgKEXYwKMu/LWEqXZGTQdW1JHLyLrQz6IKtU6grrADeF7EfRSBrMOSxkWNJXRsnf8WoU&#10;bMfl8mdnH3VarH+35/15sjpNvFLtz2Y5BeGp8f/hd3unFfSH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3kwsYAAADdAAAADwAAAAAAAAAAAAAAAACYAgAAZHJz&#10;L2Rvd25yZXYueG1sUEsFBgAAAAAEAAQA9QAAAIsDAAAAAA==&#10;" filled="f" stroked="f">
                  <v:textbox inset="0,0,0,0">
                    <w:txbxContent>
                      <w:p w14:paraId="0B588744"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21"/>
                            <w:szCs w:val="22"/>
                          </w:rPr>
                          <w:t>–</w:t>
                        </w:r>
                      </w:p>
                    </w:txbxContent>
                  </v:textbox>
                </v:rect>
                <v:rect id="Rectangle 954" o:spid="_x0000_s1102" style="position:absolute;left:18516;width:10318;height:1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BWccA&#10;AADdAAAADwAAAGRycy9kb3ducmV2LnhtbESPQWvCQBSE7wX/w/IKvTWbCBaNrhJsix6rEdLeHtln&#10;Epp9G7Jbk/bXdwXB4zAz3zCrzWhacaHeNZYVJFEMgri0uuFKwSl/f56DcB5ZY2uZFPySg8168rDC&#10;VNuBD3Q5+koECLsUFdTed6mUrqzJoItsRxy8s+0N+iD7SuoehwA3rZzG8Ys02HBYqLGjbU3l9/HH&#10;KNjNu+xzb/+Gqn372hUfxeI1X3ilnh7HbAnC0+jv4Vt7rxVMZ8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QVnHAAAA3QAAAA8AAAAAAAAAAAAAAAAAmAIAAGRy&#10;cy9kb3ducmV2LnhtbFBLBQYAAAAABAAEAPUAAACMAwAAAAA=&#10;" filled="f" stroked="f">
                  <v:textbox inset="0,0,0,0">
                    <w:txbxContent>
                      <w:p w14:paraId="58BF4E79"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21"/>
                            <w:szCs w:val="22"/>
                          </w:rPr>
                          <w:t xml:space="preserve"> Visão Conceitual</w:t>
                        </w:r>
                      </w:p>
                    </w:txbxContent>
                  </v:textbox>
                </v:rect>
                <v:rect id="Rectangle 955" o:spid="_x0000_s1103" style="position:absolute;left:31704;top:10326;width:7410;height:2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wbr8gA&#10;AADdAAAADwAAAGRycy9kb3ducmV2LnhtbESPQWvCQBSE74X+h+UJXopuVCIhdRVpDYilh2gRentk&#10;X5Ng9m2aXU38991CocdhZr5hVpvBNOJGnastK5hNIxDEhdU1lwo+TtkkAeE8ssbGMim4k4PN+vFh&#10;ham2Ped0O/pSBAi7FBVU3replK6oyKCb2pY4eF+2M+iD7EqpO+wD3DRyHkVLabDmsFBhSy8VFZfj&#10;1Sh4O3++Z9fXOLkfzsl28f1kfb7bKzUeDdtnEJ4G/x/+a++1gnk8W8Lvm/AE5P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nBuvyAAAAN0AAAAPAAAAAAAAAAAAAAAAAJgCAABk&#10;cnMvZG93bnJldi54bWxQSwUGAAAAAAQABAD1AAAAjQMAAAAA&#10;" fillcolor="#dde2cd" stroked="f"/>
                <v:rect id="Rectangle 956" o:spid="_x0000_s1104" style="position:absolute;left:31704;top:10326;width:7410;height:2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15v8UA&#10;AADdAAAADwAAAGRycy9kb3ducmV2LnhtbESPT4vCMBTE7wt+h/AEb2ta139Uo7iC0OtaEbw9mmdb&#10;bF5KE2v105uFhT0OM/MbZr3tTS06al1lWUE8jkAQ51ZXXCg4ZYfPJQjnkTXWlknBkxxsN4OPNSba&#10;PviHuqMvRICwS1BB6X2TSOnykgy6sW2Ig3e1rUEfZFtI3eIjwE0tJ1E0lwYrDgslNrQvKb8d70bB&#10;zmdfVdOd58/Zy+2/szidXtKpUqNhv1uB8NT7//BfO9UKJrN4Ab9vwhOQm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Xm/xQAAAN0AAAAPAAAAAAAAAAAAAAAAAJgCAABkcnMv&#10;ZG93bnJldi54bWxQSwUGAAAAAAQABAD1AAAAigMAAAAA&#10;" filled="f" strokeweight=".2pt"/>
                <v:rect id="Rectangle 957" o:spid="_x0000_s1105" style="position:absolute;left:33658;top:10552;width:3968;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Dux8EA&#10;AADdAAAADwAAAGRycy9kb3ducmV2LnhtbERPy4rCMBTdC/5DuMLsNFVQtBpFdESXvkDdXZprW2xu&#10;SpOxHb/eLASXh/OeLRpTiCdVLresoN+LQBAnVuecKjifNt0xCOeRNRaWScE/OVjM260ZxtrWfKDn&#10;0acihLCLUUHmfRlL6ZKMDLqeLYkDd7eVQR9glUpdYR3CTSEHUTSSBnMODRmWtMooeRz/jILtuFxe&#10;d/ZVp8XvbXvZXybr08Qr9dNpllMQnhr/FX/cO61gMOyH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7sfBAAAA3QAAAA8AAAAAAAAAAAAAAAAAmAIAAGRycy9kb3du&#10;cmV2LnhtbFBLBQYAAAAABAAEAPUAAACGAwAAAAA=&#10;" filled="f" stroked="f">
                  <v:textbox inset="0,0,0,0">
                    <w:txbxContent>
                      <w:p w14:paraId="2E27D1E0" w14:textId="77777777" w:rsidR="00865202" w:rsidRPr="00287A81" w:rsidRDefault="00865202" w:rsidP="00E13360">
                        <w:pPr>
                          <w:autoSpaceDE w:val="0"/>
                          <w:autoSpaceDN w:val="0"/>
                          <w:adjustRightInd w:val="0"/>
                          <w:rPr>
                            <w:rFonts w:cs="Arial"/>
                            <w:color w:val="000000"/>
                            <w:sz w:val="15"/>
                            <w:szCs w:val="16"/>
                          </w:rPr>
                        </w:pPr>
                        <w:r w:rsidRPr="00287A81">
                          <w:rPr>
                            <w:rFonts w:cs="Arial"/>
                            <w:color w:val="000000"/>
                            <w:sz w:val="15"/>
                            <w:szCs w:val="16"/>
                          </w:rPr>
                          <w:t>Serviços</w:t>
                        </w:r>
                      </w:p>
                      <w:p w14:paraId="48AB3DEA" w14:textId="77777777" w:rsidR="00865202" w:rsidRPr="00343D12" w:rsidRDefault="00865202" w:rsidP="00E13360">
                        <w:pPr>
                          <w:autoSpaceDE w:val="0"/>
                          <w:autoSpaceDN w:val="0"/>
                          <w:adjustRightInd w:val="0"/>
                          <w:rPr>
                            <w:rFonts w:cs="Arial"/>
                            <w:color w:val="000000"/>
                            <w:sz w:val="34"/>
                            <w:szCs w:val="36"/>
                          </w:rPr>
                        </w:pPr>
                      </w:p>
                    </w:txbxContent>
                  </v:textbox>
                </v:rect>
                <v:rect id="Rectangle 958" o:spid="_x0000_s1106" style="position:absolute;left:32892;top:11664;width:5320;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xLXMcA&#10;AADdAAAADwAAAGRycy9kb3ducmV2LnhtbESPQWvCQBSE7wX/w/KE3upGocVE1xC0RY+tEaK3R/aZ&#10;BLNvQ3Zr0v76bqHQ4zAz3zDrdDStuFPvGssK5rMIBHFpdcOVglP+9rQE4TyyxtYyKfgiB+lm8rDG&#10;RNuBP+h+9JUIEHYJKqi97xIpXVmTQTezHXHwrrY36IPsK6l7HALctHIRRS/SYMNhocaOtjWVt+On&#10;UbBfdtn5YL+Hqn297Iv3It7lsVfqcTpmKxCeRv8f/msftILF8zy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MS1zHAAAA3QAAAA8AAAAAAAAAAAAAAAAAmAIAAGRy&#10;cy9kb3ducmV2LnhtbFBLBQYAAAAABAAEAPUAAACMAwAAAAA=&#10;" filled="f" stroked="f">
                  <v:textbox inset="0,0,0,0">
                    <w:txbxContent>
                      <w:p w14:paraId="15FB3B70" w14:textId="77777777" w:rsidR="00865202" w:rsidRPr="00343D12" w:rsidRDefault="00865202" w:rsidP="00E13360">
                        <w:pPr>
                          <w:autoSpaceDE w:val="0"/>
                          <w:autoSpaceDN w:val="0"/>
                          <w:adjustRightInd w:val="0"/>
                          <w:rPr>
                            <w:rFonts w:cs="Arial"/>
                            <w:color w:val="000000"/>
                            <w:sz w:val="34"/>
                            <w:szCs w:val="36"/>
                          </w:rPr>
                        </w:pPr>
                        <w:r w:rsidRPr="00287A81">
                          <w:rPr>
                            <w:rFonts w:cs="Arial"/>
                            <w:color w:val="000000"/>
                            <w:sz w:val="15"/>
                            <w:szCs w:val="16"/>
                          </w:rPr>
                          <w:t>Assíncronos</w:t>
                        </w:r>
                      </w:p>
                    </w:txbxContent>
                  </v:textbox>
                </v:rect>
                <v:shape id="Freeform 959" o:spid="_x0000_s1107" style="position:absolute;left:29901;top:10882;width:511;height:511;visibility:visible;mso-wrap-style:square;v-text-anchor:top" coordsize="8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grV8QA&#10;AADdAAAADwAAAGRycy9kb3ducmV2LnhtbERPXWvCMBR9H+w/hDvY20wtKqMaRcYGsqmwquDeLs1d&#10;W9bclCSr1V9vHgQfD+d7tuhNIzpyvrasYDhIQBAXVtdcKtjvPl5eQfiArLGxTArO5GExf3yYYabt&#10;ib+py0MpYgj7DBVUIbSZlL6oyKAf2JY4cr/WGQwRulJqh6cYbhqZJslEGqw5NlTY0ltFxV/+bxR8&#10;Ojoct535MePRV/l+aTe7tdwo9fzUL6cgAvXhLr65V1pBOk7j/vgmP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K1fEAAAA3QAAAA8AAAAAAAAAAAAAAAAAmAIAAGRycy9k&#10;b3ducmV2LnhtbFBLBQYAAAAABAAEAPUAAACJAwAAAAA=&#10;" path="m,42l,38,1,34r,-4l3,27,6,22,7,20r6,-8l18,8,23,5,26,4,30,2,34,1r4,l43,r4,1l51,1r5,1l60,4r3,1l67,8r6,4l78,20r3,2l83,27r1,3l85,34r,4l85,42r,5l85,51r-1,4l83,59r-2,5l78,67r-5,7l67,78r-4,3l60,82r-4,2l51,85r-4,l43,85r-5,l34,85,30,84,26,82,23,81,18,78,13,74,7,67,6,64,3,59,1,55r,-4l,47,,42xe" fillcolor="black" stroked="f">
                  <v:path arrowok="t" o:connecttype="custom" o:connectlocs="0,151815;0,137357;3613,122899;3613,108440;10845,97595;21684,79524;25298,72291;46982,43375;65053,28917;83125,18071;93970,14458;108428,7232;122880,3613;137339,3613;155410,0;169868,3613;184327,3613;202398,7232;216850,14458;227696,18071;242154,28917;263838,43375;281910,72291;292749,79524;299981,97595;303594,108440;307207,122899;307207,137357;307207,151815;307207,151815;307207,169886;307207,184345;303594,198803;299981,213261;292749,231339;281910,242178;263838,267481;242154,281940;227696,292785;216850,296398;202398,303630;184327,307243;169868,307243;155410,307243;137339,307243;122880,307243;108428,303630;93970,296398;83125,292785;65053,281940;46982,267481;25298,242178;21684,231339;10845,213261;3613,198803;3613,184345;0,169886;0,151815" o:connectangles="0,0,0,0,0,0,0,0,0,0,0,0,0,0,0,0,0,0,0,0,0,0,0,0,0,0,0,0,0,0,0,0,0,0,0,0,0,0,0,0,0,0,0,0,0,0,0,0,0,0,0,0,0,0,0,0,0,0"/>
                </v:shape>
                <v:shape id="Freeform 960" o:spid="_x0000_s1108" style="position:absolute;left:29901;top:10882;width:511;height:511;visibility:visible;mso-wrap-style:square;v-text-anchor:top" coordsize="8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3tw8QA&#10;AADdAAAADwAAAGRycy9kb3ducmV2LnhtbESPQWsCMRSE70L/Q3iF3jTrQkW2RhFB6EEKVdden5vn&#10;7mLysk2ibv99Iwgeh5n5hpktemvElXxoHSsYjzIQxJXTLdcK9rv1cAoiRGSNxjEp+KMAi/nLYIaF&#10;djf+pus21iJBOBSooImxK6QMVUMWw8h1xMk7OW8xJulrqT3eEtwamWfZRFpsOS002NGqoeq8vVgF&#10;dl1OD2ZZfm1+vaOfIxvstVHq7bVffoCI1Mdn+NH+1Ary93wM9zfp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97cPEAAAA3QAAAA8AAAAAAAAAAAAAAAAAmAIAAGRycy9k&#10;b3ducmV2LnhtbFBLBQYAAAAABAAEAPUAAACJAwAAAAA=&#10;" path="m,42l,38,1,34r,-4l3,27,6,22,7,20r6,-8l18,8,23,5,26,4,30,2,34,1r4,l43,r4,1l51,1r5,1l60,4r3,1l67,8r6,4l78,20r3,2l83,27r1,3l85,34r,4l85,42r,5l85,51r-1,4l83,59r-2,5l78,67r-5,7l67,78r-4,3l60,82r-4,2l51,85r-4,l43,85r-5,l34,85,30,84,26,82,23,81,18,78,13,74,7,67,6,64,3,59,1,55r,-4l,47,,42e" filled="f" strokeweight=".2pt">
                  <v:path arrowok="t" o:connecttype="custom" o:connectlocs="0,151815;0,137357;3613,122899;3613,108440;10845,97595;21684,79524;25298,72291;46982,43375;65053,28917;83125,18071;93970,14458;108428,7232;122880,3613;137339,3613;155410,0;169868,3613;184327,3613;202398,7232;216850,14458;227696,18071;242154,28917;263838,43375;281910,72291;292749,79524;299981,97595;303594,108440;307207,122899;307207,137357;307207,151815;307207,151815;307207,169886;307207,184345;303594,198803;299981,213261;292749,231339;281910,242178;263838,267481;242154,281940;227696,292785;216850,296398;202398,303630;184327,307243;169868,307243;155410,307243;137339,307243;122880,307243;108428,303630;93970,296398;83125,292785;65053,281940;46982,267481;25298,242178;21684,231339;10845,213261;3613,198803;3613,184345;0,169886;0,151815" o:connectangles="0,0,0,0,0,0,0,0,0,0,0,0,0,0,0,0,0,0,0,0,0,0,0,0,0,0,0,0,0,0,0,0,0,0,0,0,0,0,0,0,0,0,0,0,0,0,0,0,0,0,0,0,0,0,0,0,0,0"/>
                </v:shape>
                <v:line id="Line 961" o:spid="_x0000_s1109" style="position:absolute;visibility:visible;mso-wrap-style:square" from="30412,11138" to="31704,11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ilpscAAADdAAAADwAAAGRycy9kb3ducmV2LnhtbESPQWsCMRSE74X+h/AKXopmG7CW1Sit&#10;IBWsB62leHtunrtLNy9Lkur6702h4HGYmW+YyayzjTiRD7VjDU+DDARx4UzNpYbd56L/AiJEZION&#10;Y9JwoQCz6f3dBHPjzryh0zaWIkE45KihirHNpQxFRRbDwLXEyTs6bzEm6UtpPJ4T3DZSZdmztFhz&#10;WqiwpXlFxc/212rIytXw63vfvT1u7OFj7t+jGqm11r2H7nUMIlIXb+H/9tJoUEOl4O9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aKWmxwAAAN0AAAAPAAAAAAAA&#10;AAAAAAAAAKECAABkcnMvZG93bnJldi54bWxQSwUGAAAAAAQABAD5AAAAlQMAAAAA&#10;" strokeweight=".2pt"/>
                <v:shape id="Freeform 962" o:spid="_x0000_s1110" style="position:absolute;left:29901;top:11709;width:511;height:511;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yxsYA&#10;AADdAAAADwAAAGRycy9kb3ducmV2LnhtbESPQWvCQBSE7wX/w/IEb3WTlLYa3UhbqAheqhG8PrLP&#10;JG32bciuJv57Vyh4HGbmG2a5GkwjLtS52rKCeBqBIC6srrlUcMi/n2cgnEfW2FgmBVdysMpGT0tM&#10;te15R5e9L0WAsEtRQeV9m0rpiooMuqltiYN3sp1BH2RXSt1hH+CmkUkUvUmDNYeFClv6qqj425+N&#10;gs26jz+PP/muWG/n85J/Xf5OM6Um4+FjAcLT4B/h//ZGK0hekxe4vwlP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fyxsYAAADdAAAADwAAAAAAAAAAAAAAAACYAgAAZHJz&#10;L2Rvd25yZXYueG1sUEsFBgAAAAAEAAQA9QAAAIsDAAAAAA==&#10;" path="m,43l,39,1,35r,-5l3,27,6,23,7,20r6,-7l18,9,23,6,26,5,30,3,34,2r4,l43,r4,2l51,2r5,1l60,5r3,1l67,9r6,4l78,20r3,3l83,27r1,3l85,35r,4l85,43r,4l85,52r-1,4l83,60r-2,4l78,67r-5,7l67,79r-4,3l60,83r-4,1l51,86r-4,l43,86r-5,l34,86,30,84,26,83,23,82,18,79,13,74,7,67,6,64,3,60,1,56r,-4l,47,,43xe" fillcolor="black" stroked="f">
                  <v:path arrowok="t" o:connecttype="custom" o:connectlocs="0,151838;0,137709;3613,123585;3613,105931;10845,95337;21684,81213;25298,70619;46982,45901;65053,31777;83125,21189;93970,17653;108428,10594;122880,7065;137339,7065;155410,0;169868,7065;184327,7065;202398,10594;216850,17653;227696,21189;242154,31777;263838,45901;281910,70619;292749,81213;299981,95337;303594,105931;307207,123585;307207,137709;307207,151838;307207,151838;307207,165962;307207,183615;303594,197739;299981,211863;292749,225987;281910,236581;263838,261299;242154,278953;227696,289547;216850,293076;202398,296606;184327,303671;169868,303671;155410,303671;137339,303671;122880,303671;108428,296606;93970,293076;83125,289547;65053,278953;46982,261299;25298,236581;21684,225987;10845,211863;3613,197739;3613,183615;0,165962;0,151838" o:connectangles="0,0,0,0,0,0,0,0,0,0,0,0,0,0,0,0,0,0,0,0,0,0,0,0,0,0,0,0,0,0,0,0,0,0,0,0,0,0,0,0,0,0,0,0,0,0,0,0,0,0,0,0,0,0,0,0,0,0"/>
                </v:shape>
                <v:shape id="Freeform 963" o:spid="_x0000_s1111" style="position:absolute;left:29901;top:11709;width:511;height:511;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KKccA&#10;AADdAAAADwAAAGRycy9kb3ducmV2LnhtbESPQUsDMRSE70L/Q3iF3my2S5WybVqKWvGi2FaE3p6b&#10;52bp5mXdxN34740g9DjMzDfMahNtI3rqfO1YwWyagSAuna65UvB23F0vQPiArLFxTAp+yMNmPbpa&#10;YaHdwHvqD6ESCcK+QAUmhLaQ0peGLPqpa4mT9+k6iyHJrpK6wyHBbSPzLLuVFmtOCwZbujNUng/f&#10;VsFzpIf3+Hi/mJ0+Xr6GXbU3/atRajKO2yWIQDFcwv/tJ60gv8nn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0SinHAAAA3QAAAA8AAAAAAAAAAAAAAAAAmAIAAGRy&#10;cy9kb3ducmV2LnhtbFBLBQYAAAAABAAEAPUAAACMAwAAAAA=&#10;" path="m,43l,39,1,35r,-5l3,27,6,23,7,20r6,-7l18,9,23,6,26,5,30,3,34,2r4,l43,r4,2l51,2r5,1l60,5r3,1l67,9r6,4l78,20r3,3l83,27r1,3l85,35r,4l85,43r,4l85,52r-1,4l83,60r-2,4l78,67r-5,7l67,79r-4,3l60,83r-4,1l51,86r-4,l43,86r-5,l34,86,30,84,26,83,23,82,18,79,13,74,7,67,6,64,3,60,1,56r,-4l,47,,43e" filled="f" strokeweight=".2pt">
                  <v:path arrowok="t" o:connecttype="custom" o:connectlocs="0,151838;0,137709;3613,123585;3613,105931;10845,95337;21684,81213;25298,70619;46982,45901;65053,31777;83125,21189;93970,17653;108428,10594;122880,7065;137339,7065;155410,0;169868,7065;184327,7065;202398,10594;216850,17653;227696,21189;242154,31777;263838,45901;281910,70619;292749,81213;299981,95337;303594,105931;307207,123585;307207,137709;307207,151838;307207,151838;307207,165962;307207,183615;303594,197739;299981,211863;292749,225987;281910,236581;263838,261299;242154,278953;227696,289547;216850,293076;202398,296606;184327,303671;169868,303671;155410,303671;137339,303671;122880,303671;108428,296606;93970,293076;83125,289547;65053,278953;46982,261299;25298,236581;21684,225987;10845,211863;3613,197739;3613,183615;0,165962;0,151838" o:connectangles="0,0,0,0,0,0,0,0,0,0,0,0,0,0,0,0,0,0,0,0,0,0,0,0,0,0,0,0,0,0,0,0,0,0,0,0,0,0,0,0,0,0,0,0,0,0,0,0,0,0,0,0,0,0,0,0,0,0"/>
                </v:shape>
                <v:line id="Line 964" o:spid="_x0000_s1112" style="position:absolute;visibility:visible;mso-wrap-style:square" from="30412,11965" to="31704,1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E90sgAAADdAAAADwAAAGRycy9kb3ducmV2LnhtbESPQWsCMRSE7wX/Q3iCl1KzBrYtq1Gq&#10;IBZaD9qW4u1187q7dPOyJFHXf28KhR6HmfmGmS1624oT+dA41jAZZyCIS2carjS8v63vHkGEiGyw&#10;dUwaLhRgMR/czLAw7sw7Ou1jJRKEQ4Ea6hi7QspQ1mQxjF1HnLxv5y3GJH0ljcdzgttWqiy7lxYb&#10;Tgs1drSqqfzZH62GrHrJPz4P/fJ2Z79eV34T1YPaaj0a9k9TEJH6+B/+az8bDSpXOfy+SU9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oE90sgAAADdAAAADwAAAAAA&#10;AAAAAAAAAAChAgAAZHJzL2Rvd25yZXYueG1sUEsFBgAAAAAEAAQA+QAAAJYDAAAAAA==&#10;" strokeweight=".2pt"/>
                <v:shape id="Freeform 965" o:spid="_x0000_s1113" style="position:absolute;left:29901;top:12536;width:511;height:511;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RXsYA&#10;AADdAAAADwAAAGRycy9kb3ducmV2LnhtbESPQWvCQBSE7wX/w/KE3ppNAlqTugYtKEIv1QheH9nX&#10;JG32bchuTfrvu4WCx2FmvmHWxWQ6caPBtZYVJFEMgriyuuVawaXcP61AOI+ssbNMCn7IQbGZPawx&#10;13bkE93OvhYBwi5HBY33fS6lqxoy6CLbEwfvww4GfZBDLfWAY4CbTqZxvJQGWw4LDfb02lD1df42&#10;Co6HMdld38tTdXjLspo/XflMK6Ue59P2BYSnyd/D/+2jVpAu0iX8vQ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BRXsYAAADdAAAADwAAAAAAAAAAAAAAAACYAgAAZHJz&#10;L2Rvd25yZXYueG1sUEsFBgAAAAAEAAQA9QAAAIsDAAAAAA==&#10;" path="m,43l,39,1,34r,-4l3,27,6,23,7,20r6,-7l18,9,23,6,26,4,30,3,34,2r4,l43,r4,2l51,2r5,1l60,4r3,2l67,9r6,4l78,20r3,3l83,27r1,3l85,34r,5l85,43r,4l85,51r-1,5l83,60r-2,4l78,67r-5,7l67,78r-4,3l60,83r-4,1l51,86r-4,l43,86r-5,l34,86,30,84,26,83,23,81,18,78,13,74,7,67,6,64,3,60,1,56r,-5l,47,,43xe" fillcolor="black" stroked="f">
                  <v:path arrowok="t" o:connecttype="custom" o:connectlocs="0,151838;0,137709;3613,120055;3613,105931;10845,95337;21684,81213;25298,70619;46982,45901;65053,31777;83125,21189;93970,14124;108428,10594;122880,7065;137339,7065;155410,0;169868,7065;184327,7065;202398,10594;216850,14124;227696,21189;242154,31777;263838,45901;281910,70619;292749,81213;299981,95337;303594,105931;307207,120055;307207,137709;307207,151838;307207,151838;307207,165962;307207,180086;303594,197739;299981,211863;292749,225987;281910,236581;263838,261299;242154,275423;227696,286017;216850,293076;202398,296606;184327,303671;169868,303671;155410,303671;137339,303671;122880,303671;108428,296606;93970,293076;83125,286017;65053,275423;46982,261299;25298,236581;21684,225987;10845,211863;3613,197739;3613,180086;0,165962;0,151838" o:connectangles="0,0,0,0,0,0,0,0,0,0,0,0,0,0,0,0,0,0,0,0,0,0,0,0,0,0,0,0,0,0,0,0,0,0,0,0,0,0,0,0,0,0,0,0,0,0,0,0,0,0,0,0,0,0,0,0,0,0"/>
                </v:shape>
                <v:shape id="Freeform 966" o:spid="_x0000_s1114" style="position:absolute;left:29901;top:12536;width:511;height:511;visibility:visible;mso-wrap-style:square;v-text-anchor:top" coordsize="8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UXscA&#10;AADdAAAADwAAAGRycy9kb3ducmV2LnhtbESPQUsDMRSE70L/Q3iF3my2C9WybVqKWvGi2FaE3p6b&#10;52bp5mXdxN34740g9DjMzDfMahNtI3rqfO1YwWyagSAuna65UvB23F0vQPiArLFxTAp+yMNmPbpa&#10;YaHdwHvqD6ESCcK+QAUmhLaQ0peGLPqpa4mT9+k6iyHJrpK6wyHBbSPzLLuRFmtOCwZbujNUng/f&#10;VsFzpIf3+Hi/mJ0+Xr6GXbU3/atRajKO2yWIQDFcwv/tJ60gn+e3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m1F7HAAAA3QAAAA8AAAAAAAAAAAAAAAAAmAIAAGRy&#10;cy9kb3ducmV2LnhtbFBLBQYAAAAABAAEAPUAAACMAwAAAAA=&#10;" path="m,43l,39,1,34r,-4l3,27,6,23,7,20r6,-7l18,9,23,6,26,4,30,3,34,2r4,l43,r4,2l51,2r5,1l60,4r3,2l67,9r6,4l78,20r3,3l83,27r1,3l85,34r,5l85,43r,4l85,51r-1,5l83,60r-2,4l78,67r-5,7l67,78r-4,3l60,83r-4,1l51,86r-4,l43,86r-5,l34,86,30,84,26,83,23,81,18,78,13,74,7,67,6,64,3,60,1,56r,-5l,47,,43e" filled="f" strokeweight=".2pt">
                  <v:path arrowok="t" o:connecttype="custom" o:connectlocs="0,151838;0,137709;3613,120055;3613,105931;10845,95337;21684,81213;25298,70619;46982,45901;65053,31777;83125,21189;93970,14124;108428,10594;122880,7065;137339,7065;155410,0;169868,7065;184327,7065;202398,10594;216850,14124;227696,21189;242154,31777;263838,45901;281910,70619;292749,81213;299981,95337;303594,105931;307207,120055;307207,137709;307207,151838;307207,151838;307207,165962;307207,180086;303594,197739;299981,211863;292749,225987;281910,236581;263838,261299;242154,275423;227696,286017;216850,293076;202398,296606;184327,303671;169868,303671;155410,303671;137339,303671;122880,303671;108428,296606;93970,293076;83125,286017;65053,275423;46982,261299;25298,236581;21684,225987;10845,211863;3613,197739;3613,180086;0,165962;0,151838" o:connectangles="0,0,0,0,0,0,0,0,0,0,0,0,0,0,0,0,0,0,0,0,0,0,0,0,0,0,0,0,0,0,0,0,0,0,0,0,0,0,0,0,0,0,0,0,0,0,0,0,0,0,0,0,0,0,0,0,0,0"/>
                </v:shape>
                <v:line id="Line 967" o:spid="_x0000_s1115" style="position:absolute;visibility:visible;mso-wrap-style:square" from="30412,12791" to="31704,12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CSTMQAAADdAAAADwAAAGRycy9kb3ducmV2LnhtbERPTWsCMRC9F/ofwhS8lJo1oC2rUVpB&#10;FKoHbYt4GzfT3aWbyZJE3f57cxA8Pt73ZNbZRpzJh9qxhkE/A0FcOFNzqeH7a/HyBiJEZIONY9Lw&#10;TwFm08eHCebGXXhL510sRQrhkKOGKsY2lzIUFVkMfdcSJ+7XeYsxQV9K4/GSwm0jVZaNpMWaU0OF&#10;Lc0rKv52J6shKz+HP/tD9/G8tcf13C+jelUbrXtP3fsYRKQu3sU398poUEOV5qY36QnI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gJJMxAAAAN0AAAAPAAAAAAAAAAAA&#10;AAAAAKECAABkcnMvZG93bnJldi54bWxQSwUGAAAAAAQABAD5AAAAkgMAAAAA&#10;" strokeweight=".2pt"/>
                <v:rect id="Rectangle 968" o:spid="_x0000_s1116" style="position:absolute;left:30712;top:4915;width:6298;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B4cYA&#10;AADdAAAADwAAAGRycy9kb3ducmV2LnhtbESPQWvCQBSE7wX/w/KE3urGQItJsxHRFj1WI9jeHtnX&#10;JJh9G7Jbk/bXdwXB4zAz3zDZcjStuFDvGssK5rMIBHFpdcOVgmPx/rQA4TyyxtYyKfglB8t88pBh&#10;qu3Ae7ocfCUChF2KCmrvu1RKV9Zk0M1sRxy8b9sb9EH2ldQ9DgFuWhlH0Ys02HBYqLGjdU3l+fBj&#10;FGwX3epzZ/+Gqn372p4+TsmmSLxSj9Nx9QrC0+jv4Vt7pxXEz3E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CB4cYAAADdAAAADwAAAAAAAAAAAAAAAACYAgAAZHJz&#10;L2Rvd25yZXYueG1sUEsFBgAAAAAEAAQA9QAAAIsDAAAAAA==&#10;" filled="f" stroked="f">
                  <v:textbox inset="0,0,0,0">
                    <w:txbxContent>
                      <w:p w14:paraId="1893E9D4" w14:textId="77777777" w:rsidR="00865202" w:rsidRPr="00343D12" w:rsidRDefault="00865202" w:rsidP="00E13360">
                        <w:pPr>
                          <w:autoSpaceDE w:val="0"/>
                          <w:autoSpaceDN w:val="0"/>
                          <w:adjustRightInd w:val="0"/>
                          <w:rPr>
                            <w:rFonts w:cs="Arial"/>
                            <w:color w:val="000000"/>
                            <w:sz w:val="34"/>
                            <w:szCs w:val="36"/>
                          </w:rPr>
                        </w:pPr>
                        <w:r w:rsidRPr="00287A81">
                          <w:rPr>
                            <w:rFonts w:cs="Arial"/>
                            <w:b/>
                            <w:bCs/>
                            <w:color w:val="000000"/>
                            <w:sz w:val="15"/>
                            <w:szCs w:val="16"/>
                          </w:rPr>
                          <w:t>Web Services</w:t>
                        </w:r>
                      </w:p>
                    </w:txbxContent>
                  </v:textbox>
                </v:rect>
                <v:shape id="Freeform 969" o:spid="_x0000_s1117" style="position:absolute;left:39850;top:6313;width:7816;height:1653;visibility:visible;mso-wrap-style:square;v-text-anchor:top" coordsize="1299,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VvsIA&#10;AADdAAAADwAAAGRycy9kb3ducmV2LnhtbERPz2vCMBS+D/wfwhN2GZpW2eiqsWzCwOvqEI+P5q2p&#10;Ni+libb9781hsOPH93tbjLYVd+p941hBukxAEFdON1wr+Dl+LTIQPiBrbB2Tgok8FLvZ0xZz7Qb+&#10;pnsZahFD2OeowITQ5VL6ypBFv3QdceR+XW8xRNjXUvc4xHDbylWSvEmLDccGgx3tDVXX8mYVZO9X&#10;N2WnU2c+0z1e2vPtYMsXpZ7n48cGRKAx/Iv/3AetYPW6jvvjm/gE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ZW+wgAAAN0AAAAPAAAAAAAAAAAAAAAAAJgCAABkcnMvZG93&#10;bnJldi54bWxQSwUGAAAAAAQABAD1AAAAhwMAAAAA&#10;" path="m68,69l68,,,137,68,274r,-69l1231,205r,69l1299,137,1231,r,69l68,69xe" fillcolor="#dde2cd" stroked="f">
                  <v:path arrowok="t" o:connecttype="custom" o:connectlocs="246165,251196;246165,0;0,498754;246165,997507;246165,746311;4456299,746311;4456299,997507;4702464,498754;4456299,0;4456299,251196;246165,251196" o:connectangles="0,0,0,0,0,0,0,0,0,0,0"/>
                </v:shape>
                <v:shape id="Freeform 970" o:spid="_x0000_s1118" style="position:absolute;left:39850;top:6313;width:7816;height:1653;visibility:visible;mso-wrap-style:square;v-text-anchor:top" coordsize="1299,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M28YA&#10;AADdAAAADwAAAGRycy9kb3ducmV2LnhtbESPQWvCQBSE7wX/w/IEL6VuEmmxqasEQcytNJaeH9nX&#10;JDT7NmZXE/Pru4WCx2FmvmE2u9G04kq9aywriJcRCOLS6oYrBZ+nw9MahPPIGlvLpOBGDnbb2cMG&#10;U20H/qBr4SsRIOxSVFB736VSurImg25pO+LgfdveoA+yr6TucQhw08okil6kwYbDQo0d7Wsqf4qL&#10;UTDl5/XXlB+OWfEePU7Tqz53rVZqMR+zNxCeRn8P/7dzrSB5XsXw9yY8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uM28YAAADdAAAADwAAAAAAAAAAAAAAAACYAgAAZHJz&#10;L2Rvd25yZXYueG1sUEsFBgAAAAAEAAQA9QAAAIsDAAAAAA==&#10;" path="m68,69l68,,,137,68,274r,-69l1231,205r,69l1299,137,1231,r,69l68,69xe" filled="f" strokeweight=".2pt">
                  <v:path arrowok="t" o:connecttype="custom" o:connectlocs="246165,251196;246165,0;0,498754;246165,997507;246165,746311;4456299,746311;4456299,997507;4702464,498754;4456299,0;4456299,251196;246165,251196" o:connectangles="0,0,0,0,0,0,0,0,0,0,0"/>
                </v:shape>
                <v:shape id="Freeform 971" o:spid="_x0000_s1119" style="position:absolute;left:46013;top:10025;width:1563;height:1639;visibility:visible;mso-wrap-style:square;v-text-anchor:top" coordsize="259,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MccA&#10;AADdAAAADwAAAGRycy9kb3ducmV2LnhtbESPT2vCQBTE70K/w/IKvenGFK1Ns0optAqCWuvB4yP7&#10;8odm34bsGmM/fVcQPA4z8xsmXfSmFh21rrKsYDyKQBBnVldcKDj8fA5nIJxH1lhbJgUXcrCYPwxS&#10;TLQ98zd1e1+IAGGXoILS+yaR0mUlGXQj2xAHL7etQR9kW0jd4jnATS3jKJpKgxWHhRIb+igp+92f&#10;jAL8O8moy5fj3cbw63q2234dX7ZKPT32728gPPX+Hr61V1pBPHmO4fomPAE5/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vwzHHAAAA3QAAAA8AAAAAAAAAAAAAAAAAmAIAAGRy&#10;cy9kb3ducmV2LnhtbFBLBQYAAAAABAAEAPUAAACMAwAAAAA=&#10;" path="m,205r191,l191,273,259,137,191,r,68l,68,,205xe" fillcolor="#dde2cd" stroked="f">
                  <v:path arrowok="t" o:connecttype="custom" o:connectlocs="0,738643;695626,738643;695626,983658;943280,493633;695626,0;695626,245015;0,245015;0,738643" o:connectangles="0,0,0,0,0,0,0,0"/>
                </v:shape>
                <v:shape id="Freeform 972" o:spid="_x0000_s1120" style="position:absolute;left:46013;top:10025;width:1563;height:1639;visibility:visible;mso-wrap-style:square;v-text-anchor:top" coordsize="259,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h5pMcA&#10;AADdAAAADwAAAGRycy9kb3ducmV2LnhtbESPQWvCQBSE7wX/w/IEL0U3TWixqZugLYK3UhXJ8ZF9&#10;TUKzb2N2jem/d4VCj8PMfMOs8tG0YqDeNZYVPC0iEMSl1Q1XCo6H7XwJwnlkja1lUvBLDvJs8rDC&#10;VNsrf9Gw95UIEHYpKqi971IpXVmTQbewHXHwvm1v0AfZV1L3eA1w08o4il6kwYbDQo0dvddU/uwv&#10;RsF2E4/FeXd6Lc7rpPjcfAzLRzsoNZuO6zcQnkb/H/5r77SC+DlJ4P4mP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IeaTHAAAA3QAAAA8AAAAAAAAAAAAAAAAAmAIAAGRy&#10;cy9kb3ducmV2LnhtbFBLBQYAAAAABAAEAPUAAACMAwAAAAA=&#10;" path="m,205r191,l191,273,259,137,191,r,68l,68,,205xe" filled="f" strokeweight=".2pt">
                  <v:path arrowok="t" o:connecttype="custom" o:connectlocs="0,738643;695626,738643;695626,983658;943280,493633;695626,0;695626,245015;0,245015;0,738643" o:connectangles="0,0,0,0,0,0,0,0"/>
                </v:shape>
                <v:shape id="Freeform 973" o:spid="_x0000_s1121" style="position:absolute;left:39430;top:10025;width:1563;height:1639;visibility:visible;mso-wrap-style:square;v-text-anchor:top" coordsize="260,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zsMA&#10;AADdAAAADwAAAGRycy9kb3ducmV2LnhtbESP0WrCQBRE34X+w3ILvplN0yiSuopaCpI3ox9wyd4m&#10;S7N3Q3aN8e+7QqGPw8ycYTa7yXZipMEbxwrekhQEce204UbB9fK1WIPwAVlj55gUPMjDbvsy22Ch&#10;3Z3PNFahERHCvkAFbQh9IaWvW7LoE9cTR+/bDRZDlEMj9YD3CLedzNJ0JS0ajgst9nRsqf6pblbB&#10;aA75Oi0/rxmO+zJkaPDgjVLz12n/ASLQFP7Df+2TVpAt33N4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zsMAAADdAAAADwAAAAAAAAAAAAAAAACYAgAAZHJzL2Rv&#10;d25yZXYueG1sUEsFBgAAAAAEAAQA9QAAAIgDAAAAAA==&#10;" path="m,205r191,l191,273,260,137,191,r,68l,68,,205xe" fillcolor="#dde2cd" stroked="f">
                  <v:path arrowok="t" o:connecttype="custom" o:connectlocs="0,738643;690281,738643;690281,983658;939652,493633;690281,0;690281,245015;0,245015;0,738643" o:connectangles="0,0,0,0,0,0,0,0"/>
                </v:shape>
                <v:shape id="Freeform 974" o:spid="_x0000_s1122" style="position:absolute;left:39430;top:10025;width:1563;height:1639;visibility:visible;mso-wrap-style:square;v-text-anchor:top" coordsize="260,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ZNLcYA&#10;AADdAAAADwAAAGRycy9kb3ducmV2LnhtbESPQWvCQBSE74X+h+UVvNVNFVuJrhIqAREprQ2It0f2&#10;mQ1m34bsatJ/3xUKPQ4z8w2zXA+2ETfqfO1Ywcs4AUFcOl1zpaD4zp/nIHxA1tg4JgU/5GG9enxY&#10;Yqpdz190O4RKRAj7FBWYENpUSl8asujHriWO3tl1FkOUXSV1h32E20ZOkuRVWqw5Lhhs6d1QeTlc&#10;rYIsw7ycvh2Lj1O23WOx6zcm/1Rq9DRkCxCBhvAf/mtvtYLJbDqD+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ZNLcYAAADdAAAADwAAAAAAAAAAAAAAAACYAgAAZHJz&#10;L2Rvd25yZXYueG1sUEsFBgAAAAAEAAQA9QAAAIsDAAAAAA==&#10;" path="m,205r191,l191,273,260,137,191,r,68l,68,,205xe" filled="f" strokeweight=".2pt">
                  <v:path arrowok="t" o:connecttype="custom" o:connectlocs="0,738643;690281,738643;690281,983658;939652,493633;690281,0;690281,245015;0,245015;0,738643" o:connectangles="0,0,0,0,0,0,0,0"/>
                </v:shape>
                <v:rect id="Rectangle 975" o:spid="_x0000_s1123" style="position:absolute;left:41008;top:4915;width:5380;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DTscA&#10;AADdAAAADwAAAGRycy9kb3ducmV2LnhtbESPQWvCQBSE7wX/w/KE3uqmlopGVxFtSY41Cra3R/aZ&#10;hGbfhuw2SfvrXaHgcZiZb5jVZjC16Kh1lWUFz5MIBHFudcWFgtPx/WkOwnlkjbVlUvBLDjbr0cMK&#10;Y217PlCX+UIECLsYFZTeN7GULi/JoJvYhjh4F9sa9EG2hdQt9gFuajmNopk0WHFYKLGhXUn5d/Zj&#10;FCTzZvuZ2r++qN++kvPHebE/LrxSj+NhuwThafD38H871Qqmry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g07HAAAA3QAAAA8AAAAAAAAAAAAAAAAAmAIAAGRy&#10;cy9kb3ducmV2LnhtbFBLBQYAAAAABAAEAPUAAACMAwAAAAA=&#10;" filled="f" stroked="f">
                  <v:textbox inset="0,0,0,0">
                    <w:txbxContent>
                      <w:p w14:paraId="69F37FCE" w14:textId="77777777" w:rsidR="00865202" w:rsidRPr="00343D12" w:rsidRDefault="00865202" w:rsidP="00E13360">
                        <w:pPr>
                          <w:autoSpaceDE w:val="0"/>
                          <w:autoSpaceDN w:val="0"/>
                          <w:adjustRightInd w:val="0"/>
                          <w:rPr>
                            <w:rFonts w:cs="Arial"/>
                            <w:color w:val="000000"/>
                            <w:sz w:val="34"/>
                            <w:szCs w:val="36"/>
                          </w:rPr>
                        </w:pPr>
                        <w:r w:rsidRPr="00287A81">
                          <w:rPr>
                            <w:rFonts w:cs="Arial"/>
                            <w:b/>
                            <w:bCs/>
                            <w:color w:val="000000"/>
                            <w:sz w:val="15"/>
                            <w:szCs w:val="16"/>
                          </w:rPr>
                          <w:t>Transações</w:t>
                        </w:r>
                      </w:p>
                    </w:txbxContent>
                  </v:textbox>
                </v:rect>
                <v:shape id="Freeform 976" o:spid="_x0000_s1124" style="position:absolute;left:50942;top:14129;width:1654;height:2465;visibility:visible;mso-wrap-style:square;v-text-anchor:top" coordsize="274,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PLzMcA&#10;AADdAAAADwAAAGRycy9kb3ducmV2LnhtbESPQWvCQBSE74L/YXlCL0U3Km01dRUphOpJahX09pp9&#10;ZoPZtyG7jem/7xYKHoeZ+YZZrDpbiZYaXzpWMB4lIIhzp0suFBw+s+EMhA/IGivHpOCHPKyW/d4C&#10;U+1u/EHtPhQiQtinqMCEUKdS+tyQRT9yNXH0Lq6xGKJsCqkbvEW4reQkSZ6lxZLjgsGa3gzl1/23&#10;VXDKtsf5uf1yu+tl9r595OzcmaNSD4Nu/QoiUBfu4f/2RiuYPE1f4O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y8zHAAAA3QAAAA8AAAAAAAAAAAAAAAAAmAIAAGRy&#10;cy9kb3ducmV2LnhtbFBLBQYAAAAABAAEAPUAAACMAwAAAAA=&#10;" path="m69,341l,341r137,69l274,341r-68,l206,68r68,l137,,,68r69,l69,341xe" fillcolor="#dde2cd" stroked="f">
                  <v:path arrowok="t" o:connecttype="custom" o:connectlocs="251317,1232674;0,1232674;498995,1482102;997984,1232674;750306,1232674;750306,245815;997984,245815;498995,0;0,245815;251317,245815;251317,1232674" o:connectangles="0,0,0,0,0,0,0,0,0,0,0"/>
                </v:shape>
                <v:shape id="Freeform 977" o:spid="_x0000_s1125" style="position:absolute;left:50942;top:14129;width:1654;height:2465;visibility:visible;mso-wrap-style:square;v-text-anchor:top" coordsize="274,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RgsMA&#10;AADdAAAADwAAAGRycy9kb3ducmV2LnhtbERPz2vCMBS+D/wfwhvsNtNVJ7MaZQwKHnaZUbw+mre2&#10;2rzUJrb1vzeHwY4f3+/1drSN6KnztWMFb9MEBHHhTM2lgoPOXz9A+IBssHFMCu7kYbuZPK0xM27g&#10;H+r3oRQxhH2GCqoQ2kxKX1Rk0U9dSxy5X9dZDBF2pTQdDjHcNjJNkoW0WHNsqLClr4qKy/5mFcwv&#10;y1N71cfleLrLfNjR+bvXWqmX5/FzBSLQGP7Ff+6dUZC+z+Lc+CY+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7RgsMAAADdAAAADwAAAAAAAAAAAAAAAACYAgAAZHJzL2Rv&#10;d25yZXYueG1sUEsFBgAAAAAEAAQA9QAAAIgDAAAAAA==&#10;" path="m69,341l,341r137,69l274,341r-68,l206,68r68,l137,,,68r69,l69,341xe" filled="f" strokeweight=".2pt">
                  <v:path arrowok="t" o:connecttype="custom" o:connectlocs="251317,1232674;0,1232674;498995,1482102;997984,1232674;750306,1232674;750306,245815;997984,245815;498995,0;0,245815;251317,245815;251317,1232674" o:connectangles="0,0,0,0,0,0,0,0,0,0,0"/>
                </v:shape>
                <v:shape id="Freeform 927" o:spid="_x0000_s1126" style="position:absolute;left:29904;top:7785;width:508;height:520;visibility:visible;mso-wrap-style:square;v-text-anchor:top" coordsize="85,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0K8YA&#10;AADdAAAADwAAAGRycy9kb3ducmV2LnhtbESPQWvCQBSE74X+h+UVequbKIpGVxFBKFQKJoIeH9ln&#10;Es2+DdltjP313YLgcZiZb5jFqje16Kh1lWUF8SACQZxbXXGh4JBtP6YgnEfWWFsmBXdysFq+viww&#10;0fbGe+pSX4gAYZeggtL7JpHS5SUZdAPbEAfvbFuDPsi2kLrFW4CbWg6jaCINVhwWSmxoU1J+TX+M&#10;gutveorj7/HXblTYS9ZtJsc+RaXe3/r1HISn3j/Dj/anVjAcj2bw/y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X0K8YAAADdAAAADwAAAAAAAAAAAAAAAACYAgAAZHJz&#10;L2Rvd25yZXYueG1sUEsFBgAAAAAEAAQA9QAAAIsDAAAAAA==&#10;" adj="-11796480,,5400" path="m,43l,39,1,34r,-4l3,27,6,23,7,20r6,-7l18,9,23,6,26,4,30,3,34,2r4,l43,r4,2l51,2r5,1l60,4r3,2l67,9r6,4l78,20r3,3l83,27r1,3l85,34r,5l85,43r,4l85,51r-1,5l83,60r-2,4l78,67r-5,7l67,78r-4,3l60,83r-4,1l51,86r-4,l43,86r-5,l34,86,30,84,26,83,23,81,18,78,13,74,7,67,6,64,3,60,1,56r,-5l,47,,43xe" fillcolor="black" stroked="f">
                  <v:stroke joinstyle="round"/>
                  <v:formulas/>
                  <v:path arrowok="t" o:connecttype="custom" o:connectlocs="0,157421;0,142776;3574,124473;3574,109829;10716,98848;21432,84204;25006,73217;46431,47592;64295,32947;82153,21967;92868,14645;107152,10980;121442,7322;135732,7322;153589,0;167873,7322;182163,7322;200021,10980;214310,14645;225026,21967;239310,32947;260741,47592;278599,73217;289315,84204;296463,98848;300031,109829;303605,124473;303605,142776;303605,157421;303605,157421;303605,172066;303605,186710;300031,205013;296463,219658;289315,234302;278599,245283;260741,270908;239310,285553;225026,296539;214310,303861;200021,307520;182163,314842;167873,314842;153589,314842;135732,314842;121442,314842;107152,307520;92868,303861;82153,296539;64295,285553;46431,270908;25006,245283;21432,234302;10716,219658;3574,205013;3574,186710;0,172066;0,157421" o:connectangles="0,0,0,0,0,0,0,0,0,0,0,0,0,0,0,0,0,0,0,0,0,0,0,0,0,0,0,0,0,0,0,0,0,0,0,0,0,0,0,0,0,0,0,0,0,0,0,0,0,0,0,0,0,0,0,0,0,0" textboxrect="0,0,85,86"/>
                  <v:textbox>
                    <w:txbxContent>
                      <w:p w14:paraId="31C819CA" w14:textId="77777777" w:rsidR="00865202" w:rsidRPr="00343D12" w:rsidRDefault="00865202" w:rsidP="002F2989"/>
                    </w:txbxContent>
                  </v:textbox>
                </v:shape>
                <v:line id="Line 929" o:spid="_x0000_s1127" style="position:absolute;visibility:visible;mso-wrap-style:square" from="30418,8045" to="31707,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l76sUAAADdAAAADwAAAGRycy9kb3ducmV2LnhtbERPy2rCQBTdC/2H4Ra6EZ0YapXUUawg&#10;LWgX8UHp7jZzm4Rm7oSZUePfdxaCy8N5zxadacSZnK8tKxgNExDEhdU1lwoO+/VgCsIHZI2NZVJw&#10;JQ+L+UNvhpm2F87pvAuliCHsM1RQhdBmUvqiIoN+aFviyP1aZzBE6EqpHV5iuGlkmiQv0mDNsaHC&#10;llYVFX+7k1GQlJvx8eu7e+vn5me7cu8hnaSfSj09dstXEIG6cBff3B9aQTp+jvvjm/g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l76sUAAADdAAAADwAAAAAAAAAA&#10;AAAAAAChAgAAZHJzL2Rvd25yZXYueG1sUEsFBgAAAAAEAAQA+QAAAJMDAAAAAA==&#10;" strokeweight=".2pt"/>
                <w10:anchorlock/>
              </v:group>
            </w:pict>
          </mc:Fallback>
        </mc:AlternateContent>
      </w:r>
    </w:p>
    <w:p w14:paraId="5E5342B7" w14:textId="77777777" w:rsidR="006A746A" w:rsidRDefault="006A746A" w:rsidP="004D0D12">
      <w:pPr>
        <w:spacing w:after="0"/>
      </w:pPr>
      <w:bookmarkStart w:id="63" w:name="_Toc136631140"/>
    </w:p>
    <w:p w14:paraId="3B33511B" w14:textId="77777777" w:rsidR="00807724" w:rsidRDefault="00807724" w:rsidP="004D0D12">
      <w:pPr>
        <w:spacing w:after="0"/>
      </w:pPr>
    </w:p>
    <w:p w14:paraId="3ABB3E7E" w14:textId="77777777" w:rsidR="00491425" w:rsidRPr="00807724" w:rsidRDefault="002303B5" w:rsidP="00807724">
      <w:pPr>
        <w:pStyle w:val="Ttulo2"/>
      </w:pPr>
      <w:bookmarkStart w:id="64" w:name="_Toc410222969"/>
      <w:r w:rsidRPr="00807724">
        <w:lastRenderedPageBreak/>
        <w:t>Padrões Técnicos</w:t>
      </w:r>
      <w:bookmarkEnd w:id="63"/>
      <w:bookmarkEnd w:id="64"/>
    </w:p>
    <w:p w14:paraId="3C593EC4" w14:textId="77777777" w:rsidR="00DF7CE9" w:rsidRPr="00807724" w:rsidRDefault="004E3D0E" w:rsidP="00BF40F5">
      <w:pPr>
        <w:pStyle w:val="Ttulo3"/>
      </w:pPr>
      <w:bookmarkStart w:id="65" w:name="_Toc410222970"/>
      <w:bookmarkStart w:id="66" w:name="_Toc136631141"/>
      <w:r w:rsidRPr="00807724">
        <w:t xml:space="preserve">Padrão de </w:t>
      </w:r>
      <w:r w:rsidR="00D11DDC" w:rsidRPr="00807724">
        <w:t xml:space="preserve">Documento </w:t>
      </w:r>
      <w:r w:rsidRPr="00807724">
        <w:t>XML</w:t>
      </w:r>
      <w:bookmarkEnd w:id="65"/>
    </w:p>
    <w:p w14:paraId="46C9BA9F" w14:textId="77777777" w:rsidR="00491425" w:rsidRPr="00807724" w:rsidRDefault="004E3D0E" w:rsidP="00BF40F5">
      <w:pPr>
        <w:pStyle w:val="Ttulo4"/>
      </w:pPr>
      <w:r w:rsidRPr="00807724">
        <w:t>Padrão de Codificação</w:t>
      </w:r>
    </w:p>
    <w:p w14:paraId="4409424C" w14:textId="77777777" w:rsidR="00491425" w:rsidRDefault="004E3D0E" w:rsidP="00807724">
      <w:r>
        <w:t xml:space="preserve">A especificação do documento XML adotada é a recomendação W3C para XML 1.0, disponível em </w:t>
      </w:r>
      <w:hyperlink r:id="rId10" w:history="1">
        <w:r w:rsidRPr="00D83635">
          <w:rPr>
            <w:rStyle w:val="Hyperlink"/>
          </w:rPr>
          <w:t>www.w3.org/TR/REC-xml</w:t>
        </w:r>
      </w:hyperlink>
      <w:r>
        <w:t xml:space="preserve"> e a codificação dos caracteres será em UTF-8, assim todos os documentos XML serão iniciados com a seguinte declaração:</w:t>
      </w:r>
    </w:p>
    <w:p w14:paraId="324143F6" w14:textId="77777777" w:rsidR="00491425" w:rsidRPr="009A62DE" w:rsidRDefault="004E3D0E" w:rsidP="009A62DE">
      <w:pPr>
        <w:pStyle w:val="NormalCentralizado"/>
      </w:pPr>
      <w:r w:rsidRPr="009A62DE">
        <w:t>&lt;?xml version="1.0" encoding="UTF-8"?&gt;</w:t>
      </w:r>
    </w:p>
    <w:p w14:paraId="0CD912DB" w14:textId="77777777" w:rsidR="004E3D0E" w:rsidRPr="00EF3185" w:rsidRDefault="003946AC" w:rsidP="00807724">
      <w:r>
        <w:t>C</w:t>
      </w:r>
      <w:r w:rsidR="004E3D0E" w:rsidRPr="00EF3185">
        <w:t>ada arquivo XML somente poderá ter uma única declaração &lt;?xml version="1.0" encoding="UTF-8"?&gt;.</w:t>
      </w:r>
      <w:r w:rsidR="004E3D0E">
        <w:t xml:space="preserve"> Nas situações em que um documento XML pode conter outros documentos XML, como ocorre com o documento XML de lote de envio de NF-e, deve-se tomar cuidado para que exista uma única declaração no início do lote.</w:t>
      </w:r>
    </w:p>
    <w:p w14:paraId="7EB510E7" w14:textId="77777777" w:rsidR="00491425" w:rsidRDefault="004E3D0E" w:rsidP="00BF40F5">
      <w:pPr>
        <w:pStyle w:val="Ttulo4"/>
      </w:pPr>
      <w:r>
        <w:t>Declaração namespace</w:t>
      </w:r>
    </w:p>
    <w:p w14:paraId="03567AB6" w14:textId="77777777" w:rsidR="00491425" w:rsidRDefault="00E073CB" w:rsidP="00807724">
      <w:r>
        <w:t xml:space="preserve">O documento XML deverá ter uma única declaração de </w:t>
      </w:r>
      <w:r>
        <w:rPr>
          <w:b/>
          <w:bCs/>
        </w:rPr>
        <w:t>namespace</w:t>
      </w:r>
      <w:r>
        <w:t xml:space="preserve"> no elemento raiz do documento com o seguinte padrão:</w:t>
      </w:r>
    </w:p>
    <w:p w14:paraId="27AE5749" w14:textId="77777777" w:rsidR="00807724" w:rsidRDefault="001376D7" w:rsidP="009A62DE">
      <w:pPr>
        <w:pStyle w:val="NormalCentralizado"/>
      </w:pPr>
      <w:r>
        <w:t>&lt;enviNFe</w:t>
      </w:r>
      <w:r w:rsidR="00E073CB">
        <w:t xml:space="preserve"> xmlns=”</w:t>
      </w:r>
      <w:r w:rsidR="00E073CB">
        <w:rPr>
          <w:rStyle w:val="Hyperlink"/>
          <w:rFonts w:eastAsia="SimSun"/>
        </w:rPr>
        <w:t>http://www.portalfiscal.inf.br/nfe</w:t>
      </w:r>
      <w:r w:rsidR="00E073CB">
        <w:t>”</w:t>
      </w:r>
      <w:r w:rsidR="004D0D12">
        <w:t xml:space="preserve">&gt; </w:t>
      </w:r>
    </w:p>
    <w:p w14:paraId="665743B7" w14:textId="77777777" w:rsidR="00491425" w:rsidRDefault="00E073CB" w:rsidP="009A62DE">
      <w:pPr>
        <w:pStyle w:val="NormalCentralizado"/>
      </w:pPr>
      <w:r>
        <w:t>(exemp</w:t>
      </w:r>
      <w:r w:rsidR="001376D7">
        <w:t>lo para o XML de envio de Lote de NF-e</w:t>
      </w:r>
      <w:r>
        <w:t>)</w:t>
      </w:r>
    </w:p>
    <w:p w14:paraId="3CCDA629" w14:textId="5B75CD48" w:rsidR="00491425" w:rsidRDefault="009A62DE" w:rsidP="00807724">
      <w:r>
        <w:t>É vedado o</w:t>
      </w:r>
      <w:r w:rsidR="00E073CB">
        <w:t xml:space="preserve"> uso de declaração </w:t>
      </w:r>
      <w:r w:rsidR="00E073CB">
        <w:rPr>
          <w:b/>
          <w:bCs/>
        </w:rPr>
        <w:t>namespace</w:t>
      </w:r>
      <w:r w:rsidR="00E073CB">
        <w:t xml:space="preserve"> diferente do padrão estabelecido.</w:t>
      </w:r>
    </w:p>
    <w:p w14:paraId="386C5534" w14:textId="77777777" w:rsidR="00491425" w:rsidRDefault="00E073CB" w:rsidP="00807724">
      <w:r>
        <w:t xml:space="preserve">A declaração do </w:t>
      </w:r>
      <w:r>
        <w:rPr>
          <w:b/>
          <w:bCs/>
        </w:rPr>
        <w:t>namespace</w:t>
      </w:r>
      <w:r>
        <w:t xml:space="preserve"> da assinatura digital deverá ser realizada na própria tag &lt;Signature&gt;, conforme exemplo abaix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8"/>
      </w:tblGrid>
      <w:tr w:rsidR="004E3D0E" w14:paraId="6C2AD2EB" w14:textId="77777777" w:rsidTr="00E073CB">
        <w:tc>
          <w:tcPr>
            <w:tcW w:w="8978" w:type="dxa"/>
            <w:shd w:val="clear" w:color="auto" w:fill="DDD9C3" w:themeFill="background2" w:themeFillShade="E6"/>
          </w:tcPr>
          <w:p w14:paraId="2F0D6B5B" w14:textId="77777777" w:rsidR="004E3D0E" w:rsidRPr="009A62DE" w:rsidRDefault="004E3D0E" w:rsidP="009A62DE">
            <w:pPr>
              <w:pStyle w:val="XMLArial"/>
            </w:pPr>
            <w:r w:rsidRPr="009A62DE">
              <w:t>&lt;?xml version="1.0" encoding="UTF-8"?&gt;</w:t>
            </w:r>
          </w:p>
          <w:p w14:paraId="30DC5621" w14:textId="77777777" w:rsidR="004E3D0E" w:rsidRPr="009A62DE" w:rsidRDefault="004E3D0E" w:rsidP="009A62DE">
            <w:pPr>
              <w:pStyle w:val="XMLArial"/>
            </w:pPr>
            <w:r w:rsidRPr="009A62DE">
              <w:t>&lt;enviNFe xmlns="http://www.portalfiscal.inf.br/nfe" versao="1.01"&gt;</w:t>
            </w:r>
          </w:p>
          <w:p w14:paraId="0FE10230" w14:textId="77777777" w:rsidR="00491425" w:rsidRPr="009A62DE" w:rsidRDefault="001D608C" w:rsidP="009A62DE">
            <w:pPr>
              <w:pStyle w:val="XMLArial"/>
            </w:pPr>
            <w:r w:rsidRPr="009A62DE">
              <w:t xml:space="preserve">           </w:t>
            </w:r>
            <w:r w:rsidR="004E3D0E" w:rsidRPr="009A62DE">
              <w:t xml:space="preserve"> &lt;idLote&gt;200602220000001&lt;/idLote&gt;</w:t>
            </w:r>
          </w:p>
          <w:p w14:paraId="461DA8E1" w14:textId="77777777" w:rsidR="00491425" w:rsidRPr="009A62DE" w:rsidRDefault="001D608C" w:rsidP="009A62DE">
            <w:pPr>
              <w:pStyle w:val="XMLArial"/>
            </w:pPr>
            <w:r w:rsidRPr="009A62DE">
              <w:t xml:space="preserve">           </w:t>
            </w:r>
            <w:r w:rsidR="004E3D0E" w:rsidRPr="009A62DE">
              <w:t xml:space="preserve"> &lt;NFe xmlns="http://www.portalfiscal.inf.br/nfe"&gt;</w:t>
            </w:r>
          </w:p>
          <w:p w14:paraId="7AE4977A" w14:textId="77777777" w:rsidR="004E3D0E" w:rsidRPr="009A62DE" w:rsidRDefault="001D608C" w:rsidP="009A62DE">
            <w:pPr>
              <w:pStyle w:val="XMLArial"/>
            </w:pPr>
            <w:r w:rsidRPr="009A62DE">
              <w:t xml:space="preserve">                       </w:t>
            </w:r>
            <w:r w:rsidR="004E3D0E" w:rsidRPr="009A62DE">
              <w:t xml:space="preserve"> &lt;infNFe Id="NFe31060243816719000108550000000010001234567890" versao="1.01"&gt;</w:t>
            </w:r>
          </w:p>
          <w:p w14:paraId="2E94180F" w14:textId="77777777" w:rsidR="004E3D0E" w:rsidRPr="009A62DE" w:rsidRDefault="001D608C" w:rsidP="009A62DE">
            <w:pPr>
              <w:pStyle w:val="XMLArial"/>
            </w:pPr>
            <w:r w:rsidRPr="009A62DE">
              <w:t xml:space="preserve">                       </w:t>
            </w:r>
            <w:r w:rsidR="004E3D0E" w:rsidRPr="009A62DE">
              <w:t xml:space="preserve"> ...</w:t>
            </w:r>
          </w:p>
          <w:p w14:paraId="026BD14B" w14:textId="77777777" w:rsidR="004E3D0E" w:rsidRPr="009A62DE" w:rsidRDefault="004E3D0E" w:rsidP="009A62DE">
            <w:pPr>
              <w:pStyle w:val="XMLArial"/>
            </w:pPr>
            <w:r w:rsidRPr="009A62DE">
              <w:t xml:space="preserve">                        &lt;Signature xmlns="http://www.w3.org/2000/09/xmldsig#"&gt;</w:t>
            </w:r>
          </w:p>
          <w:p w14:paraId="7D48D58D" w14:textId="77777777" w:rsidR="004E3D0E" w:rsidRPr="009A62DE" w:rsidRDefault="001D608C" w:rsidP="009A62DE">
            <w:pPr>
              <w:pStyle w:val="XMLArial"/>
            </w:pPr>
            <w:r w:rsidRPr="009A62DE">
              <w:t xml:space="preserve">                       </w:t>
            </w:r>
            <w:r w:rsidR="004E3D0E" w:rsidRPr="009A62DE">
              <w:t xml:space="preserve"> …</w:t>
            </w:r>
          </w:p>
          <w:p w14:paraId="6E3581FA" w14:textId="75F7ED30" w:rsidR="004E3D0E" w:rsidRPr="009A62DE" w:rsidRDefault="009A62DE" w:rsidP="009A62DE">
            <w:pPr>
              <w:pStyle w:val="XMLArial"/>
            </w:pPr>
            <w:r w:rsidRPr="009A62DE">
              <w:t xml:space="preserve">            </w:t>
            </w:r>
            <w:r w:rsidR="004E3D0E" w:rsidRPr="009A62DE">
              <w:t>&lt;/NFe&gt;</w:t>
            </w:r>
          </w:p>
          <w:p w14:paraId="15C8390D" w14:textId="77777777" w:rsidR="00491425" w:rsidRPr="009A62DE" w:rsidRDefault="004E3D0E" w:rsidP="009A62DE">
            <w:pPr>
              <w:pStyle w:val="XMLArial"/>
            </w:pPr>
            <w:r w:rsidRPr="009A62DE">
              <w:t xml:space="preserve">           &lt;NFe xmlns="http://www.portalfiscal.inf.br/nfe"&gt;</w:t>
            </w:r>
          </w:p>
          <w:p w14:paraId="3D416A7C" w14:textId="77777777" w:rsidR="004E3D0E" w:rsidRPr="009A62DE" w:rsidRDefault="001D608C" w:rsidP="009A62DE">
            <w:pPr>
              <w:pStyle w:val="XMLArial"/>
            </w:pPr>
            <w:r w:rsidRPr="009A62DE">
              <w:t xml:space="preserve">                       </w:t>
            </w:r>
            <w:r w:rsidR="004E3D0E" w:rsidRPr="009A62DE">
              <w:t xml:space="preserve"> &lt;infNFe Id="NFe31060243816719000108550000000010011234567900" versao="1.01"&gt;</w:t>
            </w:r>
          </w:p>
          <w:p w14:paraId="119EEAD2" w14:textId="77777777" w:rsidR="004E3D0E" w:rsidRPr="009A62DE" w:rsidRDefault="001D608C" w:rsidP="009A62DE">
            <w:pPr>
              <w:pStyle w:val="XMLArial"/>
            </w:pPr>
            <w:r w:rsidRPr="009A62DE">
              <w:t xml:space="preserve">                       </w:t>
            </w:r>
            <w:r w:rsidR="004E3D0E" w:rsidRPr="009A62DE">
              <w:t xml:space="preserve"> ...</w:t>
            </w:r>
          </w:p>
          <w:p w14:paraId="18A3309D" w14:textId="77777777" w:rsidR="004E3D0E" w:rsidRPr="009A62DE" w:rsidRDefault="004E3D0E" w:rsidP="009A62DE">
            <w:pPr>
              <w:pStyle w:val="XMLArial"/>
            </w:pPr>
            <w:r w:rsidRPr="009A62DE">
              <w:t xml:space="preserve">                        &lt;Signature xmlns="http://www.w3.org/2000/09/xmldsig#"&gt;</w:t>
            </w:r>
          </w:p>
          <w:p w14:paraId="478CC4F6" w14:textId="77777777" w:rsidR="004E3D0E" w:rsidRPr="009A62DE" w:rsidRDefault="001D608C" w:rsidP="009A62DE">
            <w:pPr>
              <w:pStyle w:val="XMLArial"/>
            </w:pPr>
            <w:r w:rsidRPr="009A62DE">
              <w:t xml:space="preserve">                       </w:t>
            </w:r>
            <w:r w:rsidR="004E3D0E" w:rsidRPr="009A62DE">
              <w:t xml:space="preserve"> …</w:t>
            </w:r>
          </w:p>
          <w:p w14:paraId="7E6CE79B" w14:textId="6C29F57E" w:rsidR="004E3D0E" w:rsidRPr="009A62DE" w:rsidRDefault="009A62DE" w:rsidP="009A62DE">
            <w:pPr>
              <w:pStyle w:val="XMLArial"/>
            </w:pPr>
            <w:r w:rsidRPr="009A62DE">
              <w:t xml:space="preserve">            </w:t>
            </w:r>
            <w:r w:rsidR="004E3D0E" w:rsidRPr="009A62DE">
              <w:t>&lt;/NFe&gt;</w:t>
            </w:r>
          </w:p>
          <w:p w14:paraId="32FE2822" w14:textId="77777777" w:rsidR="00491425" w:rsidRPr="009A62DE" w:rsidRDefault="004E3D0E" w:rsidP="009A62DE">
            <w:pPr>
              <w:pStyle w:val="XMLArial"/>
            </w:pPr>
            <w:r w:rsidRPr="009A62DE">
              <w:t xml:space="preserve">           &lt;NFe xmlns="http://www.portalfiscal.inf.br/nfe"&gt;</w:t>
            </w:r>
          </w:p>
          <w:p w14:paraId="5B567FE2" w14:textId="77777777" w:rsidR="004E3D0E" w:rsidRPr="00B15F49" w:rsidRDefault="001D608C" w:rsidP="009A62DE">
            <w:pPr>
              <w:pStyle w:val="XMLArial"/>
              <w:rPr>
                <w:lang w:val="pt-BR"/>
              </w:rPr>
            </w:pPr>
            <w:r w:rsidRPr="009A62DE">
              <w:t xml:space="preserve">                       </w:t>
            </w:r>
            <w:r w:rsidR="004E3D0E" w:rsidRPr="009A62DE">
              <w:t xml:space="preserve"> </w:t>
            </w:r>
            <w:r w:rsidR="004E3D0E" w:rsidRPr="00B15F49">
              <w:rPr>
                <w:lang w:val="pt-BR"/>
              </w:rPr>
              <w:t>&lt;infNFe Id="NFe31060243816719000108550000000010021234567916" versao="1.01"&gt;</w:t>
            </w:r>
          </w:p>
          <w:p w14:paraId="2074F1A5" w14:textId="77777777" w:rsidR="004E3D0E" w:rsidRPr="00B15F49" w:rsidRDefault="001D608C" w:rsidP="009A62DE">
            <w:pPr>
              <w:pStyle w:val="XMLArial"/>
              <w:rPr>
                <w:lang w:val="pt-BR"/>
              </w:rPr>
            </w:pPr>
            <w:r w:rsidRPr="00B15F49">
              <w:rPr>
                <w:lang w:val="pt-BR"/>
              </w:rPr>
              <w:t xml:space="preserve">                       </w:t>
            </w:r>
            <w:r w:rsidR="004E3D0E" w:rsidRPr="00B15F49">
              <w:rPr>
                <w:lang w:val="pt-BR"/>
              </w:rPr>
              <w:t xml:space="preserve"> ...</w:t>
            </w:r>
          </w:p>
          <w:p w14:paraId="41671A0A" w14:textId="77777777" w:rsidR="004E3D0E" w:rsidRPr="00AD5A4A" w:rsidRDefault="004E3D0E" w:rsidP="009A62DE">
            <w:pPr>
              <w:pStyle w:val="XMLArial"/>
              <w:rPr>
                <w:lang w:val="fr-FR"/>
              </w:rPr>
            </w:pPr>
            <w:r w:rsidRPr="00AD5A4A">
              <w:rPr>
                <w:lang w:val="fr-FR"/>
              </w:rPr>
              <w:t xml:space="preserve">                        &lt;Signature xmlns="http://www.w3.org/2000/09/xmldsig#"&gt;</w:t>
            </w:r>
          </w:p>
          <w:p w14:paraId="2B5EB5F8" w14:textId="77777777" w:rsidR="004E3D0E" w:rsidRPr="00AD5A4A" w:rsidRDefault="001D608C" w:rsidP="009A62DE">
            <w:pPr>
              <w:pStyle w:val="XMLArial"/>
              <w:rPr>
                <w:lang w:val="fr-FR"/>
              </w:rPr>
            </w:pPr>
            <w:r>
              <w:rPr>
                <w:lang w:val="fr-FR"/>
              </w:rPr>
              <w:t xml:space="preserve">                       </w:t>
            </w:r>
            <w:r w:rsidR="004E3D0E" w:rsidRPr="00AD5A4A">
              <w:rPr>
                <w:lang w:val="fr-FR"/>
              </w:rPr>
              <w:t xml:space="preserve"> …</w:t>
            </w:r>
          </w:p>
          <w:p w14:paraId="6B77B7BE" w14:textId="43534279" w:rsidR="004E3D0E" w:rsidRPr="00B15F49" w:rsidRDefault="009A62DE" w:rsidP="009A62DE">
            <w:pPr>
              <w:pStyle w:val="XMLArial"/>
              <w:rPr>
                <w:lang w:val="pt-BR"/>
              </w:rPr>
            </w:pPr>
            <w:r w:rsidRPr="00B15F49">
              <w:rPr>
                <w:lang w:val="pt-BR"/>
              </w:rPr>
              <w:t xml:space="preserve">            </w:t>
            </w:r>
            <w:r w:rsidR="004E3D0E" w:rsidRPr="00B15F49">
              <w:rPr>
                <w:lang w:val="pt-BR"/>
              </w:rPr>
              <w:t>&lt;/NFe&gt;</w:t>
            </w:r>
          </w:p>
          <w:p w14:paraId="6AD0ED41" w14:textId="77777777" w:rsidR="004E3D0E" w:rsidRPr="00B15F49" w:rsidRDefault="004E3D0E" w:rsidP="009A62DE">
            <w:pPr>
              <w:pStyle w:val="XMLArial"/>
              <w:rPr>
                <w:rFonts w:ascii="Verdana" w:hAnsi="Verdana"/>
                <w:sz w:val="16"/>
                <w:szCs w:val="16"/>
                <w:lang w:val="pt-BR"/>
              </w:rPr>
            </w:pPr>
            <w:r w:rsidRPr="00B15F49">
              <w:rPr>
                <w:lang w:val="pt-BR"/>
              </w:rPr>
              <w:t>&lt;/enviNFe&gt;</w:t>
            </w:r>
          </w:p>
        </w:tc>
      </w:tr>
    </w:tbl>
    <w:p w14:paraId="41EA6866" w14:textId="77777777" w:rsidR="00491425" w:rsidRDefault="004E3D0E" w:rsidP="00BF40F5">
      <w:pPr>
        <w:pStyle w:val="Ttulo4"/>
      </w:pPr>
      <w:r>
        <w:t>Otimização na montagem do arquivo</w:t>
      </w:r>
    </w:p>
    <w:p w14:paraId="58B3E19A" w14:textId="77777777" w:rsidR="00807724" w:rsidRPr="00807724" w:rsidRDefault="00A31927" w:rsidP="00807724">
      <w:r w:rsidRPr="00807724">
        <w:t>Na geração do arquivo XML da NF-e, excetuados os campos identificados como obrigatórios no modelo, não deverá ser incluída a TAG de campo com conteúdo zero (para campos tipo numérico) ou vazio (para campos tipo caractere).</w:t>
      </w:r>
    </w:p>
    <w:p w14:paraId="07E2B4E7" w14:textId="77777777" w:rsidR="00807724" w:rsidRPr="00807724" w:rsidRDefault="00A31927" w:rsidP="00807724">
      <w:r w:rsidRPr="00807724">
        <w:t>A regra constante do parágrafo anterior deverá estender-se para os campos onde não há indicação de obrigatoriedade e que, no entanto, seu preenchimento torna-se obrigatório por estar condicionado à legislação específica ou ao negócio do contribuinte. Neste caso, deverá constar a TAG com o valor correspondente e, para os demais campos, deverão ser eliminadas as TAG.</w:t>
      </w:r>
    </w:p>
    <w:p w14:paraId="1F42C13C" w14:textId="77777777" w:rsidR="00807724" w:rsidRPr="00807724" w:rsidRDefault="004E3D0E" w:rsidP="009A62DE">
      <w:pPr>
        <w:pStyle w:val="NormalCentralizado"/>
      </w:pPr>
      <w:r w:rsidRPr="00807724">
        <w:t>(</w:t>
      </w:r>
      <w:r w:rsidR="004D0D12" w:rsidRPr="00807724">
        <w:t>E</w:t>
      </w:r>
      <w:r w:rsidRPr="00807724">
        <w:t>xemplo 1: campo R01 – indAdic. Será preenchido se a legislação específica o exigir)</w:t>
      </w:r>
    </w:p>
    <w:p w14:paraId="5EFBE0EE" w14:textId="77777777" w:rsidR="00807724" w:rsidRPr="00807724" w:rsidRDefault="004E3D0E" w:rsidP="009A62DE">
      <w:pPr>
        <w:pStyle w:val="NormalCentralizado"/>
      </w:pPr>
      <w:r w:rsidRPr="00807724">
        <w:lastRenderedPageBreak/>
        <w:t>(</w:t>
      </w:r>
      <w:r w:rsidR="004D0D12" w:rsidRPr="00807724">
        <w:t>E</w:t>
      </w:r>
      <w:r w:rsidRPr="00807724">
        <w:t>xemplo 2: Sub</w:t>
      </w:r>
      <w:r w:rsidR="008F2C12" w:rsidRPr="00807724">
        <w:t>g</w:t>
      </w:r>
      <w:r w:rsidRPr="00807724">
        <w:t>rupo de Informações de Transportadora. Será preenchido</w:t>
      </w:r>
      <w:r w:rsidR="000A52C5" w:rsidRPr="00807724">
        <w:t xml:space="preserve"> </w:t>
      </w:r>
      <w:r w:rsidRPr="00807724">
        <w:t>somente se o negócio do contribuinte for transporte.)</w:t>
      </w:r>
    </w:p>
    <w:p w14:paraId="7FF0E4E5" w14:textId="77777777" w:rsidR="004E3D0E" w:rsidRPr="00807724" w:rsidRDefault="004E3D0E" w:rsidP="00807724">
      <w:r w:rsidRPr="00807724">
        <w:t>Para reduzir o tamanho final do arquivo XML da NF-e alguns cuidados de programação deverão ser assumidos:</w:t>
      </w:r>
    </w:p>
    <w:p w14:paraId="578A2E9C" w14:textId="77777777" w:rsidR="004E3D0E" w:rsidRPr="00807724" w:rsidRDefault="004E3D0E" w:rsidP="006B5790">
      <w:pPr>
        <w:pStyle w:val="Marc1"/>
      </w:pPr>
      <w:r w:rsidRPr="00807724">
        <w:t>não incluir "zeros não significativos" para campos numéricos;</w:t>
      </w:r>
    </w:p>
    <w:p w14:paraId="6B2AF59B" w14:textId="77777777" w:rsidR="004E3D0E" w:rsidRPr="00807724" w:rsidRDefault="004E3D0E" w:rsidP="006B5790">
      <w:pPr>
        <w:pStyle w:val="Marc1"/>
      </w:pPr>
      <w:r w:rsidRPr="00807724">
        <w:t>não incluir "espaços" no início ou no final de campos numéricos e alfanuméricos;</w:t>
      </w:r>
    </w:p>
    <w:p w14:paraId="6A1D1A77" w14:textId="77777777" w:rsidR="004E3D0E" w:rsidRPr="00807724" w:rsidRDefault="004E3D0E" w:rsidP="006B5790">
      <w:pPr>
        <w:pStyle w:val="Marc1"/>
      </w:pPr>
      <w:r w:rsidRPr="00807724">
        <w:t>não incluir comentários no arquivo XML;</w:t>
      </w:r>
    </w:p>
    <w:p w14:paraId="798D3B71" w14:textId="77777777" w:rsidR="004E3D0E" w:rsidRPr="00807724" w:rsidRDefault="004E3D0E" w:rsidP="006B5790">
      <w:pPr>
        <w:pStyle w:val="Marc1"/>
      </w:pPr>
      <w:r w:rsidRPr="00807724">
        <w:t>não incluir anotação e documentação no arquivo XML (TAG annotation e TAG documentation);</w:t>
      </w:r>
    </w:p>
    <w:p w14:paraId="3A2E53B0" w14:textId="77777777" w:rsidR="00807724" w:rsidRPr="00807724" w:rsidRDefault="004E3D0E" w:rsidP="006B5790">
      <w:pPr>
        <w:pStyle w:val="Marc1"/>
      </w:pPr>
      <w:r w:rsidRPr="00807724">
        <w:t>não incluir caracteres de formatação no arquivo XML ("line-feed", "carriage return", "tab", caractere de "espaço" entre as TAGs).</w:t>
      </w:r>
    </w:p>
    <w:p w14:paraId="1E4D67AC" w14:textId="77777777" w:rsidR="00807724" w:rsidRDefault="00677288" w:rsidP="00BF40F5">
      <w:pPr>
        <w:pStyle w:val="Ttulo4"/>
      </w:pPr>
      <w:r>
        <w:t xml:space="preserve">Validação de </w:t>
      </w:r>
      <w:r w:rsidRPr="00807724">
        <w:t>Schema</w:t>
      </w:r>
    </w:p>
    <w:p w14:paraId="1A8EF812" w14:textId="77777777" w:rsidR="00807724" w:rsidRDefault="00677288" w:rsidP="00807724">
      <w:r>
        <w:t>Para garantir minimamente a integridade das informações prestadas e a correta formação dos arquivos XML, o contribuinte deverá submeter o arquivo da NF-e e as demais mensagens XML para validação pelo Schema do XML (XSD – XML Schema Definition), disponibilizado pela Secretaria de Fazenda Estadual antes de seu envio.</w:t>
      </w:r>
    </w:p>
    <w:p w14:paraId="79CF820F" w14:textId="77777777" w:rsidR="00807724" w:rsidRDefault="002303B5" w:rsidP="00BF40F5">
      <w:pPr>
        <w:pStyle w:val="Ttulo3"/>
      </w:pPr>
      <w:bookmarkStart w:id="67" w:name="_Toc410222971"/>
      <w:r>
        <w:t xml:space="preserve">Padrão de </w:t>
      </w:r>
      <w:r w:rsidRPr="00807724">
        <w:t>Comunicação</w:t>
      </w:r>
      <w:bookmarkEnd w:id="66"/>
      <w:bookmarkEnd w:id="67"/>
    </w:p>
    <w:p w14:paraId="28BD6A25" w14:textId="77777777" w:rsidR="00807724" w:rsidRDefault="0063661E" w:rsidP="00807724">
      <w:r w:rsidRPr="00286551">
        <w:t xml:space="preserve">A comunicação será baseada em </w:t>
      </w:r>
      <w:r w:rsidRPr="00286551">
        <w:rPr>
          <w:i/>
        </w:rPr>
        <w:t>Web Services</w:t>
      </w:r>
      <w:r w:rsidRPr="00286551">
        <w:t xml:space="preserve"> disponibilizados pelo Sistema de Recepção de Nota Fiscal eletrônica.</w:t>
      </w:r>
    </w:p>
    <w:p w14:paraId="059DC81D" w14:textId="77777777" w:rsidR="00807724" w:rsidRDefault="0063661E" w:rsidP="00807724">
      <w:r w:rsidRPr="00286551">
        <w:t>O meio físico de comunicação utilizado será a Internet, com o uso do protocolo SSL versão 3.0, com autenticação mútua, que além de garantir um duto de comunicação seguro na Internet, permite a identificação do servidor e do cliente através de certificados digitais, eliminando a necessidade de identificação do usuário através de nome ou código de usuário e senha.</w:t>
      </w:r>
    </w:p>
    <w:p w14:paraId="1112BCA1" w14:textId="77777777" w:rsidR="00807724" w:rsidRDefault="0063661E" w:rsidP="00807724">
      <w:r w:rsidRPr="00286551">
        <w:t xml:space="preserve">O modelo de comunicação segue o padrão de </w:t>
      </w:r>
      <w:r w:rsidRPr="00286551">
        <w:rPr>
          <w:i/>
        </w:rPr>
        <w:t>Web Services</w:t>
      </w:r>
      <w:r w:rsidRPr="00286551">
        <w:t xml:space="preserve"> definido pelo WS-I Basic Profile.</w:t>
      </w:r>
    </w:p>
    <w:p w14:paraId="16DB39E4" w14:textId="77777777" w:rsidR="00807724" w:rsidRDefault="0063661E" w:rsidP="00807724">
      <w:r w:rsidRPr="00286551">
        <w:t xml:space="preserve">A troca de mensagens entre os </w:t>
      </w:r>
      <w:r w:rsidRPr="00286551">
        <w:rPr>
          <w:i/>
        </w:rPr>
        <w:t>Web Services</w:t>
      </w:r>
      <w:r w:rsidRPr="00286551">
        <w:t xml:space="preserve"> do </w:t>
      </w:r>
      <w:r w:rsidR="003878AC" w:rsidRPr="00286551">
        <w:t xml:space="preserve">ambiente do Sistema de Recepção da NF-e e o aplicativo da empresa </w:t>
      </w:r>
      <w:r w:rsidRPr="00286551">
        <w:t>será realizada no padrão SOAP versão 1.2, com troca de mensagens XML no padrão Style/Enconding: Document/Literal.</w:t>
      </w:r>
    </w:p>
    <w:p w14:paraId="7348ABA7" w14:textId="77777777" w:rsidR="00807724" w:rsidRDefault="00A31927" w:rsidP="00807724">
      <w:r w:rsidRPr="00286551">
        <w:t xml:space="preserve">A chamada de diferentes </w:t>
      </w:r>
      <w:r w:rsidRPr="00286551">
        <w:rPr>
          <w:i/>
        </w:rPr>
        <w:t>Web Services</w:t>
      </w:r>
      <w:r w:rsidRPr="00286551">
        <w:t xml:space="preserve"> é realizada com o envio de uma mensagem XML através do parâmetro </w:t>
      </w:r>
      <w:r w:rsidRPr="00286551">
        <w:rPr>
          <w:b/>
          <w:bCs/>
          <w:i/>
          <w:iCs/>
        </w:rPr>
        <w:t>nfeDadosMsg</w:t>
      </w:r>
      <w:r w:rsidRPr="00286551">
        <w:t>.</w:t>
      </w:r>
    </w:p>
    <w:p w14:paraId="45EE1EFA" w14:textId="77777777" w:rsidR="00807724" w:rsidRDefault="00A31927" w:rsidP="00807724">
      <w:r w:rsidRPr="00286551">
        <w:t xml:space="preserve">A versão do leiaute da mensagem XML contida no parâmetro </w:t>
      </w:r>
      <w:r w:rsidRPr="00286551">
        <w:rPr>
          <w:b/>
          <w:bCs/>
          <w:i/>
          <w:iCs/>
        </w:rPr>
        <w:t>nfeDadosMsg</w:t>
      </w:r>
      <w:r w:rsidRPr="00286551">
        <w:t xml:space="preserve"> será informada no elemento </w:t>
      </w:r>
      <w:r w:rsidRPr="00286551">
        <w:rPr>
          <w:b/>
          <w:bCs/>
          <w:i/>
          <w:iCs/>
        </w:rPr>
        <w:t>versaoDados</w:t>
      </w:r>
      <w:r w:rsidRPr="00286551">
        <w:t xml:space="preserve"> do tipo string localizado no elemento </w:t>
      </w:r>
      <w:r w:rsidRPr="00286551">
        <w:rPr>
          <w:b/>
          <w:bCs/>
          <w:i/>
          <w:iCs/>
        </w:rPr>
        <w:t>nfeCabecMsg</w:t>
      </w:r>
      <w:r w:rsidRPr="00286551">
        <w:t xml:space="preserve"> do SOAP Header.</w:t>
      </w:r>
    </w:p>
    <w:p w14:paraId="5B2739A8" w14:textId="77777777" w:rsidR="0063661E" w:rsidRDefault="0063661E" w:rsidP="00807724">
      <w:r w:rsidRPr="00286551">
        <w:t>Exemplo de uma mensagem requisição padrão SOAP:</w:t>
      </w:r>
    </w:p>
    <w:tbl>
      <w:tblPr>
        <w:tblStyle w:val="Tabelacomgrade"/>
        <w:tblW w:w="0" w:type="auto"/>
        <w:tblLook w:val="04A0" w:firstRow="1" w:lastRow="0" w:firstColumn="1" w:lastColumn="0" w:noHBand="0" w:noVBand="1"/>
      </w:tblPr>
      <w:tblGrid>
        <w:gridCol w:w="9061"/>
      </w:tblGrid>
      <w:tr w:rsidR="007F1697" w14:paraId="6DD2FFAE" w14:textId="77777777" w:rsidTr="007F1697">
        <w:tc>
          <w:tcPr>
            <w:tcW w:w="9211" w:type="dxa"/>
          </w:tcPr>
          <w:p w14:paraId="4D2B57E6" w14:textId="77777777" w:rsidR="007F1697" w:rsidRPr="009A62DE" w:rsidRDefault="007F1697" w:rsidP="007F1697">
            <w:pPr>
              <w:pStyle w:val="XMLCourier"/>
              <w:rPr>
                <w:lang w:val="en-US"/>
              </w:rPr>
            </w:pPr>
            <w:r w:rsidRPr="009A62DE">
              <w:rPr>
                <w:lang w:val="en-US"/>
              </w:rPr>
              <w:t>&lt;?xml version="1.0" encoding="utf-8"?&gt;</w:t>
            </w:r>
          </w:p>
          <w:p w14:paraId="12D7F803" w14:textId="77777777" w:rsidR="007F1697" w:rsidRPr="009A62DE" w:rsidRDefault="007F1697" w:rsidP="007F1697">
            <w:pPr>
              <w:pStyle w:val="XMLCourier"/>
              <w:rPr>
                <w:lang w:val="en-US"/>
              </w:rPr>
            </w:pPr>
            <w:r w:rsidRPr="009A62DE">
              <w:rPr>
                <w:lang w:val="en-US"/>
              </w:rPr>
              <w:t>&lt;soap12:Envelope xmlns:xsi="http://www.w3.org/2001/XMLSchema-instance" xmlns:xsd="http://www.w3.org/2001/XMLSchema" xmlns:soap12="http://www.w3.org/2003/05/soap-envelope"&gt;</w:t>
            </w:r>
          </w:p>
          <w:p w14:paraId="02523C52" w14:textId="77777777" w:rsidR="007F1697" w:rsidRPr="00286551" w:rsidRDefault="007F1697" w:rsidP="007F1697">
            <w:pPr>
              <w:pStyle w:val="XMLCourier"/>
              <w:rPr>
                <w:lang w:val="en-US"/>
              </w:rPr>
            </w:pPr>
            <w:r w:rsidRPr="009A62DE">
              <w:rPr>
                <w:lang w:val="en-US"/>
              </w:rPr>
              <w:t xml:space="preserve">  </w:t>
            </w:r>
            <w:r w:rsidRPr="00286551">
              <w:rPr>
                <w:lang w:val="en-US"/>
              </w:rPr>
              <w:t>&lt;soap12:Header&gt;</w:t>
            </w:r>
          </w:p>
          <w:p w14:paraId="27E0D63B" w14:textId="5A089AEA" w:rsidR="007F1697" w:rsidRPr="00286551" w:rsidRDefault="007F1697" w:rsidP="007F1697">
            <w:pPr>
              <w:pStyle w:val="XMLCourier"/>
              <w:rPr>
                <w:lang w:val="en-US"/>
              </w:rPr>
            </w:pPr>
            <w:r>
              <w:rPr>
                <w:lang w:val="en-US"/>
              </w:rPr>
              <w:t xml:space="preserve">    </w:t>
            </w:r>
            <w:r w:rsidRPr="00286551">
              <w:rPr>
                <w:lang w:val="en-US"/>
              </w:rPr>
              <w:t>&lt;nfeCabecMsg xmlns="http://www.portalfiscal.inf.br/sce/wsdl/NfeRecepcao2"&gt;</w:t>
            </w:r>
          </w:p>
          <w:p w14:paraId="77875100" w14:textId="3BBC21AF" w:rsidR="007F1697" w:rsidRDefault="007F1697" w:rsidP="007F1697">
            <w:pPr>
              <w:pStyle w:val="XMLCourier"/>
              <w:rPr>
                <w:b/>
                <w:bCs/>
                <w:lang w:val="en-US"/>
              </w:rPr>
            </w:pPr>
            <w:r w:rsidRPr="00286551">
              <w:rPr>
                <w:b/>
                <w:bCs/>
                <w:lang w:val="en-US"/>
              </w:rPr>
              <w:t xml:space="preserve">    &lt;versaoDados&gt;string&lt;/versaoDados&gt;</w:t>
            </w:r>
          </w:p>
          <w:p w14:paraId="1D3B6D5B" w14:textId="73F15121" w:rsidR="007F1697" w:rsidRDefault="007F1697" w:rsidP="007F1697">
            <w:pPr>
              <w:pStyle w:val="XMLCourier"/>
              <w:rPr>
                <w:lang w:val="en-US"/>
              </w:rPr>
            </w:pPr>
            <w:r>
              <w:rPr>
                <w:lang w:val="en-US"/>
              </w:rPr>
              <w:t xml:space="preserve">    &lt;cUF&gt;string&lt;/cUF&gt;</w:t>
            </w:r>
          </w:p>
          <w:p w14:paraId="0BDEF562" w14:textId="77777777" w:rsidR="007F1697" w:rsidRDefault="007F1697" w:rsidP="007F1697">
            <w:pPr>
              <w:pStyle w:val="XMLCourier"/>
              <w:rPr>
                <w:lang w:val="en-US"/>
              </w:rPr>
            </w:pPr>
            <w:r w:rsidRPr="00286551">
              <w:rPr>
                <w:lang w:val="en-US"/>
              </w:rPr>
              <w:t xml:space="preserve">    &lt;/nfeCabecMsg&gt;</w:t>
            </w:r>
          </w:p>
          <w:p w14:paraId="0378625C" w14:textId="77777777" w:rsidR="007F1697" w:rsidRPr="00286551" w:rsidRDefault="007F1697" w:rsidP="007F1697">
            <w:pPr>
              <w:pStyle w:val="XMLCourier"/>
              <w:rPr>
                <w:lang w:val="en-US"/>
              </w:rPr>
            </w:pPr>
            <w:r w:rsidRPr="00286551">
              <w:rPr>
                <w:lang w:val="en-US"/>
              </w:rPr>
              <w:t xml:space="preserve">  &lt;/soap12:Header&gt;</w:t>
            </w:r>
          </w:p>
          <w:p w14:paraId="3C6207EA" w14:textId="77777777" w:rsidR="007F1697" w:rsidRPr="00286551" w:rsidRDefault="007F1697" w:rsidP="007F1697">
            <w:pPr>
              <w:pStyle w:val="XMLCourier"/>
              <w:rPr>
                <w:lang w:val="en-US"/>
              </w:rPr>
            </w:pPr>
            <w:r w:rsidRPr="00286551">
              <w:rPr>
                <w:lang w:val="en-US"/>
              </w:rPr>
              <w:t xml:space="preserve">  &lt;soap12:Body&gt;</w:t>
            </w:r>
          </w:p>
          <w:p w14:paraId="17D66118" w14:textId="77777777" w:rsidR="007F1697" w:rsidRPr="00B15F49" w:rsidRDefault="007F1697" w:rsidP="007F1697">
            <w:pPr>
              <w:pStyle w:val="XMLCourier"/>
              <w:rPr>
                <w:lang w:val="en-US"/>
              </w:rPr>
            </w:pPr>
            <w:r w:rsidRPr="00B15F49">
              <w:rPr>
                <w:lang w:val="en-US"/>
              </w:rPr>
              <w:t xml:space="preserve">    &lt;nfeDadosMsg xmlns="http://www.portalfiscal.inf.br/nfe/wsdl/NfeRecepcao2"&gt; xml&lt;/nfeDadosMsg&gt;</w:t>
            </w:r>
          </w:p>
          <w:p w14:paraId="16579B54" w14:textId="77777777" w:rsidR="007F1697" w:rsidRPr="003D68C3" w:rsidRDefault="007F1697" w:rsidP="007F1697">
            <w:pPr>
              <w:pStyle w:val="XMLCourier"/>
            </w:pPr>
            <w:r w:rsidRPr="003D68C3">
              <w:t>&lt;/soap12:Body&gt;</w:t>
            </w:r>
          </w:p>
          <w:p w14:paraId="0E299F5A" w14:textId="15B748AD" w:rsidR="007F1697" w:rsidRDefault="007F1697" w:rsidP="007F1697">
            <w:pPr>
              <w:pStyle w:val="XMLCourier"/>
            </w:pPr>
            <w:r w:rsidRPr="001F508E">
              <w:t>&lt;/soap12:Envelope&gt;</w:t>
            </w:r>
          </w:p>
        </w:tc>
      </w:tr>
    </w:tbl>
    <w:p w14:paraId="4CFD3D97" w14:textId="77777777" w:rsidR="007F1697" w:rsidRPr="00286551" w:rsidRDefault="007F1697" w:rsidP="00807724"/>
    <w:p w14:paraId="5AAF086A" w14:textId="77777777" w:rsidR="0063661E" w:rsidRDefault="0063661E" w:rsidP="00807724">
      <w:r w:rsidRPr="00286551">
        <w:t>Exemplo de uma mensagem de retorno padrão SOAP:</w:t>
      </w:r>
    </w:p>
    <w:tbl>
      <w:tblPr>
        <w:tblStyle w:val="Tabelacomgrade"/>
        <w:tblW w:w="0" w:type="auto"/>
        <w:tblLook w:val="04A0" w:firstRow="1" w:lastRow="0" w:firstColumn="1" w:lastColumn="0" w:noHBand="0" w:noVBand="1"/>
      </w:tblPr>
      <w:tblGrid>
        <w:gridCol w:w="9061"/>
      </w:tblGrid>
      <w:tr w:rsidR="007F1697" w14:paraId="7E59A7E2" w14:textId="77777777" w:rsidTr="007F1697">
        <w:trPr>
          <w:cantSplit/>
        </w:trPr>
        <w:tc>
          <w:tcPr>
            <w:tcW w:w="9211" w:type="dxa"/>
          </w:tcPr>
          <w:p w14:paraId="0020F1AF" w14:textId="77777777" w:rsidR="007F1697" w:rsidRPr="009A62DE" w:rsidRDefault="007F1697" w:rsidP="007F1697">
            <w:pPr>
              <w:pStyle w:val="XMLCourier"/>
              <w:rPr>
                <w:lang w:val="en-US"/>
              </w:rPr>
            </w:pPr>
            <w:r w:rsidRPr="009A62DE">
              <w:rPr>
                <w:lang w:val="en-US"/>
              </w:rPr>
              <w:lastRenderedPageBreak/>
              <w:t>&lt;soap12:Envelope xmlns:xsi="http://www.w3.org/2001/XMLSchema-instance" xmlns:xsd="http://www.w3.org/2001/XMLSchema" xmlns:soap12="http://www.w3.org/2003/05/soap-envelope"&gt;</w:t>
            </w:r>
          </w:p>
          <w:p w14:paraId="0AE4884A" w14:textId="77777777" w:rsidR="007F1697" w:rsidRPr="00286551" w:rsidRDefault="007F1697" w:rsidP="007F1697">
            <w:pPr>
              <w:pStyle w:val="XMLCourier"/>
              <w:rPr>
                <w:lang w:val="en-US"/>
              </w:rPr>
            </w:pPr>
            <w:r w:rsidRPr="009A62DE">
              <w:rPr>
                <w:lang w:val="en-US"/>
              </w:rPr>
              <w:t xml:space="preserve">  </w:t>
            </w:r>
            <w:r w:rsidRPr="00286551">
              <w:rPr>
                <w:lang w:val="en-US"/>
              </w:rPr>
              <w:t>&lt;soap12:Header&gt;</w:t>
            </w:r>
          </w:p>
          <w:p w14:paraId="7C4D3DD2" w14:textId="77777777" w:rsidR="007F1697" w:rsidRPr="00286551" w:rsidRDefault="007F1697" w:rsidP="007F1697">
            <w:pPr>
              <w:pStyle w:val="XMLCourier"/>
              <w:rPr>
                <w:lang w:val="en-US"/>
              </w:rPr>
            </w:pPr>
            <w:r w:rsidRPr="00286551">
              <w:rPr>
                <w:lang w:val="en-US"/>
              </w:rPr>
              <w:t xml:space="preserve">    &lt;nfeCabecMsg xmlns="http://www.portalfiscal.inf.br/nfe/wsdl/NfeRecepcao2"&gt;</w:t>
            </w:r>
          </w:p>
          <w:p w14:paraId="3A499FAF" w14:textId="17CB7E90" w:rsidR="007F1697" w:rsidRDefault="007F1697" w:rsidP="007F1697">
            <w:pPr>
              <w:pStyle w:val="XMLCourier"/>
              <w:rPr>
                <w:b/>
                <w:bCs/>
                <w:lang w:val="en-US"/>
              </w:rPr>
            </w:pPr>
            <w:r w:rsidRPr="00286551">
              <w:rPr>
                <w:b/>
                <w:bCs/>
                <w:lang w:val="en-US"/>
              </w:rPr>
              <w:t xml:space="preserve">    &lt;versaoDados&gt;string&lt;/versaoDados&gt;</w:t>
            </w:r>
          </w:p>
          <w:p w14:paraId="357FD79D" w14:textId="5A9F8A52" w:rsidR="007F1697" w:rsidRPr="00286551" w:rsidRDefault="007F1697" w:rsidP="007F1697">
            <w:pPr>
              <w:pStyle w:val="XMLCourier"/>
              <w:rPr>
                <w:lang w:val="en-US"/>
              </w:rPr>
            </w:pPr>
            <w:r>
              <w:rPr>
                <w:lang w:val="en-US"/>
              </w:rPr>
              <w:t xml:space="preserve">    &lt;cUF&gt;string&lt;/cUF&gt;</w:t>
            </w:r>
          </w:p>
          <w:p w14:paraId="047F701D" w14:textId="77777777" w:rsidR="007F1697" w:rsidRDefault="007F1697" w:rsidP="007F1697">
            <w:pPr>
              <w:pStyle w:val="XMLCourier"/>
              <w:rPr>
                <w:lang w:val="en-US"/>
              </w:rPr>
            </w:pPr>
            <w:r w:rsidRPr="00286551">
              <w:rPr>
                <w:lang w:val="en-US"/>
              </w:rPr>
              <w:t xml:space="preserve">    &lt;/nfeCabecMsg&gt;</w:t>
            </w:r>
          </w:p>
          <w:p w14:paraId="27FCC65A" w14:textId="77777777" w:rsidR="007F1697" w:rsidRPr="00286551" w:rsidRDefault="007F1697" w:rsidP="007F1697">
            <w:pPr>
              <w:pStyle w:val="XMLCourier"/>
              <w:rPr>
                <w:lang w:val="en-US"/>
              </w:rPr>
            </w:pPr>
            <w:r w:rsidRPr="00286551">
              <w:rPr>
                <w:lang w:val="en-US"/>
              </w:rPr>
              <w:t xml:space="preserve">  &lt;/soap12:Header&gt;</w:t>
            </w:r>
          </w:p>
          <w:p w14:paraId="27523EEB" w14:textId="77777777" w:rsidR="007F1697" w:rsidRPr="00286551" w:rsidRDefault="007F1697" w:rsidP="007F1697">
            <w:pPr>
              <w:pStyle w:val="XMLCourier"/>
              <w:rPr>
                <w:lang w:val="en-US"/>
              </w:rPr>
            </w:pPr>
            <w:r>
              <w:rPr>
                <w:lang w:val="en-US"/>
              </w:rPr>
              <w:t xml:space="preserve">  </w:t>
            </w:r>
            <w:r w:rsidRPr="00286551">
              <w:rPr>
                <w:lang w:val="en-US"/>
              </w:rPr>
              <w:t>&lt;soap12:Body&gt;</w:t>
            </w:r>
          </w:p>
          <w:p w14:paraId="19447725" w14:textId="77777777" w:rsidR="007F1697" w:rsidRPr="00286551" w:rsidRDefault="007F1697" w:rsidP="007F1697">
            <w:pPr>
              <w:pStyle w:val="XMLCourier"/>
              <w:rPr>
                <w:lang w:val="en-US"/>
              </w:rPr>
            </w:pPr>
            <w:r>
              <w:rPr>
                <w:lang w:val="en-US"/>
              </w:rPr>
              <w:t xml:space="preserve">  </w:t>
            </w:r>
            <w:r w:rsidRPr="00286551">
              <w:rPr>
                <w:lang w:val="en-US"/>
              </w:rPr>
              <w:t>&lt;nfeRecepcaoLote2Result xmlns="http://www.portalfiscal.inf.br/nfe/wsdl/NfeRecepcao2"&gt;</w:t>
            </w:r>
          </w:p>
          <w:p w14:paraId="729B7BA3" w14:textId="77777777" w:rsidR="007F1697" w:rsidRPr="00286551" w:rsidRDefault="007F1697" w:rsidP="007F1697">
            <w:pPr>
              <w:pStyle w:val="XMLCourier"/>
              <w:rPr>
                <w:lang w:val="en-US"/>
              </w:rPr>
            </w:pPr>
            <w:r>
              <w:rPr>
                <w:lang w:val="en-US"/>
              </w:rPr>
              <w:t xml:space="preserve">  </w:t>
            </w:r>
            <w:r w:rsidRPr="00286551">
              <w:rPr>
                <w:lang w:val="en-US"/>
              </w:rPr>
              <w:t>xml&lt;/nfeRecepcaoResult&gt;</w:t>
            </w:r>
          </w:p>
          <w:p w14:paraId="51E31B11" w14:textId="7D560920" w:rsidR="007F1697" w:rsidRPr="00286551" w:rsidRDefault="007F1697" w:rsidP="007F1697">
            <w:pPr>
              <w:pStyle w:val="XMLCourier"/>
              <w:rPr>
                <w:lang w:val="en-US"/>
              </w:rPr>
            </w:pPr>
            <w:r w:rsidRPr="00286551">
              <w:rPr>
                <w:lang w:val="en-US"/>
              </w:rPr>
              <w:t>&lt;/soap12:Body&gt;</w:t>
            </w:r>
          </w:p>
          <w:p w14:paraId="68A903A3" w14:textId="77777777" w:rsidR="007F1697" w:rsidRDefault="007F1697" w:rsidP="007F1697">
            <w:pPr>
              <w:pStyle w:val="XMLCourier"/>
              <w:rPr>
                <w:lang w:val="en-US"/>
              </w:rPr>
            </w:pPr>
            <w:r w:rsidRPr="00286551">
              <w:rPr>
                <w:lang w:val="en-US"/>
              </w:rPr>
              <w:t>&lt;/soap12:Envelope&gt;</w:t>
            </w:r>
          </w:p>
          <w:p w14:paraId="3D97A9CB" w14:textId="6AD1B4AD" w:rsidR="007F1697" w:rsidRDefault="007F1697" w:rsidP="007F1697">
            <w:pPr>
              <w:pStyle w:val="XMLCourier"/>
              <w:pBdr>
                <w:top w:val="single" w:sz="4" w:space="3" w:color="F0F0E0"/>
                <w:left w:val="single" w:sz="4" w:space="3" w:color="F0F0E0"/>
                <w:bottom w:val="single" w:sz="4" w:space="3" w:color="F0F0E0"/>
                <w:right w:val="single" w:sz="4" w:space="4" w:color="F0F0E0"/>
              </w:pBdr>
            </w:pPr>
            <w:r w:rsidRPr="009A62DE">
              <w:rPr>
                <w:sz w:val="18"/>
                <w:lang w:val="en-US"/>
              </w:rPr>
              <w:t>&lt;?xml version="1.0" encoding="utf-8"?&gt;</w:t>
            </w:r>
          </w:p>
        </w:tc>
      </w:tr>
    </w:tbl>
    <w:p w14:paraId="4277ECB3" w14:textId="77777777" w:rsidR="0091576A" w:rsidRPr="001F508E" w:rsidRDefault="0091576A" w:rsidP="005C5CA3">
      <w:pPr>
        <w:spacing w:after="0"/>
        <w:rPr>
          <w:lang w:val="en-US"/>
        </w:rPr>
      </w:pPr>
      <w:bookmarkStart w:id="68" w:name="_Toc136628622"/>
      <w:bookmarkStart w:id="69" w:name="_Toc136631142"/>
      <w:bookmarkStart w:id="70" w:name="_Toc150427022"/>
      <w:bookmarkStart w:id="71" w:name="_Toc150427184"/>
      <w:bookmarkStart w:id="72" w:name="_Toc150427433"/>
      <w:bookmarkStart w:id="73" w:name="_Toc150427595"/>
      <w:bookmarkStart w:id="74" w:name="_Toc150502546"/>
      <w:bookmarkStart w:id="75" w:name="_Toc136628624"/>
      <w:bookmarkStart w:id="76" w:name="_Toc136631144"/>
      <w:bookmarkStart w:id="77" w:name="_Toc150427024"/>
      <w:bookmarkStart w:id="78" w:name="_Toc150427186"/>
      <w:bookmarkStart w:id="79" w:name="_Toc150427435"/>
      <w:bookmarkStart w:id="80" w:name="_Toc150427597"/>
      <w:bookmarkStart w:id="81" w:name="_Toc150502548"/>
      <w:bookmarkStart w:id="82" w:name="_Toc136628626"/>
      <w:bookmarkStart w:id="83" w:name="_Toc136631146"/>
      <w:bookmarkStart w:id="84" w:name="_Toc150427026"/>
      <w:bookmarkStart w:id="85" w:name="_Toc150427188"/>
      <w:bookmarkStart w:id="86" w:name="_Toc150427437"/>
      <w:bookmarkStart w:id="87" w:name="_Toc150427599"/>
      <w:bookmarkStart w:id="88" w:name="_Toc150502550"/>
      <w:bookmarkStart w:id="89" w:name="_Toc136628627"/>
      <w:bookmarkStart w:id="90" w:name="_Toc136631147"/>
      <w:bookmarkStart w:id="91" w:name="_Toc150427027"/>
      <w:bookmarkStart w:id="92" w:name="_Toc150427189"/>
      <w:bookmarkStart w:id="93" w:name="_Toc150427438"/>
      <w:bookmarkStart w:id="94" w:name="_Toc150427600"/>
      <w:bookmarkStart w:id="95" w:name="_Toc150502551"/>
      <w:bookmarkStart w:id="96" w:name="_Toc136631148"/>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0DC0730F" w14:textId="77777777" w:rsidR="00807724" w:rsidRDefault="002303B5" w:rsidP="00BF40F5">
      <w:pPr>
        <w:pStyle w:val="Ttulo3"/>
      </w:pPr>
      <w:bookmarkStart w:id="97" w:name="_Toc410222972"/>
      <w:r>
        <w:t>Padrão de Certificado Digital</w:t>
      </w:r>
      <w:bookmarkEnd w:id="96"/>
      <w:bookmarkEnd w:id="97"/>
    </w:p>
    <w:p w14:paraId="2B0ACCBC" w14:textId="77777777" w:rsidR="00807724" w:rsidRDefault="002303B5" w:rsidP="00807724">
      <w:r w:rsidRPr="008F2C12">
        <w:t xml:space="preserve">O </w:t>
      </w:r>
      <w:r w:rsidRPr="00807724">
        <w:t>certificado</w:t>
      </w:r>
      <w:r w:rsidRPr="008F2C12">
        <w:t xml:space="preserve"> digital utilizado no </w:t>
      </w:r>
      <w:r w:rsidR="00A85F74" w:rsidRPr="008F2C12">
        <w:t>Sistema</w:t>
      </w:r>
      <w:r w:rsidRPr="008F2C12">
        <w:t xml:space="preserve"> Nota Fiscal eletrônica será emitido por Autoridade Certificadora </w:t>
      </w:r>
      <w:r w:rsidR="00A31927" w:rsidRPr="008F2C12">
        <w:t>credenciada pela Infra</w:t>
      </w:r>
      <w:r w:rsidRPr="008F2C12">
        <w:t>estrutura de Chaves Públicas Brasileira – ICP-Brasil, tipo A1 ou A3, devendo conter o CNPJ d</w:t>
      </w:r>
      <w:r w:rsidR="00B842AE" w:rsidRPr="008F2C12">
        <w:t>a pessoa jurídica titular</w:t>
      </w:r>
      <w:r w:rsidRPr="008F2C12">
        <w:t xml:space="preserve"> do certificado digital</w:t>
      </w:r>
      <w:r w:rsidR="00B842AE" w:rsidRPr="008F2C12">
        <w:t xml:space="preserve"> no campo </w:t>
      </w:r>
      <w:r w:rsidR="00B842AE" w:rsidRPr="008F2C12">
        <w:rPr>
          <w:rFonts w:cs="Arial"/>
        </w:rPr>
        <w:t>otherName</w:t>
      </w:r>
      <w:r w:rsidR="00B842AE" w:rsidRPr="008F2C12">
        <w:t xml:space="preserve"> OID =2.16.76.1.3.3</w:t>
      </w:r>
      <w:r w:rsidRPr="008F2C12">
        <w:t>.</w:t>
      </w:r>
    </w:p>
    <w:p w14:paraId="585D0A4F" w14:textId="77777777" w:rsidR="00491425" w:rsidRDefault="002303B5" w:rsidP="00807724">
      <w:r>
        <w:t xml:space="preserve">Os </w:t>
      </w:r>
      <w:r w:rsidRPr="00807724">
        <w:t>certificados</w:t>
      </w:r>
      <w:r>
        <w:t xml:space="preserve"> digitais serão exigidos em 2 (dois) momentos distintos:</w:t>
      </w:r>
    </w:p>
    <w:p w14:paraId="04615384" w14:textId="77777777" w:rsidR="002303B5" w:rsidRDefault="002303B5" w:rsidP="00602A17">
      <w:pPr>
        <w:pStyle w:val="EnumA1"/>
        <w:numPr>
          <w:ilvl w:val="0"/>
          <w:numId w:val="18"/>
        </w:numPr>
      </w:pPr>
      <w:r w:rsidRPr="00602A17">
        <w:rPr>
          <w:b/>
        </w:rPr>
        <w:t>Assinatura de Mensagens</w:t>
      </w:r>
      <w:r>
        <w:t xml:space="preserve">: O certificado digital utilizado para essa função deverá conter o CNPJ </w:t>
      </w:r>
      <w:bookmarkStart w:id="98" w:name="OLE_LINK2"/>
      <w:bookmarkStart w:id="99" w:name="OLE_LINK3"/>
      <w:r w:rsidR="00CA3D82">
        <w:t>de um dos estabelecimentos da empresa emissora da NF-e</w:t>
      </w:r>
      <w:bookmarkEnd w:id="98"/>
      <w:bookmarkEnd w:id="99"/>
      <w:r>
        <w:t xml:space="preserve">. Por mensagens, entenda-se: o Pedido de Autorização de </w:t>
      </w:r>
      <w:r w:rsidRPr="00602A17">
        <w:t>Uso</w:t>
      </w:r>
      <w:r>
        <w:t xml:space="preserve"> (Arquivo NF-e), o Pedido de Cancelamento de NF-e, o Pedido de Inutilização de Numeração de NF-e</w:t>
      </w:r>
      <w:r w:rsidR="009C5B29">
        <w:t>, o Registro de Evento</w:t>
      </w:r>
      <w:r w:rsidR="001E7111">
        <w:t xml:space="preserve"> e</w:t>
      </w:r>
      <w:r>
        <w:t xml:space="preserve"> demais arquivos XML que necessitem de assinatura. O certificado digital deverá ter o “uso da chave” previsto para a função de assinatura digital, respeitando a Política do Certificado.</w:t>
      </w:r>
    </w:p>
    <w:p w14:paraId="24CDA820" w14:textId="77777777" w:rsidR="00807724" w:rsidRPr="00807724" w:rsidRDefault="001E7111" w:rsidP="0008500E">
      <w:pPr>
        <w:pStyle w:val="EnumA1"/>
        <w:numPr>
          <w:ilvl w:val="0"/>
          <w:numId w:val="18"/>
        </w:numPr>
        <w:rPr>
          <w:bCs/>
        </w:rPr>
      </w:pPr>
      <w:r w:rsidRPr="00807724">
        <w:rPr>
          <w:b/>
        </w:rPr>
        <w:t>Transmiss</w:t>
      </w:r>
      <w:r w:rsidR="002303B5" w:rsidRPr="00807724">
        <w:rPr>
          <w:b/>
        </w:rPr>
        <w:t>ão</w:t>
      </w:r>
      <w:r w:rsidR="002303B5">
        <w:t xml:space="preserve"> </w:t>
      </w:r>
      <w:r w:rsidR="00A31927">
        <w:t xml:space="preserve">(durante a transmissão das mensagens entre o servidor do contribuinte e o Portal da Secretaria de Fazenda Estadual): O certificado digital utilizado para identificação do aplicativo do contribuinte deverá conter o CNPJ do responsável pela transmissão das mensagens, que não será necessariamente o CNPJ da empresa emissora </w:t>
      </w:r>
      <w:r w:rsidR="00A31927" w:rsidRPr="00807724">
        <w:rPr>
          <w:szCs w:val="22"/>
        </w:rPr>
        <w:t>da NF-e, devendo ter a extensão Extended Key Usage</w:t>
      </w:r>
      <w:r w:rsidR="00A31927" w:rsidRPr="00807724">
        <w:rPr>
          <w:rFonts w:cs="Arial"/>
          <w:szCs w:val="22"/>
        </w:rPr>
        <w:t xml:space="preserve"> com permissão de "Autenticação Cliente"</w:t>
      </w:r>
      <w:r w:rsidR="00A31927" w:rsidRPr="00807724">
        <w:rPr>
          <w:bCs/>
          <w:szCs w:val="22"/>
        </w:rPr>
        <w:t>.</w:t>
      </w:r>
    </w:p>
    <w:p w14:paraId="00B79DCF" w14:textId="77777777" w:rsidR="00807724" w:rsidRDefault="002303B5" w:rsidP="00BF40F5">
      <w:pPr>
        <w:pStyle w:val="Ttulo3"/>
      </w:pPr>
      <w:bookmarkStart w:id="100" w:name="_Toc136631149"/>
      <w:bookmarkStart w:id="101" w:name="_Toc410222973"/>
      <w:r>
        <w:t xml:space="preserve">Padrão de </w:t>
      </w:r>
      <w:r w:rsidRPr="00807724">
        <w:t>Assinatura</w:t>
      </w:r>
      <w:r>
        <w:t xml:space="preserve"> Digital</w:t>
      </w:r>
      <w:bookmarkEnd w:id="100"/>
      <w:bookmarkEnd w:id="101"/>
    </w:p>
    <w:p w14:paraId="1F2DBAEF" w14:textId="77777777" w:rsidR="00807724" w:rsidRPr="00807724" w:rsidRDefault="002303B5" w:rsidP="00807724">
      <w:r w:rsidRPr="00807724">
        <w:t>As mensagens enviadas ao Portal da Secretaria de Fazenda Estadual são documentos eletrônicos elaborados no padrão XML e devem ser assinados digitalmente com um certificado digital que contenha o</w:t>
      </w:r>
      <w:r w:rsidR="00B842AE" w:rsidRPr="00807724">
        <w:t xml:space="preserve"> CNPJ </w:t>
      </w:r>
      <w:r w:rsidR="008D3036" w:rsidRPr="00807724">
        <w:t xml:space="preserve">de um dos estabelecimentos da empresa emissora da NF-e </w:t>
      </w:r>
      <w:r w:rsidRPr="00807724">
        <w:t>objeto do pedido.</w:t>
      </w:r>
    </w:p>
    <w:p w14:paraId="38692729" w14:textId="77777777" w:rsidR="002303B5" w:rsidRPr="00807724" w:rsidRDefault="009C5B29" w:rsidP="00807724">
      <w:r w:rsidRPr="00807724">
        <w:t xml:space="preserve">Alguns </w:t>
      </w:r>
      <w:r w:rsidR="002303B5" w:rsidRPr="00807724">
        <w:t>elementos estão presentes dentro do Certificado do contribuinte tornando desnecessária a sua representação individualizada no arquivo XML. Portanto, o arquivo XML não deve conter os elementos:</w:t>
      </w:r>
    </w:p>
    <w:p w14:paraId="3510280C" w14:textId="77777777" w:rsidR="002303B5" w:rsidRPr="00807724" w:rsidRDefault="002303B5" w:rsidP="00807724">
      <w:pPr>
        <w:pStyle w:val="MarcSem"/>
      </w:pPr>
      <w:r w:rsidRPr="00807724">
        <w:t>&lt;X509SubjectName&gt;</w:t>
      </w:r>
    </w:p>
    <w:p w14:paraId="47DD35EA" w14:textId="77777777" w:rsidR="002303B5" w:rsidRPr="00807724" w:rsidRDefault="002303B5" w:rsidP="00807724">
      <w:pPr>
        <w:pStyle w:val="MarcSem"/>
      </w:pPr>
      <w:r w:rsidRPr="00807724">
        <w:t>&lt;X509IssuerSerial&gt;</w:t>
      </w:r>
    </w:p>
    <w:p w14:paraId="0C6A3EE2" w14:textId="77777777" w:rsidR="002303B5" w:rsidRPr="00807724" w:rsidRDefault="002303B5" w:rsidP="00807724">
      <w:pPr>
        <w:pStyle w:val="MarcSem"/>
      </w:pPr>
      <w:r w:rsidRPr="00807724">
        <w:t>&lt;X509IssuerName&gt;</w:t>
      </w:r>
    </w:p>
    <w:p w14:paraId="62FB14A7" w14:textId="77777777" w:rsidR="002303B5" w:rsidRPr="00807724" w:rsidRDefault="002303B5" w:rsidP="00807724">
      <w:pPr>
        <w:pStyle w:val="MarcSem"/>
      </w:pPr>
      <w:r w:rsidRPr="00807724">
        <w:t>&lt;X509SerialNumber&gt;</w:t>
      </w:r>
    </w:p>
    <w:p w14:paraId="55543F7B" w14:textId="77777777" w:rsidR="00807724" w:rsidRPr="00807724" w:rsidRDefault="002303B5" w:rsidP="00807724">
      <w:pPr>
        <w:pStyle w:val="MarcSem"/>
      </w:pPr>
      <w:r w:rsidRPr="00807724">
        <w:t>&lt;X509SKI&gt;</w:t>
      </w:r>
    </w:p>
    <w:p w14:paraId="1C143258" w14:textId="77777777" w:rsidR="002303B5" w:rsidRDefault="002303B5" w:rsidP="00807724">
      <w:r>
        <w:t xml:space="preserve">Deve-se evitar o uso das TAG abaixo, pois as informações serão obtidas a partir do </w:t>
      </w:r>
      <w:r w:rsidRPr="00807724">
        <w:t>Certificado</w:t>
      </w:r>
      <w:r>
        <w:t xml:space="preserve"> do emitente:</w:t>
      </w:r>
    </w:p>
    <w:p w14:paraId="4DDC1995" w14:textId="77777777" w:rsidR="002303B5" w:rsidRPr="00807724" w:rsidRDefault="002303B5" w:rsidP="00807724">
      <w:pPr>
        <w:pStyle w:val="MarcSem"/>
      </w:pPr>
      <w:r w:rsidRPr="00807724">
        <w:t>&lt;KeyValue&gt;</w:t>
      </w:r>
    </w:p>
    <w:p w14:paraId="0FCE4B23" w14:textId="77777777" w:rsidR="002303B5" w:rsidRPr="00807724" w:rsidRDefault="002303B5" w:rsidP="00807724">
      <w:pPr>
        <w:pStyle w:val="MarcSem"/>
      </w:pPr>
      <w:r w:rsidRPr="00807724">
        <w:t>&lt;RSAKeyValue&gt;</w:t>
      </w:r>
    </w:p>
    <w:p w14:paraId="782547AA" w14:textId="77777777" w:rsidR="002303B5" w:rsidRPr="00807724" w:rsidRDefault="002303B5" w:rsidP="00807724">
      <w:pPr>
        <w:pStyle w:val="MarcSem"/>
      </w:pPr>
      <w:r w:rsidRPr="00807724">
        <w:t>&lt;Modulus&gt;</w:t>
      </w:r>
    </w:p>
    <w:p w14:paraId="493B4FAD" w14:textId="77777777" w:rsidR="00807724" w:rsidRPr="00807724" w:rsidRDefault="002303B5" w:rsidP="00807724">
      <w:pPr>
        <w:pStyle w:val="MarcSem"/>
      </w:pPr>
      <w:r w:rsidRPr="00807724">
        <w:t>&lt;Exponent&gt;</w:t>
      </w:r>
    </w:p>
    <w:p w14:paraId="036C70B3" w14:textId="77777777" w:rsidR="00807724" w:rsidRDefault="009C5B29" w:rsidP="00807724">
      <w:r>
        <w:t>A</w:t>
      </w:r>
      <w:r w:rsidR="007743A8">
        <w:t xml:space="preserve"> NF-e utiliza um subconjunto do padrão de assinatura XML definido pelo </w:t>
      </w:r>
      <w:hyperlink r:id="rId11" w:history="1">
        <w:r w:rsidR="00DC0CDC" w:rsidRPr="00A65AB4">
          <w:rPr>
            <w:rStyle w:val="Hyperlink"/>
            <w:bCs/>
          </w:rPr>
          <w:t>http://www.w3.org/TR/xmldsig-core/</w:t>
        </w:r>
      </w:hyperlink>
      <w:r w:rsidR="007743A8">
        <w:t xml:space="preserve">, </w:t>
      </w:r>
      <w:r>
        <w:t>com</w:t>
      </w:r>
      <w:r w:rsidR="007743A8">
        <w:t xml:space="preserve"> o seguinte leiaute:</w:t>
      </w:r>
    </w:p>
    <w:p w14:paraId="2789B992" w14:textId="0B5461E0" w:rsidR="00602A17" w:rsidRDefault="00602A17" w:rsidP="00602A17">
      <w:pPr>
        <w:pStyle w:val="NomeSchema"/>
      </w:pPr>
      <w:r w:rsidRPr="00602A17">
        <w:t>Schema XML: xmldsig-core-schema_v1.01.xsd</w:t>
      </w:r>
    </w:p>
    <w:tbl>
      <w:tblPr>
        <w:tblW w:w="9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589"/>
        <w:gridCol w:w="1558"/>
        <w:gridCol w:w="399"/>
        <w:gridCol w:w="589"/>
        <w:gridCol w:w="508"/>
        <w:gridCol w:w="599"/>
        <w:gridCol w:w="549"/>
        <w:gridCol w:w="4336"/>
      </w:tblGrid>
      <w:tr w:rsidR="00E95D52" w:rsidRPr="00036C4E" w14:paraId="2DA95475" w14:textId="77777777" w:rsidTr="00E95D52">
        <w:tc>
          <w:tcPr>
            <w:tcW w:w="589" w:type="dxa"/>
            <w:tcBorders>
              <w:bottom w:val="single" w:sz="4" w:space="0" w:color="auto"/>
            </w:tcBorders>
            <w:shd w:val="clear" w:color="auto" w:fill="A6A6A6"/>
            <w:vAlign w:val="center"/>
          </w:tcPr>
          <w:p w14:paraId="037762FB" w14:textId="77777777" w:rsidR="00E95D52" w:rsidRPr="00C56473" w:rsidRDefault="00E95D52" w:rsidP="00B15F49">
            <w:pPr>
              <w:pStyle w:val="TabelaCabealho"/>
            </w:pPr>
            <w:r w:rsidRPr="00C56473">
              <w:lastRenderedPageBreak/>
              <w:t>#</w:t>
            </w:r>
          </w:p>
        </w:tc>
        <w:tc>
          <w:tcPr>
            <w:tcW w:w="1558" w:type="dxa"/>
            <w:tcBorders>
              <w:bottom w:val="single" w:sz="4" w:space="0" w:color="auto"/>
            </w:tcBorders>
            <w:shd w:val="clear" w:color="auto" w:fill="A6A6A6"/>
            <w:vAlign w:val="center"/>
          </w:tcPr>
          <w:p w14:paraId="161CEA10" w14:textId="77777777" w:rsidR="00E95D52" w:rsidRPr="00C56473" w:rsidRDefault="00E95D52">
            <w:pPr>
              <w:pStyle w:val="TabelaCabealho"/>
            </w:pPr>
            <w:r w:rsidRPr="00C56473">
              <w:t>Campo</w:t>
            </w:r>
          </w:p>
        </w:tc>
        <w:tc>
          <w:tcPr>
            <w:tcW w:w="399" w:type="dxa"/>
            <w:tcBorders>
              <w:bottom w:val="single" w:sz="4" w:space="0" w:color="auto"/>
            </w:tcBorders>
            <w:shd w:val="clear" w:color="auto" w:fill="A6A6A6"/>
            <w:vAlign w:val="center"/>
          </w:tcPr>
          <w:p w14:paraId="6E4C2819" w14:textId="77777777" w:rsidR="00E95D52" w:rsidRPr="00C56473" w:rsidRDefault="00E95D52">
            <w:pPr>
              <w:pStyle w:val="TabelaCabealho"/>
            </w:pPr>
            <w:r w:rsidRPr="00C56473">
              <w:t>Ele</w:t>
            </w:r>
          </w:p>
        </w:tc>
        <w:tc>
          <w:tcPr>
            <w:tcW w:w="589" w:type="dxa"/>
            <w:tcBorders>
              <w:bottom w:val="single" w:sz="4" w:space="0" w:color="auto"/>
            </w:tcBorders>
            <w:shd w:val="clear" w:color="auto" w:fill="A6A6A6"/>
            <w:vAlign w:val="center"/>
          </w:tcPr>
          <w:p w14:paraId="7AAB4170" w14:textId="77777777" w:rsidR="00E95D52" w:rsidRPr="00C56473" w:rsidRDefault="00E95D52">
            <w:pPr>
              <w:pStyle w:val="TabelaCabealho"/>
            </w:pPr>
            <w:r w:rsidRPr="00C56473">
              <w:t>Pai</w:t>
            </w:r>
          </w:p>
        </w:tc>
        <w:tc>
          <w:tcPr>
            <w:tcW w:w="508" w:type="dxa"/>
            <w:tcBorders>
              <w:bottom w:val="single" w:sz="4" w:space="0" w:color="auto"/>
            </w:tcBorders>
            <w:shd w:val="clear" w:color="auto" w:fill="A6A6A6"/>
            <w:vAlign w:val="center"/>
          </w:tcPr>
          <w:p w14:paraId="16FA575B" w14:textId="77777777" w:rsidR="00E95D52" w:rsidRPr="00C56473" w:rsidRDefault="00E95D52">
            <w:pPr>
              <w:pStyle w:val="TabelaCabealho"/>
            </w:pPr>
            <w:r w:rsidRPr="00C56473">
              <w:t>Tipo</w:t>
            </w:r>
          </w:p>
        </w:tc>
        <w:tc>
          <w:tcPr>
            <w:tcW w:w="599" w:type="dxa"/>
            <w:tcBorders>
              <w:bottom w:val="single" w:sz="4" w:space="0" w:color="auto"/>
            </w:tcBorders>
            <w:shd w:val="clear" w:color="auto" w:fill="A6A6A6"/>
            <w:vAlign w:val="center"/>
          </w:tcPr>
          <w:p w14:paraId="1CF606AB" w14:textId="77777777" w:rsidR="00E95D52" w:rsidRPr="00C56473" w:rsidRDefault="00E95D52">
            <w:pPr>
              <w:pStyle w:val="TabelaCabealho"/>
            </w:pPr>
            <w:r w:rsidRPr="00C56473">
              <w:t>Ocor.</w:t>
            </w:r>
          </w:p>
        </w:tc>
        <w:tc>
          <w:tcPr>
            <w:tcW w:w="549" w:type="dxa"/>
            <w:tcBorders>
              <w:bottom w:val="single" w:sz="4" w:space="0" w:color="auto"/>
            </w:tcBorders>
            <w:shd w:val="clear" w:color="auto" w:fill="A6A6A6"/>
            <w:vAlign w:val="center"/>
          </w:tcPr>
          <w:p w14:paraId="256A81F9" w14:textId="77777777" w:rsidR="00E95D52" w:rsidRPr="00C56473" w:rsidRDefault="00E95D52">
            <w:pPr>
              <w:pStyle w:val="TabelaCabealho"/>
            </w:pPr>
            <w:r w:rsidRPr="00C56473">
              <w:t>Tam.</w:t>
            </w:r>
          </w:p>
        </w:tc>
        <w:tc>
          <w:tcPr>
            <w:tcW w:w="4336" w:type="dxa"/>
            <w:tcBorders>
              <w:bottom w:val="single" w:sz="4" w:space="0" w:color="auto"/>
            </w:tcBorders>
            <w:shd w:val="clear" w:color="auto" w:fill="A6A6A6"/>
          </w:tcPr>
          <w:p w14:paraId="0208FB9D" w14:textId="77777777" w:rsidR="00E95D52" w:rsidRPr="00C56473" w:rsidRDefault="00E95D52">
            <w:pPr>
              <w:pStyle w:val="TabelaCabealho"/>
            </w:pPr>
            <w:r w:rsidRPr="00C56473">
              <w:t>Descrição/Observação</w:t>
            </w:r>
          </w:p>
        </w:tc>
      </w:tr>
      <w:tr w:rsidR="00E95D52" w:rsidRPr="00A83ADB" w14:paraId="22258D8E" w14:textId="77777777" w:rsidTr="00C56473">
        <w:tc>
          <w:tcPr>
            <w:tcW w:w="589" w:type="dxa"/>
            <w:tcBorders>
              <w:top w:val="single" w:sz="4" w:space="0" w:color="auto"/>
              <w:left w:val="single" w:sz="4" w:space="0" w:color="auto"/>
              <w:bottom w:val="single" w:sz="4" w:space="0" w:color="auto"/>
              <w:right w:val="single" w:sz="4" w:space="0" w:color="auto"/>
            </w:tcBorders>
            <w:shd w:val="clear" w:color="auto" w:fill="auto"/>
          </w:tcPr>
          <w:p w14:paraId="5419DC9B" w14:textId="77777777" w:rsidR="00E95D52" w:rsidRPr="00A83ADB" w:rsidRDefault="00E95D52" w:rsidP="00B15F49">
            <w:pPr>
              <w:pStyle w:val="LinhaTabCentr"/>
            </w:pPr>
            <w:r>
              <w:t>XS</w:t>
            </w:r>
            <w:r w:rsidRPr="00A83ADB">
              <w:t>01</w:t>
            </w:r>
          </w:p>
        </w:tc>
        <w:tc>
          <w:tcPr>
            <w:tcW w:w="1558" w:type="dxa"/>
            <w:tcBorders>
              <w:top w:val="single" w:sz="4" w:space="0" w:color="auto"/>
              <w:left w:val="single" w:sz="4" w:space="0" w:color="auto"/>
              <w:bottom w:val="single" w:sz="4" w:space="0" w:color="auto"/>
              <w:right w:val="single" w:sz="4" w:space="0" w:color="auto"/>
            </w:tcBorders>
            <w:shd w:val="clear" w:color="auto" w:fill="auto"/>
          </w:tcPr>
          <w:p w14:paraId="7F30F774" w14:textId="77777777" w:rsidR="00E95D52" w:rsidRPr="00A83ADB" w:rsidRDefault="00E95D52" w:rsidP="00B15F49">
            <w:pPr>
              <w:pStyle w:val="LinhaTabEsq"/>
            </w:pPr>
            <w:r>
              <w:t>Signature</w:t>
            </w:r>
          </w:p>
        </w:tc>
        <w:tc>
          <w:tcPr>
            <w:tcW w:w="399" w:type="dxa"/>
            <w:tcBorders>
              <w:top w:val="single" w:sz="4" w:space="0" w:color="auto"/>
              <w:left w:val="single" w:sz="4" w:space="0" w:color="auto"/>
              <w:bottom w:val="single" w:sz="4" w:space="0" w:color="auto"/>
              <w:right w:val="single" w:sz="4" w:space="0" w:color="auto"/>
            </w:tcBorders>
            <w:shd w:val="clear" w:color="auto" w:fill="auto"/>
          </w:tcPr>
          <w:p w14:paraId="1492127B" w14:textId="77777777" w:rsidR="00E95D52" w:rsidRPr="00A83ADB" w:rsidRDefault="00E95D52" w:rsidP="00B15F49">
            <w:pPr>
              <w:pStyle w:val="LinhaTabCentr"/>
            </w:pPr>
            <w:r w:rsidRPr="00C56473">
              <w:t>Raiz</w:t>
            </w:r>
          </w:p>
        </w:tc>
        <w:tc>
          <w:tcPr>
            <w:tcW w:w="589" w:type="dxa"/>
            <w:tcBorders>
              <w:top w:val="single" w:sz="4" w:space="0" w:color="auto"/>
              <w:left w:val="single" w:sz="4" w:space="0" w:color="auto"/>
              <w:bottom w:val="single" w:sz="4" w:space="0" w:color="auto"/>
              <w:right w:val="single" w:sz="4" w:space="0" w:color="auto"/>
            </w:tcBorders>
            <w:shd w:val="clear" w:color="auto" w:fill="auto"/>
          </w:tcPr>
          <w:p w14:paraId="42DBBD8B" w14:textId="77777777" w:rsidR="00E95D52" w:rsidRPr="00A83ADB" w:rsidRDefault="00E95D52">
            <w:pPr>
              <w:pStyle w:val="LinhaTabCentr"/>
            </w:pPr>
            <w:r w:rsidRPr="00A83ADB">
              <w:t>-</w:t>
            </w:r>
          </w:p>
        </w:tc>
        <w:tc>
          <w:tcPr>
            <w:tcW w:w="508" w:type="dxa"/>
            <w:tcBorders>
              <w:top w:val="single" w:sz="4" w:space="0" w:color="auto"/>
              <w:left w:val="single" w:sz="4" w:space="0" w:color="auto"/>
              <w:bottom w:val="single" w:sz="4" w:space="0" w:color="auto"/>
              <w:right w:val="single" w:sz="4" w:space="0" w:color="auto"/>
            </w:tcBorders>
            <w:shd w:val="clear" w:color="auto" w:fill="auto"/>
          </w:tcPr>
          <w:p w14:paraId="03035491" w14:textId="77777777" w:rsidR="00E95D52" w:rsidRPr="00A83ADB" w:rsidRDefault="00E95D52">
            <w:pPr>
              <w:pStyle w:val="LinhaTabCentr"/>
            </w:pPr>
            <w:r w:rsidRPr="00A83ADB">
              <w:t>-</w:t>
            </w:r>
          </w:p>
        </w:tc>
        <w:tc>
          <w:tcPr>
            <w:tcW w:w="599" w:type="dxa"/>
            <w:tcBorders>
              <w:top w:val="single" w:sz="4" w:space="0" w:color="auto"/>
              <w:left w:val="single" w:sz="4" w:space="0" w:color="auto"/>
              <w:bottom w:val="single" w:sz="4" w:space="0" w:color="auto"/>
              <w:right w:val="single" w:sz="4" w:space="0" w:color="auto"/>
            </w:tcBorders>
            <w:shd w:val="clear" w:color="auto" w:fill="auto"/>
          </w:tcPr>
          <w:p w14:paraId="31CFF4B3" w14:textId="77777777" w:rsidR="00E95D52" w:rsidRPr="00A83ADB" w:rsidRDefault="00E95D52">
            <w:pPr>
              <w:pStyle w:val="LinhaTabCentr"/>
            </w:pPr>
            <w:r w:rsidRPr="00A83ADB">
              <w:t>-</w:t>
            </w:r>
          </w:p>
        </w:tc>
        <w:tc>
          <w:tcPr>
            <w:tcW w:w="549" w:type="dxa"/>
            <w:tcBorders>
              <w:top w:val="single" w:sz="4" w:space="0" w:color="auto"/>
              <w:left w:val="single" w:sz="4" w:space="0" w:color="auto"/>
              <w:bottom w:val="single" w:sz="4" w:space="0" w:color="auto"/>
              <w:right w:val="single" w:sz="4" w:space="0" w:color="auto"/>
            </w:tcBorders>
            <w:shd w:val="clear" w:color="auto" w:fill="auto"/>
          </w:tcPr>
          <w:p w14:paraId="11EB4F73" w14:textId="77777777" w:rsidR="00E95D52" w:rsidRPr="00A83ADB" w:rsidRDefault="00E95D52">
            <w:pPr>
              <w:pStyle w:val="LinhaTabCentr"/>
            </w:pPr>
            <w:r w:rsidRPr="00A83ADB">
              <w:t>-</w:t>
            </w:r>
          </w:p>
        </w:tc>
        <w:tc>
          <w:tcPr>
            <w:tcW w:w="4336" w:type="dxa"/>
            <w:tcBorders>
              <w:top w:val="single" w:sz="4" w:space="0" w:color="auto"/>
              <w:left w:val="single" w:sz="4" w:space="0" w:color="auto"/>
              <w:bottom w:val="single" w:sz="4" w:space="0" w:color="auto"/>
              <w:right w:val="single" w:sz="4" w:space="0" w:color="auto"/>
            </w:tcBorders>
            <w:shd w:val="clear" w:color="auto" w:fill="auto"/>
          </w:tcPr>
          <w:p w14:paraId="0B539FC9" w14:textId="77777777" w:rsidR="00E95D52" w:rsidRPr="00A83ADB" w:rsidRDefault="00E95D52" w:rsidP="00B15F49">
            <w:pPr>
              <w:pStyle w:val="LinhaTabEsq"/>
            </w:pPr>
          </w:p>
        </w:tc>
      </w:tr>
      <w:tr w:rsidR="00E95D52" w:rsidRPr="00A83ADB" w14:paraId="13375B0F"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15B44885" w14:textId="77777777" w:rsidR="00E95D52" w:rsidRPr="00A83ADB" w:rsidRDefault="00E95D52" w:rsidP="00B15F49">
            <w:pPr>
              <w:pStyle w:val="LinhaTabCentr"/>
            </w:pPr>
            <w:r>
              <w:t>XS02</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04ED82E" w14:textId="77777777" w:rsidR="00E95D52" w:rsidRPr="00A83ADB" w:rsidRDefault="00E95D52" w:rsidP="00B15F49">
            <w:pPr>
              <w:pStyle w:val="LinhaTabEsq"/>
            </w:pPr>
            <w:r>
              <w:t>SignedInf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BC82997"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8F04745" w14:textId="77777777" w:rsidR="00E95D52" w:rsidRPr="00A83ADB" w:rsidRDefault="00E95D52">
            <w:pPr>
              <w:pStyle w:val="LinhaTabCentr"/>
            </w:pPr>
            <w:r>
              <w:t>XS</w:t>
            </w:r>
            <w:r w:rsidRPr="00A83ADB">
              <w:t>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4EAEB7E"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3594146" w14:textId="77777777" w:rsidR="00E95D52" w:rsidRPr="00A83ADB" w:rsidRDefault="00E95D52">
            <w:pPr>
              <w:pStyle w:val="LinhaTabCentr"/>
            </w:pPr>
            <w:r w:rsidRPr="00A83ADB">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22A080D"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6183AAAB" w14:textId="77777777" w:rsidR="00E95D52" w:rsidRPr="00A83ADB" w:rsidRDefault="00E95D52" w:rsidP="00B15F49">
            <w:pPr>
              <w:pStyle w:val="LinhaTabEsq"/>
            </w:pPr>
            <w:r>
              <w:t>Grupo da Informação da assinatura</w:t>
            </w:r>
          </w:p>
        </w:tc>
      </w:tr>
      <w:tr w:rsidR="00E95D52" w:rsidRPr="00A83ADB" w14:paraId="41F56B5F"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4DAD085E" w14:textId="77777777" w:rsidR="00E95D52" w:rsidRPr="00A83ADB" w:rsidRDefault="00E95D52" w:rsidP="00B15F49">
            <w:pPr>
              <w:pStyle w:val="LinhaTabCentr"/>
            </w:pPr>
            <w:r>
              <w:t>XS03</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226E7A7" w14:textId="77777777" w:rsidR="00E95D52" w:rsidRPr="00A83ADB" w:rsidRDefault="00E95D52" w:rsidP="00B15F49">
            <w:pPr>
              <w:pStyle w:val="LinhaTabEsq"/>
            </w:pPr>
            <w:r>
              <w:t>CanonicalizationMethod</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9919B8E"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2095EAB" w14:textId="77777777" w:rsidR="00E95D52" w:rsidRPr="00A83ADB" w:rsidRDefault="00E95D52">
            <w:pPr>
              <w:pStyle w:val="LinhaTabCentr"/>
            </w:pPr>
            <w:r>
              <w:t>XS02</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C81ACEC"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5D3BBAB" w14:textId="77777777" w:rsidR="00E95D52" w:rsidRPr="00A83ADB" w:rsidRDefault="00E95D52">
            <w:pPr>
              <w:pStyle w:val="LinhaTabCentr"/>
            </w:pPr>
            <w:r w:rsidRPr="00A83ADB">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6D3521B"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3401BE7C" w14:textId="77777777" w:rsidR="00E95D52" w:rsidRPr="00A83ADB" w:rsidRDefault="00E95D52" w:rsidP="00B15F49">
            <w:pPr>
              <w:pStyle w:val="LinhaTabEsq"/>
            </w:pPr>
            <w:r>
              <w:t>Grupo do Método de Canonicalização</w:t>
            </w:r>
          </w:p>
        </w:tc>
      </w:tr>
      <w:tr w:rsidR="00E95D52" w:rsidRPr="00A83ADB" w14:paraId="37B1E702"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7F24EA8F" w14:textId="77777777" w:rsidR="00E95D52" w:rsidRPr="00A83ADB" w:rsidRDefault="00E95D52" w:rsidP="00B15F49">
            <w:pPr>
              <w:pStyle w:val="LinhaTabCentr"/>
            </w:pPr>
            <w:r>
              <w:t>XS04</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64761FD" w14:textId="77777777" w:rsidR="00E95D52" w:rsidRPr="00A83ADB" w:rsidRDefault="00E95D52" w:rsidP="00B15F49">
            <w:pPr>
              <w:pStyle w:val="LinhaTabEsq"/>
            </w:pPr>
            <w:r>
              <w:t>Algorithm</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B87126F" w14:textId="77777777" w:rsidR="00E95D52" w:rsidRPr="00A83ADB" w:rsidRDefault="00E95D52" w:rsidP="00B15F49">
            <w:pPr>
              <w:pStyle w:val="LinhaTabCentr"/>
            </w:pPr>
            <w:r w:rsidRPr="00A83ADB">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7DAF8E7" w14:textId="77777777" w:rsidR="00E95D52" w:rsidRPr="00A83ADB" w:rsidRDefault="00E95D52">
            <w:pPr>
              <w:pStyle w:val="LinhaTabCentr"/>
            </w:pPr>
            <w:r>
              <w:t>XS03</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68B81D2"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1002F35"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F1FB688"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1EAA54AD" w14:textId="77777777" w:rsidR="00E95D52" w:rsidRDefault="00E95D52" w:rsidP="00B15F49">
            <w:pPr>
              <w:pStyle w:val="LinhaTabEsq"/>
            </w:pPr>
            <w:r>
              <w:t>Atributo Algorithm de CanonicalizationMethod:</w:t>
            </w:r>
          </w:p>
          <w:p w14:paraId="077F3F74" w14:textId="77777777" w:rsidR="00E95D52" w:rsidRPr="00023995" w:rsidRDefault="00922E25">
            <w:pPr>
              <w:pStyle w:val="LinhaTabEsq"/>
            </w:pPr>
            <w:hyperlink r:id="rId12" w:history="1">
              <w:r w:rsidR="00E95D52" w:rsidRPr="00ED620C">
                <w:rPr>
                  <w:rStyle w:val="Hyperlink"/>
                </w:rPr>
                <w:t>http://www.w3.org/TR/2001/REC-xml-c14n-20010315</w:t>
              </w:r>
            </w:hyperlink>
          </w:p>
        </w:tc>
      </w:tr>
      <w:tr w:rsidR="00E95D52" w:rsidRPr="00A83ADB" w14:paraId="7427D61A"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3EF81576" w14:textId="77777777" w:rsidR="00E95D52" w:rsidRPr="00A83ADB" w:rsidRDefault="00E95D52" w:rsidP="00B15F49">
            <w:pPr>
              <w:pStyle w:val="LinhaTabCentr"/>
            </w:pPr>
            <w:r>
              <w:t>XS05</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E5C329F" w14:textId="77777777" w:rsidR="00E95D52" w:rsidRPr="00A83ADB" w:rsidRDefault="00E95D52" w:rsidP="00B15F49">
            <w:pPr>
              <w:pStyle w:val="LinhaTabEsq"/>
            </w:pPr>
            <w:r>
              <w:t>SignatureMethod</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420EE709"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0C225FA" w14:textId="77777777" w:rsidR="00E95D52" w:rsidRPr="00A83ADB" w:rsidRDefault="00E95D52">
            <w:pPr>
              <w:pStyle w:val="LinhaTabCentr"/>
            </w:pPr>
            <w:r>
              <w:t>XS02</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337BC44"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C3E4B61" w14:textId="77777777" w:rsidR="00E95D52" w:rsidRPr="00A83ADB" w:rsidRDefault="00E95D52">
            <w:pPr>
              <w:pStyle w:val="LinhaTabCentr"/>
            </w:pPr>
            <w:r w:rsidRPr="00A83ADB">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CDE9771"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52647D4D" w14:textId="77777777" w:rsidR="00E95D52" w:rsidRPr="00023995" w:rsidRDefault="00E95D52" w:rsidP="00B15F49">
            <w:pPr>
              <w:pStyle w:val="LinhaTabEsq"/>
            </w:pPr>
            <w:r>
              <w:t>Grupo do Método de Assinatura</w:t>
            </w:r>
          </w:p>
        </w:tc>
      </w:tr>
      <w:tr w:rsidR="00E95D52" w:rsidRPr="00A83ADB" w14:paraId="4178A482"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374D8933" w14:textId="77777777" w:rsidR="00E95D52" w:rsidRPr="00A83ADB" w:rsidRDefault="00E95D52" w:rsidP="00B15F49">
            <w:pPr>
              <w:pStyle w:val="LinhaTabCentr"/>
            </w:pPr>
            <w:r>
              <w:t>XS06</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349536C8" w14:textId="77777777" w:rsidR="00E95D52" w:rsidRPr="00A83ADB" w:rsidRDefault="00E95D52" w:rsidP="00B15F49">
            <w:pPr>
              <w:pStyle w:val="LinhaTabEsq"/>
            </w:pPr>
            <w:r>
              <w:t>Algorithm</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B63548C" w14:textId="77777777" w:rsidR="00E95D52" w:rsidRPr="00A83ADB" w:rsidRDefault="00E95D52" w:rsidP="00B15F49">
            <w:pPr>
              <w:pStyle w:val="LinhaTabCentr"/>
            </w:pPr>
            <w:r w:rsidRPr="00A83ADB">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CAF5A0D" w14:textId="77777777" w:rsidR="00E95D52" w:rsidRPr="00A83ADB" w:rsidRDefault="00E95D52">
            <w:pPr>
              <w:pStyle w:val="LinhaTabCentr"/>
            </w:pPr>
            <w:r>
              <w:t>XS0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E1E5A5F"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D7DCA73"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DCC72BF"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375AE27A" w14:textId="77777777" w:rsidR="00E95D52" w:rsidRDefault="00E95D52" w:rsidP="00B15F49">
            <w:pPr>
              <w:pStyle w:val="LinhaTabEsq"/>
            </w:pPr>
            <w:r>
              <w:t>Atributo Algorithm de SignatureMethod:</w:t>
            </w:r>
          </w:p>
          <w:p w14:paraId="34AF3B09" w14:textId="77777777" w:rsidR="00E95D52" w:rsidRPr="00023995" w:rsidRDefault="00922E25">
            <w:pPr>
              <w:pStyle w:val="LinhaTabEsq"/>
            </w:pPr>
            <w:hyperlink r:id="rId13" w:anchor="rsa-sha1" w:history="1">
              <w:r w:rsidR="00E95D52">
                <w:rPr>
                  <w:rStyle w:val="Hyperlink"/>
                </w:rPr>
                <w:t>http://www.w3.org/2000/09/xmldsig#rsa-sha1</w:t>
              </w:r>
            </w:hyperlink>
          </w:p>
        </w:tc>
      </w:tr>
      <w:tr w:rsidR="00E95D52" w:rsidRPr="00A83ADB" w14:paraId="09F3AB90"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4C4BD9B4" w14:textId="77777777" w:rsidR="00E95D52" w:rsidRPr="00A83ADB" w:rsidRDefault="00E95D52" w:rsidP="00B15F49">
            <w:pPr>
              <w:pStyle w:val="LinhaTabCentr"/>
            </w:pPr>
            <w:r>
              <w:t>XS07</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14EBBD5D" w14:textId="77777777" w:rsidR="00E95D52" w:rsidRPr="00A83ADB" w:rsidRDefault="00E95D52" w:rsidP="00B15F49">
            <w:pPr>
              <w:pStyle w:val="LinhaTabEsq"/>
            </w:pPr>
            <w:r>
              <w:t>Referenc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2CC4CA3" w14:textId="77777777" w:rsidR="00E95D52" w:rsidRPr="00A83ADB" w:rsidRDefault="00E95D52" w:rsidP="00B15F49">
            <w:pPr>
              <w:pStyle w:val="LinhaTabCentr"/>
            </w:pPr>
            <w:r w:rsidRPr="00A83ADB">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2A4D75D" w14:textId="77777777" w:rsidR="00E95D52" w:rsidRPr="00A83ADB" w:rsidRDefault="00E95D52">
            <w:pPr>
              <w:pStyle w:val="LinhaTabCentr"/>
            </w:pPr>
            <w:r>
              <w:t>XS02</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8E6F5EE" w14:textId="77777777" w:rsidR="00E95D52" w:rsidRPr="00A83ADB" w:rsidRDefault="00E95D52">
            <w:pPr>
              <w:pStyle w:val="LinhaTabCentr"/>
            </w:pPr>
            <w:r w:rsidRPr="00A83ADB">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F75A1EB" w14:textId="77777777" w:rsidR="00E95D52" w:rsidRPr="00A83ADB" w:rsidRDefault="00E95D52">
            <w:pPr>
              <w:pStyle w:val="LinhaTabCentr"/>
            </w:pPr>
            <w:r>
              <w:t>1</w:t>
            </w:r>
            <w:r w:rsidRPr="00A83ADB">
              <w:t>-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ED1BB3E"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2F091191" w14:textId="77777777" w:rsidR="00E95D52" w:rsidRPr="00A83ADB" w:rsidRDefault="00E95D52" w:rsidP="00B15F49">
            <w:pPr>
              <w:pStyle w:val="LinhaTabEsq"/>
            </w:pPr>
            <w:r>
              <w:t>Grupo Reference</w:t>
            </w:r>
          </w:p>
        </w:tc>
      </w:tr>
      <w:tr w:rsidR="00E95D52" w:rsidRPr="00A83ADB" w14:paraId="12252AD6"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64097C84" w14:textId="77777777" w:rsidR="00E95D52" w:rsidRPr="00A83ADB" w:rsidRDefault="00E95D52" w:rsidP="00B15F49">
            <w:pPr>
              <w:pStyle w:val="LinhaTabCentr"/>
            </w:pPr>
            <w:r>
              <w:t>XS08</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5AFABF8D" w14:textId="77777777" w:rsidR="00E95D52" w:rsidRPr="00A83ADB" w:rsidRDefault="00E95D52" w:rsidP="00B15F49">
            <w:pPr>
              <w:pStyle w:val="LinhaTabEsq"/>
            </w:pPr>
            <w:r>
              <w:t>URI</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609357C4" w14:textId="77777777" w:rsidR="00E95D52" w:rsidRPr="00A83ADB" w:rsidRDefault="00E95D52" w:rsidP="00B15F49">
            <w:pPr>
              <w:pStyle w:val="LinhaTabCentr"/>
            </w:pPr>
            <w:r w:rsidRPr="00A83ADB">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F9AE85A" w14:textId="77777777" w:rsidR="00E95D52" w:rsidRPr="00A83ADB" w:rsidRDefault="00E95D52">
            <w:pPr>
              <w:pStyle w:val="LinhaTabCentr"/>
            </w:pPr>
            <w:r>
              <w:t>XS07</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4D0789F"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CB040E2"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0B5DEC3"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3C2FD5AD" w14:textId="77777777" w:rsidR="00E95D52" w:rsidRPr="00A83ADB" w:rsidRDefault="00E95D52" w:rsidP="00B15F49">
            <w:pPr>
              <w:pStyle w:val="LinhaTabEsq"/>
            </w:pPr>
            <w:r>
              <w:t>Atributo URI da tag Reference</w:t>
            </w:r>
          </w:p>
        </w:tc>
      </w:tr>
      <w:tr w:rsidR="00E95D52" w:rsidRPr="00A83ADB" w14:paraId="12B92B79"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36E9172E" w14:textId="77777777" w:rsidR="00E95D52" w:rsidRPr="00A83ADB" w:rsidRDefault="00E95D52" w:rsidP="00B15F49">
            <w:pPr>
              <w:pStyle w:val="LinhaTabCentr"/>
            </w:pPr>
            <w:r>
              <w:t>XS10</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272B0579" w14:textId="77777777" w:rsidR="00E95D52" w:rsidRPr="00A83ADB" w:rsidRDefault="00E95D52" w:rsidP="00B15F49">
            <w:pPr>
              <w:pStyle w:val="LinhaTabEsq"/>
            </w:pPr>
            <w:r>
              <w:t>Transforms</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87DAA8E"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804DAE2" w14:textId="77777777" w:rsidR="00E95D52" w:rsidRPr="00A83ADB" w:rsidRDefault="00E95D52">
            <w:pPr>
              <w:pStyle w:val="LinhaTabCentr"/>
            </w:pPr>
            <w:r>
              <w:t>XS07</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D4DED02"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318A6EEC" w14:textId="77777777" w:rsidR="00E95D52" w:rsidRPr="00A83ADB" w:rsidRDefault="00E95D52">
            <w:pPr>
              <w:pStyle w:val="LinhaTabCentr"/>
            </w:pPr>
            <w:r w:rsidRPr="00A83ADB">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6CE1DB1"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4C55CD7E" w14:textId="77777777" w:rsidR="00E95D52" w:rsidRPr="00683EC3" w:rsidRDefault="00E95D52" w:rsidP="00B15F49">
            <w:pPr>
              <w:pStyle w:val="LinhaTabEsq"/>
            </w:pPr>
            <w:r>
              <w:t>Grupo do algorithm de Transform</w:t>
            </w:r>
          </w:p>
        </w:tc>
      </w:tr>
      <w:tr w:rsidR="00E95D52" w:rsidRPr="00A83ADB" w14:paraId="6089CB56"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64C58C7C" w14:textId="77777777" w:rsidR="00E95D52" w:rsidRPr="00A83ADB" w:rsidRDefault="00E95D52" w:rsidP="00B15F49">
            <w:pPr>
              <w:pStyle w:val="LinhaTabCentr"/>
            </w:pPr>
            <w:r>
              <w:t>XS11</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9AB4E7C" w14:textId="77777777" w:rsidR="00E95D52" w:rsidRPr="00A83ADB" w:rsidRDefault="00E95D52" w:rsidP="00B15F49">
            <w:pPr>
              <w:pStyle w:val="LinhaTabEsq"/>
            </w:pPr>
            <w:r>
              <w:t>unique_Transf_Alg</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BEEB1EF" w14:textId="77777777" w:rsidR="00E95D52" w:rsidRPr="00A83ADB" w:rsidRDefault="00E95D52" w:rsidP="00B15F49">
            <w:pPr>
              <w:pStyle w:val="LinhaTabCentr"/>
            </w:pPr>
            <w:r>
              <w:t>RC</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F2CCADB" w14:textId="77777777" w:rsidR="00E95D52" w:rsidRPr="00A83ADB" w:rsidRDefault="00E95D52">
            <w:pPr>
              <w:pStyle w:val="LinhaTabCentr"/>
            </w:pPr>
            <w:r>
              <w:t>XS10</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46F13C4"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45628BC" w14:textId="77777777" w:rsidR="00E95D52" w:rsidRPr="00A83ADB" w:rsidRDefault="00E95D52">
            <w:pPr>
              <w:pStyle w:val="LinhaTabCentr"/>
            </w:pPr>
            <w:r w:rsidRPr="00A83ADB">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86588AB"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2A38CFD4" w14:textId="77777777" w:rsidR="00E95D52" w:rsidRPr="00A83ADB" w:rsidRDefault="00E95D52" w:rsidP="00B15F49">
            <w:pPr>
              <w:pStyle w:val="LinhaTabEsq"/>
            </w:pPr>
            <w:r>
              <w:t>R</w:t>
            </w:r>
            <w:r w:rsidRPr="00286E1A">
              <w:t xml:space="preserve">egra para </w:t>
            </w:r>
            <w:r>
              <w:t>o atributo Algorithm do Transform ser único</w:t>
            </w:r>
            <w:r w:rsidRPr="00286E1A">
              <w:t>.</w:t>
            </w:r>
          </w:p>
        </w:tc>
      </w:tr>
      <w:tr w:rsidR="00E95D52" w:rsidRPr="00A83ADB" w14:paraId="1A964646"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214A7B7C" w14:textId="77777777" w:rsidR="00E95D52" w:rsidRPr="00A83ADB" w:rsidRDefault="00E95D52" w:rsidP="00B15F49">
            <w:pPr>
              <w:pStyle w:val="LinhaTabCentr"/>
            </w:pPr>
            <w:r>
              <w:t>XS12</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1700456" w14:textId="77777777" w:rsidR="00E95D52" w:rsidRPr="00A83ADB" w:rsidRDefault="00E95D52" w:rsidP="00B15F49">
            <w:pPr>
              <w:pStyle w:val="LinhaTabEsq"/>
            </w:pPr>
            <w:r>
              <w:t>Transform</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1632B3E"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47E8E63" w14:textId="77777777" w:rsidR="00E95D52" w:rsidRPr="00A83ADB" w:rsidRDefault="00E95D52">
            <w:pPr>
              <w:pStyle w:val="LinhaTabCentr"/>
            </w:pPr>
            <w:r>
              <w:t>XS10</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62953E5"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A8434A9" w14:textId="77777777" w:rsidR="00E95D52" w:rsidRPr="00A83ADB" w:rsidRDefault="00E95D52">
            <w:pPr>
              <w:pStyle w:val="LinhaTabCentr"/>
            </w:pPr>
            <w:r>
              <w:t>2-2</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CE50146"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086EB805" w14:textId="77777777" w:rsidR="00E95D52" w:rsidRPr="00A83ADB" w:rsidRDefault="00E95D52" w:rsidP="00B15F49">
            <w:pPr>
              <w:pStyle w:val="LinhaTabEsq"/>
            </w:pPr>
            <w:r>
              <w:t>Grupo de Transform</w:t>
            </w:r>
          </w:p>
        </w:tc>
      </w:tr>
      <w:tr w:rsidR="00E95D52" w:rsidRPr="00A83ADB" w14:paraId="51AF4B37"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1212B696" w14:textId="77777777" w:rsidR="00E95D52" w:rsidRPr="00A83ADB" w:rsidRDefault="00E95D52" w:rsidP="00B15F49">
            <w:pPr>
              <w:pStyle w:val="LinhaTabCentr"/>
            </w:pPr>
            <w:r>
              <w:t>XS13</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72F35315" w14:textId="77777777" w:rsidR="00E95D52" w:rsidRPr="00A83ADB" w:rsidRDefault="00E95D52" w:rsidP="00B15F49">
            <w:pPr>
              <w:pStyle w:val="LinhaTabEsq"/>
            </w:pPr>
            <w:r>
              <w:t>Algorithm</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BC74E7A" w14:textId="77777777" w:rsidR="00E95D52" w:rsidRPr="00A83ADB" w:rsidRDefault="00E95D52" w:rsidP="00B15F49">
            <w:pPr>
              <w:pStyle w:val="LinhaTabCentr"/>
            </w:pPr>
            <w:r w:rsidRPr="00A83ADB">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81A9648" w14:textId="77777777" w:rsidR="00E95D52" w:rsidRPr="00A83ADB" w:rsidRDefault="00E95D52">
            <w:pPr>
              <w:pStyle w:val="LinhaTabCentr"/>
            </w:pPr>
            <w:r>
              <w:t>XS12</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F041AA8"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B7F51FB"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E78F7CD"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61C769C8" w14:textId="77777777" w:rsidR="00E95D52" w:rsidRPr="009D7DF7" w:rsidRDefault="00E95D52" w:rsidP="00B15F49">
            <w:pPr>
              <w:pStyle w:val="LinhaTabEsq"/>
            </w:pPr>
            <w:r w:rsidRPr="009D7DF7">
              <w:t>Atributo</w:t>
            </w:r>
            <w:r>
              <w:t>s válidos Algorithm do</w:t>
            </w:r>
            <w:r w:rsidRPr="009D7DF7">
              <w:t xml:space="preserve"> </w:t>
            </w:r>
            <w:r>
              <w:t>Transform</w:t>
            </w:r>
            <w:r w:rsidRPr="009D7DF7">
              <w:t>:</w:t>
            </w:r>
          </w:p>
          <w:p w14:paraId="3A321697" w14:textId="77777777" w:rsidR="00E95D52" w:rsidRDefault="00922E25">
            <w:pPr>
              <w:pStyle w:val="LinhaTabEsq"/>
            </w:pPr>
            <w:hyperlink r:id="rId14" w:history="1">
              <w:r w:rsidR="00E95D52" w:rsidRPr="00ED620C">
                <w:rPr>
                  <w:rStyle w:val="Hyperlink"/>
                </w:rPr>
                <w:t>http://www.w3.org/TR/2001/REC-xml-c14n-20010315</w:t>
              </w:r>
            </w:hyperlink>
          </w:p>
          <w:p w14:paraId="2E997F24" w14:textId="77777777" w:rsidR="00E95D52" w:rsidRPr="009D7DF7" w:rsidRDefault="00922E25">
            <w:pPr>
              <w:pStyle w:val="LinhaTabEsq"/>
              <w:rPr>
                <w:color w:val="0000FF"/>
                <w:u w:val="single"/>
              </w:rPr>
            </w:pPr>
            <w:hyperlink r:id="rId15" w:anchor="enveloped-signature" w:history="1">
              <w:r w:rsidR="00E95D52" w:rsidRPr="009D7DF7">
                <w:rPr>
                  <w:rStyle w:val="Hyperlink"/>
                </w:rPr>
                <w:t>http://www.w3.org/2000/09/xmldsig#enveloped-signature</w:t>
              </w:r>
            </w:hyperlink>
          </w:p>
        </w:tc>
      </w:tr>
      <w:tr w:rsidR="00E95D52" w:rsidRPr="00A83ADB" w14:paraId="3A16A860"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4CE54D3A" w14:textId="77777777" w:rsidR="00E95D52" w:rsidRPr="00A83ADB" w:rsidRDefault="00E95D52" w:rsidP="00B15F49">
            <w:pPr>
              <w:pStyle w:val="LinhaTabCentr"/>
            </w:pPr>
            <w:r>
              <w:t>XS14</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13D09885" w14:textId="77777777" w:rsidR="00E95D52" w:rsidRPr="00A83ADB" w:rsidRDefault="00E95D52" w:rsidP="00B15F49">
            <w:pPr>
              <w:pStyle w:val="LinhaTabEsq"/>
            </w:pPr>
            <w:r>
              <w:t>XPath</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4477CFC0" w14:textId="77777777" w:rsidR="00E95D52" w:rsidRPr="00A83ADB" w:rsidRDefault="00E95D52"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369E3BF" w14:textId="77777777" w:rsidR="00E95D52" w:rsidRPr="00A83ADB" w:rsidRDefault="00E95D52">
            <w:pPr>
              <w:pStyle w:val="LinhaTabCentr"/>
            </w:pPr>
            <w:r>
              <w:t>XS12</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052FEE9"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B0A1966" w14:textId="77777777" w:rsidR="00E95D52" w:rsidRPr="00A83ADB" w:rsidRDefault="00E95D52">
            <w:pPr>
              <w:pStyle w:val="LinhaTabCentr"/>
            </w:pPr>
            <w:r>
              <w:t>0-N</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D7D0EFB"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71B4A479" w14:textId="77777777" w:rsidR="00E95D52" w:rsidRPr="00A83ADB" w:rsidRDefault="00E95D52" w:rsidP="00B15F49">
            <w:pPr>
              <w:pStyle w:val="LinhaTabEsq"/>
            </w:pPr>
            <w:r>
              <w:t>XPath</w:t>
            </w:r>
          </w:p>
        </w:tc>
      </w:tr>
      <w:tr w:rsidR="00E95D52" w:rsidRPr="00A83ADB" w14:paraId="6D456CE3"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12462C71" w14:textId="77777777" w:rsidR="00E95D52" w:rsidRPr="00A83ADB" w:rsidRDefault="00E95D52" w:rsidP="00B15F49">
            <w:pPr>
              <w:pStyle w:val="LinhaTabCentr"/>
            </w:pPr>
            <w:r>
              <w:t>XS15</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29239C0E" w14:textId="77777777" w:rsidR="00E95D52" w:rsidRPr="00A83ADB" w:rsidRDefault="00E95D52" w:rsidP="00B15F49">
            <w:pPr>
              <w:pStyle w:val="LinhaTabEsq"/>
            </w:pPr>
            <w:r>
              <w:t>DigestMethod</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62696FB"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17B097B" w14:textId="77777777" w:rsidR="00E95D52" w:rsidRPr="00A83ADB" w:rsidRDefault="00E95D52">
            <w:pPr>
              <w:pStyle w:val="LinhaTabCentr"/>
            </w:pPr>
            <w:r>
              <w:t>XS07</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827758D"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CD548BC"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D543C12"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33916E68" w14:textId="77777777" w:rsidR="00E95D52" w:rsidRPr="00A83ADB" w:rsidRDefault="00E95D52" w:rsidP="00B15F49">
            <w:pPr>
              <w:pStyle w:val="LinhaTabEsq"/>
            </w:pPr>
            <w:r>
              <w:t>Grupo do Método de DigestMethod</w:t>
            </w:r>
          </w:p>
        </w:tc>
      </w:tr>
      <w:tr w:rsidR="00E95D52" w:rsidRPr="00A83ADB" w14:paraId="7FC98571"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1B6F29E4" w14:textId="77777777" w:rsidR="00E95D52" w:rsidRPr="00A83ADB" w:rsidRDefault="00E95D52" w:rsidP="00B15F49">
            <w:pPr>
              <w:pStyle w:val="LinhaTabCentr"/>
            </w:pPr>
            <w:r>
              <w:t>XS16</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12A6D930" w14:textId="77777777" w:rsidR="00E95D52" w:rsidRPr="00A83ADB" w:rsidRDefault="00E95D52" w:rsidP="00B15F49">
            <w:pPr>
              <w:pStyle w:val="LinhaTabEsq"/>
            </w:pPr>
            <w:r>
              <w:t>Algorithm</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5E6B33F" w14:textId="77777777" w:rsidR="00E95D52" w:rsidRPr="00A83ADB" w:rsidRDefault="00E95D52" w:rsidP="00B15F49">
            <w:pPr>
              <w:pStyle w:val="LinhaTabCentr"/>
            </w:pPr>
            <w:r w:rsidRPr="00A83ADB">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1E774331" w14:textId="77777777" w:rsidR="00E95D52" w:rsidRPr="00A83ADB" w:rsidRDefault="00E95D52">
            <w:pPr>
              <w:pStyle w:val="LinhaTabCentr"/>
            </w:pPr>
            <w:r>
              <w:t>XS1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0597754"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343CB1F"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AD45CE6"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7FFCA7F6" w14:textId="77777777" w:rsidR="00E95D52" w:rsidRDefault="00E95D52" w:rsidP="00B15F49">
            <w:pPr>
              <w:pStyle w:val="LinhaTabEsq"/>
            </w:pPr>
            <w:r>
              <w:t>Atributo Algorithm de DigestMethod:</w:t>
            </w:r>
          </w:p>
          <w:p w14:paraId="1AC4825A" w14:textId="77777777" w:rsidR="00E95D52" w:rsidRPr="00023995" w:rsidRDefault="00922E25">
            <w:pPr>
              <w:pStyle w:val="LinhaTabEsq"/>
            </w:pPr>
            <w:hyperlink r:id="rId16" w:anchor="sha1" w:history="1">
              <w:r w:rsidR="00E95D52" w:rsidRPr="00ED620C">
                <w:rPr>
                  <w:rStyle w:val="Hyperlink"/>
                </w:rPr>
                <w:t>http://www.w3.org/2000/09/xmldsig#sha1</w:t>
              </w:r>
            </w:hyperlink>
          </w:p>
        </w:tc>
      </w:tr>
      <w:tr w:rsidR="00E95D52" w:rsidRPr="00865202" w14:paraId="4261D1F3"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71113C94" w14:textId="77777777" w:rsidR="00E95D52" w:rsidRPr="00A83ADB" w:rsidRDefault="00E95D52" w:rsidP="00B15F49">
            <w:pPr>
              <w:pStyle w:val="LinhaTabCentr"/>
            </w:pPr>
            <w:r>
              <w:t>XS17</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3D4DF5C6" w14:textId="77777777" w:rsidR="00E95D52" w:rsidRPr="00A83ADB" w:rsidRDefault="00E95D52" w:rsidP="00B15F49">
            <w:pPr>
              <w:pStyle w:val="LinhaTabEsq"/>
            </w:pPr>
            <w:r>
              <w:t>DigestValu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2DA7814" w14:textId="77777777" w:rsidR="00E95D52" w:rsidRPr="00A83ADB" w:rsidRDefault="00E95D52"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23D9E96" w14:textId="77777777" w:rsidR="00E95D52" w:rsidRPr="00A83ADB" w:rsidRDefault="00E95D52">
            <w:pPr>
              <w:pStyle w:val="LinhaTabCentr"/>
            </w:pPr>
            <w:r>
              <w:t>XS07</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0F9BC21" w14:textId="77777777" w:rsidR="00E95D52" w:rsidRPr="00A83ADB"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7B31D73" w14:textId="77777777" w:rsidR="00E95D52" w:rsidRPr="00A83ADB" w:rsidRDefault="00E95D52">
            <w:pPr>
              <w:pStyle w:val="LinhaTabCentr"/>
            </w:pPr>
            <w:r>
              <w:t>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D7D87FD"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63D6CC20" w14:textId="77777777" w:rsidR="00E95D52" w:rsidRPr="00D70DE9" w:rsidRDefault="00E95D52" w:rsidP="00B15F49">
            <w:pPr>
              <w:pStyle w:val="LinhaTabEsq"/>
              <w:rPr>
                <w:lang w:val="en-US"/>
              </w:rPr>
            </w:pPr>
            <w:r w:rsidRPr="00D70DE9">
              <w:rPr>
                <w:lang w:val="en-US"/>
              </w:rPr>
              <w:t>Digest Value (Hash SHA-1 – Base64)</w:t>
            </w:r>
          </w:p>
        </w:tc>
      </w:tr>
      <w:tr w:rsidR="00E95D52" w:rsidRPr="00A83ADB" w14:paraId="6291CCC6"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3DC02773" w14:textId="77777777" w:rsidR="00E95D52" w:rsidRPr="00A83ADB" w:rsidRDefault="00E95D52" w:rsidP="00B15F49">
            <w:pPr>
              <w:pStyle w:val="LinhaTabCentr"/>
            </w:pPr>
            <w:r>
              <w:t>XS18</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FB64E42" w14:textId="77777777" w:rsidR="00E95D52" w:rsidRPr="00A83ADB" w:rsidRDefault="00E95D52" w:rsidP="00B15F49">
            <w:pPr>
              <w:pStyle w:val="LinhaTabEsq"/>
            </w:pPr>
            <w:r>
              <w:t>SignatureValu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FE4E788"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B933707" w14:textId="77777777" w:rsidR="00E95D52" w:rsidRDefault="00E95D52">
            <w:pPr>
              <w:pStyle w:val="LinhaTabCentr"/>
            </w:pPr>
            <w:r w:rsidRPr="00A731E2">
              <w:t>XS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9B2F398"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3137BF00"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2A71FFE"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20832792" w14:textId="77777777" w:rsidR="00E95D52" w:rsidRPr="00A83ADB" w:rsidRDefault="00E95D52" w:rsidP="00B15F49">
            <w:pPr>
              <w:pStyle w:val="LinhaTabEsq"/>
            </w:pPr>
            <w:r>
              <w:t>Grupo do Signature Value</w:t>
            </w:r>
          </w:p>
        </w:tc>
      </w:tr>
      <w:tr w:rsidR="00E95D52" w:rsidRPr="00A83ADB" w14:paraId="65A3A3BD"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0E69C5BD" w14:textId="77777777" w:rsidR="00E95D52" w:rsidRPr="00A83ADB" w:rsidRDefault="00E95D52" w:rsidP="00B15F49">
            <w:pPr>
              <w:pStyle w:val="LinhaTabCentr"/>
            </w:pPr>
            <w:r>
              <w:t>XS19</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AD3962A" w14:textId="77777777" w:rsidR="00E95D52" w:rsidRPr="00A83ADB" w:rsidRDefault="00E95D52" w:rsidP="00B15F49">
            <w:pPr>
              <w:pStyle w:val="LinhaTabEsq"/>
            </w:pPr>
            <w:r>
              <w:t>KeyInf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2348D11"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514ADC6" w14:textId="77777777" w:rsidR="00E95D52" w:rsidRPr="00A83ADB" w:rsidRDefault="00E95D52">
            <w:pPr>
              <w:pStyle w:val="LinhaTabCentr"/>
            </w:pPr>
            <w:r>
              <w:t>XS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55B74A5"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096D77B"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5D52EA0" w14:textId="77777777" w:rsidR="00E95D52" w:rsidRPr="00A83ADB"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4E6A78A8" w14:textId="77777777" w:rsidR="00E95D52" w:rsidRPr="00A83ADB" w:rsidRDefault="00E95D52" w:rsidP="00B15F49">
            <w:pPr>
              <w:pStyle w:val="LinhaTabEsq"/>
            </w:pPr>
            <w:r>
              <w:t>Grupo do KeyInfo</w:t>
            </w:r>
          </w:p>
        </w:tc>
      </w:tr>
      <w:tr w:rsidR="00E95D52" w:rsidRPr="00D70DE9" w14:paraId="31FB3A77"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51CD7A47" w14:textId="77777777" w:rsidR="00E95D52" w:rsidRPr="00D70DE9" w:rsidRDefault="00E95D52" w:rsidP="00B15F49">
            <w:pPr>
              <w:pStyle w:val="LinhaTabCentr"/>
            </w:pPr>
            <w:r>
              <w:t>XS20</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52D8CFDB" w14:textId="77777777" w:rsidR="00E95D52" w:rsidRPr="00D70DE9" w:rsidRDefault="00E95D52" w:rsidP="00B15F49">
            <w:pPr>
              <w:pStyle w:val="LinhaTabEsq"/>
            </w:pPr>
            <w:r>
              <w:t>X509Data</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62AAEB22" w14:textId="77777777" w:rsidR="00E95D52" w:rsidRPr="00A83ADB" w:rsidRDefault="00E95D52"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20B6ABE" w14:textId="77777777" w:rsidR="00E95D52" w:rsidRPr="00CD3C40" w:rsidRDefault="00E95D52">
            <w:pPr>
              <w:pStyle w:val="LinhaTabCentr"/>
            </w:pPr>
            <w:r w:rsidRPr="00CD3C40">
              <w:t>XS1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B0ACA60" w14:textId="77777777" w:rsidR="00E95D52" w:rsidRPr="00A83ADB" w:rsidRDefault="00E95D52">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8028611" w14:textId="77777777" w:rsidR="00E95D52" w:rsidRPr="00A83ADB"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3DDEEB3" w14:textId="77777777" w:rsidR="00E95D52" w:rsidRPr="00D70DE9"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541B2F87" w14:textId="77777777" w:rsidR="00E95D52" w:rsidRPr="00D70DE9" w:rsidRDefault="00E95D52" w:rsidP="00B15F49">
            <w:pPr>
              <w:pStyle w:val="LinhaTabEsq"/>
            </w:pPr>
            <w:r>
              <w:t>Grupo X509</w:t>
            </w:r>
          </w:p>
        </w:tc>
      </w:tr>
      <w:tr w:rsidR="00E95D52" w:rsidRPr="00D70DE9" w14:paraId="5D349AC6" w14:textId="77777777" w:rsidTr="00E95D52">
        <w:tc>
          <w:tcPr>
            <w:tcW w:w="589" w:type="dxa"/>
            <w:tcBorders>
              <w:top w:val="single" w:sz="4" w:space="0" w:color="auto"/>
              <w:left w:val="single" w:sz="4" w:space="0" w:color="auto"/>
              <w:bottom w:val="single" w:sz="4" w:space="0" w:color="auto"/>
              <w:right w:val="single" w:sz="4" w:space="0" w:color="auto"/>
            </w:tcBorders>
            <w:shd w:val="clear" w:color="auto" w:fill="FFFFFF"/>
          </w:tcPr>
          <w:p w14:paraId="0DFEBAB4" w14:textId="77777777" w:rsidR="00E95D52" w:rsidRDefault="00E95D52" w:rsidP="00B15F49">
            <w:pPr>
              <w:pStyle w:val="LinhaTabCentr"/>
            </w:pPr>
            <w:r>
              <w:t>XS21</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04D4C35" w14:textId="77777777" w:rsidR="00E95D52" w:rsidRDefault="00E95D52" w:rsidP="00B15F49">
            <w:pPr>
              <w:pStyle w:val="LinhaTabEsq"/>
            </w:pPr>
            <w:r>
              <w:t>X509Certificat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071454D" w14:textId="77777777" w:rsidR="00E95D52" w:rsidRDefault="00E95D52"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47C6FB9" w14:textId="77777777" w:rsidR="00E95D52" w:rsidRPr="00A731E2" w:rsidRDefault="00E95D52">
            <w:pPr>
              <w:pStyle w:val="LinhaTabCentr"/>
            </w:pPr>
            <w:r>
              <w:t>XS20</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4D6B86A" w14:textId="77777777" w:rsidR="00E95D52" w:rsidRDefault="00E95D52">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C6D9ACB" w14:textId="77777777" w:rsidR="00E95D52" w:rsidRDefault="00E95D52">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3D820E3" w14:textId="77777777" w:rsidR="00E95D52" w:rsidRPr="00D70DE9" w:rsidRDefault="00E95D52">
            <w:pPr>
              <w:pStyle w:val="LinhaTabCentr"/>
            </w:pPr>
          </w:p>
        </w:tc>
        <w:tc>
          <w:tcPr>
            <w:tcW w:w="4336" w:type="dxa"/>
            <w:tcBorders>
              <w:top w:val="single" w:sz="4" w:space="0" w:color="auto"/>
              <w:left w:val="single" w:sz="4" w:space="0" w:color="auto"/>
              <w:bottom w:val="single" w:sz="4" w:space="0" w:color="auto"/>
              <w:right w:val="single" w:sz="4" w:space="0" w:color="auto"/>
            </w:tcBorders>
            <w:shd w:val="clear" w:color="auto" w:fill="FFFFFF"/>
          </w:tcPr>
          <w:p w14:paraId="15724E5A" w14:textId="77777777" w:rsidR="00E95D52" w:rsidRDefault="008F2C12" w:rsidP="00B15F49">
            <w:pPr>
              <w:pStyle w:val="LinhaTabEsq"/>
            </w:pPr>
            <w:r>
              <w:t>Certificado Digital X</w:t>
            </w:r>
            <w:r w:rsidR="00E95D52">
              <w:t>509 em Base64</w:t>
            </w:r>
          </w:p>
        </w:tc>
      </w:tr>
    </w:tbl>
    <w:p w14:paraId="46229417" w14:textId="77777777" w:rsidR="004718B5" w:rsidRDefault="004718B5" w:rsidP="004D0D12">
      <w:pPr>
        <w:spacing w:after="0"/>
      </w:pPr>
    </w:p>
    <w:p w14:paraId="3798215B" w14:textId="77777777" w:rsidR="00491425" w:rsidRDefault="00DA1B85" w:rsidP="00807724">
      <w:r>
        <w:t xml:space="preserve">A assinatura do Contribuinte na NF-e será feita na TAG &lt;infNFe&gt; identificada pelo atributo </w:t>
      </w:r>
      <w:r>
        <w:rPr>
          <w:b/>
          <w:bCs/>
        </w:rPr>
        <w:t>Id</w:t>
      </w:r>
      <w:r>
        <w:t>, cujo conteúdo deverá ser um identificador únic</w:t>
      </w:r>
      <w:r w:rsidR="00823825">
        <w:t>o (chave de acesso) precedido</w:t>
      </w:r>
      <w:r w:rsidR="00DC0CDC">
        <w:t xml:space="preserve"> do</w:t>
      </w:r>
      <w:r>
        <w:t xml:space="preserve"> literal ‘NFe’ para cada NF-e conforme leiaute descrito no Anexo I. </w:t>
      </w:r>
      <w:r w:rsidR="00823825">
        <w:t>O iden</w:t>
      </w:r>
      <w:r w:rsidR="00A50B60">
        <w:t>ti</w:t>
      </w:r>
      <w:r w:rsidR="00823825">
        <w:t>ficador único precedido</w:t>
      </w:r>
      <w:r w:rsidR="00DB5756">
        <w:t xml:space="preserve"> do literal ‘#NFe’ deverá ser informado no atributo URI da TAG &lt;Reference&gt;. </w:t>
      </w:r>
      <w:r>
        <w:t xml:space="preserve">Para as demais mensagens a serem assinadas, o processo é o mesmo mantendo sempre um identificador único para o atributo </w:t>
      </w:r>
      <w:r>
        <w:rPr>
          <w:b/>
          <w:bCs/>
        </w:rPr>
        <w:t>Id</w:t>
      </w:r>
      <w:r>
        <w:t xml:space="preserve"> na TAG a ser assinada. Segue abaixo um exemplo:</w:t>
      </w:r>
    </w:p>
    <w:tbl>
      <w:tblPr>
        <w:tblStyle w:val="Tabelacomgrade"/>
        <w:tblW w:w="0" w:type="auto"/>
        <w:tblLook w:val="04A0" w:firstRow="1" w:lastRow="0" w:firstColumn="1" w:lastColumn="0" w:noHBand="0" w:noVBand="1"/>
      </w:tblPr>
      <w:tblGrid>
        <w:gridCol w:w="9061"/>
      </w:tblGrid>
      <w:tr w:rsidR="00DA4051" w14:paraId="0E66ABDE" w14:textId="77777777" w:rsidTr="00DA4051">
        <w:tc>
          <w:tcPr>
            <w:tcW w:w="9211" w:type="dxa"/>
          </w:tcPr>
          <w:p w14:paraId="74A363C3" w14:textId="77777777" w:rsidR="00DA4051" w:rsidRPr="006D5281" w:rsidRDefault="00DA4051" w:rsidP="00DA4051">
            <w:pPr>
              <w:pStyle w:val="XMLCourier"/>
            </w:pPr>
            <w:r w:rsidRPr="006D5281">
              <w:t>&lt;NFe xmlns="http://www.portalfiscal.inf.br/nfe" &gt;</w:t>
            </w:r>
          </w:p>
          <w:p w14:paraId="3B373523" w14:textId="77777777" w:rsidR="00DA4051" w:rsidRPr="00B15F49" w:rsidRDefault="00DA4051" w:rsidP="00DA4051">
            <w:pPr>
              <w:pStyle w:val="XMLCourier"/>
              <w:rPr>
                <w:b/>
                <w:bCs/>
              </w:rPr>
            </w:pPr>
            <w:r w:rsidRPr="006D5281">
              <w:rPr>
                <w:b/>
                <w:bCs/>
              </w:rPr>
              <w:t xml:space="preserve">  </w:t>
            </w:r>
            <w:r w:rsidRPr="00B15F49">
              <w:rPr>
                <w:b/>
                <w:bCs/>
              </w:rPr>
              <w:t xml:space="preserve">&lt;infNFe </w:t>
            </w:r>
            <w:r w:rsidRPr="00B15F49">
              <w:t>Id="NFe31060243816719000108550000000010001234567897" versao="1.01"&gt;</w:t>
            </w:r>
          </w:p>
          <w:p w14:paraId="4FFE5EF3" w14:textId="77777777" w:rsidR="00DA4051" w:rsidRPr="00B15F49" w:rsidRDefault="00DA4051" w:rsidP="00DA4051">
            <w:pPr>
              <w:pStyle w:val="XMLCourier"/>
            </w:pPr>
            <w:r w:rsidRPr="00B15F49">
              <w:t xml:space="preserve">    ...</w:t>
            </w:r>
          </w:p>
          <w:p w14:paraId="6C8D64F2" w14:textId="77777777" w:rsidR="00DA4051" w:rsidRPr="00B15F49" w:rsidRDefault="00DA4051" w:rsidP="00DA4051">
            <w:pPr>
              <w:pStyle w:val="XMLCourier"/>
              <w:rPr>
                <w:b/>
                <w:bCs/>
              </w:rPr>
            </w:pPr>
            <w:r w:rsidRPr="00B15F49">
              <w:rPr>
                <w:b/>
                <w:bCs/>
              </w:rPr>
              <w:t xml:space="preserve">  &lt;/infNFe&gt;</w:t>
            </w:r>
          </w:p>
          <w:p w14:paraId="07667B7F" w14:textId="77777777" w:rsidR="00DA4051" w:rsidRPr="006D5281" w:rsidRDefault="00DA4051" w:rsidP="00DA4051">
            <w:pPr>
              <w:pStyle w:val="XMLCourier"/>
              <w:rPr>
                <w:rFonts w:eastAsia="Arial Unicode MS"/>
                <w:lang w:val="en-US"/>
              </w:rPr>
            </w:pPr>
            <w:r w:rsidRPr="00B15F49">
              <w:rPr>
                <w:rStyle w:val="m1"/>
                <w:b/>
                <w:bCs/>
                <w:color w:val="000000"/>
                <w:szCs w:val="16"/>
              </w:rPr>
              <w:t xml:space="preserve">  </w:t>
            </w:r>
            <w:r w:rsidRPr="006D5281">
              <w:rPr>
                <w:rStyle w:val="m1"/>
                <w:b/>
                <w:bCs/>
                <w:color w:val="000000"/>
                <w:szCs w:val="16"/>
                <w:lang w:val="en-US"/>
              </w:rPr>
              <w:t>&lt;</w:t>
            </w:r>
            <w:r w:rsidRPr="006D5281">
              <w:rPr>
                <w:rStyle w:val="t1"/>
                <w:b/>
                <w:bCs/>
                <w:color w:val="000000"/>
                <w:szCs w:val="16"/>
                <w:lang w:val="en-US"/>
              </w:rPr>
              <w:t>Signature</w:t>
            </w:r>
            <w:r w:rsidRPr="006D5281">
              <w:rPr>
                <w:rStyle w:val="ns1"/>
                <w:color w:val="000000"/>
                <w:szCs w:val="16"/>
                <w:lang w:val="en-US"/>
              </w:rPr>
              <w:t xml:space="preserve"> xmlns</w:t>
            </w:r>
            <w:r w:rsidRPr="006D5281">
              <w:rPr>
                <w:rStyle w:val="m1"/>
                <w:color w:val="000000"/>
                <w:szCs w:val="16"/>
                <w:lang w:val="en-US"/>
              </w:rPr>
              <w:t>="</w:t>
            </w:r>
            <w:r w:rsidRPr="006D5281">
              <w:rPr>
                <w:b/>
                <w:bCs/>
                <w:lang w:val="en-US"/>
              </w:rPr>
              <w:t>http://www.w3.org/2000/09/xmldsig#</w:t>
            </w:r>
            <w:r w:rsidRPr="006D5281">
              <w:rPr>
                <w:rStyle w:val="m1"/>
                <w:color w:val="000000"/>
                <w:szCs w:val="16"/>
                <w:lang w:val="en-US"/>
              </w:rPr>
              <w:t>"&gt;</w:t>
            </w:r>
          </w:p>
          <w:p w14:paraId="019C7A0D"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SignedInfo</w:t>
            </w:r>
            <w:r w:rsidRPr="006D5281">
              <w:rPr>
                <w:rStyle w:val="m1"/>
                <w:color w:val="000000"/>
                <w:szCs w:val="16"/>
                <w:lang w:val="en-US"/>
              </w:rPr>
              <w:t>&gt;</w:t>
            </w:r>
          </w:p>
          <w:p w14:paraId="6B030010"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CanonicalizationMethod</w:t>
            </w:r>
            <w:r w:rsidRPr="006D5281">
              <w:rPr>
                <w:lang w:val="en-US"/>
              </w:rPr>
              <w:t xml:space="preserve"> </w:t>
            </w:r>
            <w:r w:rsidRPr="006D5281">
              <w:rPr>
                <w:rStyle w:val="t1"/>
                <w:color w:val="000000"/>
                <w:szCs w:val="16"/>
                <w:lang w:val="en-US"/>
              </w:rPr>
              <w:t>Algorithm</w:t>
            </w:r>
            <w:r w:rsidRPr="006D5281">
              <w:rPr>
                <w:rStyle w:val="m1"/>
                <w:color w:val="000000"/>
                <w:szCs w:val="16"/>
                <w:lang w:val="en-US"/>
              </w:rPr>
              <w:t>="</w:t>
            </w:r>
            <w:r w:rsidRPr="006D5281">
              <w:rPr>
                <w:b/>
                <w:bCs/>
                <w:lang w:val="en-US"/>
              </w:rPr>
              <w:t>http://www.w3.org/TR/2001/REC-xml-c14n-20010315</w:t>
            </w:r>
            <w:r w:rsidRPr="006D5281">
              <w:rPr>
                <w:rStyle w:val="m1"/>
                <w:color w:val="000000"/>
                <w:szCs w:val="16"/>
                <w:lang w:val="en-US"/>
              </w:rPr>
              <w:t>"/&gt;</w:t>
            </w:r>
          </w:p>
          <w:p w14:paraId="6D26609E"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SignatureMethod</w:t>
            </w:r>
            <w:r w:rsidRPr="006D5281">
              <w:rPr>
                <w:lang w:val="en-US"/>
              </w:rPr>
              <w:t xml:space="preserve"> </w:t>
            </w:r>
            <w:r w:rsidRPr="006D5281">
              <w:rPr>
                <w:rStyle w:val="t1"/>
                <w:color w:val="000000"/>
                <w:szCs w:val="16"/>
                <w:lang w:val="en-US"/>
              </w:rPr>
              <w:t>Algorithm</w:t>
            </w:r>
            <w:r w:rsidRPr="006D5281">
              <w:rPr>
                <w:rStyle w:val="m1"/>
                <w:color w:val="000000"/>
                <w:szCs w:val="16"/>
                <w:lang w:val="en-US"/>
              </w:rPr>
              <w:t>="</w:t>
            </w:r>
            <w:r w:rsidRPr="006D5281">
              <w:rPr>
                <w:b/>
                <w:bCs/>
                <w:lang w:val="en-US"/>
              </w:rPr>
              <w:t>http://www.w3.org/2000/09/xmldsig#rsa-sha1</w:t>
            </w:r>
            <w:r w:rsidRPr="006D5281">
              <w:rPr>
                <w:rStyle w:val="m1"/>
                <w:color w:val="000000"/>
                <w:szCs w:val="16"/>
                <w:lang w:val="en-US"/>
              </w:rPr>
              <w:t>" /&gt;</w:t>
            </w:r>
          </w:p>
          <w:p w14:paraId="74558E0C"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Reference URI</w:t>
            </w:r>
            <w:r w:rsidRPr="006D5281">
              <w:rPr>
                <w:rStyle w:val="m1"/>
                <w:color w:val="000000"/>
                <w:szCs w:val="16"/>
                <w:lang w:val="en-US"/>
              </w:rPr>
              <w:t>="</w:t>
            </w:r>
            <w:r w:rsidRPr="006D5281">
              <w:rPr>
                <w:b/>
                <w:bCs/>
                <w:lang w:val="en-US"/>
              </w:rPr>
              <w:t>#NFe31060243816719000108550000000010001234567897"</w:t>
            </w:r>
            <w:r w:rsidRPr="006D5281">
              <w:rPr>
                <w:rStyle w:val="m1"/>
                <w:color w:val="000000"/>
                <w:szCs w:val="16"/>
                <w:lang w:val="en-US"/>
              </w:rPr>
              <w:t>&gt;</w:t>
            </w:r>
          </w:p>
          <w:p w14:paraId="11375DEB"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Transforms</w:t>
            </w:r>
            <w:r w:rsidRPr="006D5281">
              <w:rPr>
                <w:rStyle w:val="m1"/>
                <w:color w:val="000000"/>
                <w:szCs w:val="16"/>
                <w:lang w:val="en-US"/>
              </w:rPr>
              <w:t>&gt;</w:t>
            </w:r>
          </w:p>
          <w:p w14:paraId="141AC815"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Transform</w:t>
            </w:r>
            <w:r w:rsidRPr="006D5281">
              <w:rPr>
                <w:lang w:val="en-US"/>
              </w:rPr>
              <w:t xml:space="preserve"> </w:t>
            </w:r>
            <w:r w:rsidRPr="006D5281">
              <w:rPr>
                <w:rStyle w:val="t1"/>
                <w:color w:val="000000"/>
                <w:szCs w:val="16"/>
                <w:lang w:val="en-US"/>
              </w:rPr>
              <w:t>Algorithm</w:t>
            </w:r>
            <w:r w:rsidRPr="006D5281">
              <w:rPr>
                <w:rStyle w:val="m1"/>
                <w:color w:val="000000"/>
                <w:szCs w:val="16"/>
                <w:lang w:val="en-US"/>
              </w:rPr>
              <w:t>="</w:t>
            </w:r>
            <w:r w:rsidRPr="006D5281">
              <w:rPr>
                <w:b/>
                <w:bCs/>
                <w:lang w:val="en-US"/>
              </w:rPr>
              <w:t>http://www.w3.org/2000/09/xmldsig#enveloped-signature</w:t>
            </w:r>
            <w:r w:rsidRPr="006D5281">
              <w:rPr>
                <w:rStyle w:val="m1"/>
                <w:color w:val="000000"/>
                <w:szCs w:val="16"/>
                <w:lang w:val="en-US"/>
              </w:rPr>
              <w:t>"/&gt;</w:t>
            </w:r>
          </w:p>
          <w:p w14:paraId="627A7A96"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Transform</w:t>
            </w:r>
            <w:r w:rsidRPr="006D5281">
              <w:rPr>
                <w:lang w:val="en-US"/>
              </w:rPr>
              <w:t xml:space="preserve"> </w:t>
            </w:r>
            <w:r w:rsidRPr="006D5281">
              <w:rPr>
                <w:rStyle w:val="t1"/>
                <w:color w:val="000000"/>
                <w:szCs w:val="16"/>
                <w:lang w:val="en-US"/>
              </w:rPr>
              <w:t>Algorithm</w:t>
            </w:r>
            <w:r w:rsidRPr="006D5281">
              <w:rPr>
                <w:rStyle w:val="m1"/>
                <w:color w:val="000000"/>
                <w:szCs w:val="16"/>
                <w:lang w:val="en-US"/>
              </w:rPr>
              <w:t>="</w:t>
            </w:r>
            <w:r w:rsidRPr="006D5281">
              <w:rPr>
                <w:b/>
                <w:bCs/>
                <w:lang w:val="en-US"/>
              </w:rPr>
              <w:t>http://www.w3.org/TR/2001/REC-xml-c14n-20010315</w:t>
            </w:r>
            <w:r w:rsidRPr="006D5281">
              <w:rPr>
                <w:rStyle w:val="m1"/>
                <w:color w:val="000000"/>
                <w:szCs w:val="16"/>
                <w:lang w:val="en-US"/>
              </w:rPr>
              <w:t>"/&gt;</w:t>
            </w:r>
          </w:p>
          <w:p w14:paraId="0FBDA5BC" w14:textId="77777777" w:rsidR="00DA4051" w:rsidRPr="006D5281" w:rsidRDefault="00DA4051" w:rsidP="00DA4051">
            <w:pPr>
              <w:pStyle w:val="XMLCourier"/>
              <w:rPr>
                <w:lang w:val="en-US"/>
              </w:rPr>
            </w:pPr>
            <w:r w:rsidRPr="006D5281">
              <w:rPr>
                <w:rStyle w:val="m1"/>
                <w:color w:val="000000"/>
                <w:szCs w:val="16"/>
                <w:lang w:val="en-US"/>
              </w:rPr>
              <w:t xml:space="preserve">        &lt;/</w:t>
            </w:r>
            <w:r w:rsidRPr="006D5281">
              <w:rPr>
                <w:rStyle w:val="t1"/>
                <w:color w:val="000000"/>
                <w:szCs w:val="16"/>
                <w:lang w:val="en-US"/>
              </w:rPr>
              <w:t>Transforms</w:t>
            </w:r>
            <w:r w:rsidRPr="006D5281">
              <w:rPr>
                <w:rStyle w:val="m1"/>
                <w:color w:val="000000"/>
                <w:szCs w:val="16"/>
                <w:lang w:val="en-US"/>
              </w:rPr>
              <w:t>&gt;</w:t>
            </w:r>
          </w:p>
          <w:p w14:paraId="798BDD95" w14:textId="5CF6B440" w:rsidR="00DA4051" w:rsidRDefault="00DA4051" w:rsidP="00DA4051">
            <w:pPr>
              <w:pStyle w:val="XMLCourier"/>
              <w:rPr>
                <w:rStyle w:val="m1"/>
                <w:color w:val="000000"/>
                <w:szCs w:val="16"/>
                <w:lang w:val="en-US"/>
              </w:rPr>
            </w:pPr>
            <w:r w:rsidRPr="006D5281">
              <w:rPr>
                <w:rStyle w:val="m1"/>
                <w:color w:val="000000"/>
                <w:szCs w:val="16"/>
                <w:lang w:val="en-US"/>
              </w:rPr>
              <w:t xml:space="preserve">        &lt;</w:t>
            </w:r>
            <w:r w:rsidRPr="006D5281">
              <w:rPr>
                <w:rStyle w:val="t1"/>
                <w:color w:val="000000"/>
                <w:szCs w:val="16"/>
                <w:lang w:val="en-US"/>
              </w:rPr>
              <w:t>DigestMethod</w:t>
            </w:r>
            <w:r w:rsidRPr="006D5281">
              <w:rPr>
                <w:lang w:val="en-US"/>
              </w:rPr>
              <w:t xml:space="preserve"> </w:t>
            </w:r>
            <w:r w:rsidRPr="006D5281">
              <w:rPr>
                <w:rStyle w:val="t1"/>
                <w:color w:val="000000"/>
                <w:szCs w:val="16"/>
                <w:lang w:val="en-US"/>
              </w:rPr>
              <w:t>Algorithm</w:t>
            </w:r>
            <w:r w:rsidRPr="006D5281">
              <w:rPr>
                <w:rStyle w:val="m1"/>
                <w:color w:val="000000"/>
                <w:szCs w:val="16"/>
                <w:lang w:val="en-US"/>
              </w:rPr>
              <w:t>="</w:t>
            </w:r>
            <w:r w:rsidRPr="006D5281">
              <w:rPr>
                <w:b/>
                <w:bCs/>
                <w:lang w:val="en-US"/>
              </w:rPr>
              <w:t>http://www.w3.org/2000/09/xmldsig#sha1</w:t>
            </w:r>
            <w:r w:rsidRPr="006D5281">
              <w:rPr>
                <w:rStyle w:val="m1"/>
                <w:color w:val="000000"/>
                <w:szCs w:val="16"/>
                <w:lang w:val="en-US"/>
              </w:rPr>
              <w:t>"/</w:t>
            </w:r>
            <w:r>
              <w:rPr>
                <w:rStyle w:val="m1"/>
                <w:color w:val="000000"/>
                <w:szCs w:val="16"/>
                <w:lang w:val="en-US"/>
              </w:rPr>
              <w:t>&gt;</w:t>
            </w:r>
          </w:p>
          <w:p w14:paraId="05C0977E" w14:textId="77777777" w:rsidR="00DA4051" w:rsidRDefault="00DA4051" w:rsidP="00DA4051">
            <w:pPr>
              <w:pStyle w:val="XMLCourier"/>
              <w:rPr>
                <w:rStyle w:val="m1"/>
                <w:color w:val="000000"/>
                <w:szCs w:val="16"/>
                <w:lang w:val="en-US"/>
              </w:rPr>
            </w:pPr>
            <w:r w:rsidRPr="006D5281">
              <w:rPr>
                <w:rStyle w:val="m1"/>
                <w:color w:val="000000"/>
                <w:szCs w:val="16"/>
                <w:lang w:val="en-US"/>
              </w:rPr>
              <w:t xml:space="preserve">        &lt;</w:t>
            </w:r>
            <w:r w:rsidRPr="006D5281">
              <w:rPr>
                <w:rStyle w:val="t1"/>
                <w:color w:val="000000"/>
                <w:szCs w:val="16"/>
                <w:lang w:val="en-US"/>
              </w:rPr>
              <w:t>DigestValue</w:t>
            </w:r>
            <w:r w:rsidRPr="006D5281">
              <w:rPr>
                <w:rStyle w:val="m1"/>
                <w:color w:val="000000"/>
                <w:szCs w:val="16"/>
                <w:lang w:val="en-US"/>
              </w:rPr>
              <w:t>&gt;</w:t>
            </w:r>
            <w:r w:rsidRPr="006D5281">
              <w:rPr>
                <w:rStyle w:val="tx1"/>
                <w:color w:val="000000"/>
                <w:szCs w:val="16"/>
                <w:lang w:val="en-US"/>
              </w:rPr>
              <w:t>vFL68WETQ+mvj1aJAMDx+oVi928=</w:t>
            </w:r>
            <w:r w:rsidRPr="006D5281">
              <w:rPr>
                <w:rStyle w:val="m1"/>
                <w:color w:val="000000"/>
                <w:szCs w:val="16"/>
                <w:lang w:val="en-US"/>
              </w:rPr>
              <w:t>&lt;/</w:t>
            </w:r>
            <w:r w:rsidRPr="006D5281">
              <w:rPr>
                <w:rStyle w:val="t1"/>
                <w:color w:val="000000"/>
                <w:szCs w:val="16"/>
                <w:lang w:val="en-US"/>
              </w:rPr>
              <w:t>DigestValue</w:t>
            </w:r>
            <w:r w:rsidRPr="006D5281">
              <w:rPr>
                <w:rStyle w:val="m1"/>
                <w:color w:val="000000"/>
                <w:szCs w:val="16"/>
                <w:lang w:val="en-US"/>
              </w:rPr>
              <w:t>&gt;</w:t>
            </w:r>
          </w:p>
          <w:p w14:paraId="488061B7" w14:textId="77777777" w:rsidR="00DA4051" w:rsidRPr="00E073CB" w:rsidRDefault="00DA4051" w:rsidP="00DA4051">
            <w:pPr>
              <w:pStyle w:val="XMLCourier"/>
              <w:rPr>
                <w:rStyle w:val="m1"/>
                <w:color w:val="000000"/>
                <w:szCs w:val="16"/>
                <w:lang w:val="en-US"/>
              </w:rPr>
            </w:pPr>
            <w:r w:rsidRPr="00E073CB">
              <w:rPr>
                <w:rStyle w:val="m1"/>
                <w:color w:val="000000"/>
                <w:szCs w:val="16"/>
                <w:lang w:val="en-US"/>
              </w:rPr>
              <w:t xml:space="preserve">      &lt;/Reference&gt;</w:t>
            </w:r>
          </w:p>
          <w:p w14:paraId="00317204" w14:textId="77777777" w:rsidR="00DA4051" w:rsidRPr="00E073CB" w:rsidRDefault="00DA4051" w:rsidP="00DA4051">
            <w:pPr>
              <w:pStyle w:val="XMLCourier"/>
              <w:rPr>
                <w:rStyle w:val="m1"/>
                <w:color w:val="000000"/>
                <w:szCs w:val="16"/>
                <w:lang w:val="en-US"/>
              </w:rPr>
            </w:pPr>
            <w:r w:rsidRPr="00E073CB">
              <w:rPr>
                <w:rStyle w:val="m1"/>
                <w:color w:val="000000"/>
                <w:szCs w:val="16"/>
                <w:lang w:val="en-US"/>
              </w:rPr>
              <w:t xml:space="preserve">    &lt;/SignedInfo&gt;</w:t>
            </w:r>
          </w:p>
          <w:p w14:paraId="03EFB057" w14:textId="77777777" w:rsidR="00DA4051" w:rsidRPr="00E073CB" w:rsidRDefault="00DA4051" w:rsidP="00DA4051">
            <w:pPr>
              <w:pStyle w:val="XMLCourier"/>
              <w:rPr>
                <w:rStyle w:val="m1"/>
                <w:color w:val="000000"/>
                <w:szCs w:val="16"/>
                <w:lang w:val="en-US"/>
              </w:rPr>
            </w:pPr>
            <w:r w:rsidRPr="00E073CB">
              <w:rPr>
                <w:rStyle w:val="m1"/>
                <w:color w:val="000000"/>
                <w:szCs w:val="16"/>
                <w:lang w:val="en-US"/>
              </w:rPr>
              <w:t xml:space="preserve">    &lt;SignatureValue&gt;IhXNhbdL1F9UGb2ydVc5v/gTB/y6r0KIFaf5evUi1i ...&lt;/SignatureValue&gt;</w:t>
            </w:r>
          </w:p>
          <w:p w14:paraId="1D4CA584" w14:textId="77777777" w:rsidR="00DA4051" w:rsidRPr="009A62DE" w:rsidRDefault="00DA4051" w:rsidP="00DA4051">
            <w:pPr>
              <w:pStyle w:val="XMLCourier"/>
              <w:rPr>
                <w:rStyle w:val="m1"/>
                <w:color w:val="000000"/>
                <w:szCs w:val="16"/>
              </w:rPr>
            </w:pPr>
            <w:r w:rsidRPr="00E073CB">
              <w:rPr>
                <w:rStyle w:val="m1"/>
                <w:color w:val="000000"/>
                <w:szCs w:val="16"/>
                <w:lang w:val="en-US"/>
              </w:rPr>
              <w:lastRenderedPageBreak/>
              <w:t xml:space="preserve">    </w:t>
            </w:r>
            <w:r w:rsidRPr="009A62DE">
              <w:rPr>
                <w:rStyle w:val="m1"/>
                <w:color w:val="000000"/>
                <w:szCs w:val="16"/>
              </w:rPr>
              <w:t>&lt;KeyInfo&gt;</w:t>
            </w:r>
          </w:p>
          <w:p w14:paraId="20768BBD" w14:textId="77777777" w:rsidR="00DA4051" w:rsidRPr="009A62DE" w:rsidRDefault="00DA4051" w:rsidP="00DA4051">
            <w:pPr>
              <w:pStyle w:val="XMLCourier"/>
              <w:rPr>
                <w:rStyle w:val="m1"/>
                <w:color w:val="000000"/>
                <w:szCs w:val="16"/>
              </w:rPr>
            </w:pPr>
            <w:r w:rsidRPr="009A62DE">
              <w:rPr>
                <w:rStyle w:val="m1"/>
                <w:color w:val="000000"/>
                <w:szCs w:val="16"/>
              </w:rPr>
              <w:t xml:space="preserve">      &lt;X509Data&gt;</w:t>
            </w:r>
          </w:p>
          <w:p w14:paraId="7EDB8997" w14:textId="77777777" w:rsidR="00DA4051" w:rsidRPr="00E073CB" w:rsidRDefault="00DA4051" w:rsidP="00DA4051">
            <w:pPr>
              <w:pStyle w:val="XMLCourier"/>
              <w:rPr>
                <w:rStyle w:val="m1"/>
                <w:color w:val="000000"/>
                <w:szCs w:val="16"/>
              </w:rPr>
            </w:pPr>
            <w:r w:rsidRPr="009A62DE">
              <w:rPr>
                <w:rStyle w:val="m1"/>
                <w:color w:val="000000"/>
                <w:szCs w:val="16"/>
              </w:rPr>
              <w:t xml:space="preserve">        </w:t>
            </w:r>
            <w:r w:rsidRPr="00E073CB">
              <w:rPr>
                <w:rStyle w:val="m1"/>
                <w:color w:val="000000"/>
                <w:szCs w:val="16"/>
              </w:rPr>
              <w:t>&lt;X509Certificate&gt;MIIFazCCBFOgAwIBAgIQaHEfNaxSeOEvZGlVDANB ... &lt;/X509Certificate&gt;</w:t>
            </w:r>
          </w:p>
          <w:p w14:paraId="473A69B1" w14:textId="77777777" w:rsidR="00DA4051" w:rsidRPr="00327CB7" w:rsidRDefault="00DA4051" w:rsidP="00DA4051">
            <w:pPr>
              <w:pStyle w:val="XMLCourier"/>
              <w:rPr>
                <w:rStyle w:val="m1"/>
                <w:color w:val="000000"/>
                <w:szCs w:val="16"/>
              </w:rPr>
            </w:pPr>
            <w:r w:rsidRPr="00E073CB">
              <w:rPr>
                <w:rStyle w:val="m1"/>
                <w:color w:val="000000"/>
                <w:szCs w:val="16"/>
              </w:rPr>
              <w:t xml:space="preserve">      </w:t>
            </w:r>
            <w:r w:rsidRPr="00327CB7">
              <w:rPr>
                <w:rStyle w:val="m1"/>
                <w:color w:val="000000"/>
                <w:szCs w:val="16"/>
              </w:rPr>
              <w:t>&lt;/X509Data&gt;</w:t>
            </w:r>
          </w:p>
          <w:p w14:paraId="26F588E3" w14:textId="77777777" w:rsidR="00DA4051" w:rsidRPr="00327CB7" w:rsidRDefault="00DA4051" w:rsidP="00DA4051">
            <w:pPr>
              <w:pStyle w:val="XMLCourier"/>
              <w:rPr>
                <w:rStyle w:val="m1"/>
                <w:color w:val="000000"/>
                <w:szCs w:val="16"/>
              </w:rPr>
            </w:pPr>
            <w:r w:rsidRPr="00327CB7">
              <w:rPr>
                <w:rStyle w:val="m1"/>
                <w:color w:val="000000"/>
                <w:szCs w:val="16"/>
              </w:rPr>
              <w:t xml:space="preserve">    &lt;/KeyInfo&gt;</w:t>
            </w:r>
          </w:p>
          <w:p w14:paraId="34914149" w14:textId="77777777" w:rsidR="00DA4051" w:rsidRPr="00327CB7" w:rsidRDefault="00DA4051" w:rsidP="00DA4051">
            <w:pPr>
              <w:pStyle w:val="XMLCourier"/>
              <w:rPr>
                <w:rStyle w:val="m1"/>
                <w:color w:val="000000"/>
                <w:szCs w:val="16"/>
              </w:rPr>
            </w:pPr>
            <w:r w:rsidRPr="00327CB7">
              <w:rPr>
                <w:rStyle w:val="m1"/>
                <w:color w:val="000000"/>
                <w:szCs w:val="16"/>
              </w:rPr>
              <w:t xml:space="preserve">  &lt;/Signature&gt;</w:t>
            </w:r>
          </w:p>
          <w:p w14:paraId="6B9D58DB" w14:textId="02DFB8BC" w:rsidR="00DA4051" w:rsidRDefault="00DA4051" w:rsidP="00DA4051">
            <w:pPr>
              <w:pStyle w:val="XMLCourier"/>
            </w:pPr>
            <w:r w:rsidRPr="00327CB7">
              <w:rPr>
                <w:rStyle w:val="m1"/>
                <w:color w:val="000000"/>
                <w:szCs w:val="16"/>
              </w:rPr>
              <w:t>&lt;/NFe&gt;</w:t>
            </w:r>
          </w:p>
        </w:tc>
      </w:tr>
    </w:tbl>
    <w:p w14:paraId="6DF49952" w14:textId="77777777" w:rsidR="00DA4051" w:rsidRDefault="00DA4051" w:rsidP="00807724"/>
    <w:p w14:paraId="1DB5A83D" w14:textId="77777777" w:rsidR="00807724" w:rsidRPr="00807724" w:rsidRDefault="00DA1B85" w:rsidP="00807724">
      <w:r w:rsidRPr="00807724">
        <w:t>Para o processo de assinatura o contribuinte não deve fornecer a Lista de Certificados Revogados, já que a mesma será montada e validada por cada Portal da Secretaria de Fazenda Estadual</w:t>
      </w:r>
      <w:r w:rsidR="00823825" w:rsidRPr="00807724">
        <w:t xml:space="preserve"> no momento da conferência da assinatura digital</w:t>
      </w:r>
      <w:r w:rsidRPr="00807724">
        <w:t>.</w:t>
      </w:r>
    </w:p>
    <w:p w14:paraId="5D03E22F" w14:textId="77777777" w:rsidR="00491425" w:rsidRPr="00807724" w:rsidRDefault="002303B5" w:rsidP="00807724">
      <w:r w:rsidRPr="00807724">
        <w:t>A assinatura digital do documento eletrônico deverá atender aos seguintes padrões adotados:</w:t>
      </w:r>
    </w:p>
    <w:p w14:paraId="7908FD7D" w14:textId="77777777" w:rsidR="002303B5" w:rsidRPr="00807724" w:rsidRDefault="002303B5" w:rsidP="0008500E">
      <w:pPr>
        <w:pStyle w:val="EnumA1"/>
        <w:numPr>
          <w:ilvl w:val="0"/>
          <w:numId w:val="19"/>
        </w:numPr>
      </w:pPr>
      <w:r w:rsidRPr="00807724">
        <w:rPr>
          <w:b/>
        </w:rPr>
        <w:t>Padrão de assinatura</w:t>
      </w:r>
      <w:r w:rsidRPr="00807724">
        <w:t>: “XML Digital Signature”, utilizando o formato “Enveloped” (</w:t>
      </w:r>
      <w:hyperlink r:id="rId17" w:history="1">
        <w:r w:rsidR="00DC0CDC" w:rsidRPr="00807724">
          <w:rPr>
            <w:rStyle w:val="Hyperlink"/>
          </w:rPr>
          <w:t>http://www.w3.org/TR/xmldsig-core/</w:t>
        </w:r>
      </w:hyperlink>
      <w:r w:rsidRPr="00807724">
        <w:t>);</w:t>
      </w:r>
    </w:p>
    <w:p w14:paraId="68F18B22" w14:textId="77777777" w:rsidR="002303B5" w:rsidRPr="00807724" w:rsidRDefault="002303B5" w:rsidP="00807724">
      <w:pPr>
        <w:pStyle w:val="EnumA1"/>
      </w:pPr>
      <w:r w:rsidRPr="00807724">
        <w:rPr>
          <w:b/>
        </w:rPr>
        <w:t>Certificado digita</w:t>
      </w:r>
      <w:r w:rsidRPr="00807724">
        <w:t>l: Emitido por AC credenciada no ICP-Brasil (</w:t>
      </w:r>
      <w:hyperlink r:id="rId18" w:anchor="X509Data" w:history="1">
        <w:r w:rsidR="00DC0CDC" w:rsidRPr="00807724">
          <w:rPr>
            <w:rStyle w:val="Hyperlink"/>
          </w:rPr>
          <w:t>http://www.w3.org/2000/09/xmldsig#X509Data</w:t>
        </w:r>
      </w:hyperlink>
      <w:r w:rsidRPr="00807724">
        <w:t>);</w:t>
      </w:r>
    </w:p>
    <w:p w14:paraId="157398C1" w14:textId="77777777" w:rsidR="002303B5" w:rsidRPr="00807724" w:rsidRDefault="002303B5" w:rsidP="00807724">
      <w:pPr>
        <w:pStyle w:val="EnumA1"/>
      </w:pPr>
      <w:r w:rsidRPr="00807724">
        <w:t>Cadeia de Certificação: EndCertOnly (Incluir na assinatura apenas o certificado do usuário final);</w:t>
      </w:r>
    </w:p>
    <w:p w14:paraId="0EB7F231" w14:textId="77777777" w:rsidR="002303B5" w:rsidRPr="00807724" w:rsidRDefault="002303B5" w:rsidP="00807724">
      <w:pPr>
        <w:pStyle w:val="EnumA1"/>
      </w:pPr>
      <w:r w:rsidRPr="00807724">
        <w:rPr>
          <w:b/>
        </w:rPr>
        <w:t>Tipo do certificado</w:t>
      </w:r>
      <w:r w:rsidRPr="00807724">
        <w:t>:</w:t>
      </w:r>
      <w:r w:rsidR="001A3F69" w:rsidRPr="00807724">
        <w:t xml:space="preserve"> A1 ou A3;</w:t>
      </w:r>
    </w:p>
    <w:p w14:paraId="41D2FF9E" w14:textId="77777777" w:rsidR="002303B5" w:rsidRPr="00807724" w:rsidRDefault="002303B5" w:rsidP="00807724">
      <w:pPr>
        <w:pStyle w:val="EnumA1"/>
      </w:pPr>
      <w:r w:rsidRPr="00807724">
        <w:rPr>
          <w:b/>
        </w:rPr>
        <w:t>Tamanho da Chave Criptográfica</w:t>
      </w:r>
      <w:r w:rsidRPr="00807724">
        <w:t>: Compatível com os certificados A1 e A3 (1024 bits);</w:t>
      </w:r>
    </w:p>
    <w:p w14:paraId="56A5249E" w14:textId="77777777" w:rsidR="002303B5" w:rsidRPr="00807724" w:rsidRDefault="002303B5" w:rsidP="00807724">
      <w:pPr>
        <w:pStyle w:val="EnumA1"/>
      </w:pPr>
      <w:r w:rsidRPr="00807724">
        <w:rPr>
          <w:b/>
        </w:rPr>
        <w:t>Função criptográfica assimétrica</w:t>
      </w:r>
      <w:r w:rsidRPr="00807724">
        <w:t>: RSA (</w:t>
      </w:r>
      <w:hyperlink r:id="rId19" w:anchor="rsa-sha1" w:history="1">
        <w:r w:rsidR="00DC0CDC" w:rsidRPr="00807724">
          <w:rPr>
            <w:rStyle w:val="Hyperlink"/>
          </w:rPr>
          <w:t>http://www.w3.org/2000/09/xmldsig#rsa-sha1</w:t>
        </w:r>
      </w:hyperlink>
      <w:r w:rsidRPr="00807724">
        <w:t>);</w:t>
      </w:r>
    </w:p>
    <w:p w14:paraId="187AA189" w14:textId="77777777" w:rsidR="002303B5" w:rsidRPr="00807724" w:rsidRDefault="002303B5" w:rsidP="00807724">
      <w:pPr>
        <w:pStyle w:val="EnumA1"/>
      </w:pPr>
      <w:r w:rsidRPr="00807724">
        <w:rPr>
          <w:b/>
        </w:rPr>
        <w:t>Função de “message digest”</w:t>
      </w:r>
      <w:r w:rsidRPr="00807724">
        <w:t>: SHA-1 (</w:t>
      </w:r>
      <w:hyperlink r:id="rId20" w:anchor="sha1" w:history="1">
        <w:r w:rsidR="00DC0CDC" w:rsidRPr="00807724">
          <w:rPr>
            <w:rStyle w:val="Hyperlink"/>
          </w:rPr>
          <w:t>http://www.w3.org/2000/09/xmldsig#sha1</w:t>
        </w:r>
      </w:hyperlink>
      <w:r w:rsidRPr="00807724">
        <w:t>);</w:t>
      </w:r>
    </w:p>
    <w:p w14:paraId="3393B9F8" w14:textId="77777777" w:rsidR="002303B5" w:rsidRPr="00807724" w:rsidRDefault="002303B5" w:rsidP="00807724">
      <w:pPr>
        <w:pStyle w:val="EnumA1"/>
      </w:pPr>
      <w:r w:rsidRPr="00807724">
        <w:rPr>
          <w:b/>
        </w:rPr>
        <w:t>Codificação</w:t>
      </w:r>
      <w:r w:rsidRPr="00807724">
        <w:t>: Base64 (</w:t>
      </w:r>
      <w:hyperlink r:id="rId21" w:anchor="base64" w:history="1">
        <w:r w:rsidR="00DC0CDC" w:rsidRPr="00807724">
          <w:rPr>
            <w:rStyle w:val="Hyperlink"/>
          </w:rPr>
          <w:t>http://www.w3.org/2000/09/xmldsig#base64</w:t>
        </w:r>
      </w:hyperlink>
      <w:r w:rsidRPr="00807724">
        <w:t>);</w:t>
      </w:r>
    </w:p>
    <w:p w14:paraId="45523796" w14:textId="77777777" w:rsidR="002303B5" w:rsidRPr="00807724" w:rsidRDefault="002303B5" w:rsidP="00807724">
      <w:pPr>
        <w:pStyle w:val="EnumA1"/>
      </w:pPr>
      <w:r w:rsidRPr="00807724">
        <w:rPr>
          <w:b/>
        </w:rPr>
        <w:t>Transformações exigidas</w:t>
      </w:r>
      <w:r w:rsidRPr="00807724">
        <w:t>: Útil para realizar a canonicalização do XML enviado para realizar a validação correta da Assinatura Digital. São elas:</w:t>
      </w:r>
    </w:p>
    <w:p w14:paraId="7E2B3CD2" w14:textId="77777777" w:rsidR="002303B5" w:rsidRPr="00620E65" w:rsidRDefault="002303B5" w:rsidP="00807724">
      <w:pPr>
        <w:pStyle w:val="EnumA2"/>
        <w:rPr>
          <w:lang w:val="en-US"/>
        </w:rPr>
      </w:pPr>
      <w:r w:rsidRPr="00620E65">
        <w:rPr>
          <w:lang w:val="en-US"/>
        </w:rPr>
        <w:t>Enveloped (</w:t>
      </w:r>
      <w:hyperlink r:id="rId22" w:anchor="enveloped-signature" w:history="1">
        <w:r w:rsidR="00DC0CDC" w:rsidRPr="00620E65">
          <w:rPr>
            <w:rStyle w:val="Hyperlink"/>
            <w:lang w:val="en-US"/>
          </w:rPr>
          <w:t>http://www.w3.org/2000/09/xmldsig#enveloped-signature</w:t>
        </w:r>
      </w:hyperlink>
      <w:r w:rsidRPr="00620E65">
        <w:rPr>
          <w:lang w:val="en-US"/>
        </w:rPr>
        <w:t>)</w:t>
      </w:r>
    </w:p>
    <w:p w14:paraId="5BC9417E" w14:textId="77777777" w:rsidR="00807724" w:rsidRPr="00807724" w:rsidRDefault="002303B5" w:rsidP="00807724">
      <w:pPr>
        <w:pStyle w:val="EnumA2"/>
      </w:pPr>
      <w:r w:rsidRPr="00807724">
        <w:t>C14N (</w:t>
      </w:r>
      <w:hyperlink r:id="rId23" w:history="1">
        <w:r w:rsidR="00DC0CDC" w:rsidRPr="00807724">
          <w:rPr>
            <w:rStyle w:val="Hyperlink"/>
          </w:rPr>
          <w:t>http://www.w3.org/TR/2001/REC-xml-c14n-20010315</w:t>
        </w:r>
      </w:hyperlink>
      <w:r w:rsidRPr="00807724">
        <w:t>)</w:t>
      </w:r>
    </w:p>
    <w:p w14:paraId="52E26CB1" w14:textId="77777777" w:rsidR="00807724" w:rsidRDefault="002303B5" w:rsidP="001F508E">
      <w:pPr>
        <w:pStyle w:val="Ttulo3"/>
      </w:pPr>
      <w:bookmarkStart w:id="102" w:name="_Toc136631154"/>
      <w:bookmarkStart w:id="103" w:name="_Toc410222974"/>
      <w:r>
        <w:t>Validação de Assinatura Digital pela Secretaria de Fazenda Estadual</w:t>
      </w:r>
      <w:bookmarkEnd w:id="102"/>
      <w:bookmarkEnd w:id="103"/>
    </w:p>
    <w:p w14:paraId="5370AE0C" w14:textId="77777777" w:rsidR="00491425" w:rsidRDefault="00B931D3" w:rsidP="00807724">
      <w:r>
        <w:t xml:space="preserve">O Procedimento para </w:t>
      </w:r>
      <w:r w:rsidR="002303B5">
        <w:t xml:space="preserve">a </w:t>
      </w:r>
      <w:r w:rsidR="002303B5" w:rsidRPr="00807724">
        <w:t>validação</w:t>
      </w:r>
      <w:r w:rsidR="002303B5">
        <w:t xml:space="preserve"> da assinatura digital</w:t>
      </w:r>
      <w:r>
        <w:t xml:space="preserve"> adotado </w:t>
      </w:r>
      <w:r w:rsidR="002303B5">
        <w:t>pelas Secretarias de Fazenda Estaduais</w:t>
      </w:r>
      <w:r>
        <w:t xml:space="preserve"> é</w:t>
      </w:r>
      <w:r w:rsidR="002303B5">
        <w:t>:</w:t>
      </w:r>
    </w:p>
    <w:p w14:paraId="24D1E3D8" w14:textId="77777777" w:rsidR="002303B5" w:rsidRDefault="002303B5" w:rsidP="007275FD">
      <w:pPr>
        <w:pStyle w:val="Enum1"/>
      </w:pPr>
      <w:r>
        <w:t>Extrair a chave pública do certificado;</w:t>
      </w:r>
    </w:p>
    <w:p w14:paraId="231E9503" w14:textId="77777777" w:rsidR="002303B5" w:rsidRDefault="002303B5" w:rsidP="007275FD">
      <w:pPr>
        <w:pStyle w:val="Enum1"/>
      </w:pPr>
      <w:r>
        <w:t>Verificar o prazo de validade do certificado utilizado;</w:t>
      </w:r>
    </w:p>
    <w:p w14:paraId="674748C3" w14:textId="77777777" w:rsidR="002303B5" w:rsidRDefault="002303B5" w:rsidP="007275FD">
      <w:pPr>
        <w:pStyle w:val="Enum1"/>
      </w:pPr>
      <w:r>
        <w:t>Montar e validar a cadeia de confiança dos certificados validando também a LCR (Lista de Certificados Revogados) de cada certificado da cadeia;</w:t>
      </w:r>
    </w:p>
    <w:p w14:paraId="34BF5548" w14:textId="77777777" w:rsidR="002303B5" w:rsidRDefault="002303B5" w:rsidP="007275FD">
      <w:pPr>
        <w:pStyle w:val="Enum1"/>
      </w:pPr>
      <w:r>
        <w:t>Validar o uso da chave utilizada (Assinatura Digital) de tal forma a aceitar certificados somente do tipo A (não serão aceitos certificados do tipo S);</w:t>
      </w:r>
    </w:p>
    <w:p w14:paraId="2B3768F9" w14:textId="77777777" w:rsidR="002303B5" w:rsidRDefault="002303B5" w:rsidP="007275FD">
      <w:pPr>
        <w:pStyle w:val="Enum1"/>
      </w:pPr>
      <w:r>
        <w:t>Garantir que o certificado utilizado é de um usuário final e não de uma Autoridade Certificadora;</w:t>
      </w:r>
    </w:p>
    <w:p w14:paraId="07C2ECAE" w14:textId="77777777" w:rsidR="002303B5" w:rsidRDefault="002303B5" w:rsidP="007275FD">
      <w:pPr>
        <w:pStyle w:val="Enum1"/>
      </w:pPr>
      <w:r>
        <w:t xml:space="preserve">Adotar as regras definidas pelo RFC 3280 para </w:t>
      </w:r>
      <w:r w:rsidR="00A31927">
        <w:t xml:space="preserve">as </w:t>
      </w:r>
      <w:r>
        <w:t>LCR e cadeia de confiança;</w:t>
      </w:r>
    </w:p>
    <w:p w14:paraId="5BFE88FB" w14:textId="77777777" w:rsidR="002303B5" w:rsidRDefault="002303B5" w:rsidP="007275FD">
      <w:pPr>
        <w:pStyle w:val="Enum1"/>
      </w:pPr>
      <w:r>
        <w:t>Validar a integridade de todas as LCR utilizadas pelo sistema;</w:t>
      </w:r>
    </w:p>
    <w:p w14:paraId="4ED9E0BF" w14:textId="77777777" w:rsidR="00807724" w:rsidRDefault="002303B5" w:rsidP="007275FD">
      <w:pPr>
        <w:pStyle w:val="Enum1"/>
      </w:pPr>
      <w:r>
        <w:t>Prazo de validade de cada LCR utilizada (verificar data inicial e final)</w:t>
      </w:r>
      <w:r w:rsidR="00A50B60">
        <w:t>.</w:t>
      </w:r>
    </w:p>
    <w:p w14:paraId="178FD7E1" w14:textId="77777777" w:rsidR="00807724" w:rsidRDefault="002303B5" w:rsidP="007275FD">
      <w:r>
        <w:t>A forma de conferência da LCR fica a critério de cada Secretaria de Fazenda Estadual, podendo ser</w:t>
      </w:r>
      <w:r w:rsidR="000E75E7">
        <w:t xml:space="preserve"> feita de 2 (duas) </w:t>
      </w:r>
      <w:r w:rsidR="000E75E7" w:rsidRPr="007275FD">
        <w:t>maneiras</w:t>
      </w:r>
      <w:r w:rsidR="000E75E7">
        <w:t>: On</w:t>
      </w:r>
      <w:r>
        <w:t>line ou Download periódico. As assinaturas digitais das mensagens</w:t>
      </w:r>
      <w:r w:rsidR="006D5281">
        <w:t xml:space="preserve"> serão verificadas considerando </w:t>
      </w:r>
      <w:r w:rsidR="00823825" w:rsidRPr="00883716">
        <w:t>a lista de certificados revogados disponível no momento da conferência da assinatura.</w:t>
      </w:r>
    </w:p>
    <w:p w14:paraId="04599A13" w14:textId="77777777" w:rsidR="00807724" w:rsidRDefault="002303B5" w:rsidP="00BF40F5">
      <w:pPr>
        <w:pStyle w:val="Ttulo3"/>
      </w:pPr>
      <w:bookmarkStart w:id="104" w:name="_Toc136631155"/>
      <w:bookmarkStart w:id="105" w:name="_Toc410222975"/>
      <w:r>
        <w:t xml:space="preserve">Resumo dos Padrões </w:t>
      </w:r>
      <w:r w:rsidRPr="007275FD">
        <w:t>Técnicos</w:t>
      </w:r>
      <w:bookmarkEnd w:id="104"/>
      <w:bookmarkEnd w:id="105"/>
    </w:p>
    <w:p w14:paraId="7C787B61" w14:textId="77777777" w:rsidR="002303B5" w:rsidRDefault="002303B5" w:rsidP="00855845">
      <w:r>
        <w:t xml:space="preserve">A tabela a seguir resume os principais padrões de tecnologia </w:t>
      </w:r>
      <w:r w:rsidRPr="00855845">
        <w:t>utilizados</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78"/>
        <w:gridCol w:w="7483"/>
      </w:tblGrid>
      <w:tr w:rsidR="002303B5" w:rsidRPr="00036C4E" w14:paraId="194FB321" w14:textId="77777777" w:rsidTr="00EA30E0">
        <w:trPr>
          <w:cantSplit/>
          <w:tblHeader/>
        </w:trPr>
        <w:tc>
          <w:tcPr>
            <w:tcW w:w="0" w:type="auto"/>
            <w:shd w:val="clear" w:color="auto" w:fill="D9D9D9"/>
            <w:vAlign w:val="center"/>
          </w:tcPr>
          <w:p w14:paraId="35222616" w14:textId="77777777" w:rsidR="002303B5" w:rsidRPr="00855845" w:rsidRDefault="002303B5" w:rsidP="00B15F49">
            <w:pPr>
              <w:pStyle w:val="TabelaCabealho"/>
            </w:pPr>
            <w:r w:rsidRPr="00855845">
              <w:t>Característica</w:t>
            </w:r>
          </w:p>
        </w:tc>
        <w:tc>
          <w:tcPr>
            <w:tcW w:w="0" w:type="auto"/>
            <w:shd w:val="clear" w:color="auto" w:fill="D9D9D9"/>
          </w:tcPr>
          <w:p w14:paraId="7A1BD88E" w14:textId="77777777" w:rsidR="002303B5" w:rsidRPr="00855845" w:rsidRDefault="002303B5">
            <w:pPr>
              <w:pStyle w:val="TabelaCabealho"/>
            </w:pPr>
            <w:r w:rsidRPr="00855845">
              <w:t>Descrição</w:t>
            </w:r>
          </w:p>
        </w:tc>
      </w:tr>
      <w:tr w:rsidR="002303B5" w14:paraId="5D3BAC0F" w14:textId="77777777" w:rsidTr="00EA30E0">
        <w:trPr>
          <w:cantSplit/>
        </w:trPr>
        <w:tc>
          <w:tcPr>
            <w:tcW w:w="0" w:type="auto"/>
            <w:vAlign w:val="center"/>
          </w:tcPr>
          <w:p w14:paraId="2197B010" w14:textId="77777777" w:rsidR="002303B5" w:rsidRPr="00855845" w:rsidRDefault="00CD6762" w:rsidP="00B15F49">
            <w:pPr>
              <w:pStyle w:val="LinhaTabEsq"/>
            </w:pPr>
            <w:r w:rsidRPr="00855845">
              <w:t>Web Services</w:t>
            </w:r>
          </w:p>
        </w:tc>
        <w:tc>
          <w:tcPr>
            <w:tcW w:w="0" w:type="auto"/>
          </w:tcPr>
          <w:p w14:paraId="534A1CB2" w14:textId="77777777" w:rsidR="002303B5" w:rsidRPr="00855845" w:rsidRDefault="002303B5">
            <w:pPr>
              <w:pStyle w:val="LinhaTabEsq"/>
            </w:pPr>
            <w:r w:rsidRPr="00855845">
              <w:t>Padrão definido pelo WS-I Basic Profile 1.1 (</w:t>
            </w:r>
            <w:hyperlink r:id="rId24" w:history="1">
              <w:r w:rsidRPr="00855845">
                <w:rPr>
                  <w:rStyle w:val="Hyperlink"/>
                  <w:color w:val="auto"/>
                  <w:u w:val="none"/>
                </w:rPr>
                <w:t>http://www.ws-i.org/Profiles/BasicProfile-1.1-2004-08-24.html</w:t>
              </w:r>
            </w:hyperlink>
            <w:r w:rsidRPr="00855845">
              <w:t>).</w:t>
            </w:r>
          </w:p>
        </w:tc>
      </w:tr>
      <w:tr w:rsidR="002303B5" w14:paraId="5C7C8EAE" w14:textId="77777777" w:rsidTr="00EA30E0">
        <w:trPr>
          <w:cantSplit/>
        </w:trPr>
        <w:tc>
          <w:tcPr>
            <w:tcW w:w="0" w:type="auto"/>
            <w:vAlign w:val="center"/>
          </w:tcPr>
          <w:p w14:paraId="55449BA8" w14:textId="77777777" w:rsidR="002303B5" w:rsidRPr="00855845" w:rsidRDefault="002303B5">
            <w:pPr>
              <w:pStyle w:val="LinhaTabEsq"/>
            </w:pPr>
            <w:r w:rsidRPr="00855845">
              <w:t>Meio lógico de comunicação</w:t>
            </w:r>
          </w:p>
        </w:tc>
        <w:tc>
          <w:tcPr>
            <w:tcW w:w="0" w:type="auto"/>
          </w:tcPr>
          <w:p w14:paraId="44145E90" w14:textId="77777777" w:rsidR="002303B5" w:rsidRPr="00855845" w:rsidRDefault="00CD6762">
            <w:pPr>
              <w:pStyle w:val="LinhaTabEsq"/>
            </w:pPr>
            <w:r w:rsidRPr="00855845">
              <w:t>Web Services</w:t>
            </w:r>
            <w:r w:rsidR="002303B5" w:rsidRPr="00855845">
              <w:t>, disponibilizados pelo Portal da Secretaria de Fazenda Estadual.</w:t>
            </w:r>
          </w:p>
        </w:tc>
      </w:tr>
      <w:tr w:rsidR="002303B5" w14:paraId="77BCB98F" w14:textId="77777777" w:rsidTr="00EA30E0">
        <w:trPr>
          <w:cantSplit/>
        </w:trPr>
        <w:tc>
          <w:tcPr>
            <w:tcW w:w="0" w:type="auto"/>
            <w:vAlign w:val="center"/>
          </w:tcPr>
          <w:p w14:paraId="317A9748" w14:textId="77777777" w:rsidR="002303B5" w:rsidRPr="00855845" w:rsidRDefault="002303B5">
            <w:pPr>
              <w:pStyle w:val="LinhaTabEsq"/>
            </w:pPr>
            <w:r w:rsidRPr="00855845">
              <w:t>Meio físico de comunicação</w:t>
            </w:r>
          </w:p>
        </w:tc>
        <w:tc>
          <w:tcPr>
            <w:tcW w:w="0" w:type="auto"/>
          </w:tcPr>
          <w:p w14:paraId="470A787A" w14:textId="77777777" w:rsidR="002303B5" w:rsidRPr="00855845" w:rsidRDefault="002303B5">
            <w:pPr>
              <w:pStyle w:val="LinhaTabEsq"/>
            </w:pPr>
            <w:r w:rsidRPr="00855845">
              <w:t>Internet</w:t>
            </w:r>
          </w:p>
        </w:tc>
      </w:tr>
      <w:tr w:rsidR="002303B5" w14:paraId="5FBB2485" w14:textId="77777777" w:rsidTr="00EA30E0">
        <w:trPr>
          <w:cantSplit/>
        </w:trPr>
        <w:tc>
          <w:tcPr>
            <w:tcW w:w="0" w:type="auto"/>
            <w:vAlign w:val="center"/>
          </w:tcPr>
          <w:p w14:paraId="1E27899A" w14:textId="77777777" w:rsidR="002303B5" w:rsidRPr="00855845" w:rsidRDefault="002303B5">
            <w:pPr>
              <w:pStyle w:val="LinhaTabEsq"/>
            </w:pPr>
            <w:r w:rsidRPr="00855845">
              <w:t>Protocolo Internet</w:t>
            </w:r>
          </w:p>
        </w:tc>
        <w:tc>
          <w:tcPr>
            <w:tcW w:w="0" w:type="auto"/>
          </w:tcPr>
          <w:p w14:paraId="6DD6AD16" w14:textId="77777777" w:rsidR="002303B5" w:rsidRPr="00855845" w:rsidRDefault="002303B5">
            <w:pPr>
              <w:pStyle w:val="LinhaTabEsq"/>
            </w:pPr>
            <w:r w:rsidRPr="00855845">
              <w:t>SSL versão 3.0, com autenticação mútua através de certificados digitais.</w:t>
            </w:r>
          </w:p>
        </w:tc>
      </w:tr>
      <w:tr w:rsidR="002303B5" w14:paraId="28F80789" w14:textId="77777777" w:rsidTr="00EA30E0">
        <w:trPr>
          <w:cantSplit/>
        </w:trPr>
        <w:tc>
          <w:tcPr>
            <w:tcW w:w="0" w:type="auto"/>
            <w:vAlign w:val="center"/>
          </w:tcPr>
          <w:p w14:paraId="2974E227" w14:textId="77777777" w:rsidR="002303B5" w:rsidRPr="00855845" w:rsidRDefault="002303B5">
            <w:pPr>
              <w:pStyle w:val="LinhaTabEsq"/>
            </w:pPr>
            <w:r w:rsidRPr="00855845">
              <w:t>Padrão de troca de mensagens</w:t>
            </w:r>
          </w:p>
        </w:tc>
        <w:tc>
          <w:tcPr>
            <w:tcW w:w="0" w:type="auto"/>
          </w:tcPr>
          <w:p w14:paraId="0414B1DC" w14:textId="77777777" w:rsidR="002303B5" w:rsidRPr="00855845" w:rsidRDefault="002303B5">
            <w:pPr>
              <w:pStyle w:val="LinhaTabEsq"/>
            </w:pPr>
            <w:r w:rsidRPr="00855845">
              <w:t>SOAP versão 1.2.</w:t>
            </w:r>
          </w:p>
        </w:tc>
      </w:tr>
      <w:tr w:rsidR="002303B5" w14:paraId="7B5E0E8C" w14:textId="77777777" w:rsidTr="00EA30E0">
        <w:trPr>
          <w:cantSplit/>
        </w:trPr>
        <w:tc>
          <w:tcPr>
            <w:tcW w:w="0" w:type="auto"/>
            <w:vAlign w:val="center"/>
          </w:tcPr>
          <w:p w14:paraId="4E45D89A" w14:textId="77777777" w:rsidR="002303B5" w:rsidRPr="00855845" w:rsidRDefault="002303B5">
            <w:pPr>
              <w:pStyle w:val="LinhaTabEsq"/>
            </w:pPr>
            <w:r w:rsidRPr="00855845">
              <w:lastRenderedPageBreak/>
              <w:t>Padrão da mensagem</w:t>
            </w:r>
          </w:p>
        </w:tc>
        <w:tc>
          <w:tcPr>
            <w:tcW w:w="0" w:type="auto"/>
          </w:tcPr>
          <w:p w14:paraId="689370DF" w14:textId="77777777" w:rsidR="002303B5" w:rsidRPr="00855845" w:rsidRDefault="002303B5">
            <w:pPr>
              <w:pStyle w:val="LinhaTabEsq"/>
            </w:pPr>
            <w:r w:rsidRPr="00855845">
              <w:t>XML no padrão Style/Encoding: Document/Literal</w:t>
            </w:r>
            <w:r w:rsidR="00A31927" w:rsidRPr="00855845">
              <w:t>.</w:t>
            </w:r>
          </w:p>
        </w:tc>
      </w:tr>
      <w:tr w:rsidR="002303B5" w14:paraId="6D93E421" w14:textId="77777777" w:rsidTr="00EA30E0">
        <w:trPr>
          <w:cantSplit/>
        </w:trPr>
        <w:tc>
          <w:tcPr>
            <w:tcW w:w="0" w:type="auto"/>
            <w:vAlign w:val="center"/>
          </w:tcPr>
          <w:p w14:paraId="62611482" w14:textId="77777777" w:rsidR="002303B5" w:rsidRPr="00855845" w:rsidRDefault="002303B5">
            <w:pPr>
              <w:pStyle w:val="LinhaTabEsq"/>
            </w:pPr>
            <w:r w:rsidRPr="00855845">
              <w:t>Padrão de certificado digital</w:t>
            </w:r>
          </w:p>
        </w:tc>
        <w:tc>
          <w:tcPr>
            <w:tcW w:w="0" w:type="auto"/>
          </w:tcPr>
          <w:p w14:paraId="415C9E9C" w14:textId="77777777" w:rsidR="00491425" w:rsidRPr="00855845" w:rsidRDefault="002303B5">
            <w:pPr>
              <w:pStyle w:val="LinhaTabEsq"/>
            </w:pPr>
            <w:r w:rsidRPr="00855845">
              <w:t>X.509 versão 3, emitido por Autoridade Certificadora credenciada pela Infraestrutura de Chaves Públicas Brasileira – ICP-Brasil, do tipo A1 ou A3, devendo conter o CNPJ do proprietário do certificado digita</w:t>
            </w:r>
            <w:r w:rsidR="008E6C90" w:rsidRPr="00855845">
              <w:t>l.</w:t>
            </w:r>
          </w:p>
          <w:p w14:paraId="193DA948" w14:textId="77777777" w:rsidR="002303B5" w:rsidRPr="00855845" w:rsidRDefault="006B0C4D">
            <w:pPr>
              <w:pStyle w:val="LinhaTabEsq"/>
            </w:pPr>
            <w:r w:rsidRPr="00855845">
              <w:t>Para transmissão</w:t>
            </w:r>
            <w:r w:rsidR="002303B5" w:rsidRPr="00855845">
              <w:t>, utilizar o certificado digital do responsável pela transmissão.</w:t>
            </w:r>
          </w:p>
        </w:tc>
      </w:tr>
      <w:tr w:rsidR="002303B5" w14:paraId="28A13C90" w14:textId="77777777" w:rsidTr="00EA30E0">
        <w:trPr>
          <w:cantSplit/>
        </w:trPr>
        <w:tc>
          <w:tcPr>
            <w:tcW w:w="0" w:type="auto"/>
            <w:vAlign w:val="center"/>
          </w:tcPr>
          <w:p w14:paraId="5DA3AFEF" w14:textId="77777777" w:rsidR="002303B5" w:rsidRPr="00855845" w:rsidRDefault="002303B5">
            <w:pPr>
              <w:pStyle w:val="LinhaTabEsq"/>
            </w:pPr>
            <w:r w:rsidRPr="00855845">
              <w:t>Padrão de assinatura digital</w:t>
            </w:r>
          </w:p>
        </w:tc>
        <w:tc>
          <w:tcPr>
            <w:tcW w:w="0" w:type="auto"/>
          </w:tcPr>
          <w:p w14:paraId="6BA15E08" w14:textId="77777777" w:rsidR="002303B5" w:rsidRPr="00855845" w:rsidRDefault="002303B5">
            <w:pPr>
              <w:pStyle w:val="LinhaTabEsq"/>
            </w:pPr>
            <w:r w:rsidRPr="00855845">
              <w:t xml:space="preserve">XML Digital Signature, Enveloped, com certificado digital X.509 versão 3, </w:t>
            </w:r>
            <w:r w:rsidR="0037553F" w:rsidRPr="00855845">
              <w:t>com chave privada de tamanho variável, conforme o padrão da ICP-Brasil (1024, 2048, ou mais bits).</w:t>
            </w:r>
            <w:r w:rsidRPr="00855845">
              <w:t>, com padrões de criptografia assimétrica RSA, algoritmo message digest SHA-1 e utilização das transformações Enveloped e C14N.</w:t>
            </w:r>
          </w:p>
        </w:tc>
      </w:tr>
      <w:tr w:rsidR="002303B5" w14:paraId="64FF4FAC" w14:textId="77777777" w:rsidTr="00EA30E0">
        <w:trPr>
          <w:cantSplit/>
        </w:trPr>
        <w:tc>
          <w:tcPr>
            <w:tcW w:w="0" w:type="auto"/>
            <w:vAlign w:val="center"/>
          </w:tcPr>
          <w:p w14:paraId="4C9D2A44" w14:textId="77777777" w:rsidR="002303B5" w:rsidRPr="00855845" w:rsidRDefault="002303B5">
            <w:pPr>
              <w:pStyle w:val="LinhaTabEsq"/>
            </w:pPr>
            <w:r w:rsidRPr="00855845">
              <w:t>Validação de assinatura digital</w:t>
            </w:r>
          </w:p>
        </w:tc>
        <w:tc>
          <w:tcPr>
            <w:tcW w:w="0" w:type="auto"/>
          </w:tcPr>
          <w:p w14:paraId="446B5742" w14:textId="77777777" w:rsidR="002303B5" w:rsidRPr="00855845" w:rsidRDefault="002303B5">
            <w:pPr>
              <w:pStyle w:val="LinhaTabEsq"/>
            </w:pPr>
            <w:r w:rsidRPr="00855845">
              <w:t>Será validad</w:t>
            </w:r>
            <w:r w:rsidR="004E3D0E" w:rsidRPr="00855845">
              <w:t>a</w:t>
            </w:r>
            <w:r w:rsidRPr="00855845">
              <w:t xml:space="preserve"> além da integridade e autoria, a cadeia de confiança com a validação das LCR</w:t>
            </w:r>
            <w:r w:rsidR="00A31927" w:rsidRPr="00855845">
              <w:t>.</w:t>
            </w:r>
          </w:p>
        </w:tc>
      </w:tr>
      <w:tr w:rsidR="002303B5" w14:paraId="662AC597" w14:textId="77777777" w:rsidTr="00EA30E0">
        <w:trPr>
          <w:cantSplit/>
        </w:trPr>
        <w:tc>
          <w:tcPr>
            <w:tcW w:w="0" w:type="auto"/>
            <w:vAlign w:val="center"/>
          </w:tcPr>
          <w:p w14:paraId="31A06B60" w14:textId="77777777" w:rsidR="002303B5" w:rsidRDefault="002303B5">
            <w:pPr>
              <w:pStyle w:val="LinhaTabEsq"/>
            </w:pPr>
            <w:r>
              <w:t>Padrões de preenchimento XML</w:t>
            </w:r>
          </w:p>
        </w:tc>
        <w:tc>
          <w:tcPr>
            <w:tcW w:w="0" w:type="auto"/>
          </w:tcPr>
          <w:p w14:paraId="72441F4F" w14:textId="77777777" w:rsidR="002303B5" w:rsidRDefault="002303B5" w:rsidP="00B15F49">
            <w:pPr>
              <w:pStyle w:val="LinhaTabMarcA"/>
            </w:pPr>
            <w:r>
              <w:t>Campos não obrigatórios do Schema que não possuam conteúdo terão suas tags suprimidas no arquivo XML.</w:t>
            </w:r>
          </w:p>
          <w:p w14:paraId="3A7206F2" w14:textId="77777777" w:rsidR="002303B5" w:rsidRDefault="002303B5">
            <w:pPr>
              <w:pStyle w:val="LinhaTabMarcA"/>
            </w:pPr>
            <w:r>
              <w:t>Máscara de números decimais e datas estão definidas no Schema XML.</w:t>
            </w:r>
          </w:p>
          <w:p w14:paraId="43814576" w14:textId="77777777" w:rsidR="002303B5" w:rsidRDefault="002303B5">
            <w:pPr>
              <w:pStyle w:val="LinhaTabMarcA"/>
            </w:pPr>
            <w:r>
              <w:t>Nos campos numéricos inteiro, não incluir a vírgula ou ponto decimal.</w:t>
            </w:r>
          </w:p>
          <w:p w14:paraId="515287A6" w14:textId="77777777" w:rsidR="002303B5" w:rsidRDefault="002303B5">
            <w:pPr>
              <w:pStyle w:val="LinhaTabMarcA"/>
            </w:pPr>
            <w:r>
              <w:t>Nos campos numéricos com casas decimais, utilizar o “ponto decimal” na separação da parte inteira.</w:t>
            </w:r>
          </w:p>
        </w:tc>
      </w:tr>
    </w:tbl>
    <w:p w14:paraId="0C50DE8B" w14:textId="77777777" w:rsidR="003868E7" w:rsidRDefault="002303B5" w:rsidP="003868E7">
      <w:pPr>
        <w:pStyle w:val="Ttulo2"/>
      </w:pPr>
      <w:bookmarkStart w:id="106" w:name="_Toc136631157"/>
      <w:bookmarkStart w:id="107" w:name="_Toc410222976"/>
      <w:r>
        <w:t xml:space="preserve">Modelo </w:t>
      </w:r>
      <w:r w:rsidR="00D11DDC" w:rsidRPr="003868E7">
        <w:t>Operacional</w:t>
      </w:r>
      <w:bookmarkEnd w:id="106"/>
      <w:bookmarkEnd w:id="107"/>
    </w:p>
    <w:p w14:paraId="1576311F" w14:textId="77777777" w:rsidR="003868E7" w:rsidRDefault="002303B5" w:rsidP="000131C9">
      <w:r>
        <w:t xml:space="preserve">A forma de processamento das solicitações de serviços no </w:t>
      </w:r>
      <w:r w:rsidR="00A85F74">
        <w:t>sistema</w:t>
      </w:r>
      <w:r>
        <w:t xml:space="preserve"> Nota Fiscal Eletrônica pode ser síncrona, caso o atendimento da solicitação de serviço seja realizada na mesma conexão</w:t>
      </w:r>
      <w:r w:rsidR="00883716">
        <w:t>,</w:t>
      </w:r>
      <w:r>
        <w:t xml:space="preserve"> ou assíncrona, quando o processamento do serviço solicitado não é atendido na mesma conexão, nesta situação torna-se necessária a realização de mais uma conexão para a obtenção do resultado do processamento.</w:t>
      </w:r>
    </w:p>
    <w:p w14:paraId="724735B2" w14:textId="77777777" w:rsidR="003868E7" w:rsidRDefault="002303B5" w:rsidP="000131C9">
      <w:r>
        <w:t>As solicitações de serviços que exigem processamento intenso serão executadas de forma assíncrona e as demais solicitações de serviços de forma síncrona.</w:t>
      </w:r>
    </w:p>
    <w:p w14:paraId="30E3D9C9" w14:textId="77777777" w:rsidR="002303B5" w:rsidRDefault="002303B5" w:rsidP="000131C9">
      <w:r>
        <w:t>Assim, os serviços da NF-e serão implementados da seguinte forma:</w:t>
      </w:r>
    </w:p>
    <w:tbl>
      <w:tblPr>
        <w:tblW w:w="8816"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98"/>
        <w:gridCol w:w="3118"/>
      </w:tblGrid>
      <w:tr w:rsidR="002303B5" w:rsidRPr="00036C4E" w14:paraId="4CD2C47C" w14:textId="77777777" w:rsidTr="00442992">
        <w:tc>
          <w:tcPr>
            <w:tcW w:w="5698" w:type="dxa"/>
            <w:shd w:val="clear" w:color="auto" w:fill="D9D9D9" w:themeFill="background1" w:themeFillShade="D9"/>
          </w:tcPr>
          <w:p w14:paraId="3026D20E" w14:textId="77777777" w:rsidR="002303B5" w:rsidRPr="00036C4E" w:rsidRDefault="002303B5" w:rsidP="00B15F49">
            <w:pPr>
              <w:pStyle w:val="TabelaCabealho"/>
            </w:pPr>
            <w:r w:rsidRPr="00036C4E">
              <w:t>Serviço</w:t>
            </w:r>
          </w:p>
        </w:tc>
        <w:tc>
          <w:tcPr>
            <w:tcW w:w="3118" w:type="dxa"/>
            <w:shd w:val="clear" w:color="auto" w:fill="D9D9D9"/>
          </w:tcPr>
          <w:p w14:paraId="5C553B5A" w14:textId="77777777" w:rsidR="002303B5" w:rsidRPr="00036C4E" w:rsidRDefault="002303B5">
            <w:pPr>
              <w:pStyle w:val="TabelaCabealho"/>
            </w:pPr>
            <w:r w:rsidRPr="00036C4E">
              <w:t>Implementação</w:t>
            </w:r>
          </w:p>
        </w:tc>
      </w:tr>
      <w:tr w:rsidR="002303B5" w14:paraId="0E5CBC71" w14:textId="77777777" w:rsidTr="00E939D8">
        <w:tc>
          <w:tcPr>
            <w:tcW w:w="5698" w:type="dxa"/>
          </w:tcPr>
          <w:p w14:paraId="4CC8AC40" w14:textId="77777777" w:rsidR="002303B5" w:rsidRDefault="002303B5" w:rsidP="00B15F49">
            <w:pPr>
              <w:pStyle w:val="LinhaTabEsq"/>
            </w:pPr>
            <w:r>
              <w:t>Recepção de NF-e</w:t>
            </w:r>
          </w:p>
        </w:tc>
        <w:tc>
          <w:tcPr>
            <w:tcW w:w="3118" w:type="dxa"/>
          </w:tcPr>
          <w:p w14:paraId="4984FFF8" w14:textId="77777777" w:rsidR="002303B5" w:rsidRDefault="002303B5" w:rsidP="00B15F49">
            <w:pPr>
              <w:pStyle w:val="LinhaTabCentr"/>
            </w:pPr>
            <w:r>
              <w:t>Assíncrona</w:t>
            </w:r>
          </w:p>
        </w:tc>
      </w:tr>
      <w:tr w:rsidR="002303B5" w14:paraId="7DF22075" w14:textId="77777777" w:rsidTr="00E939D8">
        <w:tc>
          <w:tcPr>
            <w:tcW w:w="5698" w:type="dxa"/>
          </w:tcPr>
          <w:p w14:paraId="16B5EB62" w14:textId="77777777" w:rsidR="002303B5" w:rsidRDefault="002303B5" w:rsidP="00B15F49">
            <w:pPr>
              <w:pStyle w:val="LinhaTabEsq"/>
            </w:pPr>
            <w:r>
              <w:t>Cancelamento de NF-e</w:t>
            </w:r>
          </w:p>
        </w:tc>
        <w:tc>
          <w:tcPr>
            <w:tcW w:w="3118" w:type="dxa"/>
          </w:tcPr>
          <w:p w14:paraId="5C13C825" w14:textId="77777777" w:rsidR="002303B5" w:rsidRDefault="002303B5" w:rsidP="00B15F49">
            <w:pPr>
              <w:pStyle w:val="LinhaTabCentr"/>
            </w:pPr>
            <w:r>
              <w:t>Síncrona</w:t>
            </w:r>
          </w:p>
        </w:tc>
      </w:tr>
      <w:tr w:rsidR="002303B5" w14:paraId="04F5B1A9" w14:textId="77777777" w:rsidTr="00E939D8">
        <w:tc>
          <w:tcPr>
            <w:tcW w:w="5698" w:type="dxa"/>
          </w:tcPr>
          <w:p w14:paraId="4CD433B8" w14:textId="77777777" w:rsidR="002303B5" w:rsidRDefault="002303B5" w:rsidP="00B15F49">
            <w:pPr>
              <w:pStyle w:val="LinhaTabEsq"/>
            </w:pPr>
            <w:r>
              <w:t>Inutilização de Numeração de NF-e</w:t>
            </w:r>
          </w:p>
        </w:tc>
        <w:tc>
          <w:tcPr>
            <w:tcW w:w="3118" w:type="dxa"/>
          </w:tcPr>
          <w:p w14:paraId="03D10692" w14:textId="77777777" w:rsidR="002303B5" w:rsidRDefault="002303B5" w:rsidP="00B15F49">
            <w:pPr>
              <w:pStyle w:val="LinhaTabCentr"/>
            </w:pPr>
            <w:r>
              <w:t>Síncrona</w:t>
            </w:r>
          </w:p>
        </w:tc>
      </w:tr>
      <w:tr w:rsidR="002303B5" w14:paraId="0BAAAA8F" w14:textId="77777777" w:rsidTr="00E939D8">
        <w:tc>
          <w:tcPr>
            <w:tcW w:w="5698" w:type="dxa"/>
          </w:tcPr>
          <w:p w14:paraId="60AD50B9" w14:textId="77777777" w:rsidR="002303B5" w:rsidRDefault="002303B5" w:rsidP="00B15F49">
            <w:pPr>
              <w:pStyle w:val="LinhaTabEsq"/>
            </w:pPr>
            <w:r>
              <w:t>Consulta da situação atual da NF-e</w:t>
            </w:r>
          </w:p>
        </w:tc>
        <w:tc>
          <w:tcPr>
            <w:tcW w:w="3118" w:type="dxa"/>
          </w:tcPr>
          <w:p w14:paraId="73FEA91D" w14:textId="77777777" w:rsidR="002303B5" w:rsidRDefault="002303B5" w:rsidP="00B15F49">
            <w:pPr>
              <w:pStyle w:val="LinhaTabCentr"/>
            </w:pPr>
            <w:r>
              <w:t>Síncrona</w:t>
            </w:r>
          </w:p>
        </w:tc>
      </w:tr>
      <w:tr w:rsidR="002303B5" w14:paraId="557BCE46" w14:textId="77777777" w:rsidTr="00E939D8">
        <w:tc>
          <w:tcPr>
            <w:tcW w:w="5698" w:type="dxa"/>
          </w:tcPr>
          <w:p w14:paraId="2D5DEE84" w14:textId="77777777" w:rsidR="002303B5" w:rsidRDefault="002303B5" w:rsidP="00B15F49">
            <w:pPr>
              <w:pStyle w:val="LinhaTabEsq"/>
            </w:pPr>
            <w:r>
              <w:t>Consulta do status do serviço</w:t>
            </w:r>
          </w:p>
        </w:tc>
        <w:tc>
          <w:tcPr>
            <w:tcW w:w="3118" w:type="dxa"/>
          </w:tcPr>
          <w:p w14:paraId="07940B22" w14:textId="77777777" w:rsidR="002303B5" w:rsidRDefault="002303B5" w:rsidP="00B15F49">
            <w:pPr>
              <w:pStyle w:val="LinhaTabCentr"/>
            </w:pPr>
            <w:r>
              <w:t>Síncrona</w:t>
            </w:r>
          </w:p>
        </w:tc>
      </w:tr>
      <w:tr w:rsidR="001A7E9F" w14:paraId="6C803B11" w14:textId="77777777" w:rsidTr="00E939D8">
        <w:tc>
          <w:tcPr>
            <w:tcW w:w="5698" w:type="dxa"/>
            <w:tcBorders>
              <w:top w:val="single" w:sz="4" w:space="0" w:color="auto"/>
              <w:left w:val="single" w:sz="4" w:space="0" w:color="auto"/>
              <w:bottom w:val="single" w:sz="4" w:space="0" w:color="auto"/>
              <w:right w:val="single" w:sz="4" w:space="0" w:color="auto"/>
            </w:tcBorders>
          </w:tcPr>
          <w:p w14:paraId="09A532BE" w14:textId="77777777" w:rsidR="001A7E9F" w:rsidRDefault="001A7E9F" w:rsidP="00B15F49">
            <w:pPr>
              <w:pStyle w:val="LinhaTabEsq"/>
            </w:pPr>
            <w:r>
              <w:t>Consulta cadastro</w:t>
            </w:r>
          </w:p>
        </w:tc>
        <w:tc>
          <w:tcPr>
            <w:tcW w:w="3118" w:type="dxa"/>
            <w:tcBorders>
              <w:top w:val="single" w:sz="4" w:space="0" w:color="auto"/>
              <w:left w:val="single" w:sz="4" w:space="0" w:color="auto"/>
              <w:bottom w:val="single" w:sz="4" w:space="0" w:color="auto"/>
              <w:right w:val="single" w:sz="4" w:space="0" w:color="auto"/>
            </w:tcBorders>
          </w:tcPr>
          <w:p w14:paraId="2198584D" w14:textId="77777777" w:rsidR="001A7E9F" w:rsidRDefault="001A7E9F" w:rsidP="00B15F49">
            <w:pPr>
              <w:pStyle w:val="LinhaTabCentr"/>
            </w:pPr>
            <w:r>
              <w:t>Síncrona</w:t>
            </w:r>
          </w:p>
        </w:tc>
      </w:tr>
      <w:tr w:rsidR="00580B36" w14:paraId="07977DEE" w14:textId="77777777" w:rsidTr="00E939D8">
        <w:tc>
          <w:tcPr>
            <w:tcW w:w="5698" w:type="dxa"/>
            <w:tcBorders>
              <w:top w:val="single" w:sz="4" w:space="0" w:color="auto"/>
              <w:left w:val="single" w:sz="4" w:space="0" w:color="auto"/>
              <w:bottom w:val="single" w:sz="4" w:space="0" w:color="auto"/>
              <w:right w:val="single" w:sz="4" w:space="0" w:color="auto"/>
            </w:tcBorders>
          </w:tcPr>
          <w:p w14:paraId="0E66E4C1" w14:textId="77777777" w:rsidR="00580B36" w:rsidRDefault="00580B36" w:rsidP="00B15F49">
            <w:pPr>
              <w:pStyle w:val="LinhaTabEsq"/>
            </w:pPr>
            <w:r>
              <w:t>Registro de evento</w:t>
            </w:r>
          </w:p>
        </w:tc>
        <w:tc>
          <w:tcPr>
            <w:tcW w:w="3118" w:type="dxa"/>
            <w:tcBorders>
              <w:top w:val="single" w:sz="4" w:space="0" w:color="auto"/>
              <w:left w:val="single" w:sz="4" w:space="0" w:color="auto"/>
              <w:bottom w:val="single" w:sz="4" w:space="0" w:color="auto"/>
              <w:right w:val="single" w:sz="4" w:space="0" w:color="auto"/>
            </w:tcBorders>
          </w:tcPr>
          <w:p w14:paraId="1C62710B" w14:textId="77777777" w:rsidR="00580B36" w:rsidRDefault="00580B36" w:rsidP="00B15F49">
            <w:pPr>
              <w:pStyle w:val="LinhaTabCentr"/>
            </w:pPr>
            <w:r>
              <w:t>Síncrona</w:t>
            </w:r>
          </w:p>
        </w:tc>
      </w:tr>
    </w:tbl>
    <w:p w14:paraId="59C6B926" w14:textId="77777777" w:rsidR="002303B5" w:rsidRDefault="002303B5" w:rsidP="00E95D52">
      <w:pPr>
        <w:spacing w:after="0"/>
      </w:pPr>
    </w:p>
    <w:p w14:paraId="37B9CEA8" w14:textId="77777777" w:rsidR="00491425" w:rsidRDefault="002303B5" w:rsidP="00BF40F5">
      <w:pPr>
        <w:pStyle w:val="Ttulo3"/>
      </w:pPr>
      <w:bookmarkStart w:id="108" w:name="_Toc136631158"/>
      <w:bookmarkStart w:id="109" w:name="_Toc410222977"/>
      <w:r>
        <w:t xml:space="preserve">Serviços </w:t>
      </w:r>
      <w:r w:rsidR="00D11DDC">
        <w:t>Síncronos</w:t>
      </w:r>
      <w:bookmarkEnd w:id="108"/>
      <w:bookmarkEnd w:id="109"/>
    </w:p>
    <w:p w14:paraId="6E39D36D" w14:textId="77777777" w:rsidR="00491425" w:rsidRDefault="002303B5" w:rsidP="000131C9">
      <w:r>
        <w:t>As solicitações de serviços de implementação síncrona são processadas imediatamente e o resultado do processamento é obtido em uma única conexão.</w:t>
      </w:r>
    </w:p>
    <w:p w14:paraId="3B70F8FB" w14:textId="77777777" w:rsidR="002303B5" w:rsidRDefault="002303B5" w:rsidP="000131C9">
      <w:r w:rsidRPr="000131C9">
        <w:t>Abaixo</w:t>
      </w:r>
      <w:r>
        <w:t>, o fluxo simplificado de funcionamento:</w:t>
      </w:r>
    </w:p>
    <w:tbl>
      <w:tblPr>
        <w:tblW w:w="0" w:type="auto"/>
        <w:tblLook w:val="01E0" w:firstRow="1" w:lastRow="1" w:firstColumn="1" w:lastColumn="1" w:noHBand="0" w:noVBand="0"/>
      </w:tblPr>
      <w:tblGrid>
        <w:gridCol w:w="9071"/>
      </w:tblGrid>
      <w:tr w:rsidR="002303B5" w14:paraId="15A5596A" w14:textId="77777777" w:rsidTr="000131C9">
        <w:tc>
          <w:tcPr>
            <w:tcW w:w="9261" w:type="dxa"/>
          </w:tcPr>
          <w:p w14:paraId="780C7CBD" w14:textId="77777777" w:rsidR="002303B5" w:rsidRDefault="00473C59" w:rsidP="00E95D52">
            <w:pPr>
              <w:spacing w:after="0"/>
            </w:pPr>
            <w:r>
              <w:rPr>
                <w:noProof/>
              </w:rPr>
              <mc:AlternateContent>
                <mc:Choice Requires="wpg">
                  <w:drawing>
                    <wp:inline distT="0" distB="0" distL="0" distR="0" wp14:anchorId="7F76D23E" wp14:editId="0C6C8C6A">
                      <wp:extent cx="5721350" cy="1175385"/>
                      <wp:effectExtent l="9525" t="0" r="12700" b="5715"/>
                      <wp:docPr id="2425" name="Tela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1350" cy="1175385"/>
                                <a:chOff x="0" y="0"/>
                                <a:chExt cx="57213" cy="11753"/>
                              </a:xfrm>
                            </wpg:grpSpPr>
                            <wps:wsp>
                              <wps:cNvPr id="2426" name="AutoShape 105"/>
                              <wps:cNvSpPr>
                                <a:spLocks noChangeAspect="1" noChangeArrowheads="1"/>
                              </wps:cNvSpPr>
                              <wps:spPr bwMode="auto">
                                <a:xfrm>
                                  <a:off x="0" y="0"/>
                                  <a:ext cx="57213" cy="1175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7" name="AutoShape 417"/>
                              <wps:cNvSpPr>
                                <a:spLocks noChangeArrowheads="1"/>
                              </wps:cNvSpPr>
                              <wps:spPr bwMode="auto">
                                <a:xfrm>
                                  <a:off x="0" y="3897"/>
                                  <a:ext cx="12178" cy="7856"/>
                                </a:xfrm>
                                <a:prstGeom prst="roundRect">
                                  <a:avLst>
                                    <a:gd name="adj" fmla="val 9102"/>
                                  </a:avLst>
                                </a:prstGeom>
                                <a:noFill/>
                                <a:ln w="9525">
                                  <a:solidFill>
                                    <a:srgbClr val="000000"/>
                                  </a:solidFill>
                                  <a:prstDash val="dash"/>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428" name="AutoShape 418"/>
                              <wps:cNvSpPr>
                                <a:spLocks noChangeArrowheads="1"/>
                              </wps:cNvSpPr>
                              <wps:spPr bwMode="auto">
                                <a:xfrm>
                                  <a:off x="22031" y="3897"/>
                                  <a:ext cx="35182" cy="7856"/>
                                </a:xfrm>
                                <a:prstGeom prst="roundRect">
                                  <a:avLst>
                                    <a:gd name="adj" fmla="val 3134"/>
                                  </a:avLst>
                                </a:prstGeom>
                                <a:noFill/>
                                <a:ln w="9525">
                                  <a:solidFill>
                                    <a:srgbClr val="000000"/>
                                  </a:solidFill>
                                  <a:prstDash val="dash"/>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429" name="Rectangle 419"/>
                              <wps:cNvSpPr>
                                <a:spLocks noChangeArrowheads="1"/>
                              </wps:cNvSpPr>
                              <wps:spPr bwMode="auto">
                                <a:xfrm>
                                  <a:off x="1592" y="5954"/>
                                  <a:ext cx="8911" cy="51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06FF16"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Aplicativo</w:t>
                                    </w:r>
                                  </w:p>
                                  <w:p w14:paraId="1F74C589"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Cliente</w:t>
                                    </w:r>
                                  </w:p>
                                </w:txbxContent>
                              </wps:txbx>
                              <wps:bodyPr rot="0" vert="horz" wrap="square" lIns="59436" tIns="29718" rIns="59436" bIns="29718" anchor="ctr" anchorCtr="0" upright="1">
                                <a:noAutofit/>
                              </wps:bodyPr>
                            </wps:wsp>
                            <wps:wsp>
                              <wps:cNvPr id="2430" name="Rectangle 420"/>
                              <wps:cNvSpPr>
                                <a:spLocks noChangeArrowheads="1"/>
                              </wps:cNvSpPr>
                              <wps:spPr bwMode="auto">
                                <a:xfrm>
                                  <a:off x="24016" y="5768"/>
                                  <a:ext cx="8901" cy="515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9C49EC"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Web Service</w:t>
                                    </w:r>
                                  </w:p>
                                </w:txbxContent>
                              </wps:txbx>
                              <wps:bodyPr rot="0" vert="horz" wrap="square" lIns="59436" tIns="29718" rIns="59436" bIns="29718" anchor="ctr" anchorCtr="0" upright="1">
                                <a:noAutofit/>
                              </wps:bodyPr>
                            </wps:wsp>
                            <wps:wsp>
                              <wps:cNvPr id="2431" name="Rectangle 421"/>
                              <wps:cNvSpPr>
                                <a:spLocks noChangeArrowheads="1"/>
                              </wps:cNvSpPr>
                              <wps:spPr bwMode="auto">
                                <a:xfrm>
                                  <a:off x="47133" y="5334"/>
                                  <a:ext cx="9377" cy="515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F4F35C" w14:textId="77777777" w:rsidR="00865202" w:rsidRPr="00715F4E" w:rsidRDefault="00865202" w:rsidP="0029177E">
                                    <w:pPr>
                                      <w:autoSpaceDE w:val="0"/>
                                      <w:autoSpaceDN w:val="0"/>
                                      <w:adjustRightInd w:val="0"/>
                                      <w:spacing w:after="0"/>
                                      <w:rPr>
                                        <w:rFonts w:cs="Arial"/>
                                        <w:color w:val="000000"/>
                                        <w:sz w:val="18"/>
                                        <w:szCs w:val="28"/>
                                      </w:rPr>
                                    </w:pPr>
                                    <w:r w:rsidRPr="00715F4E">
                                      <w:rPr>
                                        <w:rFonts w:cs="Arial"/>
                                        <w:color w:val="000000"/>
                                        <w:sz w:val="18"/>
                                        <w:szCs w:val="28"/>
                                      </w:rPr>
                                      <w:t>Processamento</w:t>
                                    </w:r>
                                  </w:p>
                                  <w:p w14:paraId="6428CE50"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de Serviços</w:t>
                                    </w:r>
                                  </w:p>
                                </w:txbxContent>
                              </wps:txbx>
                              <wps:bodyPr rot="0" vert="horz" wrap="square" lIns="59436" tIns="29718" rIns="59436" bIns="29718" anchor="ctr" anchorCtr="0" upright="1">
                                <a:noAutofit/>
                              </wps:bodyPr>
                            </wps:wsp>
                            <wps:wsp>
                              <wps:cNvPr id="2432" name="AutoShape 422"/>
                              <wps:cNvSpPr>
                                <a:spLocks noChangeArrowheads="1"/>
                              </wps:cNvSpPr>
                              <wps:spPr bwMode="auto">
                                <a:xfrm>
                                  <a:off x="10793" y="5308"/>
                                  <a:ext cx="12892" cy="3937"/>
                                </a:xfrm>
                                <a:prstGeom prst="rightArrow">
                                  <a:avLst>
                                    <a:gd name="adj1" fmla="val 49269"/>
                                    <a:gd name="adj2" fmla="val 48649"/>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CA944" w14:textId="77777777" w:rsidR="00865202" w:rsidRPr="0029177E" w:rsidRDefault="00865202" w:rsidP="0029177E">
                                    <w:pPr>
                                      <w:autoSpaceDE w:val="0"/>
                                      <w:autoSpaceDN w:val="0"/>
                                      <w:adjustRightInd w:val="0"/>
                                      <w:spacing w:after="0"/>
                                      <w:jc w:val="center"/>
                                      <w:rPr>
                                        <w:rFonts w:cs="Arial"/>
                                        <w:color w:val="000000"/>
                                        <w:sz w:val="14"/>
                                        <w:szCs w:val="14"/>
                                      </w:rPr>
                                    </w:pPr>
                                    <w:r w:rsidRPr="0029177E">
                                      <w:rPr>
                                        <w:rFonts w:cs="Arial"/>
                                        <w:color w:val="000000"/>
                                        <w:sz w:val="14"/>
                                        <w:szCs w:val="14"/>
                                      </w:rPr>
                                      <w:t>(1) Solicitação de serviço</w:t>
                                    </w:r>
                                  </w:p>
                                </w:txbxContent>
                              </wps:txbx>
                              <wps:bodyPr rot="0" vert="horz" wrap="square" lIns="59436" tIns="29718" rIns="59436" bIns="29718" anchor="ctr" anchorCtr="0" upright="1">
                                <a:noAutofit/>
                              </wps:bodyPr>
                            </wps:wsp>
                            <wps:wsp>
                              <wps:cNvPr id="2433" name="AutoShape 423"/>
                              <wps:cNvSpPr>
                                <a:spLocks noChangeArrowheads="1"/>
                              </wps:cNvSpPr>
                              <wps:spPr bwMode="auto">
                                <a:xfrm>
                                  <a:off x="33765" y="5189"/>
                                  <a:ext cx="12882" cy="3548"/>
                                </a:xfrm>
                                <a:prstGeom prst="rightArrow">
                                  <a:avLst>
                                    <a:gd name="adj1" fmla="val 49269"/>
                                    <a:gd name="adj2" fmla="val 65791"/>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82B7C2" w14:textId="77777777" w:rsidR="00865202" w:rsidRPr="00715F4E" w:rsidRDefault="00865202" w:rsidP="0029177E">
                                    <w:pPr>
                                      <w:autoSpaceDE w:val="0"/>
                                      <w:autoSpaceDN w:val="0"/>
                                      <w:adjustRightInd w:val="0"/>
                                      <w:spacing w:after="0"/>
                                      <w:jc w:val="center"/>
                                      <w:rPr>
                                        <w:rFonts w:cs="Arial"/>
                                        <w:color w:val="000000"/>
                                        <w:sz w:val="16"/>
                                      </w:rPr>
                                    </w:pPr>
                                    <w:r w:rsidRPr="006B0C4D">
                                      <w:rPr>
                                        <w:rFonts w:cs="Arial"/>
                                        <w:color w:val="000000"/>
                                        <w:sz w:val="14"/>
                                        <w:szCs w:val="14"/>
                                      </w:rPr>
                                      <w:t xml:space="preserve">(2) Solicitação de </w:t>
                                    </w:r>
                                    <w:r w:rsidRPr="00715F4E">
                                      <w:rPr>
                                        <w:rFonts w:cs="Arial"/>
                                        <w:color w:val="000000"/>
                                        <w:sz w:val="16"/>
                                      </w:rPr>
                                      <w:t>serviço</w:t>
                                    </w:r>
                                  </w:p>
                                </w:txbxContent>
                              </wps:txbx>
                              <wps:bodyPr rot="0" vert="horz" wrap="square" lIns="59436" tIns="29718" rIns="59436" bIns="29718" anchor="ctr" anchorCtr="0" upright="1">
                                <a:noAutofit/>
                              </wps:bodyPr>
                            </wps:wsp>
                            <wps:wsp>
                              <wps:cNvPr id="2434" name="AutoShape 424"/>
                              <wps:cNvSpPr>
                                <a:spLocks noChangeArrowheads="1"/>
                              </wps:cNvSpPr>
                              <wps:spPr bwMode="auto">
                                <a:xfrm flipH="1">
                                  <a:off x="10482" y="8942"/>
                                  <a:ext cx="12892" cy="2811"/>
                                </a:xfrm>
                                <a:prstGeom prst="rightArrow">
                                  <a:avLst>
                                    <a:gd name="adj1" fmla="val 50741"/>
                                    <a:gd name="adj2" fmla="val 53804"/>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BB5F2C" w14:textId="77777777" w:rsidR="00865202" w:rsidRPr="00715F4E" w:rsidRDefault="00865202" w:rsidP="00676CC4">
                                    <w:pPr>
                                      <w:autoSpaceDE w:val="0"/>
                                      <w:autoSpaceDN w:val="0"/>
                                      <w:adjustRightInd w:val="0"/>
                                      <w:jc w:val="center"/>
                                      <w:rPr>
                                        <w:rFonts w:cs="Arial"/>
                                        <w:color w:val="000000"/>
                                        <w:sz w:val="16"/>
                                      </w:rPr>
                                    </w:pPr>
                                    <w:r w:rsidRPr="00715F4E">
                                      <w:rPr>
                                        <w:rFonts w:cs="Arial"/>
                                        <w:color w:val="000000"/>
                                        <w:sz w:val="16"/>
                                      </w:rPr>
                                      <w:t>(4) Resultado</w:t>
                                    </w:r>
                                  </w:p>
                                </w:txbxContent>
                              </wps:txbx>
                              <wps:bodyPr rot="0" vert="horz" wrap="square" lIns="11700" tIns="7020" rIns="11700" bIns="7020" anchor="ctr" anchorCtr="0" upright="1">
                                <a:noAutofit/>
                              </wps:bodyPr>
                            </wps:wsp>
                            <wps:wsp>
                              <wps:cNvPr id="2435" name="AutoShape 425"/>
                              <wps:cNvSpPr>
                                <a:spLocks noChangeArrowheads="1"/>
                              </wps:cNvSpPr>
                              <wps:spPr bwMode="auto">
                                <a:xfrm flipH="1">
                                  <a:off x="33765" y="8301"/>
                                  <a:ext cx="12882" cy="2811"/>
                                </a:xfrm>
                                <a:prstGeom prst="rightArrow">
                                  <a:avLst>
                                    <a:gd name="adj1" fmla="val 50741"/>
                                    <a:gd name="adj2" fmla="val 53762"/>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5ECE0D" w14:textId="77777777" w:rsidR="00865202" w:rsidRPr="00715F4E" w:rsidRDefault="00865202" w:rsidP="00676CC4">
                                    <w:pPr>
                                      <w:autoSpaceDE w:val="0"/>
                                      <w:autoSpaceDN w:val="0"/>
                                      <w:adjustRightInd w:val="0"/>
                                      <w:jc w:val="center"/>
                                      <w:rPr>
                                        <w:rFonts w:cs="Arial"/>
                                        <w:color w:val="000000"/>
                                        <w:sz w:val="16"/>
                                      </w:rPr>
                                    </w:pPr>
                                    <w:r w:rsidRPr="00715F4E">
                                      <w:rPr>
                                        <w:rFonts w:cs="Arial"/>
                                        <w:color w:val="000000"/>
                                        <w:sz w:val="16"/>
                                      </w:rPr>
                                      <w:t>(3) Resultado</w:t>
                                    </w:r>
                                  </w:p>
                                </w:txbxContent>
                              </wps:txbx>
                              <wps:bodyPr rot="0" vert="horz" wrap="square" lIns="11700" tIns="7020" rIns="11700" bIns="7020" anchor="ctr" anchorCtr="0" upright="1">
                                <a:noAutofit/>
                              </wps:bodyPr>
                            </wps:wsp>
                            <wps:wsp>
                              <wps:cNvPr id="2436" name="Text Box 426"/>
                              <wps:cNvSpPr txBox="1">
                                <a:spLocks noChangeArrowheads="1"/>
                              </wps:cNvSpPr>
                              <wps:spPr bwMode="auto">
                                <a:xfrm>
                                  <a:off x="1199" y="3049"/>
                                  <a:ext cx="8457" cy="1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B3EC"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Contribuinte</w:t>
                                    </w:r>
                                  </w:p>
                                </w:txbxContent>
                              </wps:txbx>
                              <wps:bodyPr rot="0" vert="horz" wrap="square" lIns="0" tIns="0" rIns="0" bIns="0" anchor="t" anchorCtr="0" upright="1">
                                <a:noAutofit/>
                              </wps:bodyPr>
                            </wps:wsp>
                            <wps:wsp>
                              <wps:cNvPr id="2437" name="Text Box 427"/>
                              <wps:cNvSpPr txBox="1">
                                <a:spLocks noChangeArrowheads="1"/>
                              </wps:cNvSpPr>
                              <wps:spPr bwMode="auto">
                                <a:xfrm>
                                  <a:off x="23613" y="3152"/>
                                  <a:ext cx="20822" cy="1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07BFD"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 xml:space="preserve"> Secretaria de Fazenda Estadual</w:t>
                                    </w:r>
                                  </w:p>
                                </w:txbxContent>
                              </wps:txbx>
                              <wps:bodyPr rot="0" vert="horz" wrap="square" lIns="0" tIns="0" rIns="0" bIns="0" anchor="t" anchorCtr="0" upright="1">
                                <a:noAutofit/>
                              </wps:bodyPr>
                            </wps:wsp>
                            <wps:wsp>
                              <wps:cNvPr id="2438" name="Text Box 428"/>
                              <wps:cNvSpPr txBox="1">
                                <a:spLocks noChangeArrowheads="1"/>
                              </wps:cNvSpPr>
                              <wps:spPr bwMode="auto">
                                <a:xfrm>
                                  <a:off x="237" y="0"/>
                                  <a:ext cx="38460" cy="15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7BCF7"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Serviço de Implementação síncrona</w:t>
                                    </w:r>
                                  </w:p>
                                </w:txbxContent>
                              </wps:txbx>
                              <wps:bodyPr rot="0" vert="horz" wrap="square" lIns="0" tIns="0" rIns="0" bIns="0" anchor="t" anchorCtr="0" upright="1">
                                <a:noAutofit/>
                              </wps:bodyPr>
                            </wps:wsp>
                          </wpg:wgp>
                        </a:graphicData>
                      </a:graphic>
                    </wp:inline>
                  </w:drawing>
                </mc:Choice>
                <mc:Fallback>
                  <w:pict>
                    <v:group w14:anchorId="7F76D23E" id="Tela 430" o:spid="_x0000_s1128" style="width:450.5pt;height:92.55pt;mso-position-horizontal-relative:char;mso-position-vertical-relative:line" coordsize="57213,11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">
                      <v:rect id="AutoShape 105" o:spid="_x0000_s1129" style="position:absolute;width:57213;height:1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P2cYA&#10;AADdAAAADwAAAGRycy9kb3ducmV2LnhtbESP3WrCQBSE7wXfYTmCN6KbhiIluooI0lAK0vhzfcge&#10;k2D2bMyuSfr23UKhl8PMfMOst4OpRUetqywreFlEIIhzqysuFJxPh/kbCOeRNdaWScE3OdhuxqM1&#10;Jtr2/EVd5gsRIOwSVFB63yRSurwkg25hG+Lg3Wxr0AfZFlK32Ae4qWUcRUtpsOKwUGJD+5Lye/Y0&#10;Cvr82F1Pn+/yOLumlh/pY59dPpSaTobdCoSnwf+H/9qpVhC/xkv4fR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P2cYAAADdAAAADwAAAAAAAAAAAAAAAACYAgAAZHJz&#10;L2Rvd25yZXYueG1sUEsFBgAAAAAEAAQA9QAAAIsDAAAAAA==&#10;" filled="f" stroked="f">
                        <o:lock v:ext="edit" aspectratio="t"/>
                      </v:rect>
                      <v:roundrect id="AutoShape 417" o:spid="_x0000_s1130" style="position:absolute;top:3897;width:12178;height:7856;visibility:visible;mso-wrap-style:square;v-text-anchor:middle" arcsize="596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9cQA&#10;AADdAAAADwAAAGRycy9kb3ducmV2LnhtbESPQWvCQBSE74L/YXlCb3XjVqxEV1GLrSehKp4f2WcS&#10;zL4N2TWm/fVdoeBxmJlvmPmys5VoqfGlYw2jYQKCOHOm5FzD6bh9nYLwAdlg5Zg0/JCH5aLfm2Nq&#10;3J2/qT2EXEQI+xQ1FCHUqZQ+K8iiH7qaOHoX11gMUTa5NA3eI9xWUiXJRFosOS4UWNOmoOx6uFkN&#10;v/vt7UOO3ZuasEvU57r9OvNF65dBt5qBCNSFZ/i/vTMa1Fi9w+NNf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T/XEAAAA3QAAAA8AAAAAAAAAAAAAAAAAmAIAAGRycy9k&#10;b3ducmV2LnhtbFBLBQYAAAAABAAEAPUAAACJAwAAAAA=&#10;" filled="f" fillcolor="#bbe0e3">
                        <v:stroke dashstyle="dash"/>
                      </v:roundrect>
                      <v:roundrect id="AutoShape 418" o:spid="_x0000_s1131" style="position:absolute;left:22031;top:3897;width:35182;height:7856;visibility:visible;mso-wrap-style:square;v-text-anchor:middle" arcsize="20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N+r8A&#10;AADdAAAADwAAAGRycy9kb3ducmV2LnhtbERPy4rCMBTdC/5DuMLsbGpGZOiYluIgFHc+Zn9prm2Z&#10;5qY0Ga1/bxaCy8N5b4vJ9uJGo+8ca1glKQji2pmOGw2X8375BcIHZIO9Y9LwIA9FPp9tMTPuzke6&#10;nUIjYgj7DDW0IQyZlL5uyaJP3EAcuasbLYYIx0aaEe8x3PZSpelGWuw4NrQ40K6l+u/0bzVUK3ng&#10;39JUP5/pUe1Uadz5GrT+WEzlN4hAU3iLX+7KaFBrFefGN/EJyPw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o36vwAAAN0AAAAPAAAAAAAAAAAAAAAAAJgCAABkcnMvZG93bnJl&#10;di54bWxQSwUGAAAAAAQABAD1AAAAhAMAAAAA&#10;" filled="f" fillcolor="#bbe0e3">
                        <v:stroke dashstyle="dash"/>
                      </v:roundrect>
                      <v:rect id="Rectangle 419" o:spid="_x0000_s1132" style="position:absolute;left:1592;top:5954;width:8911;height:51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LFcUA&#10;AADdAAAADwAAAGRycy9kb3ducmV2LnhtbESPQWvCQBSE7wX/w/IEb3VjCOJGVxFBqLQeaqXg7ZF9&#10;JsHs25DdmvTfdwWhx2FmvmFWm8E24k6drx1rmE0TEMSFMzWXGs5f+9cFCB+QDTaOScMvedisRy8r&#10;zI3r+ZPup1CKCGGfo4YqhDaX0hcVWfRT1xJH7+o6iyHKrpSmwz7CbSPTJJlLizXHhQpb2lVU3E4/&#10;VoPKvhelzMxR9Rc+v9+8Ouw/lNaT8bBdggg0hP/ws/1mNKRZquDx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osVxQAAAN0AAAAPAAAAAAAAAAAAAAAAAJgCAABkcnMv&#10;ZG93bnJldi54bWxQSwUGAAAAAAQABAD1AAAAigMAAAAA&#10;" fillcolor="silver" stroked="f">
                        <v:textbox inset="4.68pt,2.34pt,4.68pt,2.34pt">
                          <w:txbxContent>
                            <w:p w14:paraId="5806FF16"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Aplicativo</w:t>
                              </w:r>
                            </w:p>
                            <w:p w14:paraId="1F74C589"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Cliente</w:t>
                              </w:r>
                            </w:p>
                          </w:txbxContent>
                        </v:textbox>
                      </v:rect>
                      <v:rect id="Rectangle 420" o:spid="_x0000_s1133" style="position:absolute;left:24016;top:5768;width:8901;height:51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CMUMMA&#10;AADdAAAADwAAAGRycy9kb3ducmV2LnhtbERPy4rCMBTdC/5DuMLsNJ36QDpGmREHdCVaBd1dmjtt&#10;meamNLHWvzcLweXhvBerzlSipcaVlhV8jiIQxJnVJecKTunvcA7CeWSNlWVS8CAHq2W/t8BE2zsf&#10;qD36XIQQdgkqKLyvEyldVpBBN7I1ceD+bGPQB9jkUjd4D+GmknEUzaTBkkNDgTWtC8r+jzejYNfK&#10;dDI9/2yu03HMt9xdHun+otTHoPv+AuGp82/xy73VCuLJOOwPb8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CMUMMAAADdAAAADwAAAAAAAAAAAAAAAACYAgAAZHJzL2Rv&#10;d25yZXYueG1sUEsFBgAAAAAEAAQA9QAAAIgDAAAAAA==&#10;" fillcolor="#cfc" stroked="f">
                        <v:textbox inset="4.68pt,2.34pt,4.68pt,2.34pt">
                          <w:txbxContent>
                            <w:p w14:paraId="4C9C49EC"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Web Service</w:t>
                              </w:r>
                            </w:p>
                          </w:txbxContent>
                        </v:textbox>
                      </v:rect>
                      <v:rect id="Rectangle 421" o:spid="_x0000_s1134" style="position:absolute;left:47133;top:5334;width:9377;height:51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VT8UA&#10;AADdAAAADwAAAGRycy9kb3ducmV2LnhtbESPQWvCQBSE74X+h+UVvOkm1pYSXaUEBFEsmtb7M/tM&#10;gtm3Ibua+O9dQehxmJlvmNmiN7W4UusqywriUQSCOLe64kLB3+9y+AXCeWSNtWVScCMHi/nrywwT&#10;bTve0zXzhQgQdgkqKL1vEildXpJBN7INcfBOtjXog2wLqVvsAtzUchxFn9JgxWGhxIbSkvJzdjEK&#10;dt3+uLaH1fljmZmNvMTp9idNlRq89d9TEJ56/x9+tldawXjyHsPjTX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JVPxQAAAN0AAAAPAAAAAAAAAAAAAAAAAJgCAABkcnMv&#10;ZG93bnJldi54bWxQSwUGAAAAAAQABAD1AAAAigMAAAAA&#10;" fillcolor="#bbe0e3" stroked="f">
                        <v:textbox inset="4.68pt,2.34pt,4.68pt,2.34pt">
                          <w:txbxContent>
                            <w:p w14:paraId="24F4F35C" w14:textId="77777777" w:rsidR="00865202" w:rsidRPr="00715F4E" w:rsidRDefault="00865202" w:rsidP="0029177E">
                              <w:pPr>
                                <w:autoSpaceDE w:val="0"/>
                                <w:autoSpaceDN w:val="0"/>
                                <w:adjustRightInd w:val="0"/>
                                <w:spacing w:after="0"/>
                                <w:rPr>
                                  <w:rFonts w:cs="Arial"/>
                                  <w:color w:val="000000"/>
                                  <w:sz w:val="18"/>
                                  <w:szCs w:val="28"/>
                                </w:rPr>
                              </w:pPr>
                              <w:r w:rsidRPr="00715F4E">
                                <w:rPr>
                                  <w:rFonts w:cs="Arial"/>
                                  <w:color w:val="000000"/>
                                  <w:sz w:val="18"/>
                                  <w:szCs w:val="28"/>
                                </w:rPr>
                                <w:t>Processamento</w:t>
                              </w:r>
                            </w:p>
                            <w:p w14:paraId="6428CE50" w14:textId="77777777" w:rsidR="00865202" w:rsidRPr="00715F4E" w:rsidRDefault="00865202" w:rsidP="0029177E">
                              <w:pPr>
                                <w:autoSpaceDE w:val="0"/>
                                <w:autoSpaceDN w:val="0"/>
                                <w:adjustRightInd w:val="0"/>
                                <w:spacing w:after="0"/>
                                <w:jc w:val="center"/>
                                <w:rPr>
                                  <w:rFonts w:cs="Arial"/>
                                  <w:color w:val="000000"/>
                                  <w:sz w:val="18"/>
                                  <w:szCs w:val="28"/>
                                </w:rPr>
                              </w:pPr>
                              <w:r w:rsidRPr="00715F4E">
                                <w:rPr>
                                  <w:rFonts w:cs="Arial"/>
                                  <w:color w:val="000000"/>
                                  <w:sz w:val="18"/>
                                  <w:szCs w:val="28"/>
                                </w:rPr>
                                <w:t>de Serviços</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22" o:spid="_x0000_s1135" type="#_x0000_t13" style="position:absolute;left:10793;top:5308;width:12892;height:39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7fD8MA&#10;AADdAAAADwAAAGRycy9kb3ducmV2LnhtbESPzWrDMBCE74W+g9hCbo1cxwnBjRJEILTX/DzAYm1t&#10;tdbKSKrjvn1UCOQ4zMw3zGY3uV6MFKL1rOBtXoAgbryx3Cq4nA+vaxAxIRvsPZOCP4qw2z4/bbA2&#10;/spHGk+pFRnCsUYFXUpDLWVsOnIY534gzt6XDw5TlqGVJuA1w10vy6JYSYeW80KHA+07an5Ov07B&#10;t17bj2XQk70c7UiNrvS4qJSavUz6HUSiKT3C9/anUVBWixL+3+QnIL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7fD8MAAADdAAAADwAAAAAAAAAAAAAAAACYAgAAZHJzL2Rv&#10;d25yZXYueG1sUEsFBgAAAAAEAAQA9QAAAIgDAAAAAA==&#10;" adj="18391,5479" fillcolor="silver" stroked="f">
                        <v:textbox inset="4.68pt,2.34pt,4.68pt,2.34pt">
                          <w:txbxContent>
                            <w:p w14:paraId="194CA944" w14:textId="77777777" w:rsidR="00865202" w:rsidRPr="0029177E" w:rsidRDefault="00865202" w:rsidP="0029177E">
                              <w:pPr>
                                <w:autoSpaceDE w:val="0"/>
                                <w:autoSpaceDN w:val="0"/>
                                <w:adjustRightInd w:val="0"/>
                                <w:spacing w:after="0"/>
                                <w:jc w:val="center"/>
                                <w:rPr>
                                  <w:rFonts w:cs="Arial"/>
                                  <w:color w:val="000000"/>
                                  <w:sz w:val="14"/>
                                  <w:szCs w:val="14"/>
                                </w:rPr>
                              </w:pPr>
                              <w:r w:rsidRPr="0029177E">
                                <w:rPr>
                                  <w:rFonts w:cs="Arial"/>
                                  <w:color w:val="000000"/>
                                  <w:sz w:val="14"/>
                                  <w:szCs w:val="14"/>
                                </w:rPr>
                                <w:t>(1) Solicitação de serviço</w:t>
                              </w:r>
                            </w:p>
                          </w:txbxContent>
                        </v:textbox>
                      </v:shape>
                      <v:shape id="AutoShape 423" o:spid="_x0000_s1136" type="#_x0000_t13" style="position:absolute;left:33765;top:5189;width:12882;height:35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sqMYA&#10;AADdAAAADwAAAGRycy9kb3ducmV2LnhtbESP0WrCQBRE3wv+w3KFvhTdaJog0TWElta+1vgBl+w1&#10;iWbvhuw2pv16t1Do4zAzZ5hdPplOjDS41rKC1TICQVxZ3XKt4FS+LTYgnEfW2FkmBd/kIN/PHnaY&#10;aXvjTxqPvhYBwi5DBY33fSalqxoy6Ja2Jw7e2Q4GfZBDLfWAtwA3nVxHUSoNthwWGuzppaHqevwy&#10;CsbpMpbv9vXwdEnT7qc0yaaIEqUe51OxBeFp8v/hv/aHVrB+jmP4fROe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NsqMYAAADdAAAADwAAAAAAAAAAAAAAAACYAgAAZHJz&#10;L2Rvd25yZXYueG1sUEsFBgAAAAAEAAQA9QAAAIsDAAAAAA==&#10;" adj="17686,5479" fillcolor="#cfc" stroked="f">
                        <v:textbox inset="4.68pt,2.34pt,4.68pt,2.34pt">
                          <w:txbxContent>
                            <w:p w14:paraId="6582B7C2" w14:textId="77777777" w:rsidR="00865202" w:rsidRPr="00715F4E" w:rsidRDefault="00865202" w:rsidP="0029177E">
                              <w:pPr>
                                <w:autoSpaceDE w:val="0"/>
                                <w:autoSpaceDN w:val="0"/>
                                <w:adjustRightInd w:val="0"/>
                                <w:spacing w:after="0"/>
                                <w:jc w:val="center"/>
                                <w:rPr>
                                  <w:rFonts w:cs="Arial"/>
                                  <w:color w:val="000000"/>
                                  <w:sz w:val="16"/>
                                </w:rPr>
                              </w:pPr>
                              <w:r w:rsidRPr="006B0C4D">
                                <w:rPr>
                                  <w:rFonts w:cs="Arial"/>
                                  <w:color w:val="000000"/>
                                  <w:sz w:val="14"/>
                                  <w:szCs w:val="14"/>
                                </w:rPr>
                                <w:t xml:space="preserve">(2) Solicitação de </w:t>
                              </w:r>
                              <w:r w:rsidRPr="00715F4E">
                                <w:rPr>
                                  <w:rFonts w:cs="Arial"/>
                                  <w:color w:val="000000"/>
                                  <w:sz w:val="16"/>
                                </w:rPr>
                                <w:t>serviço</w:t>
                              </w:r>
                            </w:p>
                          </w:txbxContent>
                        </v:textbox>
                      </v:shape>
                      <v:shape id="AutoShape 424" o:spid="_x0000_s1137" type="#_x0000_t13" style="position:absolute;left:10482;top:8942;width:12892;height:2811;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Dn0cUA&#10;AADdAAAADwAAAGRycy9kb3ducmV2LnhtbESPQWsCMRCF70L/QxihN81qpepqFBEq4sW66n3YjJtt&#10;N5NlE3X990Yo9Ph48743b75sbSVu1PjSsYJBPwFBnDtdcqHgdPzqTUD4gKyxckwKHuRhuXjrzDHV&#10;7s4HumWhEBHCPkUFJoQ6ldLnhiz6vquJo3dxjcUQZVNI3eA9wm0lh0nyKS2WHBsM1rQ2lP9mVxvf&#10;mK7P5nt8Dfvx9qfaTffZanN4KPXebVczEIHa8H/8l95qBcPRxwheayIC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OfRxQAAAN0AAAAPAAAAAAAAAAAAAAAAAJgCAABkcnMv&#10;ZG93bnJldi54bWxQSwUGAAAAAAQABAD1AAAAigMAAAAA&#10;" adj="19066,5320" fillcolor="#cfc" stroked="f">
                        <v:textbox inset=".325mm,.195mm,.325mm,.195mm">
                          <w:txbxContent>
                            <w:p w14:paraId="75BB5F2C" w14:textId="77777777" w:rsidR="00865202" w:rsidRPr="00715F4E" w:rsidRDefault="00865202" w:rsidP="00676CC4">
                              <w:pPr>
                                <w:autoSpaceDE w:val="0"/>
                                <w:autoSpaceDN w:val="0"/>
                                <w:adjustRightInd w:val="0"/>
                                <w:jc w:val="center"/>
                                <w:rPr>
                                  <w:rFonts w:cs="Arial"/>
                                  <w:color w:val="000000"/>
                                  <w:sz w:val="16"/>
                                </w:rPr>
                              </w:pPr>
                              <w:r w:rsidRPr="00715F4E">
                                <w:rPr>
                                  <w:rFonts w:cs="Arial"/>
                                  <w:color w:val="000000"/>
                                  <w:sz w:val="16"/>
                                </w:rPr>
                                <w:t>(4) Resultado</w:t>
                              </w:r>
                            </w:p>
                          </w:txbxContent>
                        </v:textbox>
                      </v:shape>
                      <v:shape id="AutoShape 425" o:spid="_x0000_s1138" type="#_x0000_t13" style="position:absolute;left:33765;top:8301;width:12882;height:2811;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a3X8cA&#10;AADdAAAADwAAAGRycy9kb3ducmV2LnhtbESPQWvCQBSE74X+h+UJXkrdqG2RmI2UiFAoFEx6ye2R&#10;fSbB7NuQXU3sr3cLhR6HmfmGSXaT6cSVBtdaVrBcRCCIK6tbrhV8F4fnDQjnkTV2lknBjRzs0seH&#10;BGNtRz7SNfe1CBB2MSpovO9jKV3VkEG3sD1x8E52MOiDHGqpBxwD3HRyFUVv0mDLYaHBnrKGqnN+&#10;MQroJ6sueVmMp4OcPsvsaT/6r0Kp+Wx634LwNPn/8F/7QytYvaxf4fdNeAIyv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Wt1/HAAAA3QAAAA8AAAAAAAAAAAAAAAAAmAIAAGRy&#10;cy9kb3ducmV2LnhtbFBLBQYAAAAABAAEAPUAAACMAwAAAAA=&#10;" adj="19066,5320" fillcolor="#bbe0e3" stroked="f">
                        <v:textbox inset=".325mm,.195mm,.325mm,.195mm">
                          <w:txbxContent>
                            <w:p w14:paraId="005ECE0D" w14:textId="77777777" w:rsidR="00865202" w:rsidRPr="00715F4E" w:rsidRDefault="00865202" w:rsidP="00676CC4">
                              <w:pPr>
                                <w:autoSpaceDE w:val="0"/>
                                <w:autoSpaceDN w:val="0"/>
                                <w:adjustRightInd w:val="0"/>
                                <w:jc w:val="center"/>
                                <w:rPr>
                                  <w:rFonts w:cs="Arial"/>
                                  <w:color w:val="000000"/>
                                  <w:sz w:val="16"/>
                                </w:rPr>
                              </w:pPr>
                              <w:r w:rsidRPr="00715F4E">
                                <w:rPr>
                                  <w:rFonts w:cs="Arial"/>
                                  <w:color w:val="000000"/>
                                  <w:sz w:val="16"/>
                                </w:rPr>
                                <w:t>(3) Resultado</w:t>
                              </w:r>
                            </w:p>
                          </w:txbxContent>
                        </v:textbox>
                      </v:shape>
                      <v:shapetype id="_x0000_t202" coordsize="21600,21600" o:spt="202" path="m,l,21600r21600,l21600,xe">
                        <v:stroke joinstyle="miter"/>
                        <v:path gradientshapeok="t" o:connecttype="rect"/>
                      </v:shapetype>
                      <v:shape id="Text Box 426" o:spid="_x0000_s1139" type="#_x0000_t202" style="position:absolute;left:1199;top:3049;width:8457;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MU/8cA&#10;AADdAAAADwAAAGRycy9kb3ducmV2LnhtbESPzWvCQBTE7wX/h+UVeim6MS1BUlfxowUP9eAHnh/Z&#10;1yQ0+zbsrib+964geBxm5jfMdN6bRlzI+dqygvEoAUFcWF1zqeB4+BlOQPiArLGxTAqu5GE+G7xM&#10;Mde24x1d9qEUEcI+RwVVCG0upS8qMuhHtiWO3p91BkOUrpTaYRfhppFpkmTSYM1xocKWVhUV//uz&#10;UZCt3bnb8ep9ffz+xW1bpqfl9aTU22u/+AIRqA/P8KO90QrSz48M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FP/HAAAA3QAAAA8AAAAAAAAAAAAAAAAAmAIAAGRy&#10;cy9kb3ducmV2LnhtbFBLBQYAAAAABAAEAPUAAACMAwAAAAA=&#10;" stroked="f">
                        <v:textbox inset="0,0,0,0">
                          <w:txbxContent>
                            <w:p w14:paraId="1506B3EC"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Contribuinte</w:t>
                              </w:r>
                            </w:p>
                          </w:txbxContent>
                        </v:textbox>
                      </v:shape>
                      <v:shape id="Text Box 427" o:spid="_x0000_s1140" type="#_x0000_t202" style="position:absolute;left:23613;top:3152;width:20822;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McA&#10;AADdAAAADwAAAGRycy9kb3ducmV2LnhtbESPzWvCQBTE74L/w/IKvUjdmIqV1FX8aMGDHvzA8yP7&#10;moRm34bd1cT/vlsQPA4z8xtmtuhMLW7kfGVZwWiYgCDOra64UHA+fb9NQfiArLG2TAru5GEx7/dm&#10;mGnb8oFux1CICGGfoYIyhCaT0uclGfRD2xBH78c6gyFKV0jtsI1wU8s0SSbSYMVxocSG1iXlv8er&#10;UTDZuGt74PVgc/7a4b4p0svqflHq9aVbfoII1IVn+NHeagXp+P0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PsWTHAAAA3QAAAA8AAAAAAAAAAAAAAAAAmAIAAGRy&#10;cy9kb3ducmV2LnhtbFBLBQYAAAAABAAEAPUAAACMAwAAAAA=&#10;" stroked="f">
                        <v:textbox inset="0,0,0,0">
                          <w:txbxContent>
                            <w:p w14:paraId="1FF07BFD"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 xml:space="preserve"> Secretaria de Fazenda Estadual</w:t>
                              </w:r>
                            </w:p>
                          </w:txbxContent>
                        </v:textbox>
                      </v:shape>
                      <v:shape id="Text Box 428" o:spid="_x0000_s1141" type="#_x0000_t202" style="position:absolute;left:237;width:38460;height:1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AlFsQA&#10;AADdAAAADwAAAGRycy9kb3ducmV2LnhtbERPz2vCMBS+D/wfwht4GZquDpHOWFxV2GE72BXPj+at&#10;LWteShJt/e+Xw2DHj+/3Np9ML27kfGdZwfMyAUFcW91xo6D6Oi02IHxA1thbJgV38pDvZg9bzLQd&#10;+Uy3MjQihrDPUEEbwpBJ6euWDPqlHYgj922dwRCha6R2OMZw08s0SdbSYMexocWBipbqn/JqFKwP&#10;7jqeuXg6VMcP/Bya9PJ2vyg1f5z2ryACTeFf/Od+1wrSl1WcG9/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QJRbEAAAA3QAAAA8AAAAAAAAAAAAAAAAAmAIAAGRycy9k&#10;b3ducmV2LnhtbFBLBQYAAAAABAAEAPUAAACJAwAAAAA=&#10;" stroked="f">
                        <v:textbox inset="0,0,0,0">
                          <w:txbxContent>
                            <w:p w14:paraId="66C7BCF7" w14:textId="77777777" w:rsidR="00865202" w:rsidRPr="00715F4E" w:rsidRDefault="00865202" w:rsidP="00676CC4">
                              <w:pPr>
                                <w:autoSpaceDE w:val="0"/>
                                <w:autoSpaceDN w:val="0"/>
                                <w:adjustRightInd w:val="0"/>
                                <w:rPr>
                                  <w:rFonts w:cs="Arial"/>
                                  <w:b/>
                                  <w:bCs/>
                                  <w:color w:val="000000"/>
                                  <w:sz w:val="21"/>
                                  <w:szCs w:val="32"/>
                                </w:rPr>
                              </w:pPr>
                              <w:r w:rsidRPr="00715F4E">
                                <w:rPr>
                                  <w:rFonts w:cs="Arial"/>
                                  <w:b/>
                                  <w:bCs/>
                                  <w:color w:val="000000"/>
                                  <w:sz w:val="21"/>
                                  <w:szCs w:val="32"/>
                                </w:rPr>
                                <w:t>Serviço de Implementação síncrona</w:t>
                              </w:r>
                            </w:p>
                          </w:txbxContent>
                        </v:textbox>
                      </v:shape>
                      <w10:anchorlock/>
                    </v:group>
                  </w:pict>
                </mc:Fallback>
              </mc:AlternateContent>
            </w:r>
          </w:p>
          <w:p w14:paraId="121A4A69" w14:textId="77777777" w:rsidR="00486862" w:rsidRDefault="00486862" w:rsidP="00E95D52">
            <w:pPr>
              <w:spacing w:after="0"/>
            </w:pPr>
          </w:p>
        </w:tc>
      </w:tr>
    </w:tbl>
    <w:p w14:paraId="036404FD" w14:textId="77777777" w:rsidR="00491425" w:rsidRPr="000131C9" w:rsidRDefault="002303B5" w:rsidP="000131C9">
      <w:r w:rsidRPr="000131C9">
        <w:t>Etapas do processo ideal:</w:t>
      </w:r>
    </w:p>
    <w:p w14:paraId="2F200A58" w14:textId="77777777" w:rsidR="002303B5" w:rsidRPr="000131C9" w:rsidRDefault="002303B5" w:rsidP="0008500E">
      <w:pPr>
        <w:pStyle w:val="Enum1"/>
        <w:numPr>
          <w:ilvl w:val="0"/>
          <w:numId w:val="20"/>
        </w:numPr>
      </w:pPr>
      <w:r w:rsidRPr="000131C9">
        <w:lastRenderedPageBreak/>
        <w:t xml:space="preserve">O aplicativo do contribuinte inicia a conexão enviando uma mensagem de solicitação de serviço para o </w:t>
      </w:r>
      <w:r w:rsidR="005E5B47" w:rsidRPr="000131C9">
        <w:t>Web Service</w:t>
      </w:r>
      <w:r w:rsidR="005F31AE" w:rsidRPr="000131C9">
        <w:t>;</w:t>
      </w:r>
    </w:p>
    <w:p w14:paraId="7B39A0CA" w14:textId="77777777" w:rsidR="002303B5" w:rsidRPr="000131C9" w:rsidRDefault="002303B5" w:rsidP="000131C9">
      <w:pPr>
        <w:pStyle w:val="Enum1"/>
      </w:pPr>
      <w:r w:rsidRPr="000131C9">
        <w:t xml:space="preserve">O </w:t>
      </w:r>
      <w:r w:rsidR="00CD6762" w:rsidRPr="000131C9">
        <w:t xml:space="preserve">Web Service </w:t>
      </w:r>
      <w:r w:rsidRPr="000131C9">
        <w:t>recebe a mensagem de solicitação de serviço e encaminha ao aplicativo da NF-e que irá processar o serviço solicitado;</w:t>
      </w:r>
    </w:p>
    <w:p w14:paraId="6CDA68E1" w14:textId="77777777" w:rsidR="002303B5" w:rsidRPr="000131C9" w:rsidRDefault="002303B5" w:rsidP="000131C9">
      <w:pPr>
        <w:pStyle w:val="Enum1"/>
      </w:pPr>
      <w:r w:rsidRPr="000131C9">
        <w:t>O aplicativo da NF-e recebe a mensagem de solicitação de</w:t>
      </w:r>
      <w:r w:rsidR="009B373D" w:rsidRPr="000131C9">
        <w:t xml:space="preserve"> serviço</w:t>
      </w:r>
      <w:r w:rsidRPr="000131C9">
        <w:t xml:space="preserve"> e realiza o processamento, devolvendo uma mensagem de resultado do processamento ao </w:t>
      </w:r>
      <w:r w:rsidR="005F31AE" w:rsidRPr="000131C9">
        <w:t xml:space="preserve">Web </w:t>
      </w:r>
      <w:r w:rsidR="005E5B47" w:rsidRPr="000131C9">
        <w:t>Service</w:t>
      </w:r>
      <w:r w:rsidR="005F31AE" w:rsidRPr="000131C9">
        <w:t>;</w:t>
      </w:r>
    </w:p>
    <w:p w14:paraId="11F6778D" w14:textId="77777777" w:rsidR="002303B5" w:rsidRPr="000131C9" w:rsidRDefault="002303B5" w:rsidP="000131C9">
      <w:pPr>
        <w:pStyle w:val="Enum1"/>
      </w:pPr>
      <w:r w:rsidRPr="000131C9">
        <w:t xml:space="preserve">O </w:t>
      </w:r>
      <w:r w:rsidR="00CD6762" w:rsidRPr="000131C9">
        <w:t xml:space="preserve">Web Service </w:t>
      </w:r>
      <w:r w:rsidRPr="000131C9">
        <w:t>recebe a mensagem de resultado do processamento e o encaminha ao aplicativo do contribuinte;</w:t>
      </w:r>
    </w:p>
    <w:p w14:paraId="375520C8" w14:textId="77777777" w:rsidR="00491425" w:rsidRPr="000131C9" w:rsidRDefault="002303B5" w:rsidP="000131C9">
      <w:pPr>
        <w:pStyle w:val="Enum1"/>
      </w:pPr>
      <w:r w:rsidRPr="000131C9">
        <w:t>O aplicativo do contribuinte recebe a mensagem de resultado do processamento e</w:t>
      </w:r>
      <w:r w:rsidR="00883716" w:rsidRPr="000131C9">
        <w:t>,</w:t>
      </w:r>
      <w:r w:rsidRPr="000131C9">
        <w:t xml:space="preserve"> caso não exista outra mensagem, encerra a conexão.</w:t>
      </w:r>
    </w:p>
    <w:p w14:paraId="57D77A36" w14:textId="77777777" w:rsidR="000131C9" w:rsidRDefault="002303B5" w:rsidP="00BF40F5">
      <w:pPr>
        <w:pStyle w:val="Ttulo3"/>
      </w:pPr>
      <w:bookmarkStart w:id="110" w:name="_Toc136631159"/>
      <w:bookmarkStart w:id="111" w:name="_Toc410222978"/>
      <w:r>
        <w:t xml:space="preserve">Serviços </w:t>
      </w:r>
      <w:r w:rsidR="00D11DDC">
        <w:t>Assíncronos</w:t>
      </w:r>
      <w:bookmarkEnd w:id="110"/>
      <w:bookmarkEnd w:id="111"/>
    </w:p>
    <w:p w14:paraId="0078567E" w14:textId="77777777" w:rsidR="000131C9" w:rsidRPr="000131C9" w:rsidRDefault="002303B5" w:rsidP="000131C9">
      <w:r w:rsidRPr="000131C9">
        <w:t>As solicitações de serviços de implementação assíncrona são processadas de forma distribuída por vários processos e o resultado do processamento somente é obtido na segunda conexão.</w:t>
      </w:r>
    </w:p>
    <w:p w14:paraId="239AD054" w14:textId="77777777" w:rsidR="002303B5" w:rsidRPr="000131C9" w:rsidRDefault="002303B5" w:rsidP="000131C9">
      <w:r w:rsidRPr="000131C9">
        <w:t>Abaixo, o fluxo simplificado de funcionamento:</w:t>
      </w:r>
    </w:p>
    <w:p w14:paraId="0536F4F8" w14:textId="77777777" w:rsidR="00DD62F4" w:rsidRDefault="00625109" w:rsidP="00E95D52">
      <w:pPr>
        <w:spacing w:after="0"/>
        <w:ind w:firstLine="284"/>
      </w:pPr>
      <w:r>
        <w:rPr>
          <w:noProof/>
        </w:rPr>
        <w:drawing>
          <wp:inline distT="0" distB="0" distL="0" distR="0" wp14:anchorId="3B536399" wp14:editId="0920BB0E">
            <wp:extent cx="5629275" cy="3514725"/>
            <wp:effectExtent l="19050" t="0" r="9525" b="0"/>
            <wp:docPr id="5" name="Imagem 5" descr="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descr="WA"/>
                    <pic:cNvPicPr>
                      <a:picLocks noChangeAspect="1" noChangeArrowheads="1"/>
                    </pic:cNvPicPr>
                  </pic:nvPicPr>
                  <pic:blipFill>
                    <a:blip r:embed="rId25" cstate="print">
                      <a:extLst>
                        <a:ext uri="{28A0092B-C50C-407E-A947-70E740481C1C}">
                          <a14:useLocalDpi xmlns:a14="http://schemas.microsoft.com/office/drawing/2010/main" val="0"/>
                        </a:ext>
                      </a:extLst>
                    </a:blip>
                    <a:srcRect l="826" t="8824" r="1488" b="9713"/>
                    <a:stretch>
                      <a:fillRect/>
                    </a:stretch>
                  </pic:blipFill>
                  <pic:spPr bwMode="auto">
                    <a:xfrm>
                      <a:off x="0" y="0"/>
                      <a:ext cx="5629275" cy="3514725"/>
                    </a:xfrm>
                    <a:prstGeom prst="rect">
                      <a:avLst/>
                    </a:prstGeom>
                    <a:noFill/>
                    <a:ln>
                      <a:noFill/>
                    </a:ln>
                  </pic:spPr>
                </pic:pic>
              </a:graphicData>
            </a:graphic>
          </wp:inline>
        </w:drawing>
      </w:r>
    </w:p>
    <w:p w14:paraId="286093E4" w14:textId="77777777" w:rsidR="00E95D52" w:rsidRDefault="00E95D52"/>
    <w:p w14:paraId="1C166018" w14:textId="77777777" w:rsidR="00491425" w:rsidRDefault="002303B5" w:rsidP="000131C9">
      <w:r>
        <w:t xml:space="preserve">Etapas do processo </w:t>
      </w:r>
      <w:r w:rsidRPr="000131C9">
        <w:t>ideal</w:t>
      </w:r>
      <w:r>
        <w:t>:</w:t>
      </w:r>
    </w:p>
    <w:p w14:paraId="217134C7" w14:textId="77777777" w:rsidR="002303B5" w:rsidRPr="000131C9" w:rsidRDefault="002303B5" w:rsidP="0008500E">
      <w:pPr>
        <w:pStyle w:val="Enum1"/>
        <w:numPr>
          <w:ilvl w:val="0"/>
          <w:numId w:val="21"/>
        </w:numPr>
      </w:pPr>
      <w:r w:rsidRPr="000131C9">
        <w:t xml:space="preserve">O aplicativo do contribuinte inicia a conexão enviando uma mensagem de solicitação de serviço para o </w:t>
      </w:r>
      <w:r w:rsidR="00CD6762" w:rsidRPr="000131C9">
        <w:t xml:space="preserve">Web Service </w:t>
      </w:r>
      <w:r w:rsidRPr="000131C9">
        <w:t>de recepção de solicitação de serviços;</w:t>
      </w:r>
    </w:p>
    <w:p w14:paraId="0F026D08" w14:textId="77777777" w:rsidR="002303B5" w:rsidRPr="000131C9" w:rsidRDefault="002303B5" w:rsidP="000131C9">
      <w:pPr>
        <w:pStyle w:val="Enum1"/>
      </w:pPr>
      <w:r w:rsidRPr="000131C9">
        <w:t xml:space="preserve">O </w:t>
      </w:r>
      <w:r w:rsidR="00CD6762" w:rsidRPr="000131C9">
        <w:t xml:space="preserve">Web Service </w:t>
      </w:r>
      <w:r w:rsidRPr="000131C9">
        <w:t>de recepção de solicitação de serviços recebe a mensagem de solicitação de serviço e a coloca na fila de serviços solicitados, acrescentando o CNPJ do transmissor obtido do certificado digital do transmissor;</w:t>
      </w:r>
    </w:p>
    <w:p w14:paraId="6B1D869C" w14:textId="0CE7BB5C" w:rsidR="002303B5" w:rsidRPr="000131C9" w:rsidRDefault="002303B5" w:rsidP="000131C9">
      <w:pPr>
        <w:pStyle w:val="Enum1"/>
      </w:pPr>
      <w:r w:rsidRPr="000131C9">
        <w:t xml:space="preserve">O </w:t>
      </w:r>
      <w:r w:rsidR="00CD6762" w:rsidRPr="000131C9">
        <w:t xml:space="preserve">Web Service </w:t>
      </w:r>
      <w:r w:rsidRPr="000131C9">
        <w:t>de recepção de solicitação</w:t>
      </w:r>
      <w:r w:rsidR="008057BF" w:rsidRPr="000131C9">
        <w:t xml:space="preserve"> </w:t>
      </w:r>
      <w:r w:rsidRPr="000131C9">
        <w:t>de</w:t>
      </w:r>
      <w:r w:rsidR="008057BF" w:rsidRPr="000131C9">
        <w:t xml:space="preserve"> serviço</w:t>
      </w:r>
      <w:r w:rsidRPr="000131C9">
        <w:t xml:space="preserve"> retorna o recibo da solicitação de serviço e a data e hora de</w:t>
      </w:r>
      <w:r w:rsidR="00883716" w:rsidRPr="000131C9">
        <w:t xml:space="preserve"> recebimento da mensagem no </w:t>
      </w:r>
      <w:r w:rsidR="005F31AE" w:rsidRPr="000131C9">
        <w:t xml:space="preserve">Web </w:t>
      </w:r>
      <w:r w:rsidR="00B8356C">
        <w:t>S</w:t>
      </w:r>
      <w:r w:rsidR="005F31AE" w:rsidRPr="000131C9">
        <w:t>ervice;</w:t>
      </w:r>
    </w:p>
    <w:p w14:paraId="66C207CB" w14:textId="77777777" w:rsidR="002303B5" w:rsidRPr="000131C9" w:rsidRDefault="002303B5" w:rsidP="000131C9">
      <w:pPr>
        <w:pStyle w:val="Enum1"/>
      </w:pPr>
      <w:r w:rsidRPr="000131C9">
        <w:t>O aplicativo do contribuinte recebe o recibo e o coloca na fila de recibos de serviços solicitados e ainda não processados e, caso não exista outra mensagem, encerra a conexão;</w:t>
      </w:r>
    </w:p>
    <w:p w14:paraId="3CB1D562" w14:textId="77777777" w:rsidR="002303B5" w:rsidRPr="000131C9" w:rsidRDefault="002303B5" w:rsidP="000131C9">
      <w:pPr>
        <w:pStyle w:val="Enum1"/>
      </w:pPr>
      <w:r w:rsidRPr="000131C9">
        <w:t>Na Secretaria de Fazenda Estadual a solicitação de serviços é retirada da fila de serviços solicitados pelo aplicativo da NF-e;</w:t>
      </w:r>
    </w:p>
    <w:p w14:paraId="0D53D3E4" w14:textId="77777777" w:rsidR="002303B5" w:rsidRPr="000131C9" w:rsidRDefault="002303B5" w:rsidP="000131C9">
      <w:pPr>
        <w:pStyle w:val="Enum1"/>
      </w:pPr>
      <w:r w:rsidRPr="000131C9">
        <w:t>O serviço solicitado é processado pelo aplicativo da NF-e e o resultado do processamento é colocado na fila de serviços processados;</w:t>
      </w:r>
    </w:p>
    <w:p w14:paraId="63F489A6" w14:textId="77777777" w:rsidR="002303B5" w:rsidRPr="000131C9" w:rsidRDefault="002303B5" w:rsidP="000131C9">
      <w:pPr>
        <w:pStyle w:val="Enum1"/>
      </w:pPr>
      <w:r w:rsidRPr="000131C9">
        <w:t>O aplicativo do contribuinte retira um recibo da fila de recibos de serviços solicitados;</w:t>
      </w:r>
    </w:p>
    <w:p w14:paraId="37518B82" w14:textId="77777777" w:rsidR="002303B5" w:rsidRPr="000131C9" w:rsidRDefault="002303B5" w:rsidP="000131C9">
      <w:pPr>
        <w:pStyle w:val="Enum1"/>
      </w:pPr>
      <w:r w:rsidRPr="000131C9">
        <w:t xml:space="preserve">O aplicativo do contribuinte envia uma consulta de recibo, iniciando uma conexão com o </w:t>
      </w:r>
      <w:r w:rsidR="00CD6762" w:rsidRPr="000131C9">
        <w:t xml:space="preserve">Web Service </w:t>
      </w:r>
      <w:r w:rsidRPr="000131C9">
        <w:t>“Consulta Recibo</w:t>
      </w:r>
      <w:r w:rsidR="00CD3C40" w:rsidRPr="000131C9">
        <w:t xml:space="preserve"> (NFeRetRecepca</w:t>
      </w:r>
      <w:r w:rsidR="00754E66" w:rsidRPr="000131C9">
        <w:t>o)</w:t>
      </w:r>
      <w:r w:rsidRPr="000131C9">
        <w:t>”;</w:t>
      </w:r>
    </w:p>
    <w:p w14:paraId="4E61CAC6" w14:textId="77777777" w:rsidR="002303B5" w:rsidRPr="000131C9" w:rsidRDefault="002303B5" w:rsidP="000131C9">
      <w:pPr>
        <w:pStyle w:val="Enum1"/>
      </w:pPr>
      <w:r w:rsidRPr="000131C9">
        <w:lastRenderedPageBreak/>
        <w:t xml:space="preserve">O </w:t>
      </w:r>
      <w:r w:rsidR="00CD6762" w:rsidRPr="000131C9">
        <w:t xml:space="preserve">Web Service </w:t>
      </w:r>
      <w:r w:rsidRPr="000131C9">
        <w:t>“Consulta Recibo” recebe a mensagem de consulta recibo e localiza o resultado de processamento da solicitação de serviço;</w:t>
      </w:r>
    </w:p>
    <w:p w14:paraId="18ACF1E3" w14:textId="77777777" w:rsidR="002303B5" w:rsidRPr="000131C9" w:rsidRDefault="002303B5" w:rsidP="000131C9">
      <w:pPr>
        <w:pStyle w:val="Enum1"/>
      </w:pPr>
      <w:r w:rsidRPr="000131C9">
        <w:t xml:space="preserve">O </w:t>
      </w:r>
      <w:r w:rsidR="00CD6762" w:rsidRPr="000131C9">
        <w:t xml:space="preserve">Web Service </w:t>
      </w:r>
      <w:r w:rsidRPr="000131C9">
        <w:t>“Consulta Recibo</w:t>
      </w:r>
      <w:r w:rsidR="00CD3C40" w:rsidRPr="000131C9">
        <w:t xml:space="preserve"> (NFeRetRecepcao)</w:t>
      </w:r>
      <w:r w:rsidRPr="000131C9">
        <w:t>” devolve o resultado do processamento ao aplicativo contribuinte;</w:t>
      </w:r>
    </w:p>
    <w:p w14:paraId="3DC850C8" w14:textId="77777777" w:rsidR="00491425" w:rsidRPr="000131C9" w:rsidRDefault="002303B5" w:rsidP="000131C9">
      <w:pPr>
        <w:pStyle w:val="Enum1"/>
      </w:pPr>
      <w:r w:rsidRPr="000131C9">
        <w:t>O aplicativo do contribuinte recebe a mensagem de resultado do processamento e, caso não exista outra mensagem, encerra a conexão.</w:t>
      </w:r>
    </w:p>
    <w:p w14:paraId="48CFCECA" w14:textId="77777777" w:rsidR="00491425" w:rsidRDefault="002303B5" w:rsidP="00BF40F5">
      <w:pPr>
        <w:pStyle w:val="Ttulo3"/>
      </w:pPr>
      <w:bookmarkStart w:id="112" w:name="_Toc136631160"/>
      <w:bookmarkStart w:id="113" w:name="_Toc410222979"/>
      <w:r>
        <w:t>Filas e Mensagens</w:t>
      </w:r>
      <w:bookmarkEnd w:id="112"/>
      <w:bookmarkEnd w:id="113"/>
    </w:p>
    <w:p w14:paraId="673CF5D2" w14:textId="77777777" w:rsidR="00491425" w:rsidRPr="000131C9" w:rsidRDefault="002303B5" w:rsidP="000131C9">
      <w:r w:rsidRPr="000131C9">
        <w:t>As filas de mensagens de solicitação de serviços são necessárias para a implementação do processamento assíncrono das solicitações de serviços.</w:t>
      </w:r>
    </w:p>
    <w:p w14:paraId="28AF5C59" w14:textId="77777777" w:rsidR="00491425" w:rsidRPr="000131C9" w:rsidRDefault="002303B5" w:rsidP="000131C9">
      <w:r w:rsidRPr="000131C9">
        <w:t>As mensagens de solicitações de serviços no processamento assíncrono são armazenadas em uma fila de entrada.</w:t>
      </w:r>
    </w:p>
    <w:p w14:paraId="6A767AC0" w14:textId="77777777" w:rsidR="00491425" w:rsidRPr="000131C9" w:rsidRDefault="002303B5" w:rsidP="000131C9">
      <w:r w:rsidRPr="000131C9">
        <w:t>Para ilustrar como as filas armazenam as informações, observe o diagrama a seguir:</w:t>
      </w:r>
    </w:p>
    <w:p w14:paraId="5E500F56" w14:textId="77777777" w:rsidR="00676CC4" w:rsidRDefault="00473C59" w:rsidP="00E95D52">
      <w:pPr>
        <w:spacing w:after="0"/>
        <w:rPr>
          <w:lang w:eastAsia="zh-CN"/>
        </w:rPr>
      </w:pPr>
      <w:r>
        <w:rPr>
          <w:noProof/>
        </w:rPr>
        <mc:AlternateContent>
          <mc:Choice Requires="wpg">
            <w:drawing>
              <wp:inline distT="0" distB="0" distL="0" distR="0" wp14:anchorId="47B4ACBA" wp14:editId="79532E96">
                <wp:extent cx="5760085" cy="1109345"/>
                <wp:effectExtent l="0" t="0" r="0" b="0"/>
                <wp:docPr id="2407" name="Tela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1109345"/>
                          <a:chOff x="0" y="0"/>
                          <a:chExt cx="57600" cy="11093"/>
                        </a:xfrm>
                      </wpg:grpSpPr>
                      <wps:wsp>
                        <wps:cNvPr id="2408" name="AutoShape 119"/>
                        <wps:cNvSpPr>
                          <a:spLocks noChangeAspect="1" noChangeArrowheads="1"/>
                        </wps:cNvSpPr>
                        <wps:spPr bwMode="auto">
                          <a:xfrm>
                            <a:off x="0" y="0"/>
                            <a:ext cx="57600" cy="110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09" name="Group 432"/>
                        <wpg:cNvGrpSpPr>
                          <a:grpSpLocks/>
                        </wpg:cNvGrpSpPr>
                        <wpg:grpSpPr bwMode="auto">
                          <a:xfrm>
                            <a:off x="282" y="3572"/>
                            <a:ext cx="9016" cy="7102"/>
                            <a:chOff x="4378" y="2341"/>
                            <a:chExt cx="864" cy="678"/>
                          </a:xfrm>
                        </wpg:grpSpPr>
                        <wps:wsp>
                          <wps:cNvPr id="2410" name="Rectangle 433"/>
                          <wps:cNvSpPr>
                            <a:spLocks noChangeArrowheads="1"/>
                          </wps:cNvSpPr>
                          <wps:spPr bwMode="auto">
                            <a:xfrm>
                              <a:off x="4378" y="2341"/>
                              <a:ext cx="862" cy="136"/>
                            </a:xfrm>
                            <a:prstGeom prst="rect">
                              <a:avLst/>
                            </a:prstGeom>
                            <a:solidFill>
                              <a:srgbClr val="C0C0C0"/>
                            </a:solidFill>
                            <a:ln w="9525">
                              <a:solidFill>
                                <a:srgbClr val="000000"/>
                              </a:solidFill>
                              <a:miter lim="800000"/>
                              <a:headEnd/>
                              <a:tailEnd/>
                            </a:ln>
                          </wps:spPr>
                          <wps:bodyPr rot="0" vert="horz" wrap="square" lIns="91440" tIns="45720" rIns="91440" bIns="45720" anchor="ctr" anchorCtr="0" upright="1">
                            <a:noAutofit/>
                          </wps:bodyPr>
                        </wps:wsp>
                        <wps:wsp>
                          <wps:cNvPr id="2411" name="Rectangle 434"/>
                          <wps:cNvSpPr>
                            <a:spLocks noChangeArrowheads="1"/>
                          </wps:cNvSpPr>
                          <wps:spPr bwMode="auto">
                            <a:xfrm>
                              <a:off x="4378" y="2476"/>
                              <a:ext cx="862" cy="136"/>
                            </a:xfrm>
                            <a:prstGeom prst="rect">
                              <a:avLst/>
                            </a:prstGeom>
                            <a:solidFill>
                              <a:srgbClr val="C0C0C0"/>
                            </a:solidFill>
                            <a:ln w="9525">
                              <a:solidFill>
                                <a:srgbClr val="000000"/>
                              </a:solidFill>
                              <a:miter lim="800000"/>
                              <a:headEnd/>
                              <a:tailEnd/>
                            </a:ln>
                          </wps:spPr>
                          <wps:txbx>
                            <w:txbxContent>
                              <w:p w14:paraId="54ABBE29" w14:textId="77777777" w:rsidR="00865202" w:rsidRPr="00715F4E" w:rsidRDefault="00865202" w:rsidP="00676CC4">
                                <w:pPr>
                                  <w:autoSpaceDE w:val="0"/>
                                  <w:autoSpaceDN w:val="0"/>
                                  <w:adjustRightInd w:val="0"/>
                                  <w:jc w:val="center"/>
                                  <w:rPr>
                                    <w:rFonts w:cs="Arial"/>
                                    <w:color w:val="000000"/>
                                    <w:sz w:val="16"/>
                                  </w:rPr>
                                </w:pPr>
                              </w:p>
                            </w:txbxContent>
                          </wps:txbx>
                          <wps:bodyPr rot="0" vert="horz" wrap="square" lIns="60350" tIns="30175" rIns="60350" bIns="30175" anchor="ctr" anchorCtr="0" upright="1">
                            <a:noAutofit/>
                          </wps:bodyPr>
                        </wps:wsp>
                        <wps:wsp>
                          <wps:cNvPr id="2412" name="Rectangle 435"/>
                          <wps:cNvSpPr>
                            <a:spLocks noChangeArrowheads="1"/>
                          </wps:cNvSpPr>
                          <wps:spPr bwMode="auto">
                            <a:xfrm>
                              <a:off x="4379" y="2612"/>
                              <a:ext cx="862" cy="136"/>
                            </a:xfrm>
                            <a:prstGeom prst="rect">
                              <a:avLst/>
                            </a:prstGeom>
                            <a:solidFill>
                              <a:srgbClr val="C0C0C0"/>
                            </a:solidFill>
                            <a:ln w="9525">
                              <a:solidFill>
                                <a:srgbClr val="000000"/>
                              </a:solidFill>
                              <a:miter lim="800000"/>
                              <a:headEnd/>
                              <a:tailEnd/>
                            </a:ln>
                          </wps:spPr>
                          <wps:txbx>
                            <w:txbxContent>
                              <w:p w14:paraId="4BF285AF" w14:textId="77777777" w:rsidR="00865202" w:rsidRPr="00715F4E" w:rsidRDefault="00865202" w:rsidP="00676CC4">
                                <w:pPr>
                                  <w:autoSpaceDE w:val="0"/>
                                  <w:autoSpaceDN w:val="0"/>
                                  <w:adjustRightInd w:val="0"/>
                                  <w:jc w:val="center"/>
                                  <w:rPr>
                                    <w:rFonts w:cs="Arial"/>
                                    <w:color w:val="000000"/>
                                    <w:sz w:val="16"/>
                                  </w:rPr>
                                </w:pPr>
                              </w:p>
                            </w:txbxContent>
                          </wps:txbx>
                          <wps:bodyPr rot="0" vert="horz" wrap="square" lIns="60350" tIns="30175" rIns="60350" bIns="30175" anchor="ctr" anchorCtr="0" upright="1">
                            <a:noAutofit/>
                          </wps:bodyPr>
                        </wps:wsp>
                        <wps:wsp>
                          <wps:cNvPr id="2413" name="Rectangle 436"/>
                          <wps:cNvSpPr>
                            <a:spLocks noChangeArrowheads="1"/>
                          </wps:cNvSpPr>
                          <wps:spPr bwMode="auto">
                            <a:xfrm>
                              <a:off x="4379" y="2747"/>
                              <a:ext cx="862" cy="136"/>
                            </a:xfrm>
                            <a:prstGeom prst="rect">
                              <a:avLst/>
                            </a:prstGeom>
                            <a:solidFill>
                              <a:srgbClr val="C0C0C0"/>
                            </a:solidFill>
                            <a:ln w="9525">
                              <a:solidFill>
                                <a:srgbClr val="000000"/>
                              </a:solidFill>
                              <a:miter lim="800000"/>
                              <a:headEnd/>
                              <a:tailEnd/>
                            </a:ln>
                          </wps:spPr>
                          <wps:txbx>
                            <w:txbxContent>
                              <w:p w14:paraId="2C7CF689" w14:textId="77777777" w:rsidR="00865202" w:rsidRPr="00715F4E" w:rsidRDefault="00865202" w:rsidP="00676CC4">
                                <w:pPr>
                                  <w:autoSpaceDE w:val="0"/>
                                  <w:autoSpaceDN w:val="0"/>
                                  <w:adjustRightInd w:val="0"/>
                                  <w:jc w:val="center"/>
                                  <w:rPr>
                                    <w:rFonts w:cs="Arial"/>
                                    <w:color w:val="000000"/>
                                    <w:sz w:val="16"/>
                                  </w:rPr>
                                </w:pPr>
                              </w:p>
                            </w:txbxContent>
                          </wps:txbx>
                          <wps:bodyPr rot="0" vert="horz" wrap="square" lIns="60350" tIns="30175" rIns="60350" bIns="30175" anchor="ctr" anchorCtr="0" upright="1">
                            <a:noAutofit/>
                          </wps:bodyPr>
                        </wps:wsp>
                        <wps:wsp>
                          <wps:cNvPr id="2414" name="Rectangle 437"/>
                          <wps:cNvSpPr>
                            <a:spLocks noChangeArrowheads="1"/>
                          </wps:cNvSpPr>
                          <wps:spPr bwMode="auto">
                            <a:xfrm>
                              <a:off x="4380" y="2883"/>
                              <a:ext cx="862" cy="136"/>
                            </a:xfrm>
                            <a:prstGeom prst="rect">
                              <a:avLst/>
                            </a:prstGeom>
                            <a:solidFill>
                              <a:srgbClr val="C0C0C0"/>
                            </a:solidFill>
                            <a:ln w="9525">
                              <a:solidFill>
                                <a:srgbClr val="000000"/>
                              </a:solidFill>
                              <a:miter lim="800000"/>
                              <a:headEnd/>
                              <a:tailEnd/>
                            </a:ln>
                          </wps:spPr>
                          <wps:bodyPr rot="0" vert="horz" wrap="square" lIns="91440" tIns="45720" rIns="91440" bIns="45720" anchor="ctr" anchorCtr="0" upright="1">
                            <a:noAutofit/>
                          </wps:bodyPr>
                        </wps:wsp>
                      </wpg:grpSp>
                      <wps:wsp>
                        <wps:cNvPr id="2415" name="Rectangle 438"/>
                        <wps:cNvSpPr>
                          <a:spLocks noChangeArrowheads="1"/>
                        </wps:cNvSpPr>
                        <wps:spPr bwMode="auto">
                          <a:xfrm>
                            <a:off x="13696" y="5384"/>
                            <a:ext cx="8544" cy="2849"/>
                          </a:xfrm>
                          <a:prstGeom prst="rect">
                            <a:avLst/>
                          </a:prstGeom>
                          <a:solidFill>
                            <a:srgbClr val="C0C0C0"/>
                          </a:solidFill>
                          <a:ln w="9525">
                            <a:solidFill>
                              <a:srgbClr val="000000"/>
                            </a:solidFill>
                            <a:miter lim="800000"/>
                            <a:headEnd/>
                            <a:tailEnd/>
                          </a:ln>
                        </wps:spPr>
                        <wps:txbx>
                          <w:txbxContent>
                            <w:p w14:paraId="23E43B2A"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CNPJ do</w:t>
                              </w:r>
                            </w:p>
                            <w:p w14:paraId="05BE8D48"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Transmissor</w:t>
                              </w:r>
                            </w:p>
                          </w:txbxContent>
                        </wps:txbx>
                        <wps:bodyPr rot="0" vert="horz" wrap="square" lIns="60350" tIns="30175" rIns="60350" bIns="30175" anchor="ctr" anchorCtr="0" upright="1">
                          <a:noAutofit/>
                        </wps:bodyPr>
                      </wps:wsp>
                      <wps:wsp>
                        <wps:cNvPr id="2416" name="Rectangle 439"/>
                        <wps:cNvSpPr>
                          <a:spLocks noChangeArrowheads="1"/>
                        </wps:cNvSpPr>
                        <wps:spPr bwMode="auto">
                          <a:xfrm>
                            <a:off x="22240" y="5384"/>
                            <a:ext cx="8544" cy="2849"/>
                          </a:xfrm>
                          <a:prstGeom prst="rect">
                            <a:avLst/>
                          </a:prstGeom>
                          <a:solidFill>
                            <a:srgbClr val="C0C0C0"/>
                          </a:solidFill>
                          <a:ln w="9525">
                            <a:solidFill>
                              <a:srgbClr val="000000"/>
                            </a:solidFill>
                            <a:miter lim="800000"/>
                            <a:headEnd/>
                            <a:tailEnd/>
                          </a:ln>
                        </wps:spPr>
                        <wps:txbx>
                          <w:txbxContent>
                            <w:p w14:paraId="546CA574"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Número</w:t>
                              </w:r>
                            </w:p>
                            <w:p w14:paraId="671425C9"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 xml:space="preserve"> do Recibo</w:t>
                              </w:r>
                            </w:p>
                          </w:txbxContent>
                        </wps:txbx>
                        <wps:bodyPr rot="0" vert="horz" wrap="square" lIns="60350" tIns="30175" rIns="60350" bIns="30175" anchor="ctr" anchorCtr="0" upright="1">
                          <a:noAutofit/>
                        </wps:bodyPr>
                      </wps:wsp>
                      <wps:wsp>
                        <wps:cNvPr id="2417" name="Rectangle 440"/>
                        <wps:cNvSpPr>
                          <a:spLocks noChangeArrowheads="1"/>
                        </wps:cNvSpPr>
                        <wps:spPr bwMode="auto">
                          <a:xfrm>
                            <a:off x="30795" y="5384"/>
                            <a:ext cx="8544" cy="2849"/>
                          </a:xfrm>
                          <a:prstGeom prst="rect">
                            <a:avLst/>
                          </a:prstGeom>
                          <a:solidFill>
                            <a:srgbClr val="C0C0C0"/>
                          </a:solidFill>
                          <a:ln w="9525">
                            <a:solidFill>
                              <a:srgbClr val="000000"/>
                            </a:solidFill>
                            <a:miter lim="800000"/>
                            <a:headEnd/>
                            <a:tailEnd/>
                          </a:ln>
                        </wps:spPr>
                        <wps:txbx>
                          <w:txbxContent>
                            <w:p w14:paraId="45BE7772"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data e hora</w:t>
                              </w:r>
                            </w:p>
                            <w:p w14:paraId="36F9210A"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recebimento</w:t>
                              </w:r>
                            </w:p>
                          </w:txbxContent>
                        </wps:txbx>
                        <wps:bodyPr rot="0" vert="horz" wrap="square" lIns="60350" tIns="30175" rIns="60350" bIns="30175" anchor="ctr" anchorCtr="0" upright="1">
                          <a:noAutofit/>
                        </wps:bodyPr>
                      </wps:wsp>
                      <wps:wsp>
                        <wps:cNvPr id="2418" name="Rectangle 441"/>
                        <wps:cNvSpPr>
                          <a:spLocks noChangeArrowheads="1"/>
                        </wps:cNvSpPr>
                        <wps:spPr bwMode="auto">
                          <a:xfrm>
                            <a:off x="39339" y="5384"/>
                            <a:ext cx="8544" cy="28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4352D65C"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XML de</w:t>
                              </w:r>
                            </w:p>
                            <w:p w14:paraId="5BF64DEE"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Cabeçalho</w:t>
                              </w:r>
                            </w:p>
                          </w:txbxContent>
                        </wps:txbx>
                        <wps:bodyPr rot="0" vert="horz" wrap="square" lIns="60350" tIns="30175" rIns="60350" bIns="30175" anchor="ctr" anchorCtr="0" upright="1">
                          <a:noAutofit/>
                        </wps:bodyPr>
                      </wps:wsp>
                      <wps:wsp>
                        <wps:cNvPr id="2419" name="Rectangle 442"/>
                        <wps:cNvSpPr>
                          <a:spLocks noChangeArrowheads="1"/>
                        </wps:cNvSpPr>
                        <wps:spPr bwMode="auto">
                          <a:xfrm>
                            <a:off x="47925" y="5384"/>
                            <a:ext cx="8544" cy="28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2D1BA9B1"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XML de Dados</w:t>
                              </w:r>
                            </w:p>
                          </w:txbxContent>
                        </wps:txbx>
                        <wps:bodyPr rot="0" vert="horz" wrap="square" lIns="60350" tIns="30175" rIns="60350" bIns="30175" anchor="ctr" anchorCtr="0" upright="1">
                          <a:noAutofit/>
                        </wps:bodyPr>
                      </wps:wsp>
                      <wps:wsp>
                        <wps:cNvPr id="2420" name="AutoShape 443"/>
                        <wps:cNvSpPr>
                          <a:spLocks noChangeArrowheads="1"/>
                        </wps:cNvSpPr>
                        <wps:spPr bwMode="auto">
                          <a:xfrm>
                            <a:off x="11544" y="3676"/>
                            <a:ext cx="2798" cy="7112"/>
                          </a:xfrm>
                          <a:prstGeom prst="roundRect">
                            <a:avLst>
                              <a:gd name="adj" fmla="val 7194"/>
                            </a:avLst>
                          </a:prstGeom>
                          <a:noFill/>
                          <a:ln w="9525">
                            <a:solidFill>
                              <a:srgbClr val="000000"/>
                            </a:solidFill>
                            <a:prstDash val="dash"/>
                            <a:round/>
                            <a:headEnd/>
                            <a:tailEnd/>
                          </a:ln>
                          <a:extLst>
                            <a:ext uri="{909E8E84-426E-40DD-AFC4-6F175D3DCCD1}">
                              <a14:hiddenFill xmlns:a14="http://schemas.microsoft.com/office/drawing/2010/main">
                                <a:solidFill>
                                  <a:srgbClr val="BBE0E3"/>
                                </a:solidFill>
                              </a14:hiddenFill>
                            </a:ext>
                          </a:extLst>
                        </wps:spPr>
                        <wps:txbx>
                          <w:txbxContent>
                            <w:p w14:paraId="39629E32" w14:textId="77777777" w:rsidR="00865202" w:rsidRDefault="00865202" w:rsidP="00B723B8">
                              <w:pPr>
                                <w:spacing w:after="0"/>
                                <w:jc w:val="center"/>
                              </w:pPr>
                            </w:p>
                          </w:txbxContent>
                        </wps:txbx>
                        <wps:bodyPr rot="0" vert="horz" wrap="none" lIns="91440" tIns="45720" rIns="91440" bIns="45720" anchor="ctr" anchorCtr="0" upright="1">
                          <a:noAutofit/>
                        </wps:bodyPr>
                      </wps:wsp>
                      <wps:wsp>
                        <wps:cNvPr id="2421" name="Line 444"/>
                        <wps:cNvCnPr/>
                        <wps:spPr bwMode="auto">
                          <a:xfrm>
                            <a:off x="8460" y="6997"/>
                            <a:ext cx="4272" cy="0"/>
                          </a:xfrm>
                          <a:prstGeom prst="line">
                            <a:avLst/>
                          </a:prstGeom>
                          <a:noFill/>
                          <a:ln w="25400">
                            <a:solidFill>
                              <a:srgbClr val="000000"/>
                            </a:solidFill>
                            <a:round/>
                            <a:headEnd type="oval" w="lg" len="lg"/>
                            <a:tailEnd type="oval" w="lg" len="lg"/>
                          </a:ln>
                          <a:extLst>
                            <a:ext uri="{909E8E84-426E-40DD-AFC4-6F175D3DCCD1}">
                              <a14:hiddenFill xmlns:a14="http://schemas.microsoft.com/office/drawing/2010/main">
                                <a:noFill/>
                              </a14:hiddenFill>
                            </a:ext>
                          </a:extLst>
                        </wps:spPr>
                        <wps:bodyPr/>
                      </wps:wsp>
                      <wps:wsp>
                        <wps:cNvPr id="2422" name="Text Box 445"/>
                        <wps:cNvSpPr txBox="1">
                          <a:spLocks noChangeArrowheads="1"/>
                        </wps:cNvSpPr>
                        <wps:spPr bwMode="auto">
                          <a:xfrm>
                            <a:off x="0" y="0"/>
                            <a:ext cx="21716" cy="241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E4FF1" w14:textId="77777777" w:rsidR="00865202" w:rsidRPr="00715F4E" w:rsidRDefault="00865202" w:rsidP="00676CC4">
                              <w:pPr>
                                <w:autoSpaceDE w:val="0"/>
                                <w:autoSpaceDN w:val="0"/>
                                <w:adjustRightInd w:val="0"/>
                                <w:rPr>
                                  <w:rFonts w:cs="Arial"/>
                                  <w:color w:val="000000"/>
                                  <w:sz w:val="24"/>
                                  <w:szCs w:val="36"/>
                                </w:rPr>
                              </w:pPr>
                              <w:r w:rsidRPr="00715F4E">
                                <w:rPr>
                                  <w:rFonts w:cs="Arial"/>
                                  <w:color w:val="000000"/>
                                  <w:sz w:val="24"/>
                                  <w:szCs w:val="36"/>
                                </w:rPr>
                                <w:t>Estrutura de um item da fila:</w:t>
                              </w:r>
                            </w:p>
                          </w:txbxContent>
                        </wps:txbx>
                        <wps:bodyPr rot="0" vert="horz" wrap="square" lIns="60350" tIns="30175" rIns="60350" bIns="30175" anchor="t" anchorCtr="0" upright="1">
                          <a:noAutofit/>
                        </wps:bodyPr>
                      </wps:wsp>
                      <wps:wsp>
                        <wps:cNvPr id="2423" name="Text Box 446"/>
                        <wps:cNvSpPr txBox="1">
                          <a:spLocks noChangeArrowheads="1"/>
                        </wps:cNvSpPr>
                        <wps:spPr bwMode="auto">
                          <a:xfrm>
                            <a:off x="21585" y="8422"/>
                            <a:ext cx="14990" cy="24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9DFBA" w14:textId="77777777" w:rsidR="00865202" w:rsidRPr="00715F4E" w:rsidRDefault="00865202" w:rsidP="0029177E">
                              <w:pPr>
                                <w:autoSpaceDE w:val="0"/>
                                <w:autoSpaceDN w:val="0"/>
                                <w:adjustRightInd w:val="0"/>
                                <w:spacing w:after="0"/>
                                <w:jc w:val="left"/>
                                <w:rPr>
                                  <w:rFonts w:cs="Arial"/>
                                  <w:color w:val="000000"/>
                                  <w:sz w:val="24"/>
                                  <w:szCs w:val="36"/>
                                </w:rPr>
                              </w:pPr>
                              <w:r w:rsidRPr="00715F4E">
                                <w:rPr>
                                  <w:rFonts w:cs="Arial"/>
                                  <w:color w:val="000000"/>
                                  <w:sz w:val="24"/>
                                  <w:szCs w:val="36"/>
                                </w:rPr>
                                <w:t>Área de controle</w:t>
                              </w:r>
                            </w:p>
                          </w:txbxContent>
                        </wps:txbx>
                        <wps:bodyPr rot="0" vert="horz" wrap="square" lIns="60350" tIns="30175" rIns="60350" bIns="30175" anchor="t" anchorCtr="0" upright="1">
                          <a:noAutofit/>
                        </wps:bodyPr>
                      </wps:wsp>
                      <wps:wsp>
                        <wps:cNvPr id="2424" name="Text Box 447"/>
                        <wps:cNvSpPr txBox="1">
                          <a:spLocks noChangeArrowheads="1"/>
                        </wps:cNvSpPr>
                        <wps:spPr bwMode="auto">
                          <a:xfrm>
                            <a:off x="40281" y="8673"/>
                            <a:ext cx="15728" cy="24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C14BC" w14:textId="77777777" w:rsidR="00865202" w:rsidRPr="00715F4E" w:rsidRDefault="00865202" w:rsidP="00754E66">
                              <w:pPr>
                                <w:autoSpaceDE w:val="0"/>
                                <w:autoSpaceDN w:val="0"/>
                                <w:adjustRightInd w:val="0"/>
                                <w:rPr>
                                  <w:rFonts w:cs="Arial"/>
                                  <w:color w:val="000000"/>
                                  <w:sz w:val="24"/>
                                  <w:szCs w:val="36"/>
                                </w:rPr>
                              </w:pPr>
                              <w:r w:rsidRPr="00715F4E">
                                <w:rPr>
                                  <w:rFonts w:cs="Arial"/>
                                  <w:color w:val="000000"/>
                                  <w:sz w:val="24"/>
                                  <w:szCs w:val="36"/>
                                </w:rPr>
                                <w:t>Área de mensagem</w:t>
                              </w:r>
                            </w:p>
                          </w:txbxContent>
                        </wps:txbx>
                        <wps:bodyPr rot="0" vert="horz" wrap="square" lIns="60350" tIns="30175" rIns="60350" bIns="30175" anchor="t" anchorCtr="0" upright="1">
                          <a:noAutofit/>
                        </wps:bodyPr>
                      </wps:wsp>
                    </wpg:wgp>
                  </a:graphicData>
                </a:graphic>
              </wp:inline>
            </w:drawing>
          </mc:Choice>
          <mc:Fallback>
            <w:pict>
              <v:group w14:anchorId="47B4ACBA" id="Tela 449" o:spid="_x0000_s1142" style="width:453.55pt;height:87.35pt;mso-position-horizontal-relative:char;mso-position-vertical-relative:line" coordsize="57600,11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">
                <v:rect id="AutoShape 119" o:spid="_x0000_s1143" style="position:absolute;width:57600;height:1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iUMMA&#10;AADdAAAADwAAAGRycy9kb3ducmV2LnhtbERPTWuDQBC9F/IflgnkUpo1Ukow2YQihEooSE2a8+BO&#10;VOrOqrtV+++7h0KPj/e9P86mFSMNrrGsYLOOQBCXVjdcKbheTk9bEM4ja2wtk4IfcnA8LB72mGg7&#10;8QeNha9ECGGXoILa+y6R0pU1GXRr2xEH7m4Hgz7AoZJ6wCmEm1bGUfQiDTYcGmrsKK2p/Cq+jYKp&#10;zMfb5f1N5o+3zHKf9WnxeVZqtZxfdyA8zf5f/OfOtIL4OQpzw5vw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0iUMMAAADdAAAADwAAAAAAAAAAAAAAAACYAgAAZHJzL2Rv&#10;d25yZXYueG1sUEsFBgAAAAAEAAQA9QAAAIgDAAAAAA==&#10;" filled="f" stroked="f">
                  <o:lock v:ext="edit" aspectratio="t"/>
                </v:rect>
                <v:group id="Group 432" o:spid="_x0000_s1144" style="position:absolute;left:282;top:3572;width:9016;height:7102" coordorigin="4378,2341" coordsize="864,6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UR9sYAAADdAAAADwAAAGRycy9kb3ducmV2LnhtbESPT2vCQBTE74LfYXmC&#10;t7qJ/7DRVURUepBCtVB6e2SfSTD7NmTXJH77rlDwOMzMb5jVpjOlaKh2hWUF8SgCQZxaXXCm4Pty&#10;eFuAcB5ZY2mZFDzIwWbd760w0bblL2rOPhMBwi5BBbn3VSKlS3My6Ea2Ig7e1dYGfZB1JnWNbYCb&#10;Uo6jaC4NFhwWcqxol1N6O9+NgmOL7XYS75vT7bp7/F5mnz+nmJQaDrrtEoSnzr/C/+0PrWA8jd7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RRH2xgAAAN0A&#10;AAAPAAAAAAAAAAAAAAAAAKoCAABkcnMvZG93bnJldi54bWxQSwUGAAAAAAQABAD6AAAAnQMAAAAA&#10;">
                  <v:rect id="Rectangle 433" o:spid="_x0000_s1145" style="position:absolute;left:4378;top:2341;width:862;height: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WrbMIA&#10;AADdAAAADwAAAGRycy9kb3ducmV2LnhtbERP3WrCMBS+H/gO4QjezVRxItUoRRhzhQ2sfYBjc2yK&#10;zUlpou3efrkY7PLj+98dRtuKJ/W+caxgMU9AEFdON1wrKC/vrxsQPiBrbB2Tgh/ycNhPXnaYajfw&#10;mZ5FqEUMYZ+iAhNCl0rpK0MW/dx1xJG7ud5iiLCvpe5xiOG2lcskWUuLDccGgx0dDVX34mEV5OVX&#10;fs2aovpev30M5rPMz5lBpWbTMduCCDSGf/Gf+6QVLFeLuD++iU9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latswgAAAN0AAAAPAAAAAAAAAAAAAAAAAJgCAABkcnMvZG93&#10;bnJldi54bWxQSwUGAAAAAAQABAD1AAAAhwMAAAAA&#10;" fillcolor="silver"/>
                  <v:rect id="Rectangle 434" o:spid="_x0000_s1146" style="position:absolute;left:4378;top:2476;width:862;height: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JMzsQA&#10;AADdAAAADwAAAGRycy9kb3ducmV2LnhtbESPQWvCQBSE74X+h+UVequbDaGU6CqiSD14qdWDt0f2&#10;mQ1m34bsGuO/d4VCj8PMfMPMFqNrxUB9aDxrUJMMBHHlTcO1hsPv5uMLRIjIBlvPpOFOARbz15cZ&#10;lsbf+IeGfaxFgnAoUYONsSulDJUlh2HiO+LknX3vMCbZ19L0eEtw18o8yz6lw4bTgsWOVpaqy/7q&#10;NIxmiaedUnnxvek8H9fbZrCF1u9v43IKItIY/8N/7a3RkBdKwfNNeg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CTM7EAAAA3QAAAA8AAAAAAAAAAAAAAAAAmAIAAGRycy9k&#10;b3ducmV2LnhtbFBLBQYAAAAABAAEAPUAAACJAwAAAAA=&#10;" fillcolor="silver">
                    <v:textbox inset="1.67639mm,.83819mm,1.67639mm,.83819mm">
                      <w:txbxContent>
                        <w:p w14:paraId="54ABBE29" w14:textId="77777777" w:rsidR="00865202" w:rsidRPr="00715F4E" w:rsidRDefault="00865202" w:rsidP="00676CC4">
                          <w:pPr>
                            <w:autoSpaceDE w:val="0"/>
                            <w:autoSpaceDN w:val="0"/>
                            <w:adjustRightInd w:val="0"/>
                            <w:jc w:val="center"/>
                            <w:rPr>
                              <w:rFonts w:cs="Arial"/>
                              <w:color w:val="000000"/>
                              <w:sz w:val="16"/>
                            </w:rPr>
                          </w:pPr>
                        </w:p>
                      </w:txbxContent>
                    </v:textbox>
                  </v:rect>
                  <v:rect id="Rectangle 435" o:spid="_x0000_s1147" style="position:absolute;left:4379;top:2612;width:862;height: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DSucUA&#10;AADdAAAADwAAAGRycy9kb3ducmV2LnhtbESPwWrDMBBE74X8g9hAbrVsY0pxrYTQEOJDL02TQ26L&#10;tbVMrZWxFNv9+6pQ6HGYmTdMtVtsLyYafedYQZakIIgbpztuFVw+jo/PIHxA1tg7JgXf5GG3XT1U&#10;WGo38ztN59CKCGFfogITwlBK6RtDFn3iBuLofbrRYohybKUecY5w28s8TZ+kxY7jgsGBXg01X+e7&#10;VbDoPd7esiwvTsfB8fVQd5MplNqsl/0LiEBL+A//tWutIC+yHH7fx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NK5xQAAAN0AAAAPAAAAAAAAAAAAAAAAAJgCAABkcnMv&#10;ZG93bnJldi54bWxQSwUGAAAAAAQABAD1AAAAigMAAAAA&#10;" fillcolor="silver">
                    <v:textbox inset="1.67639mm,.83819mm,1.67639mm,.83819mm">
                      <w:txbxContent>
                        <w:p w14:paraId="4BF285AF" w14:textId="77777777" w:rsidR="00865202" w:rsidRPr="00715F4E" w:rsidRDefault="00865202" w:rsidP="00676CC4">
                          <w:pPr>
                            <w:autoSpaceDE w:val="0"/>
                            <w:autoSpaceDN w:val="0"/>
                            <w:adjustRightInd w:val="0"/>
                            <w:jc w:val="center"/>
                            <w:rPr>
                              <w:rFonts w:cs="Arial"/>
                              <w:color w:val="000000"/>
                              <w:sz w:val="16"/>
                            </w:rPr>
                          </w:pPr>
                        </w:p>
                      </w:txbxContent>
                    </v:textbox>
                  </v:rect>
                  <v:rect id="Rectangle 436" o:spid="_x0000_s1148" style="position:absolute;left:4379;top:2747;width:862;height: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x3IsUA&#10;AADdAAAADwAAAGRycy9kb3ducmV2LnhtbESPwWrDMBBE74X+g9hCbrVsx5TiRAmhxSSHXpqkh9wW&#10;a2OZWCtjKbb791Wh0OMwM2+Y9Xa2nRhp8K1jBVmSgiCunW65UXA+Vc+vIHxA1tg5JgXf5GG7eXxY&#10;Y6ndxJ80HkMjIoR9iQpMCH0ppa8NWfSJ64mjd3WDxRDl0Eg94BThtpN5mr5Iiy3HBYM9vRmqb8e7&#10;VTDrHV4+siwv9lXv+Ov90I6mUGrxNO9WIALN4T/81z5oBXmRLeH3TX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HcixQAAAN0AAAAPAAAAAAAAAAAAAAAAAJgCAABkcnMv&#10;ZG93bnJldi54bWxQSwUGAAAAAAQABAD1AAAAigMAAAAA&#10;" fillcolor="silver">
                    <v:textbox inset="1.67639mm,.83819mm,1.67639mm,.83819mm">
                      <w:txbxContent>
                        <w:p w14:paraId="2C7CF689" w14:textId="77777777" w:rsidR="00865202" w:rsidRPr="00715F4E" w:rsidRDefault="00865202" w:rsidP="00676CC4">
                          <w:pPr>
                            <w:autoSpaceDE w:val="0"/>
                            <w:autoSpaceDN w:val="0"/>
                            <w:adjustRightInd w:val="0"/>
                            <w:jc w:val="center"/>
                            <w:rPr>
                              <w:rFonts w:cs="Arial"/>
                              <w:color w:val="000000"/>
                              <w:sz w:val="16"/>
                            </w:rPr>
                          </w:pPr>
                        </w:p>
                      </w:txbxContent>
                    </v:textbox>
                  </v:rect>
                  <v:rect id="Rectangle 437" o:spid="_x0000_s1149" style="position:absolute;left:4380;top:2883;width:862;height: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6tb8UA&#10;AADdAAAADwAAAGRycy9kb3ducmV2LnhtbESP0WrCQBRE3wv+w3KFvtWNoiLRVYJQ2gYsmOYDbrPX&#10;bDB7N2S3Jv37riD0cZiZM8zuMNpW3Kj3jWMF81kCgrhyuuFaQfn1+rIB4QOyxtYxKfglD4f95GmH&#10;qXYDn+lWhFpECPsUFZgQulRKXxmy6GeuI47exfUWQ5R9LXWPQ4TbVi6SZC0tNhwXDHZ0NFRdix+r&#10;IC9P+XfWFNXnevU2mI8yP2cGlXqejtkWRKAx/Icf7XetYLGcL+H+Jj4Bu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q1vxQAAAN0AAAAPAAAAAAAAAAAAAAAAAJgCAABkcnMv&#10;ZG93bnJldi54bWxQSwUGAAAAAAQABAD1AAAAigMAAAAA&#10;" fillcolor="silver"/>
                </v:group>
                <v:rect id="Rectangle 438" o:spid="_x0000_s1150" style="position:absolute;left:13696;top:5384;width:8544;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KzcUA&#10;AADdAAAADwAAAGRycy9kb3ducmV2LnhtbESPT2vCQBTE74V+h+UVvDWbhFhKdBVpET304p8evD2y&#10;z2ww+zZk1xi/fVcQehxm5jfMfDnaVgzU+8axgixJQRBXTjdcKzge1u+fIHxA1tg6JgV38rBcvL7M&#10;sdTuxjsa9qEWEcK+RAUmhK6U0leGLPrEdcTRO7veYoiyr6Xu8RbhtpV5mn5Iiw3HBYMdfRmqLvur&#10;VTDqFZ5+siwvNuvO8e/3thlModTkbVzNQAQaw3/42d5qBXmRTeHx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OUrNxQAAAN0AAAAPAAAAAAAAAAAAAAAAAJgCAABkcnMv&#10;ZG93bnJldi54bWxQSwUGAAAAAAQABAD1AAAAigMAAAAA&#10;" fillcolor="silver">
                  <v:textbox inset="1.67639mm,.83819mm,1.67639mm,.83819mm">
                    <w:txbxContent>
                      <w:p w14:paraId="23E43B2A"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CNPJ do</w:t>
                        </w:r>
                      </w:p>
                      <w:p w14:paraId="05BE8D48"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Transmissor</w:t>
                        </w:r>
                      </w:p>
                    </w:txbxContent>
                  </v:textbox>
                </v:rect>
                <v:rect id="Rectangle 439" o:spid="_x0000_s1151" style="position:absolute;left:22240;top:5384;width:8544;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UusUA&#10;AADdAAAADwAAAGRycy9kb3ducmV2LnhtbESPwWrDMBBE74X8g9hCbrVsY0xxrITQEJpDLnXbQ26L&#10;tbVMrZWxVMf5+6hQ6HGYmTdMvVvsIGaafO9YQZakIIhbp3vuFHy8H5+eQfiArHFwTApu5GG3XT3U&#10;WGl35Team9CJCGFfoQITwlhJ6VtDFn3iRuLofbnJYohy6qSe8BrhdpB5mpbSYs9xweBIL4ba7+bH&#10;Klj0Hi/nLMuL1+Po+PNw6mdTKLV+XPYbEIGW8B/+a5+0grzISvh9E5+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69S6xQAAAN0AAAAPAAAAAAAAAAAAAAAAAJgCAABkcnMv&#10;ZG93bnJldi54bWxQSwUGAAAAAAQABAD1AAAAigMAAAAA&#10;" fillcolor="silver">
                  <v:textbox inset="1.67639mm,.83819mm,1.67639mm,.83819mm">
                    <w:txbxContent>
                      <w:p w14:paraId="546CA574"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Número</w:t>
                        </w:r>
                      </w:p>
                      <w:p w14:paraId="671425C9"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 xml:space="preserve"> do Recibo</w:t>
                        </w:r>
                      </w:p>
                    </w:txbxContent>
                  </v:textbox>
                </v:rect>
                <v:rect id="Rectangle 440" o:spid="_x0000_s1152" style="position:absolute;left:30795;top:5384;width:8544;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xIcUA&#10;AADdAAAADwAAAGRycy9kb3ducmV2LnhtbESPT2vCQBTE74V+h+UVvDWbhGBLdBVpET304p8evD2y&#10;z2ww+zZk1xi/fVcQehxm5jfMfDnaVgzU+8axgixJQRBXTjdcKzge1u+fIHxA1tg6JgV38rBcvL7M&#10;sdTuxjsa9qEWEcK+RAUmhK6U0leGLPrEdcTRO7veYoiyr6Xu8RbhtpV5mk6lxYbjgsGOvgxVl/3V&#10;Khj1Ck8/WZYXm3Xn+Pd72wymUGryNq5mIAKN4T/8bG+1grzIPuDx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3EhxQAAAN0AAAAPAAAAAAAAAAAAAAAAAJgCAABkcnMv&#10;ZG93bnJldi54bWxQSwUGAAAAAAQABAD1AAAAigMAAAAA&#10;" fillcolor="silver">
                  <v:textbox inset="1.67639mm,.83819mm,1.67639mm,.83819mm">
                    <w:txbxContent>
                      <w:p w14:paraId="45BE7772"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data e hora</w:t>
                        </w:r>
                      </w:p>
                      <w:p w14:paraId="36F9210A"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recebimento</w:t>
                        </w:r>
                      </w:p>
                    </w:txbxContent>
                  </v:textbox>
                </v:rect>
                <v:rect id="Rectangle 441" o:spid="_x0000_s1153" style="position:absolute;left:39339;top:5384;width:8544;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XP+MUA&#10;AADdAAAADwAAAGRycy9kb3ducmV2LnhtbERPy2rCQBTdF/yH4Qpuik60IhIdxZZKdVHEB+Lymrkm&#10;sZk7ITNN4t93FkKXh/OeL1tTiJoql1tWMBxEIIgTq3NOFZyO6/4UhPPIGgvLpOBBDpaLzsscY20b&#10;3lN98KkIIexiVJB5X8ZSuiQjg25gS+LA3Wxl0AdYpVJX2IRwU8hRFE2kwZxDQ4YlfWSU/Bx+jYLz&#10;Jv98LVz9dZm8776vl/vqbXtslOp129UMhKfW/4uf7o1WMBoPw9zwJj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xc/4xQAAAN0AAAAPAAAAAAAAAAAAAAAAAJgCAABkcnMv&#10;ZG93bnJldi54bWxQSwUGAAAAAAQABAD1AAAAigMAAAAA&#10;" filled="f" fillcolor="silver">
                  <v:textbox inset="1.67639mm,.83819mm,1.67639mm,.83819mm">
                    <w:txbxContent>
                      <w:p w14:paraId="4352D65C"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XML de</w:t>
                        </w:r>
                      </w:p>
                      <w:p w14:paraId="5BF64DEE"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Cabeçalho</w:t>
                        </w:r>
                      </w:p>
                    </w:txbxContent>
                  </v:textbox>
                </v:rect>
                <v:rect id="Rectangle 442" o:spid="_x0000_s1154" style="position:absolute;left:47925;top:5384;width:8544;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qY8gA&#10;AADdAAAADwAAAGRycy9kb3ducmV2LnhtbESPQWvCQBSE74L/YXmFXqRutEXa6Cq2KLUHkaqIx2f2&#10;NYnNvg3ZbRL/vVsQPA4z8w0zmbWmEDVVLresYNCPQBAnVuecKtjvlk+vIJxH1lhYJgUXcjCbdjsT&#10;jLVt+JvqrU9FgLCLUUHmfRlL6ZKMDLq+LYmD92Mrgz7IKpW6wibATSGHUTSSBnMOCxmW9JFR8rv9&#10;MwoOq3zRK1z9eRy9b9an43n+/LVrlHp8aOdjEJ5afw/f2iutYPgyeIP/N+EJyO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iWpjyAAAAN0AAAAPAAAAAAAAAAAAAAAAAJgCAABk&#10;cnMvZG93bnJldi54bWxQSwUGAAAAAAQABAD1AAAAjQMAAAAA&#10;" filled="f" fillcolor="silver">
                  <v:textbox inset="1.67639mm,.83819mm,1.67639mm,.83819mm">
                    <w:txbxContent>
                      <w:p w14:paraId="2D1BA9B1" w14:textId="77777777" w:rsidR="00865202" w:rsidRPr="00715F4E" w:rsidRDefault="00865202" w:rsidP="00B723B8">
                        <w:pPr>
                          <w:autoSpaceDE w:val="0"/>
                          <w:autoSpaceDN w:val="0"/>
                          <w:adjustRightInd w:val="0"/>
                          <w:spacing w:after="0"/>
                          <w:jc w:val="center"/>
                          <w:rPr>
                            <w:rFonts w:cs="Arial"/>
                            <w:b/>
                            <w:bCs/>
                            <w:color w:val="000000"/>
                            <w:sz w:val="16"/>
                          </w:rPr>
                        </w:pPr>
                        <w:r w:rsidRPr="00715F4E">
                          <w:rPr>
                            <w:rFonts w:cs="Arial"/>
                            <w:b/>
                            <w:bCs/>
                            <w:color w:val="000000"/>
                            <w:sz w:val="16"/>
                          </w:rPr>
                          <w:t>XML de Dados</w:t>
                        </w:r>
                      </w:p>
                    </w:txbxContent>
                  </v:textbox>
                </v:rect>
                <v:roundrect id="AutoShape 443" o:spid="_x0000_s1155" style="position:absolute;left:11544;top:3676;width:2798;height:7112;visibility:visible;mso-wrap-style:none;v-text-anchor:middle" arcsize="47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IBcIA&#10;AADdAAAADwAAAGRycy9kb3ducmV2LnhtbERPy4rCMBTdC/MP4Qqz09T6QKpRBmGGAXGhFtxemmtT&#10;bG46TbSdvzcLweXhvNfb3tbiQa2vHCuYjBMQxIXTFZcK8vP3aAnCB2SNtWNS8E8etpuPwRoz7To+&#10;0uMUShFD2GeowITQZFL6wpBFP3YNceSurrUYImxLqVvsYritZZokC2mx4thgsKGdoeJ2ulsFbpGe&#10;O3n5m/6Y3O7m+/vt0E9zpT6H/dcKRKA+vMUv969WkM7SuD++i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sgFwgAAAN0AAAAPAAAAAAAAAAAAAAAAAJgCAABkcnMvZG93&#10;bnJldi54bWxQSwUGAAAAAAQABAD1AAAAhwMAAAAA&#10;" filled="f" fillcolor="#bbe0e3">
                  <v:stroke dashstyle="dash"/>
                  <v:textbox>
                    <w:txbxContent>
                      <w:p w14:paraId="39629E32" w14:textId="77777777" w:rsidR="00865202" w:rsidRDefault="00865202" w:rsidP="00B723B8">
                        <w:pPr>
                          <w:spacing w:after="0"/>
                          <w:jc w:val="center"/>
                        </w:pPr>
                      </w:p>
                    </w:txbxContent>
                  </v:textbox>
                </v:roundrect>
                <v:line id="Line 444" o:spid="_x0000_s1156" style="position:absolute;visibility:visible;mso-wrap-style:square" from="8460,6997" to="12732,6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MvSMUAAADdAAAADwAAAGRycy9kb3ducmV2LnhtbESPQWvCQBSE7wX/w/IEb7oxSJToKkUs&#10;9NiqoL29Zp9JbPZt3F01/fddQehxmJlvmMWqM424kfO1ZQXjUQKCuLC65lLBfvc2nIHwAVljY5kU&#10;/JKH1bL3ssBc2zt/0m0bShEh7HNUUIXQ5lL6oiKDfmRb4uidrDMYonSl1A7vEW4amSZJJg3WHBcq&#10;bGldUfGzvRoFpyxbc3ncfX0fru3UHc4Zbz4uSg363escRKAu/Ief7XetIJ2kY3i8i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MvSMUAAADdAAAADwAAAAAAAAAA&#10;AAAAAAChAgAAZHJzL2Rvd25yZXYueG1sUEsFBgAAAAAEAAQA+QAAAJMDAAAAAA==&#10;" strokeweight="2pt">
                  <v:stroke startarrow="oval" startarrowwidth="wide" startarrowlength="long" endarrow="oval" endarrowwidth="wide" endarrowlength="long"/>
                </v:line>
                <v:shape id="Text Box 445" o:spid="_x0000_s1157" type="#_x0000_t202" style="position:absolute;width:21716;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bcS8IA&#10;AADdAAAADwAAAGRycy9kb3ducmV2LnhtbESPUYvCMBCE34X7D2EPfNP0iohWo8jBQd9E737A2qxN&#10;sdnUJNXevzeC4OMwO9/srLeDbcWNfGgcK/iaZiCIK6cbrhX8/f5MFiBCRNbYOiYF/xRgu/kYrbHQ&#10;7s4Huh1jLRKEQ4EKTIxdIWWoDFkMU9cRJ+/svMWYpK+l9nhPcNvKPMvm0mLDqcFgR9+Gqsuxt+mN&#10;fd+fFvNYZuaqK19eeWeXrNT4c9itQEQa4vv4lS61gnyW5/BckxA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txLwgAAAN0AAAAPAAAAAAAAAAAAAAAAAJgCAABkcnMvZG93&#10;bnJldi54bWxQSwUGAAAAAAQABAD1AAAAhwMAAAAA&#10;" filled="f" fillcolor="#bbe0e3" stroked="f">
                  <v:textbox inset="1.67639mm,.83819mm,1.67639mm,.83819mm">
                    <w:txbxContent>
                      <w:p w14:paraId="36CE4FF1" w14:textId="77777777" w:rsidR="00865202" w:rsidRPr="00715F4E" w:rsidRDefault="00865202" w:rsidP="00676CC4">
                        <w:pPr>
                          <w:autoSpaceDE w:val="0"/>
                          <w:autoSpaceDN w:val="0"/>
                          <w:adjustRightInd w:val="0"/>
                          <w:rPr>
                            <w:rFonts w:cs="Arial"/>
                            <w:color w:val="000000"/>
                            <w:sz w:val="24"/>
                            <w:szCs w:val="36"/>
                          </w:rPr>
                        </w:pPr>
                        <w:r w:rsidRPr="00715F4E">
                          <w:rPr>
                            <w:rFonts w:cs="Arial"/>
                            <w:color w:val="000000"/>
                            <w:sz w:val="24"/>
                            <w:szCs w:val="36"/>
                          </w:rPr>
                          <w:t>Estrutura de um item da fila:</w:t>
                        </w:r>
                      </w:p>
                    </w:txbxContent>
                  </v:textbox>
                </v:shape>
                <v:shape id="Text Box 446" o:spid="_x0000_s1158" type="#_x0000_t202" style="position:absolute;left:21585;top:8422;width:14990;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50MMA&#10;AADdAAAADwAAAGRycy9kb3ducmV2LnhtbESPzWrDMBCE74W8g9hCbo1ctwTXiRJCoOBbyc8DbKyt&#10;ZWKtHElOnLevAoUch9n5Zme5Hm0nruRD61jB+ywDQVw73XKj4Hj4fitAhIissXNMCu4UYL2avCyx&#10;1O7GO7ruYyMShEOJCkyMfSllqA1ZDDPXEyfv13mLMUnfSO3xluC2k3mWzaXFllODwZ62hurzfrDp&#10;jZ9hOBXzWGXmomtfXXhjv1ip6eu4WYCINMbn8X+60gryz/wDHmsSAu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p50MMAAADdAAAADwAAAAAAAAAAAAAAAACYAgAAZHJzL2Rv&#10;d25yZXYueG1sUEsFBgAAAAAEAAQA9QAAAIgDAAAAAA==&#10;" filled="f" fillcolor="#bbe0e3" stroked="f">
                  <v:textbox inset="1.67639mm,.83819mm,1.67639mm,.83819mm">
                    <w:txbxContent>
                      <w:p w14:paraId="05B9DFBA" w14:textId="77777777" w:rsidR="00865202" w:rsidRPr="00715F4E" w:rsidRDefault="00865202" w:rsidP="0029177E">
                        <w:pPr>
                          <w:autoSpaceDE w:val="0"/>
                          <w:autoSpaceDN w:val="0"/>
                          <w:adjustRightInd w:val="0"/>
                          <w:spacing w:after="0"/>
                          <w:jc w:val="left"/>
                          <w:rPr>
                            <w:rFonts w:cs="Arial"/>
                            <w:color w:val="000000"/>
                            <w:sz w:val="24"/>
                            <w:szCs w:val="36"/>
                          </w:rPr>
                        </w:pPr>
                        <w:r w:rsidRPr="00715F4E">
                          <w:rPr>
                            <w:rFonts w:cs="Arial"/>
                            <w:color w:val="000000"/>
                            <w:sz w:val="24"/>
                            <w:szCs w:val="36"/>
                          </w:rPr>
                          <w:t>Área de controle</w:t>
                        </w:r>
                      </w:p>
                    </w:txbxContent>
                  </v:textbox>
                </v:shape>
                <v:shape id="Text Box 447" o:spid="_x0000_s1159" type="#_x0000_t202" style="position:absolute;left:40281;top:8673;width:15728;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hpMIA&#10;AADdAAAADwAAAGRycy9kb3ducmV2LnhtbESP3YrCMBCF7wXfIYzgnaYWEbdrFBGE3i3+PMBsM9sU&#10;m0lNUu2+vREW9vJw5nxnzmY32FY8yIfGsYLFPANBXDndcK3gejnO1iBCRNbYOiYFvxRgtx2PNlho&#10;9+QTPc6xFgnCoUAFJsaukDJUhiyGueuIk/fjvMWYpK+l9vhMcNvKPMtW0mLDqcFgRwdD1e3c2/TG&#10;V99/r1exzMxdV768895+sFLTybD/BBFpiP/Hf+lSK8iX+RLeaxIC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kwgAAAN0AAAAPAAAAAAAAAAAAAAAAAJgCAABkcnMvZG93&#10;bnJldi54bWxQSwUGAAAAAAQABAD1AAAAhwMAAAAA&#10;" filled="f" fillcolor="#bbe0e3" stroked="f">
                  <v:textbox inset="1.67639mm,.83819mm,1.67639mm,.83819mm">
                    <w:txbxContent>
                      <w:p w14:paraId="160C14BC" w14:textId="77777777" w:rsidR="00865202" w:rsidRPr="00715F4E" w:rsidRDefault="00865202" w:rsidP="00754E66">
                        <w:pPr>
                          <w:autoSpaceDE w:val="0"/>
                          <w:autoSpaceDN w:val="0"/>
                          <w:adjustRightInd w:val="0"/>
                          <w:rPr>
                            <w:rFonts w:cs="Arial"/>
                            <w:color w:val="000000"/>
                            <w:sz w:val="24"/>
                            <w:szCs w:val="36"/>
                          </w:rPr>
                        </w:pPr>
                        <w:r w:rsidRPr="00715F4E">
                          <w:rPr>
                            <w:rFonts w:cs="Arial"/>
                            <w:color w:val="000000"/>
                            <w:sz w:val="24"/>
                            <w:szCs w:val="36"/>
                          </w:rPr>
                          <w:t>Área de mensagem</w:t>
                        </w:r>
                      </w:p>
                    </w:txbxContent>
                  </v:textbox>
                </v:shape>
                <w10:anchorlock/>
              </v:group>
            </w:pict>
          </mc:Fallback>
        </mc:AlternateContent>
      </w:r>
    </w:p>
    <w:p w14:paraId="283375A6" w14:textId="77777777" w:rsidR="00EA30E0" w:rsidRDefault="00EA30E0" w:rsidP="000131C9"/>
    <w:p w14:paraId="73484C0B" w14:textId="77777777" w:rsidR="00491425" w:rsidRPr="000131C9" w:rsidRDefault="002303B5" w:rsidP="000131C9">
      <w:r w:rsidRPr="000131C9">
        <w:t>A estru</w:t>
      </w:r>
      <w:r w:rsidR="00A50B60" w:rsidRPr="000131C9">
        <w:t>tura de um item é composta pela</w:t>
      </w:r>
      <w:r w:rsidRPr="000131C9">
        <w:t xml:space="preserve"> área de controle (identificador) e </w:t>
      </w:r>
      <w:r w:rsidR="00A50B60" w:rsidRPr="000131C9">
        <w:t xml:space="preserve">pela </w:t>
      </w:r>
      <w:r w:rsidRPr="000131C9">
        <w:t>área de detalhe. As seguintes informações são adotadas como atributos de controle:</w:t>
      </w:r>
    </w:p>
    <w:p w14:paraId="379A4978" w14:textId="77777777" w:rsidR="002303B5" w:rsidRPr="000131C9" w:rsidRDefault="002303B5" w:rsidP="00885DBA">
      <w:pPr>
        <w:pStyle w:val="Marc1"/>
      </w:pPr>
      <w:r w:rsidRPr="000131C9">
        <w:rPr>
          <w:b/>
        </w:rPr>
        <w:t>CNPJ do transmissor</w:t>
      </w:r>
      <w:r w:rsidRPr="000131C9">
        <w:t>: CNPJ da empresa que enviou a mensagem que não necessita estar vinculado ao CNPJ do estabelecimento emissor da NF-e. Somente o transmissor da mensagem terá acesso ao resultado do processamento das mensagens de solicitação de serviços;</w:t>
      </w:r>
    </w:p>
    <w:p w14:paraId="350143A8" w14:textId="77777777" w:rsidR="002303B5" w:rsidRPr="000131C9" w:rsidRDefault="002303B5">
      <w:pPr>
        <w:pStyle w:val="Marc1"/>
      </w:pPr>
      <w:r w:rsidRPr="000131C9">
        <w:rPr>
          <w:b/>
        </w:rPr>
        <w:t>Recibo de entrega</w:t>
      </w:r>
      <w:r w:rsidRPr="000131C9">
        <w:t>: Número seq</w:t>
      </w:r>
      <w:r w:rsidR="00B51D74" w:rsidRPr="000131C9">
        <w:t>u</w:t>
      </w:r>
      <w:r w:rsidRPr="000131C9">
        <w:t xml:space="preserve">encial único atribuído para </w:t>
      </w:r>
      <w:r w:rsidR="00883716" w:rsidRPr="000131C9">
        <w:t xml:space="preserve">a </w:t>
      </w:r>
      <w:r w:rsidRPr="000131C9">
        <w:t>mensagem pela Secretaria de Fazenda Estadual. Este atributo identifica a mensagem de solicitação de serviços na fila de mensagem;</w:t>
      </w:r>
    </w:p>
    <w:p w14:paraId="0C8D4D51" w14:textId="77777777" w:rsidR="00491425" w:rsidRPr="000131C9" w:rsidRDefault="002303B5">
      <w:pPr>
        <w:pStyle w:val="Marc1"/>
      </w:pPr>
      <w:r w:rsidRPr="000131C9">
        <w:rPr>
          <w:b/>
        </w:rPr>
        <w:t>Data e hora de recebimento da mensagem</w:t>
      </w:r>
      <w:r w:rsidRPr="000131C9">
        <w:t>: Data e hora local do instante de recebimento da mensagem atribuída pela Secretaria de Fazenda Estadual. Este atributo é importante como parâmetro de desempenho do sistema, eliminação de mensagens, adoção do regime de contingência, etc.</w:t>
      </w:r>
      <w:r w:rsidR="00F87BD2" w:rsidRPr="000131C9">
        <w:t xml:space="preserve"> O tempo médio de resposta é calculado com base neste atributo</w:t>
      </w:r>
      <w:r w:rsidR="00CD3C40" w:rsidRPr="000131C9">
        <w:t>.</w:t>
      </w:r>
    </w:p>
    <w:p w14:paraId="23DBC244" w14:textId="77777777" w:rsidR="00491425" w:rsidRPr="000131C9" w:rsidRDefault="00ED7155" w:rsidP="000131C9">
      <w:r w:rsidRPr="000131C9">
        <w:t>A área de mensagem contém uma área de cabeçalho e a área de dados em formato XML.</w:t>
      </w:r>
    </w:p>
    <w:p w14:paraId="40B87A21" w14:textId="77777777" w:rsidR="000131C9" w:rsidRPr="000131C9" w:rsidRDefault="002303B5" w:rsidP="000131C9">
      <w:r w:rsidRPr="000131C9">
        <w:t>Para processar as mensagens de solicitações de serviços, a aplicação da NF-e irá retirar a mensagem da fila de entrada de acordo com a ordem de chegada, devendo armazenar o resultado do processamento da solicitação de serviço em uma fila de saída.</w:t>
      </w:r>
    </w:p>
    <w:p w14:paraId="00320C26" w14:textId="77777777" w:rsidR="000131C9" w:rsidRPr="000131C9" w:rsidRDefault="002303B5" w:rsidP="000131C9">
      <w:r w:rsidRPr="000131C9">
        <w:t>A fila de saída terá a mesma estrutura da fila de entrada, a única diferença será no conteúdo do detalhe da mensagem que contém o resultado do processamento da solicitação de serviço em formato XML.</w:t>
      </w:r>
    </w:p>
    <w:p w14:paraId="1B08BE36" w14:textId="77777777" w:rsidR="000131C9" w:rsidRPr="000131C9" w:rsidRDefault="00A74789" w:rsidP="000131C9">
      <w:r w:rsidRPr="000131C9">
        <w:t>O</w:t>
      </w:r>
      <w:r w:rsidR="00F87BD2" w:rsidRPr="000131C9">
        <w:t xml:space="preserve"> tempo médio de resposta </w:t>
      </w:r>
      <w:r w:rsidRPr="000131C9">
        <w:t>que mede a performance do serviço de processamento dos lotes é calculado com base no tempo decorrido entre o momento de recebimento da mensagem e o momento de armazenamento do resultado do processamento da solicitação de serviço na fila de saída.</w:t>
      </w:r>
    </w:p>
    <w:p w14:paraId="3975DE22" w14:textId="77777777" w:rsidR="000131C9" w:rsidRPr="00620E65" w:rsidRDefault="00883716" w:rsidP="000131C9">
      <w:pPr>
        <w:rPr>
          <w:rStyle w:val="Forte"/>
        </w:rPr>
      </w:pPr>
      <w:r w:rsidRPr="00620E65">
        <w:rPr>
          <w:rStyle w:val="Forte"/>
        </w:rPr>
        <w:t xml:space="preserve">Nota: </w:t>
      </w:r>
      <w:r w:rsidR="002303B5" w:rsidRPr="00620E65">
        <w:rPr>
          <w:rStyle w:val="Forte"/>
        </w:rPr>
        <w:t xml:space="preserve">O termo fila é utilizado apenas para designar um repositório de recibos emitidos. A implementação da fila poderá ser feita através de Banco de Dados ou qualquer outra forma, sendo transparente </w:t>
      </w:r>
      <w:r w:rsidR="002303B5" w:rsidRPr="00EA30E0">
        <w:rPr>
          <w:rStyle w:val="Forte"/>
        </w:rPr>
        <w:t>ao</w:t>
      </w:r>
      <w:r w:rsidR="002303B5" w:rsidRPr="00620E65">
        <w:rPr>
          <w:rStyle w:val="Forte"/>
        </w:rPr>
        <w:t xml:space="preserve"> contribuinte que realizará a consulta do processamento efetuado (processos assíncronos).</w:t>
      </w:r>
    </w:p>
    <w:p w14:paraId="79D78F45" w14:textId="77777777" w:rsidR="000131C9" w:rsidRDefault="00ED7155" w:rsidP="000131C9">
      <w:pPr>
        <w:pStyle w:val="Ttulo2"/>
      </w:pPr>
      <w:bookmarkStart w:id="114" w:name="_Toc136631161"/>
      <w:bookmarkStart w:id="115" w:name="_Toc410222980"/>
      <w:r>
        <w:t>P</w:t>
      </w:r>
      <w:r w:rsidRPr="00260137">
        <w:t>adr</w:t>
      </w:r>
      <w:r>
        <w:t xml:space="preserve">ão de </w:t>
      </w:r>
      <w:r w:rsidR="00D11DDC">
        <w:t xml:space="preserve">Mensagens </w:t>
      </w:r>
      <w:r>
        <w:t>dos</w:t>
      </w:r>
      <w:r w:rsidRPr="00260137">
        <w:t xml:space="preserve"> </w:t>
      </w:r>
      <w:r w:rsidR="00CD6762" w:rsidRPr="00CD6762">
        <w:rPr>
          <w:i/>
        </w:rPr>
        <w:t>Web Services</w:t>
      </w:r>
      <w:bookmarkEnd w:id="114"/>
      <w:bookmarkEnd w:id="115"/>
    </w:p>
    <w:p w14:paraId="5DA050DC" w14:textId="77777777" w:rsidR="000131C9" w:rsidRDefault="0063661E" w:rsidP="000131C9">
      <w:r>
        <w:t xml:space="preserve">As </w:t>
      </w:r>
      <w:r w:rsidRPr="000131C9">
        <w:t>chamadas</w:t>
      </w:r>
      <w:r>
        <w:t xml:space="preserve"> dos </w:t>
      </w:r>
      <w:r w:rsidRPr="00CD6762">
        <w:rPr>
          <w:i/>
        </w:rPr>
        <w:t>Web Services</w:t>
      </w:r>
      <w:r>
        <w:t xml:space="preserve"> disponibilizados pelos </w:t>
      </w:r>
      <w:r w:rsidRPr="00CD6762">
        <w:rPr>
          <w:i/>
        </w:rPr>
        <w:t xml:space="preserve">Web Service </w:t>
      </w:r>
      <w:r>
        <w:t>da NF-e e os respectivos resultados do processamento são realizadas através das mensagens com o seguinte padrão:</w:t>
      </w:r>
    </w:p>
    <w:p w14:paraId="6A4AFF6E" w14:textId="77777777" w:rsidR="00491425" w:rsidRDefault="00473C59" w:rsidP="00E939D8">
      <w:pPr>
        <w:pStyle w:val="ferj0000"/>
        <w:spacing w:after="0"/>
        <w:rPr>
          <w:rFonts w:ascii="Arial" w:hAnsi="Arial"/>
        </w:rPr>
      </w:pPr>
      <w:r>
        <w:rPr>
          <w:rFonts w:ascii="Arial" w:hAnsi="Arial"/>
          <w:noProof/>
        </w:rPr>
        <w:lastRenderedPageBreak/>
        <mc:AlternateContent>
          <mc:Choice Requires="wpg">
            <w:drawing>
              <wp:inline distT="0" distB="0" distL="0" distR="0" wp14:anchorId="072F3A97" wp14:editId="39E75D57">
                <wp:extent cx="5760085" cy="1008380"/>
                <wp:effectExtent l="0" t="0" r="12065" b="1270"/>
                <wp:docPr id="2399" name="Tela 1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1008380"/>
                          <a:chOff x="0" y="0"/>
                          <a:chExt cx="57600" cy="10083"/>
                        </a:xfrm>
                      </wpg:grpSpPr>
                      <wps:wsp>
                        <wps:cNvPr id="2400" name="AutoShape 137"/>
                        <wps:cNvSpPr>
                          <a:spLocks noChangeAspect="1" noChangeArrowheads="1"/>
                        </wps:cNvSpPr>
                        <wps:spPr bwMode="auto">
                          <a:xfrm>
                            <a:off x="0" y="0"/>
                            <a:ext cx="57600" cy="1008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1" name="AutoShape 1450"/>
                        <wps:cNvSpPr>
                          <a:spLocks noChangeAspect="1" noChangeArrowheads="1"/>
                        </wps:cNvSpPr>
                        <wps:spPr bwMode="auto">
                          <a:xfrm>
                            <a:off x="0" y="0"/>
                            <a:ext cx="57600" cy="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2" name="Rectangle 1451"/>
                        <wps:cNvSpPr>
                          <a:spLocks noChangeArrowheads="1"/>
                        </wps:cNvSpPr>
                        <wps:spPr bwMode="auto">
                          <a:xfrm>
                            <a:off x="19551" y="3302"/>
                            <a:ext cx="38049" cy="29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3345B31B" w14:textId="77777777" w:rsidR="00865202" w:rsidRPr="0063661E" w:rsidRDefault="00865202" w:rsidP="0047418A">
                              <w:pPr>
                                <w:autoSpaceDE w:val="0"/>
                                <w:autoSpaceDN w:val="0"/>
                                <w:adjustRightInd w:val="0"/>
                                <w:spacing w:after="0"/>
                                <w:jc w:val="center"/>
                                <w:rPr>
                                  <w:i/>
                                  <w:color w:val="000000"/>
                                </w:rPr>
                              </w:pPr>
                              <w:r w:rsidRPr="003E2DE6">
                                <w:rPr>
                                  <w:bCs/>
                                  <w:color w:val="000000"/>
                                </w:rPr>
                                <w:t xml:space="preserve">Estrutura XML definida na documentação do </w:t>
                              </w:r>
                              <w:r w:rsidRPr="0063661E">
                                <w:rPr>
                                  <w:bCs/>
                                  <w:i/>
                                  <w:color w:val="000000"/>
                                </w:rPr>
                                <w:t>Web Service</w:t>
                              </w:r>
                            </w:p>
                          </w:txbxContent>
                        </wps:txbx>
                        <wps:bodyPr rot="0" vert="horz" wrap="square" lIns="62179" tIns="31090" rIns="62179" bIns="31090" anchor="ctr" anchorCtr="0" upright="1">
                          <a:noAutofit/>
                        </wps:bodyPr>
                      </wps:wsp>
                      <wps:wsp>
                        <wps:cNvPr id="2403" name="Text Box 1452"/>
                        <wps:cNvSpPr txBox="1">
                          <a:spLocks noChangeArrowheads="1"/>
                        </wps:cNvSpPr>
                        <wps:spPr bwMode="auto">
                          <a:xfrm>
                            <a:off x="0" y="0"/>
                            <a:ext cx="42106" cy="247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BC2FC" w14:textId="77777777" w:rsidR="00865202" w:rsidRPr="00E939D8" w:rsidRDefault="00865202" w:rsidP="0047418A">
                              <w:pPr>
                                <w:autoSpaceDE w:val="0"/>
                                <w:autoSpaceDN w:val="0"/>
                                <w:adjustRightInd w:val="0"/>
                                <w:spacing w:after="0"/>
                                <w:rPr>
                                  <w:color w:val="000000"/>
                                  <w:sz w:val="20"/>
                                  <w:szCs w:val="20"/>
                                </w:rPr>
                              </w:pPr>
                              <w:r>
                                <w:rPr>
                                  <w:color w:val="000000"/>
                                  <w:sz w:val="24"/>
                                </w:rPr>
                                <w:t>Padrão de Mensagem de chamada/retorno de Web Service</w:t>
                              </w:r>
                            </w:p>
                          </w:txbxContent>
                        </wps:txbx>
                        <wps:bodyPr rot="0" vert="horz" wrap="square" lIns="62179" tIns="31090" rIns="62179" bIns="31090" anchor="t" anchorCtr="0" upright="1">
                          <a:noAutofit/>
                        </wps:bodyPr>
                      </wps:wsp>
                      <wps:wsp>
                        <wps:cNvPr id="2404" name="Text Box 1453"/>
                        <wps:cNvSpPr txBox="1">
                          <a:spLocks noChangeArrowheads="1"/>
                        </wps:cNvSpPr>
                        <wps:spPr bwMode="auto">
                          <a:xfrm>
                            <a:off x="730" y="6794"/>
                            <a:ext cx="23031" cy="3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02C15" w14:textId="77777777" w:rsidR="00865202" w:rsidRPr="003E2DE6" w:rsidRDefault="00865202" w:rsidP="0063661E">
                              <w:pPr>
                                <w:autoSpaceDE w:val="0"/>
                                <w:autoSpaceDN w:val="0"/>
                                <w:adjustRightInd w:val="0"/>
                                <w:rPr>
                                  <w:color w:val="000000"/>
                                  <w:sz w:val="18"/>
                                  <w:szCs w:val="18"/>
                                </w:rPr>
                              </w:pPr>
                              <w:r>
                                <w:rPr>
                                  <w:bCs/>
                                  <w:color w:val="000000"/>
                                  <w:sz w:val="18"/>
                                  <w:szCs w:val="18"/>
                                </w:rPr>
                                <w:t>Elemento nfe</w:t>
                              </w:r>
                              <w:r w:rsidRPr="003E2DE6">
                                <w:rPr>
                                  <w:bCs/>
                                  <w:color w:val="000000"/>
                                  <w:sz w:val="18"/>
                                  <w:szCs w:val="18"/>
                                </w:rPr>
                                <w:t>CabecMsg (SOAP Header)</w:t>
                              </w:r>
                            </w:p>
                          </w:txbxContent>
                        </wps:txbx>
                        <wps:bodyPr rot="0" vert="horz" wrap="square" lIns="0" tIns="31090" rIns="62179" bIns="31090" anchor="t" anchorCtr="0" upright="1">
                          <a:noAutofit/>
                        </wps:bodyPr>
                      </wps:wsp>
                      <wps:wsp>
                        <wps:cNvPr id="2405" name="Text Box 1454"/>
                        <wps:cNvSpPr txBox="1">
                          <a:spLocks noChangeArrowheads="1"/>
                        </wps:cNvSpPr>
                        <wps:spPr bwMode="auto">
                          <a:xfrm>
                            <a:off x="25920" y="6794"/>
                            <a:ext cx="20936" cy="18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D29BC" w14:textId="77777777" w:rsidR="00865202" w:rsidRPr="003E2DE6" w:rsidRDefault="00865202" w:rsidP="0063661E">
                              <w:pPr>
                                <w:autoSpaceDE w:val="0"/>
                                <w:autoSpaceDN w:val="0"/>
                                <w:adjustRightInd w:val="0"/>
                                <w:rPr>
                                  <w:color w:val="000000"/>
                                  <w:sz w:val="36"/>
                                  <w:szCs w:val="36"/>
                                </w:rPr>
                              </w:pPr>
                              <w:r w:rsidRPr="003E2DE6">
                                <w:rPr>
                                  <w:bCs/>
                                  <w:color w:val="000000"/>
                                  <w:sz w:val="18"/>
                                  <w:szCs w:val="18"/>
                                </w:rPr>
                                <w:t>Área de dados (SOAP Body)</w:t>
                              </w:r>
                            </w:p>
                          </w:txbxContent>
                        </wps:txbx>
                        <wps:bodyPr rot="0" vert="horz" wrap="square" lIns="62179" tIns="31090" rIns="62179" bIns="31090" anchor="t" anchorCtr="0" upright="1">
                          <a:noAutofit/>
                        </wps:bodyPr>
                      </wps:wsp>
                      <wps:wsp>
                        <wps:cNvPr id="2406" name="Rectangle 1455"/>
                        <wps:cNvSpPr>
                          <a:spLocks noChangeArrowheads="1"/>
                        </wps:cNvSpPr>
                        <wps:spPr bwMode="auto">
                          <a:xfrm>
                            <a:off x="1143" y="3302"/>
                            <a:ext cx="19030" cy="2921"/>
                          </a:xfrm>
                          <a:prstGeom prst="rect">
                            <a:avLst/>
                          </a:prstGeom>
                          <a:solidFill>
                            <a:srgbClr val="C0C0C0"/>
                          </a:solidFill>
                          <a:ln w="9525">
                            <a:solidFill>
                              <a:srgbClr val="000000"/>
                            </a:solidFill>
                            <a:miter lim="800000"/>
                            <a:headEnd/>
                            <a:tailEnd/>
                          </a:ln>
                        </wps:spPr>
                        <wps:txbx>
                          <w:txbxContent>
                            <w:p w14:paraId="695423B0" w14:textId="77777777" w:rsidR="00865202" w:rsidRPr="009F5AB0" w:rsidRDefault="00865202" w:rsidP="0047418A">
                              <w:pPr>
                                <w:autoSpaceDE w:val="0"/>
                                <w:autoSpaceDN w:val="0"/>
                                <w:adjustRightInd w:val="0"/>
                                <w:spacing w:after="0"/>
                                <w:jc w:val="center"/>
                                <w:rPr>
                                  <w:color w:val="000000"/>
                                  <w:sz w:val="18"/>
                                  <w:szCs w:val="18"/>
                                </w:rPr>
                              </w:pPr>
                              <w:r w:rsidRPr="009F5AB0">
                                <w:rPr>
                                  <w:color w:val="000000"/>
                                  <w:sz w:val="18"/>
                                  <w:szCs w:val="18"/>
                                </w:rPr>
                                <w:t>versaoDados</w:t>
                              </w:r>
                            </w:p>
                          </w:txbxContent>
                        </wps:txbx>
                        <wps:bodyPr rot="0" vert="horz" wrap="square" lIns="0" tIns="68400" rIns="0" bIns="31090" anchor="ctr" anchorCtr="0" upright="1">
                          <a:noAutofit/>
                        </wps:bodyPr>
                      </wps:wsp>
                    </wpg:wgp>
                  </a:graphicData>
                </a:graphic>
              </wp:inline>
            </w:drawing>
          </mc:Choice>
          <mc:Fallback>
            <w:pict>
              <v:group w14:anchorId="072F3A97" id="Tela 1448" o:spid="_x0000_s1160" style="width:453.55pt;height:79.4pt;mso-position-horizontal-relative:char;mso-position-vertical-relative:line" coordsize="57600,10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">
                <v:rect id="AutoShape 137" o:spid="_x0000_s1161" style="position:absolute;width:57600;height:10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suVsMA&#10;AADdAAAADwAAAGRycy9kb3ducmV2LnhtbERPTWuDQBC9F/IflgnkUpo1Ukow2YQihEooSE2a8+BO&#10;VOrOqrtV+++7h0KPj/e9P86mFSMNrrGsYLOOQBCXVjdcKbheTk9bEM4ja2wtk4IfcnA8LB72mGg7&#10;8QeNha9ECGGXoILa+y6R0pU1GXRr2xEH7m4Hgz7AoZJ6wCmEm1bGUfQiDTYcGmrsKK2p/Cq+jYKp&#10;zMfb5f1N5o+3zHKf9WnxeVZqtZxfdyA8zf5f/OfOtIL4OQr7w5vw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suVsMAAADdAAAADwAAAAAAAAAAAAAAAACYAgAAZHJzL2Rv&#10;d25yZXYueG1sUEsFBgAAAAAEAAQA9QAAAIgDAAAAAA==&#10;" filled="f" stroked="f">
                  <o:lock v:ext="edit" aspectratio="t"/>
                </v:rect>
                <v:rect id="AutoShape 1450" o:spid="_x0000_s1162" style="position:absolute;width:57600;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LzcYA&#10;AADdAAAADwAAAGRycy9kb3ducmV2LnhtbESPQWvCQBSE70L/w/IKvYhuFJESXaUIxVAKYtJ6fmSf&#10;STD7NmbXJP33riD0OMzMN8x6O5hadNS6yrKC2TQCQZxbXXGh4Cf7nLyDcB5ZY22ZFPyRg+3mZbTG&#10;WNuej9SlvhABwi5GBaX3TSyly0sy6Ka2IQ7e2bYGfZBtIXWLfYCbWs6jaCkNVhwWSmxoV1J+SW9G&#10;QZ8fulP2vZeH8SmxfE2uu/T3S6m31+FjBcLT4P/Dz3aiFcwX0Qweb8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eLzcYAAADdAAAADwAAAAAAAAAAAAAAAACYAgAAZHJz&#10;L2Rvd25yZXYueG1sUEsFBgAAAAAEAAQA9QAAAIsDAAAAAA==&#10;" filled="f" stroked="f">
                  <o:lock v:ext="edit" aspectratio="t"/>
                </v:rect>
                <v:rect id="Rectangle 1451" o:spid="_x0000_s1163" style="position:absolute;left:19551;top:3302;width:38049;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bOzcYA&#10;AADdAAAADwAAAGRycy9kb3ducmV2LnhtbESPQUsDMRSE74L/ITyhF7FvuxSVtWmphZZCL1qF4u2x&#10;ee4uJi9LEtvtv28KgsdhZr5hZovBWXXkEDsvGibjAhRL7U0njYbPj/XDM6iYSAxZL6zhzBEW89ub&#10;GVXGn+Sdj/vUqAyRWJGGNqW+Qox1y47i2Pcs2fv2wVHKMjRoAp0y3Fksi+IRHXWSF1rqedVy/bP/&#10;dRqaTXg9fPWHSbnD1ZO198sN4pvWo7th+QIq8ZD+w3/trdFQTosSrm/yE8D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bOzcYAAADdAAAADwAAAAAAAAAAAAAAAACYAgAAZHJz&#10;L2Rvd25yZXYueG1sUEsFBgAAAAAEAAQA9QAAAIsDAAAAAA==&#10;" filled="f" fillcolor="silver">
                  <v:textbox inset="1.72719mm,.86361mm,1.72719mm,.86361mm">
                    <w:txbxContent>
                      <w:p w14:paraId="3345B31B" w14:textId="77777777" w:rsidR="00865202" w:rsidRPr="0063661E" w:rsidRDefault="00865202" w:rsidP="0047418A">
                        <w:pPr>
                          <w:autoSpaceDE w:val="0"/>
                          <w:autoSpaceDN w:val="0"/>
                          <w:adjustRightInd w:val="0"/>
                          <w:spacing w:after="0"/>
                          <w:jc w:val="center"/>
                          <w:rPr>
                            <w:i/>
                            <w:color w:val="000000"/>
                          </w:rPr>
                        </w:pPr>
                        <w:r w:rsidRPr="003E2DE6">
                          <w:rPr>
                            <w:bCs/>
                            <w:color w:val="000000"/>
                          </w:rPr>
                          <w:t xml:space="preserve">Estrutura XML definida na documentação do </w:t>
                        </w:r>
                        <w:r w:rsidRPr="0063661E">
                          <w:rPr>
                            <w:bCs/>
                            <w:i/>
                            <w:color w:val="000000"/>
                          </w:rPr>
                          <w:t>Web Service</w:t>
                        </w:r>
                      </w:p>
                    </w:txbxContent>
                  </v:textbox>
                </v:rect>
                <v:shape id="Text Box 1452" o:spid="_x0000_s1164" type="#_x0000_t202" style="position:absolute;width:4210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3UDMcA&#10;AADdAAAADwAAAGRycy9kb3ducmV2LnhtbESPQUvDQBSE74L/YXmCF7G7pq1o7LYUwVJ60rTQ6zP7&#10;mo3Jvg3ZtYn/3i0IHoeZ+YZZrEbXijP1ofas4WGiQBCX3tRcaTjs3+6fQISIbLD1TBp+KMBqeX21&#10;wNz4gT/oXMRKJAiHHDXYGLtcylBachgmviNO3sn3DmOSfSVNj0OCu1ZmSj1KhzWnBYsdvVoqm+Lb&#10;aShm09PXdp192mZz976ZP6vdcGy0vr0Z1y8gIo3xP/zX3hoN2UxN4fI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t1AzHAAAA3QAAAA8AAAAAAAAAAAAAAAAAmAIAAGRy&#10;cy9kb3ducmV2LnhtbFBLBQYAAAAABAAEAPUAAACMAwAAAAA=&#10;" filled="f" fillcolor="#bbe0e3" stroked="f">
                  <v:textbox inset="1.72719mm,.86361mm,1.72719mm,.86361mm">
                    <w:txbxContent>
                      <w:p w14:paraId="371BC2FC" w14:textId="77777777" w:rsidR="00865202" w:rsidRPr="00E939D8" w:rsidRDefault="00865202" w:rsidP="0047418A">
                        <w:pPr>
                          <w:autoSpaceDE w:val="0"/>
                          <w:autoSpaceDN w:val="0"/>
                          <w:adjustRightInd w:val="0"/>
                          <w:spacing w:after="0"/>
                          <w:rPr>
                            <w:color w:val="000000"/>
                            <w:sz w:val="20"/>
                            <w:szCs w:val="20"/>
                          </w:rPr>
                        </w:pPr>
                        <w:r>
                          <w:rPr>
                            <w:color w:val="000000"/>
                            <w:sz w:val="24"/>
                          </w:rPr>
                          <w:t>Padrão de Mensagem de chamada/retorno de Web Service</w:t>
                        </w:r>
                      </w:p>
                    </w:txbxContent>
                  </v:textbox>
                </v:shape>
                <v:shape id="Text Box 1453" o:spid="_x0000_s1165" type="#_x0000_t202" style="position:absolute;left:730;top:6794;width:23031;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qF8QA&#10;AADdAAAADwAAAGRycy9kb3ducmV2LnhtbESPT4vCMBTE78J+h/AWvGm6omWpRpEVF/HmnwWPj+bZ&#10;FJuX2mRt/fZGEDwOM/MbZrbobCVu1PjSsYKvYQKCOHe65ELB8bAefIPwAVlj5ZgU3MnDYv7Rm2Gm&#10;Xcs7uu1DISKEfYYKTAh1JqXPDVn0Q1cTR+/sGoshyqaQusE2wm0lR0mSSoslxwWDNf0Yyi/7f6tg&#10;lf+lrSvWaXf/3ZwnJ7OtrzJVqv/ZLacgAnXhHX61N1rBaJyM4fkmP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tKhfEAAAA3QAAAA8AAAAAAAAAAAAAAAAAmAIAAGRycy9k&#10;b3ducmV2LnhtbFBLBQYAAAAABAAEAPUAAACJAwAAAAA=&#10;" filled="f" fillcolor="#bbe0e3" stroked="f">
                  <v:textbox inset="0,.86361mm,1.72719mm,.86361mm">
                    <w:txbxContent>
                      <w:p w14:paraId="00002C15" w14:textId="77777777" w:rsidR="00865202" w:rsidRPr="003E2DE6" w:rsidRDefault="00865202" w:rsidP="0063661E">
                        <w:pPr>
                          <w:autoSpaceDE w:val="0"/>
                          <w:autoSpaceDN w:val="0"/>
                          <w:adjustRightInd w:val="0"/>
                          <w:rPr>
                            <w:color w:val="000000"/>
                            <w:sz w:val="18"/>
                            <w:szCs w:val="18"/>
                          </w:rPr>
                        </w:pPr>
                        <w:r>
                          <w:rPr>
                            <w:bCs/>
                            <w:color w:val="000000"/>
                            <w:sz w:val="18"/>
                            <w:szCs w:val="18"/>
                          </w:rPr>
                          <w:t>Elemento nfe</w:t>
                        </w:r>
                        <w:r w:rsidRPr="003E2DE6">
                          <w:rPr>
                            <w:bCs/>
                            <w:color w:val="000000"/>
                            <w:sz w:val="18"/>
                            <w:szCs w:val="18"/>
                          </w:rPr>
                          <w:t>CabecMsg (SOAP Header)</w:t>
                        </w:r>
                      </w:p>
                    </w:txbxContent>
                  </v:textbox>
                </v:shape>
                <v:shape id="Text Box 1454" o:spid="_x0000_s1166" type="#_x0000_t202" style="position:absolute;left:25920;top:6794;width:20936;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jp48cA&#10;AADdAAAADwAAAGRycy9kb3ducmV2LnhtbESPQUvDQBSE74L/YXmCF7G7xlY0dluKYCk92bTQ6zP7&#10;mo3Jvg3ZtYn/3hUKHoeZ+YaZL0fXijP1ofas4WGiQBCX3tRcaTjs3++fQYSIbLD1TBp+KMBycX01&#10;x9z4gXd0LmIlEoRDjhpsjF0uZSgtOQwT3xEn7+R7hzHJvpKmxyHBXSszpZ6kw5rTgsWO3iyVTfHt&#10;NBTTx9PXZpV92mZ997GevajtcGy0vr0ZV68gIo3xP3xpb4yGbKpm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I6ePHAAAA3QAAAA8AAAAAAAAAAAAAAAAAmAIAAGRy&#10;cy9kb3ducmV2LnhtbFBLBQYAAAAABAAEAPUAAACMAwAAAAA=&#10;" filled="f" fillcolor="#bbe0e3" stroked="f">
                  <v:textbox inset="1.72719mm,.86361mm,1.72719mm,.86361mm">
                    <w:txbxContent>
                      <w:p w14:paraId="3DAD29BC" w14:textId="77777777" w:rsidR="00865202" w:rsidRPr="003E2DE6" w:rsidRDefault="00865202" w:rsidP="0063661E">
                        <w:pPr>
                          <w:autoSpaceDE w:val="0"/>
                          <w:autoSpaceDN w:val="0"/>
                          <w:adjustRightInd w:val="0"/>
                          <w:rPr>
                            <w:color w:val="000000"/>
                            <w:sz w:val="36"/>
                            <w:szCs w:val="36"/>
                          </w:rPr>
                        </w:pPr>
                        <w:r w:rsidRPr="003E2DE6">
                          <w:rPr>
                            <w:bCs/>
                            <w:color w:val="000000"/>
                            <w:sz w:val="18"/>
                            <w:szCs w:val="18"/>
                          </w:rPr>
                          <w:t>Área de dados (SOAP Body)</w:t>
                        </w:r>
                      </w:p>
                    </w:txbxContent>
                  </v:textbox>
                </v:shape>
                <v:rect id="Rectangle 1455" o:spid="_x0000_s1167" style="position:absolute;left:1143;top:3302;width:19030;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S/sMA&#10;AADdAAAADwAAAGRycy9kb3ducmV2LnhtbESPQWsCMRSE70L/Q3gFb5qtWJHVKFVURPCg7cXbY/Pc&#10;Xdy8LEnU+O8bQfA4zMw3zHQeTSNu5HxtWcFXPwNBXFhdc6ng73fdG4PwAVljY5kUPMjDfPbRmWKu&#10;7Z0PdDuGUiQI+xwVVCG0uZS+qMig79uWOHln6wyGJF0ptcN7gptGDrJsJA3WnBYqbGlZUXE5Xo2C&#10;1XbjTnGx5P1Gr3cm7ltN/K1U9zP+TEAEiuEdfrW3WsFgmI3g+SY9AT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tS/sMAAADdAAAADwAAAAAAAAAAAAAAAACYAgAAZHJzL2Rv&#10;d25yZXYueG1sUEsFBgAAAAAEAAQA9QAAAIgDAAAAAA==&#10;" fillcolor="silver">
                  <v:textbox inset="0,1.9mm,0,.86361mm">
                    <w:txbxContent>
                      <w:p w14:paraId="695423B0" w14:textId="77777777" w:rsidR="00865202" w:rsidRPr="009F5AB0" w:rsidRDefault="00865202" w:rsidP="0047418A">
                        <w:pPr>
                          <w:autoSpaceDE w:val="0"/>
                          <w:autoSpaceDN w:val="0"/>
                          <w:adjustRightInd w:val="0"/>
                          <w:spacing w:after="0"/>
                          <w:jc w:val="center"/>
                          <w:rPr>
                            <w:color w:val="000000"/>
                            <w:sz w:val="18"/>
                            <w:szCs w:val="18"/>
                          </w:rPr>
                        </w:pPr>
                        <w:r w:rsidRPr="009F5AB0">
                          <w:rPr>
                            <w:color w:val="000000"/>
                            <w:sz w:val="18"/>
                            <w:szCs w:val="18"/>
                          </w:rPr>
                          <w:t>versaoDados</w:t>
                        </w:r>
                      </w:p>
                    </w:txbxContent>
                  </v:textbox>
                </v:rect>
                <w10:anchorlock/>
              </v:group>
            </w:pict>
          </mc:Fallback>
        </mc:AlternateContent>
      </w:r>
    </w:p>
    <w:p w14:paraId="5A36144C" w14:textId="77777777" w:rsidR="0063661E" w:rsidRPr="000131C9" w:rsidRDefault="0063661E" w:rsidP="00885DBA">
      <w:pPr>
        <w:pStyle w:val="Marc1"/>
      </w:pPr>
      <w:r w:rsidRPr="000131C9">
        <w:rPr>
          <w:b/>
        </w:rPr>
        <w:t>versaoDados</w:t>
      </w:r>
      <w:r w:rsidR="000131C9">
        <w:rPr>
          <w:b/>
        </w:rPr>
        <w:t>:</w:t>
      </w:r>
      <w:r w:rsidRPr="000131C9">
        <w:t xml:space="preserve"> versão do leiaute da estrutura XML informado na área de dados.</w:t>
      </w:r>
    </w:p>
    <w:p w14:paraId="67B592AE" w14:textId="77777777" w:rsidR="0063661E" w:rsidRPr="000131C9" w:rsidRDefault="0063661E">
      <w:pPr>
        <w:pStyle w:val="Marc1"/>
      </w:pPr>
      <w:r w:rsidRPr="000131C9">
        <w:rPr>
          <w:b/>
        </w:rPr>
        <w:t>Área de Dados</w:t>
      </w:r>
      <w:r w:rsidRPr="000131C9">
        <w:t xml:space="preserve"> estrutura XML variável definida na documentação do Web Service acessado.</w:t>
      </w:r>
    </w:p>
    <w:p w14:paraId="3BC90CB4" w14:textId="77777777" w:rsidR="00491425" w:rsidRDefault="0063661E" w:rsidP="00BF40F5">
      <w:pPr>
        <w:pStyle w:val="Ttulo3"/>
      </w:pPr>
      <w:bookmarkStart w:id="116" w:name="_Toc410222981"/>
      <w:r>
        <w:t>Informação de Controle e Área de Dados das Mensagens</w:t>
      </w:r>
      <w:bookmarkEnd w:id="116"/>
    </w:p>
    <w:p w14:paraId="2AF93A05" w14:textId="77777777" w:rsidR="00491425" w:rsidRDefault="0063661E" w:rsidP="000131C9">
      <w:r>
        <w:t xml:space="preserve">A identificação da versão da mensagem XML submetida ao </w:t>
      </w:r>
      <w:r w:rsidRPr="00CD6762">
        <w:rPr>
          <w:i/>
        </w:rPr>
        <w:t xml:space="preserve">Web Service </w:t>
      </w:r>
      <w:r>
        <w:t xml:space="preserve">será realizada através do campo </w:t>
      </w:r>
      <w:r w:rsidRPr="0081572B">
        <w:rPr>
          <w:b/>
          <w:i/>
        </w:rPr>
        <w:t>versaoDados</w:t>
      </w:r>
      <w:r>
        <w:t xml:space="preserve"> informado no elemento </w:t>
      </w:r>
      <w:r>
        <w:rPr>
          <w:b/>
          <w:i/>
        </w:rPr>
        <w:t>nf</w:t>
      </w:r>
      <w:r w:rsidRPr="0081572B">
        <w:rPr>
          <w:b/>
          <w:i/>
        </w:rPr>
        <w:t>eCabecMsg</w:t>
      </w:r>
      <w:r>
        <w:t xml:space="preserve"> do SOAP Header:</w:t>
      </w:r>
    </w:p>
    <w:tbl>
      <w:tblPr>
        <w:tblStyle w:val="Tabelacomgrade"/>
        <w:tblW w:w="0" w:type="auto"/>
        <w:tblLook w:val="04A0" w:firstRow="1" w:lastRow="0" w:firstColumn="1" w:lastColumn="0" w:noHBand="0" w:noVBand="1"/>
      </w:tblPr>
      <w:tblGrid>
        <w:gridCol w:w="9061"/>
      </w:tblGrid>
      <w:tr w:rsidR="00EA30E0" w:rsidRPr="00865202" w14:paraId="79716D95" w14:textId="77777777" w:rsidTr="00EA30E0">
        <w:tc>
          <w:tcPr>
            <w:tcW w:w="9211" w:type="dxa"/>
          </w:tcPr>
          <w:p w14:paraId="37F4B9D7" w14:textId="77777777" w:rsidR="00EA30E0" w:rsidRPr="00FC5005" w:rsidRDefault="00EA30E0" w:rsidP="00EA30E0">
            <w:pPr>
              <w:pStyle w:val="XMLCourier"/>
              <w:rPr>
                <w:lang w:val="en-US"/>
              </w:rPr>
            </w:pPr>
            <w:r w:rsidRPr="00802F77">
              <w:t xml:space="preserve">  </w:t>
            </w:r>
            <w:r w:rsidRPr="00FC5005">
              <w:rPr>
                <w:lang w:val="en-US"/>
              </w:rPr>
              <w:t>&lt;soap12:Header&gt;</w:t>
            </w:r>
          </w:p>
          <w:p w14:paraId="428A461F" w14:textId="77777777" w:rsidR="00EA30E0" w:rsidRPr="0044142E" w:rsidRDefault="00EA30E0" w:rsidP="00EA30E0">
            <w:pPr>
              <w:pStyle w:val="XMLCourier"/>
              <w:rPr>
                <w:sz w:val="18"/>
                <w:lang w:val="en-US"/>
              </w:rPr>
            </w:pPr>
            <w:r w:rsidRPr="0044142E">
              <w:rPr>
                <w:lang w:val="en-US"/>
              </w:rPr>
              <w:t xml:space="preserve">    </w:t>
            </w:r>
            <w:r w:rsidRPr="0044142E">
              <w:rPr>
                <w:sz w:val="18"/>
                <w:lang w:val="en-US"/>
              </w:rPr>
              <w:t>&lt;nfeCabecMsg xmlns="http://www.portalfiscal.inf.br/nfe/wsdl/NFeRecepcao"&gt;</w:t>
            </w:r>
          </w:p>
          <w:p w14:paraId="4DB0E502" w14:textId="77777777" w:rsidR="00EA30E0" w:rsidRPr="00A63CEE" w:rsidRDefault="00EA30E0" w:rsidP="00EA30E0">
            <w:pPr>
              <w:pStyle w:val="XMLCourier"/>
              <w:rPr>
                <w:b/>
                <w:bCs/>
                <w:sz w:val="18"/>
                <w:lang w:val="en-US"/>
              </w:rPr>
            </w:pPr>
            <w:r w:rsidRPr="0044142E">
              <w:rPr>
                <w:b/>
                <w:bCs/>
                <w:sz w:val="18"/>
                <w:lang w:val="en-US"/>
              </w:rPr>
              <w:t xml:space="preserve">      </w:t>
            </w:r>
            <w:r w:rsidRPr="00A63CEE">
              <w:rPr>
                <w:b/>
                <w:bCs/>
                <w:sz w:val="18"/>
                <w:lang w:val="en-US"/>
              </w:rPr>
              <w:t>&lt;versaoDados&gt;</w:t>
            </w:r>
            <w:r w:rsidRPr="00A63CEE">
              <w:rPr>
                <w:b/>
                <w:bCs/>
                <w:color w:val="00008B"/>
                <w:sz w:val="18"/>
                <w:lang w:val="en-US"/>
              </w:rPr>
              <w:t>string</w:t>
            </w:r>
            <w:r w:rsidRPr="00A63CEE">
              <w:rPr>
                <w:b/>
                <w:bCs/>
                <w:sz w:val="18"/>
                <w:lang w:val="en-US"/>
              </w:rPr>
              <w:t>&lt;/versaoDados&gt;</w:t>
            </w:r>
          </w:p>
          <w:p w14:paraId="164E5E16" w14:textId="77777777" w:rsidR="00EA30E0" w:rsidRPr="00A63CEE" w:rsidRDefault="00EA30E0" w:rsidP="00EA30E0">
            <w:pPr>
              <w:pStyle w:val="XMLCourier"/>
              <w:rPr>
                <w:b/>
                <w:bCs/>
                <w:sz w:val="18"/>
                <w:lang w:val="en-US"/>
              </w:rPr>
            </w:pPr>
            <w:r w:rsidRPr="00A63CEE">
              <w:rPr>
                <w:b/>
                <w:bCs/>
                <w:sz w:val="18"/>
                <w:lang w:val="en-US"/>
              </w:rPr>
              <w:t xml:space="preserve">      &lt;cUF&gt;</w:t>
            </w:r>
            <w:r w:rsidRPr="00A63CEE">
              <w:rPr>
                <w:b/>
                <w:bCs/>
                <w:color w:val="00008B"/>
                <w:sz w:val="18"/>
                <w:lang w:val="en-US"/>
              </w:rPr>
              <w:t>string</w:t>
            </w:r>
            <w:r w:rsidRPr="00A63CEE">
              <w:rPr>
                <w:b/>
                <w:bCs/>
                <w:sz w:val="18"/>
                <w:lang w:val="en-US"/>
              </w:rPr>
              <w:t>&lt;</w:t>
            </w:r>
            <w:r>
              <w:rPr>
                <w:b/>
                <w:bCs/>
                <w:sz w:val="18"/>
                <w:lang w:val="en-US"/>
              </w:rPr>
              <w:t>/</w:t>
            </w:r>
            <w:r w:rsidRPr="00A63CEE">
              <w:rPr>
                <w:b/>
                <w:bCs/>
                <w:sz w:val="18"/>
                <w:lang w:val="en-US"/>
              </w:rPr>
              <w:t>cUF&gt;</w:t>
            </w:r>
          </w:p>
          <w:p w14:paraId="577C3C18" w14:textId="77777777" w:rsidR="00EA30E0" w:rsidRPr="00A63CEE" w:rsidRDefault="00EA30E0" w:rsidP="00EA30E0">
            <w:pPr>
              <w:pStyle w:val="XMLCourier"/>
              <w:rPr>
                <w:sz w:val="18"/>
                <w:lang w:val="en-US"/>
              </w:rPr>
            </w:pPr>
            <w:r w:rsidRPr="00A63CEE">
              <w:rPr>
                <w:sz w:val="18"/>
                <w:lang w:val="en-US"/>
              </w:rPr>
              <w:t xml:space="preserve">    &lt;/nfeCabecMsg&gt;</w:t>
            </w:r>
          </w:p>
          <w:p w14:paraId="6BCB831A" w14:textId="11907B13" w:rsidR="00EA30E0" w:rsidRPr="00B15F49" w:rsidRDefault="00EA30E0" w:rsidP="00EA30E0">
            <w:pPr>
              <w:pStyle w:val="XMLCourier"/>
              <w:rPr>
                <w:lang w:val="en-US"/>
              </w:rPr>
            </w:pPr>
            <w:r w:rsidRPr="00A63CEE">
              <w:rPr>
                <w:lang w:val="en-US"/>
              </w:rPr>
              <w:t xml:space="preserve">  &lt;/soap12:Header&gt;</w:t>
            </w:r>
          </w:p>
        </w:tc>
      </w:tr>
    </w:tbl>
    <w:p w14:paraId="6ECE542D" w14:textId="77777777" w:rsidR="00EA30E0" w:rsidRPr="00B15F49" w:rsidRDefault="00EA30E0" w:rsidP="000131C9">
      <w:pPr>
        <w:rPr>
          <w:lang w:val="en-US"/>
        </w:rPr>
      </w:pPr>
    </w:p>
    <w:p w14:paraId="4E87DAD5" w14:textId="77777777" w:rsidR="00491425" w:rsidRDefault="0063661E" w:rsidP="000131C9">
      <w:r>
        <w:t xml:space="preserve">A informação armazenada na área de dados é um documento XML que deve atender o leiaute definido na documentação do </w:t>
      </w:r>
      <w:r w:rsidRPr="00CD6762">
        <w:rPr>
          <w:i/>
        </w:rPr>
        <w:t xml:space="preserve">Web Service </w:t>
      </w:r>
      <w:r>
        <w:t>acessado:</w:t>
      </w:r>
    </w:p>
    <w:tbl>
      <w:tblPr>
        <w:tblStyle w:val="Tabelacomgrade"/>
        <w:tblW w:w="0" w:type="auto"/>
        <w:tblLook w:val="04A0" w:firstRow="1" w:lastRow="0" w:firstColumn="1" w:lastColumn="0" w:noHBand="0" w:noVBand="1"/>
      </w:tblPr>
      <w:tblGrid>
        <w:gridCol w:w="9061"/>
      </w:tblGrid>
      <w:tr w:rsidR="00EA30E0" w14:paraId="472ED650" w14:textId="77777777" w:rsidTr="00EA30E0">
        <w:tc>
          <w:tcPr>
            <w:tcW w:w="9211" w:type="dxa"/>
          </w:tcPr>
          <w:p w14:paraId="4A2C8660" w14:textId="77777777" w:rsidR="00EA30E0" w:rsidRPr="00494722" w:rsidRDefault="00EA30E0" w:rsidP="00EA30E0">
            <w:pPr>
              <w:pStyle w:val="XMLCourier"/>
              <w:rPr>
                <w:lang w:val="en-US"/>
              </w:rPr>
            </w:pPr>
            <w:r>
              <w:t xml:space="preserve">  </w:t>
            </w:r>
            <w:r w:rsidRPr="00494722">
              <w:rPr>
                <w:lang w:val="en-US"/>
              </w:rPr>
              <w:t>&lt;soap12:Body&gt;</w:t>
            </w:r>
          </w:p>
          <w:p w14:paraId="292BE9AB" w14:textId="77777777" w:rsidR="00EA30E0" w:rsidRPr="0044142E" w:rsidRDefault="00EA30E0" w:rsidP="00EA30E0">
            <w:pPr>
              <w:pStyle w:val="XMLCourier"/>
              <w:rPr>
                <w:lang w:val="en-US"/>
              </w:rPr>
            </w:pPr>
            <w:r w:rsidRPr="0044142E">
              <w:rPr>
                <w:lang w:val="en-US"/>
              </w:rPr>
              <w:t xml:space="preserve">    &lt;nfeRecepcaoResponse xmlns="http://www.portalfiscal.inf.br/nfe/wsdl/NFeRecepcao"&gt;</w:t>
            </w:r>
          </w:p>
          <w:p w14:paraId="14B001F7" w14:textId="77777777" w:rsidR="00EA30E0" w:rsidRDefault="00EA30E0" w:rsidP="00EA30E0">
            <w:pPr>
              <w:pStyle w:val="XMLCourier"/>
              <w:rPr>
                <w:b/>
                <w:bCs/>
              </w:rPr>
            </w:pPr>
            <w:r w:rsidRPr="0044142E">
              <w:rPr>
                <w:lang w:val="en-US"/>
              </w:rPr>
              <w:t xml:space="preserve">      </w:t>
            </w:r>
            <w:r>
              <w:rPr>
                <w:b/>
                <w:bCs/>
              </w:rPr>
              <w:t>&lt;nfeRetornoMsg&gt;</w:t>
            </w:r>
            <w:r>
              <w:rPr>
                <w:b/>
                <w:bCs/>
                <w:color w:val="00008B"/>
              </w:rPr>
              <w:t>xml</w:t>
            </w:r>
            <w:r>
              <w:rPr>
                <w:b/>
                <w:bCs/>
              </w:rPr>
              <w:t>&lt;/nfeRetornoMsg&gt;</w:t>
            </w:r>
          </w:p>
          <w:p w14:paraId="2AF9AB56" w14:textId="4E106656" w:rsidR="00EA30E0" w:rsidRDefault="00EA30E0" w:rsidP="00EA30E0">
            <w:pPr>
              <w:pStyle w:val="XMLCourier"/>
            </w:pPr>
            <w:r>
              <w:t xml:space="preserve">    &lt;/nfeRecepcaoResponse&gt;</w:t>
            </w:r>
          </w:p>
        </w:tc>
      </w:tr>
    </w:tbl>
    <w:p w14:paraId="7C803F1A" w14:textId="77777777" w:rsidR="00EA30E0" w:rsidRDefault="00EA30E0" w:rsidP="000131C9"/>
    <w:p w14:paraId="3A033ABC" w14:textId="77777777" w:rsidR="005A1611" w:rsidRDefault="00ED7155" w:rsidP="00BF40F5">
      <w:pPr>
        <w:pStyle w:val="Ttulo3"/>
      </w:pPr>
      <w:bookmarkStart w:id="117" w:name="_Toc136631162"/>
      <w:bookmarkStart w:id="118" w:name="_Toc410222982"/>
      <w:r>
        <w:t xml:space="preserve">Validação da </w:t>
      </w:r>
      <w:r w:rsidR="00D11DDC" w:rsidRPr="000131C9">
        <w:t>Estrutura</w:t>
      </w:r>
      <w:r w:rsidR="00D11DDC">
        <w:t xml:space="preserve"> </w:t>
      </w:r>
      <w:r>
        <w:t xml:space="preserve">XML das Mensagens dos </w:t>
      </w:r>
      <w:r w:rsidR="00CD6762" w:rsidRPr="00CD6762">
        <w:rPr>
          <w:i/>
        </w:rPr>
        <w:t>Web Services</w:t>
      </w:r>
      <w:bookmarkEnd w:id="117"/>
      <w:bookmarkEnd w:id="118"/>
    </w:p>
    <w:p w14:paraId="28F121A7" w14:textId="77777777" w:rsidR="000131C9" w:rsidRPr="000131C9" w:rsidRDefault="00ED7155" w:rsidP="000131C9">
      <w:r w:rsidRPr="000131C9">
        <w:t xml:space="preserve">As informações são enviadas ou recebidas dos </w:t>
      </w:r>
      <w:r w:rsidR="00CD6762" w:rsidRPr="000131C9">
        <w:t>Web Services</w:t>
      </w:r>
      <w:r w:rsidRPr="000131C9">
        <w:t xml:space="preserve"> através de mensagens no padrão XML definido na documentação de cada </w:t>
      </w:r>
      <w:r w:rsidR="005F31AE" w:rsidRPr="000131C9">
        <w:t xml:space="preserve">Web </w:t>
      </w:r>
      <w:r w:rsidR="0005691A" w:rsidRPr="000131C9">
        <w:t>Service</w:t>
      </w:r>
      <w:r w:rsidR="005F31AE" w:rsidRPr="000131C9">
        <w:t>.</w:t>
      </w:r>
    </w:p>
    <w:p w14:paraId="45A4D7F6" w14:textId="77777777" w:rsidR="000131C9" w:rsidRPr="000131C9" w:rsidRDefault="00ED7155" w:rsidP="000131C9">
      <w:r w:rsidRPr="000131C9">
        <w:t>As alterações de leiaute e da estrutura de dados XML realizadas nas mensagens são controladas através da atribuição de um número de versão para a mensagem.</w:t>
      </w:r>
    </w:p>
    <w:p w14:paraId="5FFDDF78" w14:textId="77777777" w:rsidR="000131C9" w:rsidRPr="000131C9" w:rsidRDefault="00ED7155" w:rsidP="000131C9">
      <w:r w:rsidRPr="000131C9">
        <w:t>Um Schema XML é uma linguagem que define o conteúdo do documento XML, descrevendo os seus elementos e a sua organização, além de estabelecer regras de preenchimento de conteúdo e de obrigatoriedade de cada elemento ou grupo de informação.</w:t>
      </w:r>
    </w:p>
    <w:p w14:paraId="2972D609" w14:textId="77777777" w:rsidR="000131C9" w:rsidRPr="000131C9" w:rsidRDefault="00ED7155" w:rsidP="000131C9">
      <w:r w:rsidRPr="000131C9">
        <w:t>A validação da estrutura XML da mensagem é realizada por um analisador sintático (parser) que verifica se a mensagem atende as definições e regras de seu Schema XML.</w:t>
      </w:r>
    </w:p>
    <w:p w14:paraId="3589F023" w14:textId="77777777" w:rsidR="000131C9" w:rsidRPr="000131C9" w:rsidRDefault="00ED7155" w:rsidP="000131C9">
      <w:r w:rsidRPr="000131C9">
        <w:t>Qualquer divergência da estrutura XML da mensagem em relação ao seu Schema XML provoca um erro de validação do Schema XML.</w:t>
      </w:r>
    </w:p>
    <w:p w14:paraId="07CE3287" w14:textId="77777777" w:rsidR="000131C9" w:rsidRPr="000131C9" w:rsidRDefault="00ED7155" w:rsidP="000131C9">
      <w:r w:rsidRPr="000131C9">
        <w:t>A primeira condição para que a mensagem seja validada com sucesso é que ela seja submetida ao Schema XML correto.</w:t>
      </w:r>
    </w:p>
    <w:p w14:paraId="0C752748" w14:textId="77777777" w:rsidR="000131C9" w:rsidRPr="000131C9" w:rsidRDefault="00ED7155" w:rsidP="000131C9">
      <w:r w:rsidRPr="000131C9">
        <w:t xml:space="preserve">Assim, os aplicativos do contribuinte devem estar preparados para gerar as mensagens no leiaute em vigor, devendo ainda informar a versão do leiaute da estrutura XML da mensagem no campo </w:t>
      </w:r>
      <w:r w:rsidR="00754E66" w:rsidRPr="000131C9">
        <w:t>v</w:t>
      </w:r>
      <w:r w:rsidRPr="000131C9">
        <w:t>ersaoDados da área de cabeçalho da mensagem.</w:t>
      </w:r>
    </w:p>
    <w:p w14:paraId="0570BE84" w14:textId="77777777" w:rsidR="000131C9" w:rsidRDefault="0020276C" w:rsidP="00BF40F5">
      <w:pPr>
        <w:pStyle w:val="Ttulo3"/>
      </w:pPr>
      <w:bookmarkStart w:id="119" w:name="_Toc136631163"/>
      <w:bookmarkStart w:id="120" w:name="_Toc410222983"/>
      <w:r>
        <w:t>S</w:t>
      </w:r>
      <w:r w:rsidR="00ED7155">
        <w:t xml:space="preserve">chemas XML das Mensagens dos </w:t>
      </w:r>
      <w:r w:rsidR="00CD6762" w:rsidRPr="00CD6762">
        <w:rPr>
          <w:i/>
        </w:rPr>
        <w:t>Web Services</w:t>
      </w:r>
      <w:bookmarkEnd w:id="119"/>
      <w:bookmarkEnd w:id="120"/>
    </w:p>
    <w:p w14:paraId="51497AC2" w14:textId="77777777" w:rsidR="000131C9" w:rsidRPr="000131C9" w:rsidRDefault="00A31927" w:rsidP="000131C9">
      <w:r w:rsidRPr="000131C9">
        <w:t>Toda mudança de leiaute das mensagens dos Web Services implica na atualização do seu respectivo Schema XML.</w:t>
      </w:r>
    </w:p>
    <w:p w14:paraId="0AF75625" w14:textId="77777777" w:rsidR="00491425" w:rsidRPr="000131C9" w:rsidRDefault="00A31927" w:rsidP="000131C9">
      <w:r w:rsidRPr="000131C9">
        <w:t>A identificação da versão dos Schemas será realizada com o acréscimo do número da versão no nome do arquivo precedida do literal ‘_v’, como segue:</w:t>
      </w:r>
    </w:p>
    <w:p w14:paraId="4DB091F9" w14:textId="77777777" w:rsidR="00A31927" w:rsidRPr="000131C9" w:rsidRDefault="00A31927" w:rsidP="000131C9">
      <w:pPr>
        <w:pStyle w:val="MarcSem"/>
      </w:pPr>
      <w:r w:rsidRPr="000131C9">
        <w:t>enviNFe_v1.03.xsd (Schema XML de Envio de NF</w:t>
      </w:r>
      <w:r w:rsidR="000E75E7" w:rsidRPr="000131C9">
        <w:t>-</w:t>
      </w:r>
      <w:r w:rsidRPr="000131C9">
        <w:t>e, versão 1.03);</w:t>
      </w:r>
    </w:p>
    <w:p w14:paraId="09DCD0B5" w14:textId="77777777" w:rsidR="00A31927" w:rsidRPr="000131C9" w:rsidRDefault="00A31927" w:rsidP="000131C9">
      <w:pPr>
        <w:pStyle w:val="MarcSem"/>
      </w:pPr>
      <w:r w:rsidRPr="000131C9">
        <w:t>retCancNFe_v1.10.xsd (Schema XML do Retorno de Cancelamento de NF</w:t>
      </w:r>
      <w:r w:rsidR="000E75E7" w:rsidRPr="000131C9">
        <w:t>-</w:t>
      </w:r>
      <w:r w:rsidRPr="000131C9">
        <w:t>e, versão 1.10);</w:t>
      </w:r>
    </w:p>
    <w:p w14:paraId="773F5BA9" w14:textId="77777777" w:rsidR="000131C9" w:rsidRPr="000131C9" w:rsidRDefault="00A31927" w:rsidP="000131C9">
      <w:pPr>
        <w:pStyle w:val="MarcSem"/>
      </w:pPr>
      <w:r w:rsidRPr="000131C9">
        <w:lastRenderedPageBreak/>
        <w:t>leiauteNFe_v10.15.xsd (Schema XML dos tipos básicos da NF</w:t>
      </w:r>
      <w:r w:rsidR="000E75E7" w:rsidRPr="000131C9">
        <w:t>-</w:t>
      </w:r>
      <w:r w:rsidRPr="000131C9">
        <w:t>e, versão 10.15).</w:t>
      </w:r>
    </w:p>
    <w:p w14:paraId="54AC4D2B" w14:textId="77777777" w:rsidR="000131C9" w:rsidRDefault="00ED7155" w:rsidP="000131C9">
      <w:r>
        <w:t xml:space="preserve">A maioria dos Schemas XML da NF-e utilizam as definições de tipos básicos ou tipos complexos que </w:t>
      </w:r>
      <w:r w:rsidRPr="000131C9">
        <w:t>estão</w:t>
      </w:r>
      <w:r>
        <w:t xml:space="preserve"> definidos em outros Schemas XML</w:t>
      </w:r>
      <w:r w:rsidR="00754E66">
        <w:t xml:space="preserve"> (ex.: </w:t>
      </w:r>
      <w:r w:rsidR="0028591A">
        <w:t>tiposBasico_v1.00.xsd</w:t>
      </w:r>
      <w:r w:rsidR="00754E66">
        <w:t xml:space="preserve">, </w:t>
      </w:r>
      <w:r>
        <w:t>etc.), nestes casos, a modificação de versão do Schema básico será repercutida no Schema principal.</w:t>
      </w:r>
    </w:p>
    <w:p w14:paraId="71193E50" w14:textId="77777777" w:rsidR="00ED7155" w:rsidRDefault="00ED7155" w:rsidP="000131C9">
      <w:r>
        <w:t xml:space="preserve">Por exemplo, o </w:t>
      </w:r>
      <w:r w:rsidRPr="000131C9">
        <w:t>tipo</w:t>
      </w:r>
      <w:r>
        <w:t xml:space="preserve"> numérico de</w:t>
      </w:r>
      <w:r w:rsidR="00A1766F">
        <w:t xml:space="preserve"> 15 posições com 2 decimais é definido</w:t>
      </w:r>
      <w:r>
        <w:t xml:space="preserve"> no Schema tipos</w:t>
      </w:r>
      <w:r w:rsidR="0028591A">
        <w:t>Basico_v1.00</w:t>
      </w:r>
      <w:r>
        <w:t>.xsd, caso ocorra alguma modificação na definição deste tipo, todos os Schemas que utilizam este tipo básico devem ter a sua versão atualizada e as declarações “import” ou “include” devem ser atualizadas com o nome do Schema básico atualiza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1"/>
      </w:tblGrid>
      <w:tr w:rsidR="00ED7155" w:rsidRPr="004A233B" w14:paraId="5ABE90A5" w14:textId="77777777" w:rsidTr="00AD5A4A">
        <w:tc>
          <w:tcPr>
            <w:tcW w:w="9108" w:type="dxa"/>
            <w:shd w:val="clear" w:color="auto" w:fill="CCCCCC"/>
          </w:tcPr>
          <w:p w14:paraId="2FF8115B" w14:textId="77777777" w:rsidR="00ED7155" w:rsidRPr="00AD5A4A" w:rsidRDefault="00754E66" w:rsidP="00B15F49">
            <w:pPr>
              <w:pStyle w:val="LinhaTabEsq"/>
            </w:pPr>
            <w:r w:rsidRPr="00AD5A4A">
              <w:t>Exemplo de Schema XML</w:t>
            </w:r>
          </w:p>
        </w:tc>
      </w:tr>
      <w:tr w:rsidR="00ED7155" w14:paraId="2A66FAF9" w14:textId="77777777" w:rsidTr="00E073CB">
        <w:tc>
          <w:tcPr>
            <w:tcW w:w="9108" w:type="dxa"/>
            <w:shd w:val="clear" w:color="auto" w:fill="DDD9C3" w:themeFill="background2" w:themeFillShade="E6"/>
          </w:tcPr>
          <w:p w14:paraId="5BBFF9CF" w14:textId="77777777" w:rsidR="00754E66" w:rsidRPr="009A62DE" w:rsidRDefault="00754E66" w:rsidP="00EA30E0">
            <w:pPr>
              <w:pStyle w:val="XMLCourier"/>
              <w:rPr>
                <w:lang w:val="en-US"/>
              </w:rPr>
            </w:pPr>
            <w:r w:rsidRPr="009A62DE">
              <w:rPr>
                <w:lang w:val="en-US"/>
              </w:rPr>
              <w:t>&lt;?xml version="1.0" encoding="UTF-8"?&gt;</w:t>
            </w:r>
          </w:p>
          <w:p w14:paraId="6EDF5B4E" w14:textId="77777777" w:rsidR="00754E66" w:rsidRPr="009A62DE" w:rsidRDefault="00754E66" w:rsidP="00EA30E0">
            <w:pPr>
              <w:pStyle w:val="XMLCourier"/>
              <w:rPr>
                <w:lang w:val="en-US"/>
              </w:rPr>
            </w:pPr>
            <w:r w:rsidRPr="009A62DE">
              <w:rPr>
                <w:lang w:val="en-US"/>
              </w:rPr>
              <w:t>&lt;xs:schema xmlns:ds="http://www.w3.org/2000/09/xmldsig#" xmlns:xs="http://www.w3.org/2001/XMLSchema" xmlns="http://www.portalfiscal.inf.br/nfe" targetNamespace="http://www.portalfiscal.inf.br/nfe" elementFormDefault="qualified" attributeFormDefault="unqualified"&gt;</w:t>
            </w:r>
          </w:p>
          <w:p w14:paraId="09BEA8C4" w14:textId="77777777" w:rsidR="00754E66" w:rsidRPr="00AD5A4A" w:rsidRDefault="001D608C" w:rsidP="00EA30E0">
            <w:pPr>
              <w:pStyle w:val="XMLCourier"/>
              <w:rPr>
                <w:lang w:val="en-US"/>
              </w:rPr>
            </w:pPr>
            <w:r w:rsidRPr="009A62DE">
              <w:rPr>
                <w:lang w:val="en-US"/>
              </w:rPr>
              <w:t xml:space="preserve">      </w:t>
            </w:r>
            <w:r w:rsidR="00754E66" w:rsidRPr="00AD5A4A">
              <w:rPr>
                <w:lang w:val="en-US"/>
              </w:rPr>
              <w:t>&lt;xs:</w:t>
            </w:r>
            <w:r w:rsidR="00754E66" w:rsidRPr="00AD5A4A">
              <w:rPr>
                <w:b/>
                <w:lang w:val="en-US"/>
              </w:rPr>
              <w:t>import</w:t>
            </w:r>
            <w:r w:rsidR="00754E66" w:rsidRPr="00AD5A4A">
              <w:rPr>
                <w:lang w:val="en-US"/>
              </w:rPr>
              <w:t xml:space="preserve"> namespace="http://www.w3.org/2000/09/xmldsig#" schemaLocation="xmldsig-core-schema_v1.01.xsd"/&gt;</w:t>
            </w:r>
          </w:p>
          <w:p w14:paraId="725D0A31" w14:textId="77777777" w:rsidR="00754E66" w:rsidRPr="00AD5A4A" w:rsidRDefault="001D608C" w:rsidP="00EA30E0">
            <w:pPr>
              <w:pStyle w:val="XMLCourier"/>
              <w:rPr>
                <w:lang w:val="en-US"/>
              </w:rPr>
            </w:pPr>
            <w:r>
              <w:rPr>
                <w:lang w:val="en-US"/>
              </w:rPr>
              <w:t xml:space="preserve">      </w:t>
            </w:r>
            <w:r w:rsidR="00754E66" w:rsidRPr="00AD5A4A">
              <w:rPr>
                <w:lang w:val="en-US"/>
              </w:rPr>
              <w:t>&lt;xs:</w:t>
            </w:r>
            <w:r w:rsidR="00754E66" w:rsidRPr="00AD5A4A">
              <w:rPr>
                <w:b/>
                <w:lang w:val="en-US"/>
              </w:rPr>
              <w:t>include</w:t>
            </w:r>
            <w:r w:rsidR="0028591A" w:rsidRPr="00AD5A4A">
              <w:rPr>
                <w:lang w:val="en-US"/>
              </w:rPr>
              <w:t xml:space="preserve"> schemaLocation="tiposBasico_v1.00</w:t>
            </w:r>
            <w:r w:rsidR="00754E66" w:rsidRPr="00AD5A4A">
              <w:rPr>
                <w:lang w:val="en-US"/>
              </w:rPr>
              <w:t>.xsd"/&gt;</w:t>
            </w:r>
          </w:p>
          <w:p w14:paraId="765CF355" w14:textId="77777777" w:rsidR="00754E66" w:rsidRPr="00AD5A4A" w:rsidRDefault="001D608C" w:rsidP="00EA30E0">
            <w:pPr>
              <w:pStyle w:val="XMLCourier"/>
              <w:rPr>
                <w:lang w:val="en-US"/>
              </w:rPr>
            </w:pPr>
            <w:r>
              <w:rPr>
                <w:lang w:val="en-US"/>
              </w:rPr>
              <w:t xml:space="preserve">      </w:t>
            </w:r>
            <w:r w:rsidR="00754E66" w:rsidRPr="00AD5A4A">
              <w:rPr>
                <w:lang w:val="en-US"/>
              </w:rPr>
              <w:t>&lt;xs:element name="NFe"&gt;</w:t>
            </w:r>
          </w:p>
          <w:p w14:paraId="66EFF5B1" w14:textId="77777777" w:rsidR="00754E66" w:rsidRPr="00AD5A4A" w:rsidRDefault="001D608C" w:rsidP="00EA30E0">
            <w:pPr>
              <w:pStyle w:val="XMLCourier"/>
              <w:rPr>
                <w:lang w:val="en-US"/>
              </w:rPr>
            </w:pPr>
            <w:r>
              <w:rPr>
                <w:lang w:val="en-US"/>
              </w:rPr>
              <w:t xml:space="preserve">            </w:t>
            </w:r>
            <w:r w:rsidR="00754E66" w:rsidRPr="00AD5A4A">
              <w:rPr>
                <w:lang w:val="en-US"/>
              </w:rPr>
              <w:t>&lt;xs:annotation&gt;</w:t>
            </w:r>
          </w:p>
          <w:p w14:paraId="1EB18435" w14:textId="77777777" w:rsidR="00754E66" w:rsidRPr="00AD5A4A" w:rsidRDefault="001D608C" w:rsidP="00EA30E0">
            <w:pPr>
              <w:pStyle w:val="XMLCourier"/>
            </w:pPr>
            <w:r>
              <w:rPr>
                <w:lang w:val="en-US"/>
              </w:rPr>
              <w:t xml:space="preserve">                  </w:t>
            </w:r>
            <w:r w:rsidR="00754E66" w:rsidRPr="00AD5A4A">
              <w:t>&lt;xs:documentation&gt;Nota Fiscal Eletrônica&lt;/xs:documentation&gt;</w:t>
            </w:r>
          </w:p>
          <w:p w14:paraId="1B29B73A" w14:textId="77777777" w:rsidR="00ED7155" w:rsidRPr="00AD5A4A" w:rsidRDefault="001D608C" w:rsidP="00EA30E0">
            <w:pPr>
              <w:pStyle w:val="XMLCourier"/>
              <w:rPr>
                <w:lang w:val="en-US"/>
              </w:rPr>
            </w:pPr>
            <w:r>
              <w:t xml:space="preserve">            </w:t>
            </w:r>
            <w:r w:rsidR="00754E66" w:rsidRPr="00AD5A4A">
              <w:rPr>
                <w:lang w:val="en-US"/>
              </w:rPr>
              <w:t>&lt;/xs:annotation&gt;</w:t>
            </w:r>
          </w:p>
        </w:tc>
      </w:tr>
    </w:tbl>
    <w:p w14:paraId="4BB6E033" w14:textId="77777777" w:rsidR="00491425" w:rsidRDefault="00491425" w:rsidP="00E939D8">
      <w:pPr>
        <w:spacing w:after="0"/>
      </w:pPr>
    </w:p>
    <w:p w14:paraId="41C3D1C7" w14:textId="77777777" w:rsidR="000131C9" w:rsidRDefault="00ED7155" w:rsidP="000131C9">
      <w:r>
        <w:t xml:space="preserve">As modificações de leiaute das mensagens dos </w:t>
      </w:r>
      <w:r w:rsidR="00CD6762" w:rsidRPr="00CD6762">
        <w:rPr>
          <w:i/>
        </w:rPr>
        <w:t>Web Services</w:t>
      </w:r>
      <w:r>
        <w:t xml:space="preserve"> podem ser causadas por necessidades técnicas ou em razão da modificação de alguma legislação. As modificações </w:t>
      </w:r>
      <w:r w:rsidRPr="000131C9">
        <w:t>decorrentes</w:t>
      </w:r>
      <w:r>
        <w:t xml:space="preserve"> de alteração da legislação deverão ser implementadas nos prazos previstos no ato normativo que introduziu a alteração. As modificações de ordem técnica serão divulgadas pela Coordenação Técnica do </w:t>
      </w:r>
      <w:r w:rsidR="00580B36">
        <w:t xml:space="preserve">Sistema </w:t>
      </w:r>
      <w:r>
        <w:t>e poderão ocorrer sempre que se fizerem necessárias.</w:t>
      </w:r>
    </w:p>
    <w:p w14:paraId="1053A38D" w14:textId="77777777" w:rsidR="000131C9" w:rsidRDefault="00242FF1" w:rsidP="000131C9">
      <w:pPr>
        <w:pStyle w:val="Ttulo2"/>
      </w:pPr>
      <w:bookmarkStart w:id="121" w:name="_Toc410222984"/>
      <w:bookmarkStart w:id="122" w:name="_Toc136631164"/>
      <w:r w:rsidRPr="000131C9">
        <w:t>Versão</w:t>
      </w:r>
      <w:r>
        <w:t xml:space="preserve"> dos Schemas</w:t>
      </w:r>
      <w:bookmarkEnd w:id="121"/>
    </w:p>
    <w:p w14:paraId="73B60D0B" w14:textId="77777777" w:rsidR="000131C9" w:rsidRDefault="004A61FB" w:rsidP="00BF40F5">
      <w:pPr>
        <w:pStyle w:val="Ttulo3"/>
      </w:pPr>
      <w:bookmarkStart w:id="123" w:name="_Toc410222985"/>
      <w:r w:rsidRPr="000131C9">
        <w:t>Liberação</w:t>
      </w:r>
      <w:r>
        <w:t xml:space="preserve"> das </w:t>
      </w:r>
      <w:r w:rsidR="00D11DDC">
        <w:t xml:space="preserve">Versões </w:t>
      </w:r>
      <w:r>
        <w:t>dos Sche</w:t>
      </w:r>
      <w:r w:rsidR="00ED7155" w:rsidRPr="0070455F">
        <w:t xml:space="preserve">mas para o </w:t>
      </w:r>
      <w:r w:rsidR="00A85F74">
        <w:t>Sistema</w:t>
      </w:r>
      <w:r w:rsidR="00ED7155" w:rsidRPr="0070455F">
        <w:t xml:space="preserve"> da NF Eletrônica</w:t>
      </w:r>
      <w:bookmarkEnd w:id="122"/>
      <w:bookmarkEnd w:id="123"/>
    </w:p>
    <w:p w14:paraId="2A1F615F" w14:textId="77777777" w:rsidR="000131C9" w:rsidRDefault="00ED7155" w:rsidP="000131C9">
      <w:r>
        <w:t xml:space="preserve">Os </w:t>
      </w:r>
      <w:r w:rsidR="004A61FB">
        <w:t>schema</w:t>
      </w:r>
      <w:r>
        <w:t xml:space="preserve">s válidos para o </w:t>
      </w:r>
      <w:r w:rsidR="00A85F74">
        <w:t>Sistema</w:t>
      </w:r>
      <w:r>
        <w:t xml:space="preserve"> da Nota Fiscal Eletrônica serão disponibilizados no </w:t>
      </w:r>
      <w:r w:rsidR="00A85F74">
        <w:t>Portal Nacional da NF-e</w:t>
      </w:r>
      <w:r>
        <w:t xml:space="preserve"> (</w:t>
      </w:r>
      <w:hyperlink r:id="rId26" w:history="1">
        <w:r w:rsidRPr="00111B3D">
          <w:rPr>
            <w:rStyle w:val="Hyperlink"/>
          </w:rPr>
          <w:t>www.nfe.fazenda.gov.br</w:t>
        </w:r>
      </w:hyperlink>
      <w:r>
        <w:t xml:space="preserve">), e serão liberados após autorização da </w:t>
      </w:r>
      <w:r w:rsidR="00A85F74">
        <w:t>Coordenação Técnica do Sistema</w:t>
      </w:r>
      <w:r>
        <w:t>.</w:t>
      </w:r>
    </w:p>
    <w:p w14:paraId="10E75574" w14:textId="77777777" w:rsidR="000131C9" w:rsidRDefault="00ED7155" w:rsidP="000131C9">
      <w:r>
        <w:t xml:space="preserve">A cada nova liberação será disponibilizado um arquivo </w:t>
      </w:r>
      <w:r w:rsidR="00F14FE7">
        <w:t>compact</w:t>
      </w:r>
      <w:r>
        <w:t xml:space="preserve">ado contendo o conjunto de </w:t>
      </w:r>
      <w:r w:rsidR="004A61FB">
        <w:t>schema</w:t>
      </w:r>
      <w:r>
        <w:t>s a serem utilizados pelas empresas para a geração dos arquivos XML. Este arquivo será denominado “Pacote de Liberação” e será numerado seq</w:t>
      </w:r>
      <w:r w:rsidR="00B51D74">
        <w:t>u</w:t>
      </w:r>
      <w:r>
        <w:t xml:space="preserve">encialmente. Os pacotes de liberação serão identificados pelas letras “PL”, seguida do número do pacote. Exemplificando: O pacote PL_001.zip representa o “Pacote de Liberação” nº 1 de </w:t>
      </w:r>
      <w:r w:rsidR="004A61FB">
        <w:t>schema</w:t>
      </w:r>
      <w:r>
        <w:t>s da Nota Fiscal Eletrônica.</w:t>
      </w:r>
    </w:p>
    <w:p w14:paraId="15C5F1C0" w14:textId="77777777" w:rsidR="000131C9" w:rsidRDefault="00ED7155" w:rsidP="000131C9">
      <w:r>
        <w:t xml:space="preserve">Os </w:t>
      </w:r>
      <w:r w:rsidR="004A61FB">
        <w:t>schema</w:t>
      </w:r>
      <w:r>
        <w:t xml:space="preserve">s válidos estão contidos no pacote de liberação e são identificados pelo seu nome, seguido da versão do respectivo </w:t>
      </w:r>
      <w:r w:rsidR="004A61FB">
        <w:t>schema</w:t>
      </w:r>
      <w:r>
        <w:t>.</w:t>
      </w:r>
    </w:p>
    <w:p w14:paraId="65D80579" w14:textId="77777777" w:rsidR="000131C9" w:rsidRDefault="00ED7155" w:rsidP="000131C9">
      <w:r>
        <w:t xml:space="preserve">Assim, para o </w:t>
      </w:r>
      <w:r w:rsidR="004A61FB">
        <w:t>schema</w:t>
      </w:r>
      <w:r>
        <w:t xml:space="preserve"> de “Envio de Lotes de Nota Fiscal Eletrônica”, corresponderá um arquivo com a extensão .XSD, que terá o nome de “</w:t>
      </w:r>
      <w:r w:rsidRPr="00174933">
        <w:rPr>
          <w:i/>
        </w:rPr>
        <w:t>e</w:t>
      </w:r>
      <w:r>
        <w:rPr>
          <w:i/>
        </w:rPr>
        <w:t>nvi</w:t>
      </w:r>
      <w:r w:rsidRPr="00174933">
        <w:rPr>
          <w:i/>
        </w:rPr>
        <w:t>NF</w:t>
      </w:r>
      <w:r w:rsidR="00CD3C40">
        <w:rPr>
          <w:i/>
        </w:rPr>
        <w:t>e</w:t>
      </w:r>
      <w:r w:rsidRPr="00174933">
        <w:rPr>
          <w:i/>
        </w:rPr>
        <w:t>_v9</w:t>
      </w:r>
      <w:r w:rsidR="00F14FE7">
        <w:rPr>
          <w:i/>
        </w:rPr>
        <w:t>.</w:t>
      </w:r>
      <w:r w:rsidRPr="00174933">
        <w:rPr>
          <w:i/>
        </w:rPr>
        <w:t>99.xsd</w:t>
      </w:r>
      <w:r>
        <w:t xml:space="preserve">”, onde </w:t>
      </w:r>
      <w:r w:rsidRPr="00ED7155">
        <w:rPr>
          <w:color w:val="000000"/>
        </w:rPr>
        <w:t>v9</w:t>
      </w:r>
      <w:r w:rsidR="00F14FE7">
        <w:rPr>
          <w:color w:val="000000"/>
        </w:rPr>
        <w:t>.</w:t>
      </w:r>
      <w:r w:rsidRPr="00ED7155">
        <w:rPr>
          <w:color w:val="000000"/>
        </w:rPr>
        <w:t>99</w:t>
      </w:r>
      <w:r>
        <w:t xml:space="preserve">, corresponde a versão do respectivo </w:t>
      </w:r>
      <w:r w:rsidR="004A61FB">
        <w:t>schema</w:t>
      </w:r>
      <w:r>
        <w:t>.</w:t>
      </w:r>
    </w:p>
    <w:p w14:paraId="2B56F209" w14:textId="77777777" w:rsidR="000131C9" w:rsidRDefault="00ED7155" w:rsidP="000131C9">
      <w:r>
        <w:t xml:space="preserve">Para identificar quais os </w:t>
      </w:r>
      <w:r w:rsidR="004A61FB">
        <w:t>schema</w:t>
      </w:r>
      <w:r>
        <w:t xml:space="preserve">s que sofreram alteração em um determinado pacote liberado, deve-se comparar o número da versão do </w:t>
      </w:r>
      <w:r w:rsidR="004A61FB">
        <w:t>schema</w:t>
      </w:r>
      <w:r>
        <w:t xml:space="preserve"> deste pacote com o do pacote anterior.</w:t>
      </w:r>
    </w:p>
    <w:p w14:paraId="41901F82" w14:textId="77777777" w:rsidR="00ED7155" w:rsidRDefault="00ED7155" w:rsidP="000131C9">
      <w:r>
        <w:t>Exemplificando:</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159"/>
        <w:gridCol w:w="2993"/>
        <w:gridCol w:w="2993"/>
      </w:tblGrid>
      <w:tr w:rsidR="00ED7155" w:rsidRPr="00442992" w14:paraId="484D425D" w14:textId="77777777" w:rsidTr="00442992">
        <w:tc>
          <w:tcPr>
            <w:tcW w:w="2159" w:type="dxa"/>
            <w:shd w:val="clear" w:color="auto" w:fill="D9D9D9" w:themeFill="background1" w:themeFillShade="D9"/>
          </w:tcPr>
          <w:p w14:paraId="511588B4" w14:textId="77777777" w:rsidR="00ED7155" w:rsidRPr="00442992" w:rsidRDefault="00ED7155" w:rsidP="00B15F49">
            <w:pPr>
              <w:pStyle w:val="TabelaCabealho"/>
            </w:pPr>
            <w:r w:rsidRPr="00442992">
              <w:t>PACOTE</w:t>
            </w:r>
          </w:p>
        </w:tc>
        <w:tc>
          <w:tcPr>
            <w:tcW w:w="2993" w:type="dxa"/>
            <w:shd w:val="clear" w:color="auto" w:fill="D9D9D9" w:themeFill="background1" w:themeFillShade="D9"/>
          </w:tcPr>
          <w:p w14:paraId="422A505C" w14:textId="77777777" w:rsidR="00ED7155" w:rsidRPr="00442992" w:rsidRDefault="00ED7155">
            <w:pPr>
              <w:pStyle w:val="TabelaCabealho"/>
            </w:pPr>
            <w:r w:rsidRPr="00442992">
              <w:t>PL_001.ZIP</w:t>
            </w:r>
          </w:p>
        </w:tc>
        <w:tc>
          <w:tcPr>
            <w:tcW w:w="2993" w:type="dxa"/>
            <w:shd w:val="clear" w:color="auto" w:fill="D9D9D9" w:themeFill="background1" w:themeFillShade="D9"/>
          </w:tcPr>
          <w:p w14:paraId="6C59B3A2" w14:textId="77777777" w:rsidR="00ED7155" w:rsidRPr="00442992" w:rsidRDefault="00ED7155">
            <w:pPr>
              <w:pStyle w:val="TabelaCabealho"/>
            </w:pPr>
            <w:r w:rsidRPr="00442992">
              <w:t>PL_002.ZIP</w:t>
            </w:r>
          </w:p>
        </w:tc>
      </w:tr>
      <w:tr w:rsidR="00ED7155" w14:paraId="53E1BCD7" w14:textId="77777777" w:rsidTr="00E939D8">
        <w:tc>
          <w:tcPr>
            <w:tcW w:w="2159" w:type="dxa"/>
          </w:tcPr>
          <w:p w14:paraId="56F7D502" w14:textId="77777777" w:rsidR="00ED7155" w:rsidRPr="00AD5A4A" w:rsidRDefault="00ED7155" w:rsidP="00B15F49">
            <w:pPr>
              <w:pStyle w:val="LinhaTabEsq"/>
            </w:pPr>
            <w:r w:rsidRPr="00AD5A4A">
              <w:t>DATA LIBERAÇÃO</w:t>
            </w:r>
          </w:p>
        </w:tc>
        <w:tc>
          <w:tcPr>
            <w:tcW w:w="2993" w:type="dxa"/>
          </w:tcPr>
          <w:p w14:paraId="7CB384CA" w14:textId="77777777" w:rsidR="00ED7155" w:rsidRDefault="00ED7155">
            <w:pPr>
              <w:pStyle w:val="LinhaTabEsq"/>
            </w:pPr>
            <w:r>
              <w:t>01/04/2006</w:t>
            </w:r>
          </w:p>
        </w:tc>
        <w:tc>
          <w:tcPr>
            <w:tcW w:w="2993" w:type="dxa"/>
          </w:tcPr>
          <w:p w14:paraId="0DFA3C23" w14:textId="77777777" w:rsidR="00ED7155" w:rsidRDefault="00ED7155">
            <w:pPr>
              <w:pStyle w:val="LinhaTabEsq"/>
            </w:pPr>
            <w:r>
              <w:t>01/06/2006</w:t>
            </w:r>
          </w:p>
        </w:tc>
      </w:tr>
      <w:tr w:rsidR="00ED7155" w14:paraId="6E772735" w14:textId="77777777" w:rsidTr="00E939D8">
        <w:tc>
          <w:tcPr>
            <w:tcW w:w="2159" w:type="dxa"/>
            <w:vMerge w:val="restart"/>
          </w:tcPr>
          <w:p w14:paraId="161671CE" w14:textId="77777777" w:rsidR="00ED7155" w:rsidRPr="00AD5A4A" w:rsidRDefault="004A61FB">
            <w:pPr>
              <w:pStyle w:val="LinhaTabEsq"/>
            </w:pPr>
            <w:r w:rsidRPr="00AD5A4A">
              <w:t>SCHEMA</w:t>
            </w:r>
            <w:r w:rsidR="00ED7155" w:rsidRPr="00AD5A4A">
              <w:t>S</w:t>
            </w:r>
          </w:p>
        </w:tc>
        <w:tc>
          <w:tcPr>
            <w:tcW w:w="2993" w:type="dxa"/>
          </w:tcPr>
          <w:p w14:paraId="76189C50" w14:textId="77777777" w:rsidR="00ED7155" w:rsidRDefault="00ED7155">
            <w:pPr>
              <w:pStyle w:val="LinhaTabEsq"/>
            </w:pPr>
            <w:r>
              <w:t>enviNFe_v1</w:t>
            </w:r>
            <w:r w:rsidR="00F14FE7">
              <w:t>.</w:t>
            </w:r>
            <w:r>
              <w:t>00.xsd</w:t>
            </w:r>
          </w:p>
        </w:tc>
        <w:tc>
          <w:tcPr>
            <w:tcW w:w="2993" w:type="dxa"/>
          </w:tcPr>
          <w:p w14:paraId="293196E9" w14:textId="77777777" w:rsidR="00ED7155" w:rsidRDefault="00ED7155">
            <w:pPr>
              <w:pStyle w:val="LinhaTabEsq"/>
            </w:pPr>
            <w:r>
              <w:t>enviNFe_v1</w:t>
            </w:r>
            <w:r w:rsidR="00F14FE7">
              <w:t>.</w:t>
            </w:r>
            <w:r>
              <w:t>30.xsd</w:t>
            </w:r>
          </w:p>
        </w:tc>
      </w:tr>
      <w:tr w:rsidR="00ED7155" w14:paraId="68CEF345" w14:textId="77777777" w:rsidTr="00E939D8">
        <w:tc>
          <w:tcPr>
            <w:tcW w:w="2159" w:type="dxa"/>
            <w:vMerge/>
          </w:tcPr>
          <w:p w14:paraId="6C280FCA" w14:textId="77777777" w:rsidR="00ED7155" w:rsidRDefault="00ED7155">
            <w:pPr>
              <w:pStyle w:val="LinhaTabEsq"/>
            </w:pPr>
          </w:p>
        </w:tc>
        <w:tc>
          <w:tcPr>
            <w:tcW w:w="2993" w:type="dxa"/>
          </w:tcPr>
          <w:p w14:paraId="57F2BC2E" w14:textId="77777777" w:rsidR="00ED7155" w:rsidRDefault="00ED7155">
            <w:pPr>
              <w:pStyle w:val="LinhaTabEsq"/>
            </w:pPr>
            <w:r>
              <w:t>inutNFe_v1</w:t>
            </w:r>
            <w:r w:rsidR="00F14FE7">
              <w:t>.</w:t>
            </w:r>
            <w:r>
              <w:t>00.xsd</w:t>
            </w:r>
          </w:p>
        </w:tc>
        <w:tc>
          <w:tcPr>
            <w:tcW w:w="2993" w:type="dxa"/>
          </w:tcPr>
          <w:p w14:paraId="162A1E09" w14:textId="77777777" w:rsidR="00ED7155" w:rsidRDefault="00ED7155">
            <w:pPr>
              <w:pStyle w:val="LinhaTabEsq"/>
            </w:pPr>
            <w:r>
              <w:t>inutNFe_v1</w:t>
            </w:r>
            <w:r w:rsidR="00F14FE7">
              <w:t>.</w:t>
            </w:r>
            <w:r>
              <w:t>00.xsd</w:t>
            </w:r>
          </w:p>
        </w:tc>
      </w:tr>
      <w:tr w:rsidR="00ED7155" w14:paraId="42B93937" w14:textId="77777777" w:rsidTr="00E939D8">
        <w:tc>
          <w:tcPr>
            <w:tcW w:w="2159" w:type="dxa"/>
            <w:vMerge/>
          </w:tcPr>
          <w:p w14:paraId="66577A27" w14:textId="77777777" w:rsidR="00ED7155" w:rsidRDefault="00ED7155">
            <w:pPr>
              <w:pStyle w:val="LinhaTabEsq"/>
            </w:pPr>
          </w:p>
        </w:tc>
        <w:tc>
          <w:tcPr>
            <w:tcW w:w="2993" w:type="dxa"/>
          </w:tcPr>
          <w:p w14:paraId="44F60D13" w14:textId="77777777" w:rsidR="00ED7155" w:rsidRDefault="00ED7155">
            <w:pPr>
              <w:pStyle w:val="LinhaTabEsq"/>
            </w:pPr>
            <w:r>
              <w:t>cancNFe_v1</w:t>
            </w:r>
            <w:r w:rsidR="00F14FE7">
              <w:t>.</w:t>
            </w:r>
            <w:r>
              <w:t>00.xsd</w:t>
            </w:r>
          </w:p>
        </w:tc>
        <w:tc>
          <w:tcPr>
            <w:tcW w:w="2993" w:type="dxa"/>
          </w:tcPr>
          <w:p w14:paraId="2E6062C0" w14:textId="77777777" w:rsidR="00ED7155" w:rsidRDefault="00ED7155">
            <w:pPr>
              <w:pStyle w:val="LinhaTabEsq"/>
            </w:pPr>
            <w:r>
              <w:t>cancNFe_v1</w:t>
            </w:r>
            <w:r w:rsidR="00F14FE7">
              <w:t>.</w:t>
            </w:r>
            <w:r>
              <w:t>00.xsd</w:t>
            </w:r>
          </w:p>
        </w:tc>
      </w:tr>
      <w:tr w:rsidR="00A31927" w14:paraId="24F3DF22" w14:textId="77777777" w:rsidTr="00E939D8">
        <w:tc>
          <w:tcPr>
            <w:tcW w:w="2159" w:type="dxa"/>
            <w:vMerge/>
          </w:tcPr>
          <w:p w14:paraId="56D4C82C" w14:textId="77777777" w:rsidR="00A31927" w:rsidRDefault="00A31927">
            <w:pPr>
              <w:pStyle w:val="LinhaTabEsq"/>
            </w:pPr>
          </w:p>
        </w:tc>
        <w:tc>
          <w:tcPr>
            <w:tcW w:w="2993" w:type="dxa"/>
          </w:tcPr>
          <w:p w14:paraId="3C102DFB" w14:textId="77777777" w:rsidR="00A31927" w:rsidRDefault="00A31927">
            <w:pPr>
              <w:pStyle w:val="LinhaTabEsq"/>
            </w:pPr>
            <w:r>
              <w:t>tiposBasico_v1.00.xsd</w:t>
            </w:r>
          </w:p>
        </w:tc>
        <w:tc>
          <w:tcPr>
            <w:tcW w:w="2993" w:type="dxa"/>
          </w:tcPr>
          <w:p w14:paraId="53C0C289" w14:textId="77777777" w:rsidR="00A31927" w:rsidRDefault="00A31927">
            <w:pPr>
              <w:pStyle w:val="LinhaTabEsq"/>
            </w:pPr>
            <w:r>
              <w:t>tiposBasico_v1.01.xsd</w:t>
            </w:r>
          </w:p>
        </w:tc>
      </w:tr>
    </w:tbl>
    <w:p w14:paraId="3AC3DB44" w14:textId="77777777" w:rsidR="00ED7155" w:rsidRDefault="00ED7155" w:rsidP="00E939D8">
      <w:pPr>
        <w:spacing w:after="0"/>
      </w:pPr>
    </w:p>
    <w:p w14:paraId="06BF9739" w14:textId="77777777" w:rsidR="00491425" w:rsidRDefault="0052297E" w:rsidP="000131C9">
      <w:r w:rsidRPr="0052297E">
        <w:t>Para as atualizações de versões que decorrem de correção de regra de validação, modificação da obrigatoriedade de campo, etc., que não modificam a estrutura do Schema através da inclusão ou exclusão de campos, serão liberados novos pacotes de liberação sem a atualização do número do pacote. Nestas situações os pacotes mais recentes serão identificados com o acréscimo de letras minúscula do alfabeto, como por exemplo: PL_002a.ZIP, indicando que se trata da primeira versão corrigida do PL_002.ZIP</w:t>
      </w:r>
      <w:r w:rsidR="00914361">
        <w:t>.</w:t>
      </w:r>
    </w:p>
    <w:p w14:paraId="7F191F2C" w14:textId="77777777" w:rsidR="00491425" w:rsidRDefault="00ED7155" w:rsidP="00BF40F5">
      <w:pPr>
        <w:pStyle w:val="Ttulo3"/>
      </w:pPr>
      <w:bookmarkStart w:id="124" w:name="_Toc136631165"/>
      <w:bookmarkStart w:id="125" w:name="_Toc410222986"/>
      <w:r w:rsidRPr="00FF5AC7">
        <w:t>Controle de Versão</w:t>
      </w:r>
      <w:bookmarkEnd w:id="124"/>
      <w:bookmarkEnd w:id="125"/>
    </w:p>
    <w:p w14:paraId="01CDE767" w14:textId="77777777" w:rsidR="00ED7155" w:rsidRDefault="00ED7155" w:rsidP="000131C9">
      <w:r>
        <w:t xml:space="preserve">O controle de versão de cada um dos </w:t>
      </w:r>
      <w:r w:rsidR="004A61FB">
        <w:t>schema</w:t>
      </w:r>
      <w:r>
        <w:t xml:space="preserve">s válidos para o </w:t>
      </w:r>
      <w:r w:rsidR="00A85F74">
        <w:t>Sistema</w:t>
      </w:r>
      <w:r>
        <w:t xml:space="preserve"> Nota Fiscal Eletrônica compreende uma definição nacional sobre:</w:t>
      </w:r>
    </w:p>
    <w:p w14:paraId="53331D2E" w14:textId="77777777" w:rsidR="00ED7155" w:rsidRPr="000131C9" w:rsidRDefault="00ED7155" w:rsidP="00885DBA">
      <w:pPr>
        <w:pStyle w:val="Marc1"/>
      </w:pPr>
      <w:r w:rsidRPr="000131C9">
        <w:t>qual a versão vigente (versão mais atualizada);</w:t>
      </w:r>
    </w:p>
    <w:p w14:paraId="6AF3417B" w14:textId="77777777" w:rsidR="00491425" w:rsidRPr="000131C9" w:rsidRDefault="00ED7155">
      <w:pPr>
        <w:pStyle w:val="Marc1"/>
      </w:pPr>
      <w:r w:rsidRPr="000131C9">
        <w:t>quais são as versões anteriores ainda suportada</w:t>
      </w:r>
      <w:r w:rsidR="00A50B60" w:rsidRPr="000131C9">
        <w:t>s</w:t>
      </w:r>
      <w:r w:rsidRPr="000131C9">
        <w:t xml:space="preserve"> por todas as SEFAZ.</w:t>
      </w:r>
    </w:p>
    <w:p w14:paraId="1123FF60" w14:textId="77777777" w:rsidR="000131C9" w:rsidRPr="000131C9" w:rsidRDefault="00ED7155" w:rsidP="000131C9">
      <w:r w:rsidRPr="000131C9">
        <w:t xml:space="preserve">Este controle de versões permite a adaptação dos sistemas de informática das empresas participantes do </w:t>
      </w:r>
      <w:r w:rsidR="00A85F74" w:rsidRPr="000131C9">
        <w:t>Sistema</w:t>
      </w:r>
      <w:r w:rsidRPr="000131C9">
        <w:t xml:space="preserve"> em diferentes datas</w:t>
      </w:r>
      <w:r w:rsidR="00A86FC4" w:rsidRPr="000131C9">
        <w:t>; desta forma</w:t>
      </w:r>
      <w:r w:rsidRPr="000131C9">
        <w:t>, algumas empresas poderão estar com uma versão de leiaute mais atualizada, enquanto outras empresas poderão ainda estar operando com mensagens em um leiaute anterior.</w:t>
      </w:r>
    </w:p>
    <w:p w14:paraId="2D08CABC" w14:textId="77777777" w:rsidR="000131C9" w:rsidRPr="000131C9" w:rsidRDefault="00ED7155" w:rsidP="000131C9">
      <w:r w:rsidRPr="000131C9">
        <w:t xml:space="preserve">Não </w:t>
      </w:r>
      <w:r w:rsidR="0003359B" w:rsidRPr="000131C9">
        <w:t>existem</w:t>
      </w:r>
      <w:r w:rsidRPr="000131C9">
        <w:t xml:space="preserve"> mudanças freq</w:t>
      </w:r>
      <w:r w:rsidR="00B51D74" w:rsidRPr="000131C9">
        <w:t>u</w:t>
      </w:r>
      <w:r w:rsidRPr="000131C9">
        <w:t xml:space="preserve">entes de leiaute de mensagens e as empresas </w:t>
      </w:r>
      <w:r w:rsidR="0003359B" w:rsidRPr="000131C9">
        <w:t>dispõem de</w:t>
      </w:r>
      <w:r w:rsidRPr="000131C9">
        <w:t xml:space="preserve"> um prazo razoável para implementar as mudanças necessárias, conforme acordo operacional estabelecido.</w:t>
      </w:r>
    </w:p>
    <w:p w14:paraId="4556655D" w14:textId="77777777" w:rsidR="000131C9" w:rsidRPr="000131C9" w:rsidRDefault="00ED7155" w:rsidP="000131C9">
      <w:r w:rsidRPr="000131C9">
        <w:t>Mensagens recebidas com uma versão de leiaute não suportada serão rejeitadas com uma mensagem de erro específica</w:t>
      </w:r>
      <w:r w:rsidR="008057BF" w:rsidRPr="000131C9">
        <w:t xml:space="preserve"> na versão do leiaute de resposta mais antiga em uso</w:t>
      </w:r>
      <w:r w:rsidRPr="000131C9">
        <w:t>.</w:t>
      </w:r>
    </w:p>
    <w:p w14:paraId="1E7B7D2D" w14:textId="77777777" w:rsidR="000131C9" w:rsidRDefault="00FE449C" w:rsidP="000131C9">
      <w:pPr>
        <w:pStyle w:val="Ttulo2"/>
      </w:pPr>
      <w:bookmarkStart w:id="126" w:name="_Toc184190069"/>
      <w:bookmarkStart w:id="127" w:name="_Toc410222987"/>
      <w:r w:rsidRPr="00544453">
        <w:t xml:space="preserve">SEFAZ </w:t>
      </w:r>
      <w:r w:rsidR="00DF456E" w:rsidRPr="00544453">
        <w:t>Virtual</w:t>
      </w:r>
      <w:bookmarkEnd w:id="126"/>
      <w:bookmarkEnd w:id="127"/>
    </w:p>
    <w:p w14:paraId="027DD967" w14:textId="77777777" w:rsidR="000131C9" w:rsidRPr="000131C9" w:rsidRDefault="00FE449C" w:rsidP="000131C9">
      <w:r w:rsidRPr="000131C9">
        <w:t>As Secretarias da Fazenda Estadual podem optar por não desenvolver sistemas próprios de autorização da emissão da Nota Fiscal Eletrônica para os Contribuintes da sua jurisdição. Neste caso, os serviços da autorização de emissão da NF-e serão supridos por uma SEFAZ VIRTUAL, através de um Protocolo de cooperação assinado entre as SEFAZ e/ou entre a SEFAZ e a RFB.</w:t>
      </w:r>
    </w:p>
    <w:p w14:paraId="310A04C8" w14:textId="77777777" w:rsidR="000131C9" w:rsidRPr="000131C9" w:rsidRDefault="00FE449C" w:rsidP="000131C9">
      <w:r w:rsidRPr="000131C9">
        <w:t xml:space="preserve">Os serviços da SEFAZ VIRTUAL compreendem os Web Services descritos no Modelo Conceitual da Arquitetura de Comunicação, conforme consta no item 3.1 </w:t>
      </w:r>
      <w:r w:rsidR="00A31927" w:rsidRPr="000131C9">
        <w:t>deste Manual.</w:t>
      </w:r>
    </w:p>
    <w:p w14:paraId="6866479F" w14:textId="77777777" w:rsidR="00491425" w:rsidRPr="000131C9" w:rsidRDefault="00FE449C" w:rsidP="000131C9">
      <w:r w:rsidRPr="000131C9">
        <w:t xml:space="preserve">Atualmente estão previstas as operações das </w:t>
      </w:r>
      <w:r w:rsidR="00DC14CB" w:rsidRPr="000131C9">
        <w:t>seguintes S</w:t>
      </w:r>
      <w:r w:rsidR="000E75E7" w:rsidRPr="000131C9">
        <w:t>EFAZ</w:t>
      </w:r>
      <w:r w:rsidR="00DC14CB" w:rsidRPr="000131C9">
        <w:t xml:space="preserve"> </w:t>
      </w:r>
      <w:r w:rsidR="000E75E7" w:rsidRPr="000131C9">
        <w:t>V</w:t>
      </w:r>
      <w:r w:rsidR="00DC14CB" w:rsidRPr="000131C9">
        <w:t>irtuais</w:t>
      </w:r>
      <w:r w:rsidRPr="000131C9">
        <w:t>:</w:t>
      </w:r>
    </w:p>
    <w:p w14:paraId="36D67CDF" w14:textId="77777777" w:rsidR="00FE449C" w:rsidRPr="000131C9" w:rsidRDefault="00FE449C" w:rsidP="00885DBA">
      <w:pPr>
        <w:pStyle w:val="Marc1"/>
      </w:pPr>
      <w:r w:rsidRPr="000131C9">
        <w:t>SEFAZ VIRTUAL – RS;</w:t>
      </w:r>
    </w:p>
    <w:p w14:paraId="5D81563E" w14:textId="77777777" w:rsidR="000131C9" w:rsidRPr="000131C9" w:rsidRDefault="00FE449C">
      <w:pPr>
        <w:pStyle w:val="Marc1"/>
      </w:pPr>
      <w:r w:rsidRPr="000131C9">
        <w:t>SEFAZ VIRTUAL – RFB.</w:t>
      </w:r>
    </w:p>
    <w:p w14:paraId="45D6838E" w14:textId="77777777" w:rsidR="000131C9" w:rsidRPr="000131C9" w:rsidRDefault="00FE449C" w:rsidP="000131C9">
      <w:r w:rsidRPr="000131C9">
        <w:t>Em qualquer um dos casos, a responsabilidade sobre o credenciamento e sobre a autorização para o contribuinte usar os serviços de uma determinada SEFAZ VIRTUAL é da SEFAZ de circunscrição do contribuinte.</w:t>
      </w:r>
    </w:p>
    <w:p w14:paraId="5181C22A" w14:textId="77777777" w:rsidR="000131C9" w:rsidRPr="000131C9" w:rsidRDefault="00FE449C" w:rsidP="000131C9">
      <w:r w:rsidRPr="000131C9">
        <w:t>Para os sistemas das Empresas</w:t>
      </w:r>
      <w:r w:rsidR="008B770B" w:rsidRPr="000131C9">
        <w:t xml:space="preserve"> é</w:t>
      </w:r>
      <w:r w:rsidRPr="000131C9">
        <w:t xml:space="preserve"> transparente se os serviços estão sendo disponibilizados pela SEFAZ VIRTUAL ou por um sistema de autorização da própria SEFAZ de circunscrição do contribuinte. A única mudança visível é no endereço dos Web Services onde ficam disponibilizados os serviços.</w:t>
      </w:r>
    </w:p>
    <w:p w14:paraId="7A02AE74" w14:textId="77777777" w:rsidR="000131C9" w:rsidRPr="00620E65" w:rsidRDefault="00CD6762" w:rsidP="000131C9">
      <w:pPr>
        <w:pStyle w:val="Ttulo1"/>
        <w:rPr>
          <w:i/>
        </w:rPr>
      </w:pPr>
      <w:bookmarkStart w:id="128" w:name="_Toc136628641"/>
      <w:bookmarkStart w:id="129" w:name="_Toc136631166"/>
      <w:bookmarkStart w:id="130" w:name="_Toc150427046"/>
      <w:bookmarkStart w:id="131" w:name="_Toc150427208"/>
      <w:bookmarkStart w:id="132" w:name="_Toc150427457"/>
      <w:bookmarkStart w:id="133" w:name="_Toc150427619"/>
      <w:bookmarkStart w:id="134" w:name="_Toc150502570"/>
      <w:bookmarkStart w:id="135" w:name="_Toc136631167"/>
      <w:bookmarkStart w:id="136" w:name="_Toc410222988"/>
      <w:bookmarkEnd w:id="128"/>
      <w:bookmarkEnd w:id="129"/>
      <w:bookmarkEnd w:id="130"/>
      <w:bookmarkEnd w:id="131"/>
      <w:bookmarkEnd w:id="132"/>
      <w:bookmarkEnd w:id="133"/>
      <w:bookmarkEnd w:id="134"/>
      <w:r w:rsidRPr="00620E65">
        <w:rPr>
          <w:i/>
        </w:rPr>
        <w:lastRenderedPageBreak/>
        <w:t>Web Services</w:t>
      </w:r>
      <w:bookmarkEnd w:id="135"/>
      <w:bookmarkEnd w:id="136"/>
    </w:p>
    <w:p w14:paraId="53EB993E" w14:textId="77777777" w:rsidR="000131C9" w:rsidRDefault="002303B5" w:rsidP="000131C9">
      <w:pPr>
        <w:rPr>
          <w:lang w:eastAsia="zh-CN"/>
        </w:rPr>
      </w:pPr>
      <w:r>
        <w:rPr>
          <w:lang w:eastAsia="zh-CN"/>
        </w:rPr>
        <w:t xml:space="preserve">Os </w:t>
      </w:r>
      <w:r w:rsidR="00CD6762" w:rsidRPr="00CD6762">
        <w:rPr>
          <w:i/>
          <w:lang w:eastAsia="zh-CN"/>
        </w:rPr>
        <w:t>Web Services</w:t>
      </w:r>
      <w:r>
        <w:rPr>
          <w:lang w:eastAsia="zh-CN"/>
        </w:rPr>
        <w:t xml:space="preserve"> disponibilizam os serviços que serão utilizados pelos aplicativos dos contribuintes. O mecanismo de utilização dos </w:t>
      </w:r>
      <w:r w:rsidR="00CD6762" w:rsidRPr="00CD6762">
        <w:rPr>
          <w:i/>
          <w:lang w:eastAsia="zh-CN"/>
        </w:rPr>
        <w:t>Web Services</w:t>
      </w:r>
      <w:r>
        <w:rPr>
          <w:lang w:eastAsia="zh-CN"/>
        </w:rPr>
        <w:t xml:space="preserve"> segue as seguintes premissas:</w:t>
      </w:r>
    </w:p>
    <w:p w14:paraId="1062B82B" w14:textId="77777777" w:rsidR="000131C9" w:rsidRDefault="004B4021" w:rsidP="0008500E">
      <w:pPr>
        <w:pStyle w:val="EnumA1"/>
        <w:numPr>
          <w:ilvl w:val="0"/>
          <w:numId w:val="22"/>
        </w:numPr>
      </w:pPr>
      <w:r>
        <w:t xml:space="preserve">É </w:t>
      </w:r>
      <w:r w:rsidR="002303B5">
        <w:t xml:space="preserve">disponibilizado um </w:t>
      </w:r>
      <w:r w:rsidR="00CD6762" w:rsidRPr="00D7299B">
        <w:t xml:space="preserve">Web Service </w:t>
      </w:r>
      <w:r w:rsidR="002303B5">
        <w:t>por serviço, existindo um m</w:t>
      </w:r>
      <w:r w:rsidR="00242FF1">
        <w:t>étodo para cada tipo de serviço</w:t>
      </w:r>
      <w:r w:rsidR="002303B5">
        <w:t>;</w:t>
      </w:r>
    </w:p>
    <w:p w14:paraId="363FF887" w14:textId="77777777" w:rsidR="000131C9" w:rsidRDefault="002303B5" w:rsidP="000131C9">
      <w:pPr>
        <w:pStyle w:val="EnumA1"/>
        <w:spacing w:after="0"/>
      </w:pPr>
      <w:r w:rsidRPr="00D7299B">
        <w:rPr>
          <w:u w:val="single"/>
        </w:rPr>
        <w:t>Para os serviços assíncronos</w:t>
      </w:r>
      <w:r>
        <w:t>, o método de envio retorna uma mensagem de confirmação de recebimento da solicitação de serviço com o recibo e a data e hora local de recebimento da solicitação ou retorna uma mensagem de erro.</w:t>
      </w:r>
    </w:p>
    <w:p w14:paraId="4F2E21A4" w14:textId="77777777" w:rsidR="000131C9" w:rsidRPr="00442992" w:rsidRDefault="002303B5" w:rsidP="00442992">
      <w:pPr>
        <w:pStyle w:val="EnumA1Sem"/>
      </w:pPr>
      <w:r w:rsidRPr="00442992">
        <w:t xml:space="preserve">As Secretarias de Fazenda Estaduais se comprometem a processar os lotes de notas fiscais recebidas em até 3 minutos em no mínimo 95% do total do volume recebido no período de 24 horas. Este indicador de performance será constantemente avaliado e aperfeiçoado pelo Comitê Gestor e os contribuintes </w:t>
      </w:r>
      <w:r w:rsidR="00242FF1" w:rsidRPr="00442992">
        <w:t>emissores de NF-e</w:t>
      </w:r>
      <w:r w:rsidRPr="00442992">
        <w:t>.</w:t>
      </w:r>
    </w:p>
    <w:p w14:paraId="37CD7F2C" w14:textId="77777777" w:rsidR="000131C9" w:rsidRPr="00442992" w:rsidRDefault="002303B5" w:rsidP="00442992">
      <w:pPr>
        <w:pStyle w:val="EnumA1Sem"/>
      </w:pPr>
      <w:r w:rsidRPr="00442992">
        <w:t xml:space="preserve">A qualquer momento as empresas poderão verificar a performance do serviço de processamento dos lotes, verificando o tempo médio de resposta do </w:t>
      </w:r>
      <w:r w:rsidR="00F26F2A" w:rsidRPr="00442992">
        <w:t>serviço nos últimos 5 minutos</w:t>
      </w:r>
      <w:r w:rsidRPr="00442992">
        <w:t>.</w:t>
      </w:r>
    </w:p>
    <w:p w14:paraId="619498B8" w14:textId="77777777" w:rsidR="000131C9" w:rsidRPr="00442992" w:rsidRDefault="002303B5" w:rsidP="00442992">
      <w:pPr>
        <w:pStyle w:val="EnumA1Sem"/>
      </w:pPr>
      <w:r w:rsidRPr="00442992">
        <w:t>No recibo de recepção do lote, também será informado o tempo médio de resposta do serviço nos últimos 5 minutos.</w:t>
      </w:r>
    </w:p>
    <w:p w14:paraId="1CB3AD9A" w14:textId="77777777" w:rsidR="000131C9" w:rsidRPr="00442992" w:rsidRDefault="002303B5" w:rsidP="00442992">
      <w:pPr>
        <w:pStyle w:val="EnumA1Sem"/>
        <w:rPr>
          <w:color w:val="000000" w:themeColor="text1"/>
          <w:lang w:eastAsia="zh-CN"/>
        </w:rPr>
      </w:pPr>
      <w:r w:rsidRPr="00442992">
        <w:rPr>
          <w:color w:val="000000" w:themeColor="text1"/>
          <w:lang w:eastAsia="zh-CN"/>
        </w:rPr>
        <w:t xml:space="preserve">Cada Portal </w:t>
      </w:r>
      <w:r w:rsidRPr="00442992">
        <w:rPr>
          <w:color w:val="000000" w:themeColor="text1"/>
        </w:rPr>
        <w:t>de Secretaria de Fazenda Estadual</w:t>
      </w:r>
      <w:r w:rsidRPr="00442992">
        <w:rPr>
          <w:color w:val="000000" w:themeColor="text1"/>
          <w:lang w:eastAsia="zh-CN"/>
        </w:rPr>
        <w:t xml:space="preserve"> disponibilizará o resultado do processamento do lote por um período mínimo de 24 horas (nfeRetRecepcao</w:t>
      </w:r>
      <w:r w:rsidR="001A3F69" w:rsidRPr="00442992">
        <w:rPr>
          <w:color w:val="000000" w:themeColor="text1"/>
          <w:lang w:eastAsia="zh-CN"/>
        </w:rPr>
        <w:t>2</w:t>
      </w:r>
      <w:r w:rsidRPr="00442992">
        <w:rPr>
          <w:color w:val="000000" w:themeColor="text1"/>
          <w:lang w:eastAsia="zh-CN"/>
        </w:rPr>
        <w:t>). Após o término do processamento, a informação da situação atual de cada nota será disponibilizada para consulta individual (nfeConsultaNF</w:t>
      </w:r>
      <w:r w:rsidR="001A3F69" w:rsidRPr="00442992">
        <w:rPr>
          <w:color w:val="000000" w:themeColor="text1"/>
          <w:lang w:eastAsia="zh-CN"/>
        </w:rPr>
        <w:t>2</w:t>
      </w:r>
      <w:r w:rsidRPr="00442992">
        <w:rPr>
          <w:color w:val="000000" w:themeColor="text1"/>
          <w:lang w:eastAsia="zh-CN"/>
        </w:rPr>
        <w:t>).</w:t>
      </w:r>
    </w:p>
    <w:p w14:paraId="3417AFDB" w14:textId="77777777" w:rsidR="000131C9" w:rsidRDefault="002303B5" w:rsidP="000131C9">
      <w:pPr>
        <w:pStyle w:val="EnumA1"/>
      </w:pPr>
      <w:r w:rsidRPr="00D7299B">
        <w:rPr>
          <w:u w:val="single"/>
        </w:rPr>
        <w:t>Para os serviços síncronos</w:t>
      </w:r>
      <w:r>
        <w:t>, o envio da solicitação e a obtenção do retorno serão realizados na mesma conexão através de um único método.</w:t>
      </w:r>
    </w:p>
    <w:p w14:paraId="0BC24645" w14:textId="4BD79872" w:rsidR="000131C9" w:rsidRDefault="004A61FB" w:rsidP="000131C9">
      <w:pPr>
        <w:pStyle w:val="EnumA1"/>
      </w:pPr>
      <w:r>
        <w:t xml:space="preserve">As URL dos </w:t>
      </w:r>
      <w:r w:rsidR="00CD6762" w:rsidRPr="00D7299B">
        <w:rPr>
          <w:i/>
        </w:rPr>
        <w:t>Web Services</w:t>
      </w:r>
      <w:r>
        <w:t xml:space="preserve"> encontram-se no </w:t>
      </w:r>
      <w:r w:rsidR="00670B10">
        <w:t>Anexo VI</w:t>
      </w:r>
      <w:r w:rsidR="00A35DD0">
        <w:t>I</w:t>
      </w:r>
      <w:r>
        <w:t xml:space="preserve"> deste manual. Acessando a URL pode ser obtido o WSDL (</w:t>
      </w:r>
      <w:r w:rsidRPr="00D7299B">
        <w:rPr>
          <w:i/>
        </w:rPr>
        <w:t>Web Services Description Language</w:t>
      </w:r>
      <w:r>
        <w:t xml:space="preserve">) de cada </w:t>
      </w:r>
      <w:r w:rsidR="005F31AE" w:rsidRPr="00D7299B">
        <w:rPr>
          <w:i/>
        </w:rPr>
        <w:t xml:space="preserve">Web </w:t>
      </w:r>
      <w:r w:rsidR="0005691A" w:rsidRPr="00D7299B">
        <w:rPr>
          <w:i/>
        </w:rPr>
        <w:t>Service</w:t>
      </w:r>
      <w:r w:rsidR="005F31AE" w:rsidRPr="00D7299B">
        <w:t>.</w:t>
      </w:r>
    </w:p>
    <w:p w14:paraId="370E7326" w14:textId="77777777" w:rsidR="000131C9" w:rsidRDefault="00DC5055" w:rsidP="000131C9">
      <w:pPr>
        <w:pStyle w:val="EnumA1"/>
      </w:pPr>
      <w:r>
        <w:t xml:space="preserve">O processo de utilização dos </w:t>
      </w:r>
      <w:r w:rsidR="00CD6762" w:rsidRPr="00331638">
        <w:t>Web</w:t>
      </w:r>
      <w:r w:rsidR="00CD6762" w:rsidRPr="00F71FA4">
        <w:rPr>
          <w:i/>
        </w:rPr>
        <w:t xml:space="preserve"> Services</w:t>
      </w:r>
      <w:r>
        <w:t xml:space="preserve"> sempre é iniciado pelo contribuinte enviando uma mensagem nos padrões XML e SOAP, através do protocolo SSL com autenticação mútua.</w:t>
      </w:r>
    </w:p>
    <w:p w14:paraId="4064477B" w14:textId="77777777" w:rsidR="000131C9" w:rsidRDefault="00DC5055" w:rsidP="000131C9">
      <w:pPr>
        <w:pStyle w:val="EnumA1"/>
      </w:pPr>
      <w:r>
        <w:t>A ocorrência de qualquer erro na validação dos dados recebidos interrompe o processo com a disponibilização de uma mensagem contendo o código e a descrição do erro.</w:t>
      </w:r>
    </w:p>
    <w:p w14:paraId="621708E2" w14:textId="77777777" w:rsidR="00787ABC" w:rsidRDefault="00702050" w:rsidP="000131C9">
      <w:bookmarkStart w:id="137" w:name="_Toc136631168"/>
      <w:r>
        <w:t xml:space="preserve">Uma exceção ao descrito no item “a” são os registros de eventos, que poderão ser atendidos por </w:t>
      </w:r>
      <w:r w:rsidR="000E75E7">
        <w:t>W</w:t>
      </w:r>
      <w:r w:rsidRPr="00702050">
        <w:rPr>
          <w:i/>
        </w:rPr>
        <w:t xml:space="preserve">eb </w:t>
      </w:r>
      <w:r w:rsidR="000E75E7">
        <w:rPr>
          <w:i/>
        </w:rPr>
        <w:t>S</w:t>
      </w:r>
      <w:r w:rsidRPr="00702050">
        <w:rPr>
          <w:i/>
        </w:rPr>
        <w:t>ervices</w:t>
      </w:r>
      <w:r>
        <w:t xml:space="preserve"> diferentes conforme o tipo de evento.</w:t>
      </w:r>
    </w:p>
    <w:p w14:paraId="28BC9FB8" w14:textId="77777777" w:rsidR="002303B5" w:rsidRPr="00286551" w:rsidRDefault="00CD6762" w:rsidP="000131C9">
      <w:pPr>
        <w:pStyle w:val="Ttulo2"/>
      </w:pPr>
      <w:bookmarkStart w:id="138" w:name="_Toc410222989"/>
      <w:r w:rsidRPr="00286551">
        <w:rPr>
          <w:i/>
        </w:rPr>
        <w:t xml:space="preserve">Web Service </w:t>
      </w:r>
      <w:r w:rsidR="00185147" w:rsidRPr="00286551">
        <w:t>–</w:t>
      </w:r>
      <w:r w:rsidR="002303B5" w:rsidRPr="00286551">
        <w:t xml:space="preserve"> </w:t>
      </w:r>
      <w:r w:rsidR="002303B5" w:rsidRPr="000131C9">
        <w:t>NfeRecepcao</w:t>
      </w:r>
      <w:bookmarkEnd w:id="137"/>
      <w:r w:rsidR="00076CDE" w:rsidRPr="000131C9">
        <w:t>2</w:t>
      </w:r>
      <w:bookmarkEnd w:id="138"/>
    </w:p>
    <w:tbl>
      <w:tblPr>
        <w:tblW w:w="0" w:type="auto"/>
        <w:tblLook w:val="01E0" w:firstRow="1" w:lastRow="1" w:firstColumn="1" w:lastColumn="1" w:noHBand="0" w:noVBand="0"/>
      </w:tblPr>
      <w:tblGrid>
        <w:gridCol w:w="9071"/>
      </w:tblGrid>
      <w:tr w:rsidR="002303B5" w14:paraId="52FED06C" w14:textId="77777777">
        <w:tc>
          <w:tcPr>
            <w:tcW w:w="9211" w:type="dxa"/>
          </w:tcPr>
          <w:p w14:paraId="6748129C" w14:textId="77777777" w:rsidR="002303B5" w:rsidRDefault="00922E25" w:rsidP="008D02E7">
            <w:pPr>
              <w:spacing w:after="0"/>
              <w:rPr>
                <w:lang w:eastAsia="zh-CN"/>
              </w:rPr>
            </w:pPr>
            <w:r>
              <w:rPr>
                <w:noProof/>
                <w:sz w:val="20"/>
              </w:rPr>
              <w:object w:dxaOrig="1440" w:dyaOrig="1440" w14:anchorId="7BF4AC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59" type="#_x0000_t75" style="position:absolute;left:0;text-align:left;margin-left:0;margin-top:11.95pt;width:445.5pt;height:160.05pt;z-index:251684864">
                  <v:imagedata r:id="rId27" o:title=""/>
                  <w10:wrap type="square"/>
                </v:shape>
                <o:OLEObject Type="Embed" ProgID="Visio.Drawing.11" ShapeID="_x0000_s3159" DrawAspect="Content" ObjectID="_1484379471" r:id="rId28"/>
              </w:object>
            </w:r>
          </w:p>
        </w:tc>
      </w:tr>
    </w:tbl>
    <w:p w14:paraId="148EB2B4" w14:textId="77777777" w:rsidR="000131C9" w:rsidRDefault="002303B5" w:rsidP="000131C9">
      <w:r w:rsidRPr="0044605E">
        <w:rPr>
          <w:b/>
        </w:rPr>
        <w:t>Função</w:t>
      </w:r>
      <w:r w:rsidRPr="0044605E">
        <w:t>: serviço destinado à recepção de mensagens de lote de NF-e.</w:t>
      </w:r>
    </w:p>
    <w:p w14:paraId="416A5358" w14:textId="77777777" w:rsidR="000131C9" w:rsidRDefault="002303B5" w:rsidP="000131C9">
      <w:r w:rsidRPr="0044605E">
        <w:rPr>
          <w:b/>
        </w:rPr>
        <w:t>Processo</w:t>
      </w:r>
      <w:r w:rsidRPr="0044605E">
        <w:t>: assíncrono.</w:t>
      </w:r>
    </w:p>
    <w:p w14:paraId="270C3A67" w14:textId="77777777" w:rsidR="000131C9" w:rsidRDefault="002303B5" w:rsidP="00006F91">
      <w:pPr>
        <w:pStyle w:val="NomeSchema"/>
      </w:pPr>
      <w:r w:rsidRPr="0044605E">
        <w:t>Método: nfeRecepcaoLote</w:t>
      </w:r>
      <w:r w:rsidR="00076CDE" w:rsidRPr="0044605E">
        <w:t>2</w:t>
      </w:r>
    </w:p>
    <w:p w14:paraId="1B293652" w14:textId="77777777" w:rsidR="000131C9" w:rsidRDefault="00910FAA" w:rsidP="005621F1">
      <w:pPr>
        <w:pStyle w:val="Ttulo3"/>
      </w:pPr>
      <w:bookmarkStart w:id="139" w:name="_Toc410222990"/>
      <w:r>
        <w:t>Leiaute Mensagem de Entrada</w:t>
      </w:r>
      <w:bookmarkEnd w:id="139"/>
    </w:p>
    <w:p w14:paraId="1715A469" w14:textId="77777777" w:rsidR="000131C9" w:rsidRDefault="002303B5" w:rsidP="000131C9">
      <w:r w:rsidRPr="0044605E">
        <w:rPr>
          <w:b/>
        </w:rPr>
        <w:t>Entrada</w:t>
      </w:r>
      <w:r w:rsidRPr="0044605E">
        <w:t>:</w:t>
      </w:r>
      <w:r w:rsidR="00633A5F" w:rsidRPr="0044605E">
        <w:t xml:space="preserve"> </w:t>
      </w:r>
      <w:r w:rsidRPr="0044605E">
        <w:t>Estrutura XM</w:t>
      </w:r>
      <w:r w:rsidR="008057BF" w:rsidRPr="0044605E">
        <w:t>L com as notas fiscais enviadas.</w:t>
      </w:r>
    </w:p>
    <w:p w14:paraId="34510199" w14:textId="77777777" w:rsidR="00C21FE3" w:rsidRDefault="001569D4" w:rsidP="00006F91">
      <w:pPr>
        <w:pStyle w:val="NomeSchema"/>
      </w:pPr>
      <w:r w:rsidRPr="00491425">
        <w:t>Schema XML: env</w:t>
      </w:r>
      <w:r w:rsidR="001106FE" w:rsidRPr="00491425">
        <w:t>i</w:t>
      </w:r>
      <w:r w:rsidRPr="00491425">
        <w:t>NFe_v</w:t>
      </w:r>
      <w:r w:rsidR="001A3F69" w:rsidRPr="00491425">
        <w:t>2.00</w:t>
      </w:r>
      <w:r w:rsidR="008A5E96" w:rsidRPr="00491425">
        <w:t>.xsd</w:t>
      </w:r>
    </w:p>
    <w:p w14:paraId="47F23C92" w14:textId="77777777" w:rsidR="00006F91" w:rsidRDefault="00006F91" w:rsidP="00006F91">
      <w:pPr>
        <w:pStyle w:val="NomeSchema"/>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24"/>
        <w:gridCol w:w="1545"/>
        <w:gridCol w:w="423"/>
        <w:gridCol w:w="624"/>
        <w:gridCol w:w="538"/>
        <w:gridCol w:w="634"/>
        <w:gridCol w:w="582"/>
        <w:gridCol w:w="4239"/>
      </w:tblGrid>
      <w:tr w:rsidR="005C5005" w:rsidRPr="00036C4E" w14:paraId="2E46C443" w14:textId="77777777" w:rsidTr="00006F91">
        <w:trPr>
          <w:cantSplit/>
          <w:tblHeader/>
        </w:trPr>
        <w:tc>
          <w:tcPr>
            <w:tcW w:w="624" w:type="dxa"/>
            <w:tcBorders>
              <w:bottom w:val="single" w:sz="4" w:space="0" w:color="auto"/>
            </w:tcBorders>
            <w:shd w:val="clear" w:color="auto" w:fill="D9D9D9" w:themeFill="background1" w:themeFillShade="D9"/>
            <w:vAlign w:val="center"/>
          </w:tcPr>
          <w:p w14:paraId="22B71FED" w14:textId="77777777" w:rsidR="00BA71C7" w:rsidRPr="00006F91" w:rsidRDefault="00BA71C7" w:rsidP="00B15F49">
            <w:pPr>
              <w:pStyle w:val="TabelaCabealho"/>
            </w:pPr>
            <w:r w:rsidRPr="00006F91">
              <w:lastRenderedPageBreak/>
              <w:t>#</w:t>
            </w:r>
          </w:p>
        </w:tc>
        <w:tc>
          <w:tcPr>
            <w:tcW w:w="1545" w:type="dxa"/>
            <w:tcBorders>
              <w:bottom w:val="single" w:sz="4" w:space="0" w:color="auto"/>
            </w:tcBorders>
            <w:shd w:val="clear" w:color="auto" w:fill="D9D9D9" w:themeFill="background1" w:themeFillShade="D9"/>
            <w:vAlign w:val="center"/>
          </w:tcPr>
          <w:p w14:paraId="66509CAA" w14:textId="77777777" w:rsidR="00BA71C7" w:rsidRPr="00006F91" w:rsidRDefault="00BA71C7">
            <w:pPr>
              <w:pStyle w:val="TabelaCabealho"/>
            </w:pPr>
            <w:r w:rsidRPr="00006F91">
              <w:t>Campo</w:t>
            </w:r>
          </w:p>
        </w:tc>
        <w:tc>
          <w:tcPr>
            <w:tcW w:w="423" w:type="dxa"/>
            <w:tcBorders>
              <w:bottom w:val="single" w:sz="4" w:space="0" w:color="auto"/>
            </w:tcBorders>
            <w:shd w:val="clear" w:color="auto" w:fill="D9D9D9" w:themeFill="background1" w:themeFillShade="D9"/>
            <w:vAlign w:val="center"/>
          </w:tcPr>
          <w:p w14:paraId="3D97103B" w14:textId="77777777" w:rsidR="00BA71C7" w:rsidRPr="00006F91" w:rsidRDefault="00BA71C7">
            <w:pPr>
              <w:pStyle w:val="TabelaCabealho"/>
            </w:pPr>
            <w:r w:rsidRPr="00006F91">
              <w:t>Ele</w:t>
            </w:r>
          </w:p>
        </w:tc>
        <w:tc>
          <w:tcPr>
            <w:tcW w:w="624" w:type="dxa"/>
            <w:tcBorders>
              <w:bottom w:val="single" w:sz="4" w:space="0" w:color="auto"/>
            </w:tcBorders>
            <w:shd w:val="clear" w:color="auto" w:fill="D9D9D9" w:themeFill="background1" w:themeFillShade="D9"/>
            <w:vAlign w:val="center"/>
          </w:tcPr>
          <w:p w14:paraId="6756858B" w14:textId="77777777" w:rsidR="00BA71C7" w:rsidRPr="00006F91" w:rsidRDefault="00BA71C7">
            <w:pPr>
              <w:pStyle w:val="TabelaCabealho"/>
            </w:pPr>
            <w:r w:rsidRPr="00006F91">
              <w:t>Pai</w:t>
            </w:r>
          </w:p>
        </w:tc>
        <w:tc>
          <w:tcPr>
            <w:tcW w:w="538" w:type="dxa"/>
            <w:tcBorders>
              <w:bottom w:val="single" w:sz="4" w:space="0" w:color="auto"/>
            </w:tcBorders>
            <w:shd w:val="clear" w:color="auto" w:fill="D9D9D9" w:themeFill="background1" w:themeFillShade="D9"/>
            <w:vAlign w:val="center"/>
          </w:tcPr>
          <w:p w14:paraId="7D4E04BA" w14:textId="77777777" w:rsidR="00BA71C7" w:rsidRPr="00006F91" w:rsidRDefault="00BA71C7">
            <w:pPr>
              <w:pStyle w:val="TabelaCabealho"/>
            </w:pPr>
            <w:r w:rsidRPr="00006F91">
              <w:t>Tipo</w:t>
            </w:r>
          </w:p>
        </w:tc>
        <w:tc>
          <w:tcPr>
            <w:tcW w:w="634" w:type="dxa"/>
            <w:tcBorders>
              <w:bottom w:val="single" w:sz="4" w:space="0" w:color="auto"/>
            </w:tcBorders>
            <w:shd w:val="clear" w:color="auto" w:fill="D9D9D9" w:themeFill="background1" w:themeFillShade="D9"/>
            <w:vAlign w:val="center"/>
          </w:tcPr>
          <w:p w14:paraId="35184E9B" w14:textId="77777777" w:rsidR="00BA71C7" w:rsidRPr="00006F91" w:rsidRDefault="00BA71C7">
            <w:pPr>
              <w:pStyle w:val="TabelaCabealho"/>
            </w:pPr>
            <w:r w:rsidRPr="00006F91">
              <w:t>Ocor.</w:t>
            </w:r>
          </w:p>
        </w:tc>
        <w:tc>
          <w:tcPr>
            <w:tcW w:w="582" w:type="dxa"/>
            <w:tcBorders>
              <w:bottom w:val="single" w:sz="4" w:space="0" w:color="auto"/>
            </w:tcBorders>
            <w:shd w:val="clear" w:color="auto" w:fill="D9D9D9" w:themeFill="background1" w:themeFillShade="D9"/>
            <w:vAlign w:val="center"/>
          </w:tcPr>
          <w:p w14:paraId="008C4DAE" w14:textId="77777777" w:rsidR="00BA71C7" w:rsidRPr="00006F91" w:rsidRDefault="00BA71C7">
            <w:pPr>
              <w:pStyle w:val="TabelaCabealho"/>
            </w:pPr>
            <w:r w:rsidRPr="00006F91">
              <w:t>Tam.</w:t>
            </w:r>
          </w:p>
        </w:tc>
        <w:tc>
          <w:tcPr>
            <w:tcW w:w="4239" w:type="dxa"/>
            <w:tcBorders>
              <w:bottom w:val="single" w:sz="4" w:space="0" w:color="auto"/>
            </w:tcBorders>
            <w:shd w:val="clear" w:color="auto" w:fill="D9D9D9" w:themeFill="background1" w:themeFillShade="D9"/>
          </w:tcPr>
          <w:p w14:paraId="218CB69F" w14:textId="77777777" w:rsidR="00BA71C7" w:rsidRPr="00006F91" w:rsidRDefault="00BA71C7">
            <w:pPr>
              <w:pStyle w:val="TabelaCabealho"/>
            </w:pPr>
            <w:r w:rsidRPr="00006F91">
              <w:t>Descrição/Observação</w:t>
            </w:r>
          </w:p>
        </w:tc>
      </w:tr>
      <w:tr w:rsidR="005C5005" w:rsidRPr="00A83ADB" w14:paraId="26DFD27B" w14:textId="77777777" w:rsidTr="00006F91">
        <w:trPr>
          <w:cantSplit/>
        </w:trPr>
        <w:tc>
          <w:tcPr>
            <w:tcW w:w="624" w:type="dxa"/>
            <w:tcBorders>
              <w:bottom w:val="single" w:sz="4" w:space="0" w:color="auto"/>
            </w:tcBorders>
            <w:shd w:val="clear" w:color="auto" w:fill="FFFFFF" w:themeFill="background1"/>
            <w:vAlign w:val="center"/>
          </w:tcPr>
          <w:p w14:paraId="6BE3FCCA" w14:textId="77777777" w:rsidR="00BA71C7" w:rsidRPr="00A83ADB" w:rsidRDefault="00BA71C7" w:rsidP="00B15F49">
            <w:pPr>
              <w:pStyle w:val="LinhaTabCentr"/>
            </w:pPr>
            <w:r w:rsidRPr="00A83ADB">
              <w:t>AP01</w:t>
            </w:r>
          </w:p>
        </w:tc>
        <w:tc>
          <w:tcPr>
            <w:tcW w:w="1545" w:type="dxa"/>
            <w:tcBorders>
              <w:bottom w:val="single" w:sz="4" w:space="0" w:color="auto"/>
            </w:tcBorders>
            <w:shd w:val="clear" w:color="auto" w:fill="FFFFFF" w:themeFill="background1"/>
            <w:vAlign w:val="center"/>
          </w:tcPr>
          <w:p w14:paraId="2465CDA7" w14:textId="77777777" w:rsidR="00BA71C7" w:rsidRPr="00A83ADB" w:rsidRDefault="00BA71C7">
            <w:pPr>
              <w:pStyle w:val="LinhaTabCentr"/>
            </w:pPr>
            <w:r w:rsidRPr="00A83ADB">
              <w:t>enviNFe</w:t>
            </w:r>
          </w:p>
        </w:tc>
        <w:tc>
          <w:tcPr>
            <w:tcW w:w="423" w:type="dxa"/>
            <w:tcBorders>
              <w:bottom w:val="single" w:sz="4" w:space="0" w:color="auto"/>
            </w:tcBorders>
            <w:shd w:val="clear" w:color="auto" w:fill="FFFFFF" w:themeFill="background1"/>
            <w:vAlign w:val="center"/>
          </w:tcPr>
          <w:p w14:paraId="708F5010" w14:textId="77777777" w:rsidR="00BA71C7" w:rsidRPr="00A83ADB" w:rsidRDefault="00BA71C7">
            <w:pPr>
              <w:pStyle w:val="LinhaTabCentr"/>
            </w:pPr>
            <w:r>
              <w:t>Raiz</w:t>
            </w:r>
          </w:p>
        </w:tc>
        <w:tc>
          <w:tcPr>
            <w:tcW w:w="624" w:type="dxa"/>
            <w:tcBorders>
              <w:bottom w:val="single" w:sz="4" w:space="0" w:color="auto"/>
            </w:tcBorders>
            <w:shd w:val="clear" w:color="auto" w:fill="FFFFFF" w:themeFill="background1"/>
            <w:vAlign w:val="center"/>
          </w:tcPr>
          <w:p w14:paraId="44FF7232" w14:textId="77777777" w:rsidR="00BA71C7" w:rsidRPr="00A83ADB" w:rsidRDefault="00BA71C7">
            <w:pPr>
              <w:pStyle w:val="LinhaTabCentr"/>
            </w:pPr>
            <w:r w:rsidRPr="00A83ADB">
              <w:t>-</w:t>
            </w:r>
          </w:p>
        </w:tc>
        <w:tc>
          <w:tcPr>
            <w:tcW w:w="538" w:type="dxa"/>
            <w:tcBorders>
              <w:bottom w:val="single" w:sz="4" w:space="0" w:color="auto"/>
            </w:tcBorders>
            <w:shd w:val="clear" w:color="auto" w:fill="FFFFFF" w:themeFill="background1"/>
            <w:vAlign w:val="center"/>
          </w:tcPr>
          <w:p w14:paraId="16CCAFB9" w14:textId="77777777" w:rsidR="00BA71C7" w:rsidRPr="00A83ADB" w:rsidRDefault="00BA71C7">
            <w:pPr>
              <w:pStyle w:val="LinhaTabCentr"/>
            </w:pPr>
            <w:r w:rsidRPr="00A83ADB">
              <w:t>-</w:t>
            </w:r>
          </w:p>
        </w:tc>
        <w:tc>
          <w:tcPr>
            <w:tcW w:w="634" w:type="dxa"/>
            <w:tcBorders>
              <w:bottom w:val="single" w:sz="4" w:space="0" w:color="auto"/>
            </w:tcBorders>
            <w:shd w:val="clear" w:color="auto" w:fill="FFFFFF" w:themeFill="background1"/>
            <w:vAlign w:val="center"/>
          </w:tcPr>
          <w:p w14:paraId="457E1197" w14:textId="77777777" w:rsidR="00BA71C7" w:rsidRPr="00A83ADB" w:rsidRDefault="00BA71C7">
            <w:pPr>
              <w:pStyle w:val="LinhaTabCentr"/>
            </w:pPr>
            <w:r w:rsidRPr="00A83ADB">
              <w:t>-</w:t>
            </w:r>
          </w:p>
        </w:tc>
        <w:tc>
          <w:tcPr>
            <w:tcW w:w="582" w:type="dxa"/>
            <w:tcBorders>
              <w:bottom w:val="single" w:sz="4" w:space="0" w:color="auto"/>
            </w:tcBorders>
            <w:shd w:val="clear" w:color="auto" w:fill="FFFFFF" w:themeFill="background1"/>
            <w:vAlign w:val="center"/>
          </w:tcPr>
          <w:p w14:paraId="1075AF57" w14:textId="77777777" w:rsidR="00BA71C7" w:rsidRPr="00A83ADB" w:rsidRDefault="00BA71C7">
            <w:pPr>
              <w:pStyle w:val="LinhaTabCentr"/>
            </w:pPr>
            <w:r w:rsidRPr="00A83ADB">
              <w:t>-</w:t>
            </w:r>
          </w:p>
        </w:tc>
        <w:tc>
          <w:tcPr>
            <w:tcW w:w="4239" w:type="dxa"/>
            <w:tcBorders>
              <w:bottom w:val="single" w:sz="4" w:space="0" w:color="auto"/>
            </w:tcBorders>
            <w:shd w:val="clear" w:color="auto" w:fill="FFFFFF" w:themeFill="background1"/>
          </w:tcPr>
          <w:p w14:paraId="0DD45C26" w14:textId="77777777" w:rsidR="00BA71C7" w:rsidRPr="00A83ADB" w:rsidRDefault="00BA71C7" w:rsidP="00B15F49">
            <w:pPr>
              <w:pStyle w:val="LinhaTabEsq"/>
            </w:pPr>
            <w:r w:rsidRPr="00A83ADB">
              <w:t xml:space="preserve">TAG raiz </w:t>
            </w:r>
          </w:p>
        </w:tc>
      </w:tr>
      <w:tr w:rsidR="00BA71C7" w:rsidRPr="00A83ADB" w14:paraId="4293CC98" w14:textId="77777777" w:rsidTr="00006F91">
        <w:trPr>
          <w:cantSplit/>
        </w:trPr>
        <w:tc>
          <w:tcPr>
            <w:tcW w:w="624" w:type="dxa"/>
            <w:tcBorders>
              <w:bottom w:val="single" w:sz="4" w:space="0" w:color="auto"/>
            </w:tcBorders>
            <w:vAlign w:val="center"/>
          </w:tcPr>
          <w:p w14:paraId="739A86C2" w14:textId="77777777" w:rsidR="00BA71C7" w:rsidRPr="00A83ADB" w:rsidRDefault="00BA71C7" w:rsidP="00B15F49">
            <w:pPr>
              <w:pStyle w:val="LinhaTabCentr"/>
            </w:pPr>
            <w:r w:rsidRPr="00A83ADB">
              <w:t>AP02</w:t>
            </w:r>
          </w:p>
        </w:tc>
        <w:tc>
          <w:tcPr>
            <w:tcW w:w="1545" w:type="dxa"/>
            <w:tcBorders>
              <w:bottom w:val="single" w:sz="4" w:space="0" w:color="auto"/>
            </w:tcBorders>
            <w:vAlign w:val="center"/>
          </w:tcPr>
          <w:p w14:paraId="0A30A4A9" w14:textId="77777777" w:rsidR="00BA71C7" w:rsidRPr="00A83ADB" w:rsidRDefault="00BA71C7">
            <w:pPr>
              <w:pStyle w:val="LinhaTabCentr"/>
            </w:pPr>
            <w:r w:rsidRPr="00A83ADB">
              <w:t>versao</w:t>
            </w:r>
          </w:p>
        </w:tc>
        <w:tc>
          <w:tcPr>
            <w:tcW w:w="423" w:type="dxa"/>
            <w:tcBorders>
              <w:bottom w:val="single" w:sz="4" w:space="0" w:color="auto"/>
            </w:tcBorders>
            <w:vAlign w:val="center"/>
          </w:tcPr>
          <w:p w14:paraId="07299554" w14:textId="77777777" w:rsidR="00BA71C7" w:rsidRPr="00A83ADB" w:rsidRDefault="00BA71C7">
            <w:pPr>
              <w:pStyle w:val="LinhaTabCentr"/>
            </w:pPr>
            <w:r w:rsidRPr="00A83ADB">
              <w:t>A</w:t>
            </w:r>
          </w:p>
        </w:tc>
        <w:tc>
          <w:tcPr>
            <w:tcW w:w="624" w:type="dxa"/>
            <w:tcBorders>
              <w:bottom w:val="single" w:sz="4" w:space="0" w:color="auto"/>
            </w:tcBorders>
            <w:vAlign w:val="center"/>
          </w:tcPr>
          <w:p w14:paraId="61527841" w14:textId="77777777" w:rsidR="00BA71C7" w:rsidRPr="00A83ADB" w:rsidRDefault="00BA71C7">
            <w:pPr>
              <w:pStyle w:val="LinhaTabCentr"/>
            </w:pPr>
            <w:r w:rsidRPr="00A83ADB">
              <w:t>AP01</w:t>
            </w:r>
          </w:p>
        </w:tc>
        <w:tc>
          <w:tcPr>
            <w:tcW w:w="538" w:type="dxa"/>
            <w:tcBorders>
              <w:bottom w:val="single" w:sz="4" w:space="0" w:color="auto"/>
            </w:tcBorders>
            <w:vAlign w:val="center"/>
          </w:tcPr>
          <w:p w14:paraId="33DC2D0E" w14:textId="77777777" w:rsidR="00BA71C7" w:rsidRPr="00A83ADB" w:rsidRDefault="00BA71C7">
            <w:pPr>
              <w:pStyle w:val="LinhaTabCentr"/>
            </w:pPr>
            <w:r w:rsidRPr="00A83ADB">
              <w:t>N</w:t>
            </w:r>
          </w:p>
        </w:tc>
        <w:tc>
          <w:tcPr>
            <w:tcW w:w="634" w:type="dxa"/>
            <w:tcBorders>
              <w:bottom w:val="single" w:sz="4" w:space="0" w:color="auto"/>
            </w:tcBorders>
            <w:vAlign w:val="center"/>
          </w:tcPr>
          <w:p w14:paraId="20B94AF4" w14:textId="77777777" w:rsidR="00BA71C7" w:rsidRPr="00A83ADB" w:rsidRDefault="00BA71C7">
            <w:pPr>
              <w:pStyle w:val="LinhaTabCentr"/>
            </w:pPr>
            <w:r w:rsidRPr="00A83ADB">
              <w:t>1-1</w:t>
            </w:r>
          </w:p>
        </w:tc>
        <w:tc>
          <w:tcPr>
            <w:tcW w:w="582" w:type="dxa"/>
            <w:tcBorders>
              <w:bottom w:val="single" w:sz="4" w:space="0" w:color="auto"/>
            </w:tcBorders>
            <w:vAlign w:val="center"/>
          </w:tcPr>
          <w:p w14:paraId="7F7D3672" w14:textId="3C336983" w:rsidR="00BA71C7" w:rsidRPr="00A83ADB" w:rsidRDefault="00BA71C7">
            <w:pPr>
              <w:pStyle w:val="LinhaTabCentr"/>
            </w:pPr>
            <w:r w:rsidRPr="00A83ADB">
              <w:t>1-</w:t>
            </w:r>
            <w:r w:rsidR="00062C8B">
              <w:t>2</w:t>
            </w:r>
            <w:r>
              <w:t>v2</w:t>
            </w:r>
          </w:p>
        </w:tc>
        <w:tc>
          <w:tcPr>
            <w:tcW w:w="4239" w:type="dxa"/>
            <w:tcBorders>
              <w:bottom w:val="single" w:sz="4" w:space="0" w:color="auto"/>
            </w:tcBorders>
          </w:tcPr>
          <w:p w14:paraId="019EC262" w14:textId="77777777" w:rsidR="00BA71C7" w:rsidRPr="00A83ADB" w:rsidRDefault="00BA71C7" w:rsidP="00B15F49">
            <w:pPr>
              <w:pStyle w:val="LinhaTabEsq"/>
            </w:pPr>
            <w:r w:rsidRPr="00A83ADB">
              <w:t>Versão do leiaute</w:t>
            </w:r>
          </w:p>
        </w:tc>
      </w:tr>
      <w:tr w:rsidR="00BA71C7" w:rsidRPr="00A83ADB" w14:paraId="7567CDD4" w14:textId="77777777" w:rsidTr="00006F91">
        <w:trPr>
          <w:cantSplit/>
        </w:trPr>
        <w:tc>
          <w:tcPr>
            <w:tcW w:w="624" w:type="dxa"/>
            <w:tcBorders>
              <w:bottom w:val="single" w:sz="4" w:space="0" w:color="auto"/>
            </w:tcBorders>
            <w:vAlign w:val="center"/>
          </w:tcPr>
          <w:p w14:paraId="3B1CB664" w14:textId="77777777" w:rsidR="00BA71C7" w:rsidRPr="00A83ADB" w:rsidRDefault="00BA71C7" w:rsidP="00B15F49">
            <w:pPr>
              <w:pStyle w:val="LinhaTabCentr"/>
            </w:pPr>
            <w:r w:rsidRPr="00A83ADB">
              <w:t>AP03</w:t>
            </w:r>
          </w:p>
        </w:tc>
        <w:tc>
          <w:tcPr>
            <w:tcW w:w="1545" w:type="dxa"/>
            <w:tcBorders>
              <w:bottom w:val="single" w:sz="4" w:space="0" w:color="auto"/>
            </w:tcBorders>
            <w:vAlign w:val="center"/>
          </w:tcPr>
          <w:p w14:paraId="578DF118" w14:textId="77777777" w:rsidR="00BA71C7" w:rsidRPr="00A83ADB" w:rsidRDefault="00BA71C7">
            <w:pPr>
              <w:pStyle w:val="LinhaTabCentr"/>
            </w:pPr>
            <w:r w:rsidRPr="00A83ADB">
              <w:t>idLote</w:t>
            </w:r>
          </w:p>
        </w:tc>
        <w:tc>
          <w:tcPr>
            <w:tcW w:w="423" w:type="dxa"/>
            <w:tcBorders>
              <w:bottom w:val="single" w:sz="4" w:space="0" w:color="auto"/>
            </w:tcBorders>
            <w:vAlign w:val="center"/>
          </w:tcPr>
          <w:p w14:paraId="7B670C98" w14:textId="77777777" w:rsidR="00BA71C7" w:rsidRPr="00A83ADB" w:rsidRDefault="00BA71C7">
            <w:pPr>
              <w:pStyle w:val="LinhaTabCentr"/>
            </w:pPr>
            <w:r w:rsidRPr="00A83ADB">
              <w:t>E</w:t>
            </w:r>
          </w:p>
        </w:tc>
        <w:tc>
          <w:tcPr>
            <w:tcW w:w="624" w:type="dxa"/>
            <w:tcBorders>
              <w:bottom w:val="single" w:sz="4" w:space="0" w:color="auto"/>
            </w:tcBorders>
            <w:vAlign w:val="center"/>
          </w:tcPr>
          <w:p w14:paraId="3B5B0C1E" w14:textId="77777777" w:rsidR="00BA71C7" w:rsidRPr="00A83ADB" w:rsidRDefault="00BA71C7">
            <w:pPr>
              <w:pStyle w:val="LinhaTabCentr"/>
            </w:pPr>
            <w:r w:rsidRPr="00A83ADB">
              <w:t>AP01</w:t>
            </w:r>
          </w:p>
        </w:tc>
        <w:tc>
          <w:tcPr>
            <w:tcW w:w="538" w:type="dxa"/>
            <w:tcBorders>
              <w:bottom w:val="single" w:sz="4" w:space="0" w:color="auto"/>
            </w:tcBorders>
            <w:vAlign w:val="center"/>
          </w:tcPr>
          <w:p w14:paraId="2EECC021" w14:textId="77777777" w:rsidR="00BA71C7" w:rsidRPr="00A83ADB" w:rsidRDefault="00BA71C7">
            <w:pPr>
              <w:pStyle w:val="LinhaTabCentr"/>
            </w:pPr>
            <w:r w:rsidRPr="00A83ADB">
              <w:t>N</w:t>
            </w:r>
          </w:p>
        </w:tc>
        <w:tc>
          <w:tcPr>
            <w:tcW w:w="634" w:type="dxa"/>
            <w:tcBorders>
              <w:bottom w:val="single" w:sz="4" w:space="0" w:color="auto"/>
            </w:tcBorders>
            <w:vAlign w:val="center"/>
          </w:tcPr>
          <w:p w14:paraId="4B9374AD" w14:textId="77777777" w:rsidR="00BA71C7" w:rsidRPr="00A83ADB" w:rsidRDefault="00BA71C7">
            <w:pPr>
              <w:pStyle w:val="LinhaTabCentr"/>
            </w:pPr>
            <w:r w:rsidRPr="00A83ADB">
              <w:t>1-1</w:t>
            </w:r>
          </w:p>
        </w:tc>
        <w:tc>
          <w:tcPr>
            <w:tcW w:w="582" w:type="dxa"/>
            <w:tcBorders>
              <w:bottom w:val="single" w:sz="4" w:space="0" w:color="auto"/>
            </w:tcBorders>
            <w:vAlign w:val="center"/>
          </w:tcPr>
          <w:p w14:paraId="72EFDDA5" w14:textId="77777777" w:rsidR="00BA71C7" w:rsidRPr="00A83ADB" w:rsidRDefault="00BA71C7">
            <w:pPr>
              <w:pStyle w:val="LinhaTabCentr"/>
            </w:pPr>
            <w:r>
              <w:t>1-</w:t>
            </w:r>
            <w:r w:rsidRPr="00A83ADB">
              <w:t>15</w:t>
            </w:r>
          </w:p>
        </w:tc>
        <w:tc>
          <w:tcPr>
            <w:tcW w:w="4239" w:type="dxa"/>
            <w:tcBorders>
              <w:bottom w:val="single" w:sz="4" w:space="0" w:color="auto"/>
            </w:tcBorders>
          </w:tcPr>
          <w:p w14:paraId="77170A1C" w14:textId="77777777" w:rsidR="00BA71C7" w:rsidRPr="00A83ADB" w:rsidRDefault="00BA71C7" w:rsidP="00B15F49">
            <w:pPr>
              <w:pStyle w:val="LinhaTabEsq"/>
            </w:pPr>
            <w:r w:rsidRPr="00A83ADB">
              <w:t>Identificador de controle do envio do lote.</w:t>
            </w:r>
          </w:p>
          <w:p w14:paraId="49EBC816" w14:textId="1B639F9B" w:rsidR="00BA71C7" w:rsidRPr="00A83ADB" w:rsidRDefault="00BA71C7">
            <w:pPr>
              <w:pStyle w:val="LinhaTabEsq"/>
            </w:pPr>
            <w:r w:rsidRPr="00A83ADB">
              <w:t>Número seq</w:t>
            </w:r>
            <w:r>
              <w:t>u</w:t>
            </w:r>
            <w:r w:rsidRPr="00A83ADB">
              <w:t>encial autoincremental, de controle correspondente ao identificador único do lote enviado.</w:t>
            </w:r>
            <w:r>
              <w:t xml:space="preserve"> </w:t>
            </w:r>
            <w:r w:rsidRPr="00A83ADB">
              <w:t>A responsab</w:t>
            </w:r>
            <w:r>
              <w:t>ilidade de gerar e controlar ess</w:t>
            </w:r>
            <w:r w:rsidRPr="00A83ADB">
              <w:t xml:space="preserve">e número é </w:t>
            </w:r>
            <w:r>
              <w:t xml:space="preserve">exclusiva </w:t>
            </w:r>
            <w:r w:rsidRPr="00A83ADB">
              <w:t>do contribuinte.</w:t>
            </w:r>
          </w:p>
        </w:tc>
      </w:tr>
      <w:tr w:rsidR="00BA71C7" w:rsidRPr="00A83ADB" w14:paraId="5941A4F8" w14:textId="77777777" w:rsidTr="00006F91">
        <w:trPr>
          <w:cantSplit/>
        </w:trPr>
        <w:tc>
          <w:tcPr>
            <w:tcW w:w="624" w:type="dxa"/>
            <w:shd w:val="clear" w:color="auto" w:fill="auto"/>
            <w:vAlign w:val="center"/>
          </w:tcPr>
          <w:p w14:paraId="2A50360D" w14:textId="77777777" w:rsidR="00BA71C7" w:rsidRPr="00BA71C7" w:rsidRDefault="00BA71C7" w:rsidP="00B15F49">
            <w:pPr>
              <w:pStyle w:val="LinhaTabCentr"/>
            </w:pPr>
            <w:r w:rsidRPr="005C5005">
              <w:t>AP03a</w:t>
            </w:r>
          </w:p>
        </w:tc>
        <w:tc>
          <w:tcPr>
            <w:tcW w:w="1545" w:type="dxa"/>
            <w:shd w:val="clear" w:color="auto" w:fill="auto"/>
            <w:vAlign w:val="center"/>
          </w:tcPr>
          <w:p w14:paraId="62366A43" w14:textId="77777777" w:rsidR="00BA71C7" w:rsidRPr="00BA71C7" w:rsidRDefault="00BA71C7">
            <w:pPr>
              <w:pStyle w:val="LinhaTabCentr"/>
            </w:pPr>
            <w:r w:rsidRPr="005C5005">
              <w:t>indSinc</w:t>
            </w:r>
          </w:p>
        </w:tc>
        <w:tc>
          <w:tcPr>
            <w:tcW w:w="423" w:type="dxa"/>
            <w:shd w:val="clear" w:color="auto" w:fill="auto"/>
            <w:vAlign w:val="center"/>
          </w:tcPr>
          <w:p w14:paraId="5C976880" w14:textId="77777777" w:rsidR="00BA71C7" w:rsidRPr="00BA71C7" w:rsidRDefault="00BA71C7">
            <w:pPr>
              <w:pStyle w:val="LinhaTabCentr"/>
            </w:pPr>
            <w:r w:rsidRPr="005C5005">
              <w:t>E</w:t>
            </w:r>
          </w:p>
        </w:tc>
        <w:tc>
          <w:tcPr>
            <w:tcW w:w="624" w:type="dxa"/>
            <w:shd w:val="clear" w:color="auto" w:fill="auto"/>
            <w:vAlign w:val="center"/>
          </w:tcPr>
          <w:p w14:paraId="3790E060" w14:textId="77777777" w:rsidR="00BA71C7" w:rsidRPr="00BA71C7" w:rsidRDefault="00BA71C7">
            <w:pPr>
              <w:pStyle w:val="LinhaTabCentr"/>
            </w:pPr>
            <w:r w:rsidRPr="005C5005">
              <w:t>AP01</w:t>
            </w:r>
          </w:p>
        </w:tc>
        <w:tc>
          <w:tcPr>
            <w:tcW w:w="538" w:type="dxa"/>
            <w:shd w:val="clear" w:color="auto" w:fill="auto"/>
            <w:vAlign w:val="center"/>
          </w:tcPr>
          <w:p w14:paraId="4BFC8F9A" w14:textId="77777777" w:rsidR="00BA71C7" w:rsidRPr="00BA71C7" w:rsidRDefault="00BA71C7">
            <w:pPr>
              <w:pStyle w:val="LinhaTabCentr"/>
            </w:pPr>
            <w:r w:rsidRPr="005C5005">
              <w:t>N</w:t>
            </w:r>
          </w:p>
        </w:tc>
        <w:tc>
          <w:tcPr>
            <w:tcW w:w="634" w:type="dxa"/>
            <w:shd w:val="clear" w:color="auto" w:fill="auto"/>
            <w:vAlign w:val="center"/>
          </w:tcPr>
          <w:p w14:paraId="331DE0C9" w14:textId="77777777" w:rsidR="00BA71C7" w:rsidRPr="00BA71C7" w:rsidRDefault="00BA71C7">
            <w:pPr>
              <w:pStyle w:val="LinhaTabCentr"/>
            </w:pPr>
            <w:r w:rsidRPr="005C5005">
              <w:t>1-1</w:t>
            </w:r>
          </w:p>
        </w:tc>
        <w:tc>
          <w:tcPr>
            <w:tcW w:w="582" w:type="dxa"/>
            <w:shd w:val="clear" w:color="auto" w:fill="auto"/>
            <w:vAlign w:val="center"/>
          </w:tcPr>
          <w:p w14:paraId="1C4550B2" w14:textId="77777777" w:rsidR="00BA71C7" w:rsidRPr="00BA71C7" w:rsidRDefault="00BA71C7">
            <w:pPr>
              <w:pStyle w:val="LinhaTabCentr"/>
            </w:pPr>
            <w:r w:rsidRPr="005C5005">
              <w:t>1</w:t>
            </w:r>
          </w:p>
        </w:tc>
        <w:tc>
          <w:tcPr>
            <w:tcW w:w="4239" w:type="dxa"/>
          </w:tcPr>
          <w:p w14:paraId="2A356FB1" w14:textId="77777777" w:rsidR="00BA71C7" w:rsidRPr="005C5005" w:rsidRDefault="00BA71C7" w:rsidP="00B15F49">
            <w:pPr>
              <w:pStyle w:val="LinhaTabEsq"/>
            </w:pPr>
            <w:r w:rsidRPr="005C5005">
              <w:t>0=Não.</w:t>
            </w:r>
          </w:p>
          <w:p w14:paraId="5F0AA786" w14:textId="77777777" w:rsidR="00BA71C7" w:rsidRPr="005C5005" w:rsidRDefault="00BA71C7">
            <w:pPr>
              <w:pStyle w:val="LinhaTabEsq"/>
            </w:pPr>
            <w:r w:rsidRPr="005C5005">
              <w:t>1=Empresa solicita processamento síncrono do Lote de NF-e (sem a geração de Recibo para consulta futura);</w:t>
            </w:r>
          </w:p>
          <w:p w14:paraId="36C9B1CC" w14:textId="77777777" w:rsidR="00BA71C7" w:rsidRPr="005C5005" w:rsidRDefault="00BA71C7">
            <w:pPr>
              <w:pStyle w:val="LinhaTabEsq"/>
            </w:pPr>
            <w:r w:rsidRPr="005C5005">
              <w:t>Nota: O processamento síncrono do Lote corresponde a entrega da resposta do processamento das NF-e do Lote, sem a geração de um Recibo de Lote para consulta futura. A resposta de forma síncrona pela SEFAZ Autorizadora só ocorrerá se:</w:t>
            </w:r>
          </w:p>
          <w:p w14:paraId="72B6AB15" w14:textId="77777777" w:rsidR="00BA71C7" w:rsidRPr="005C5005" w:rsidRDefault="00BA71C7">
            <w:pPr>
              <w:pStyle w:val="LinhaTabEsq"/>
            </w:pPr>
            <w:r w:rsidRPr="005C5005">
              <w:t>- a empresa solicitar e constar unicamente uma NF-e no Lote;</w:t>
            </w:r>
          </w:p>
          <w:p w14:paraId="64CE4BDF" w14:textId="77777777" w:rsidR="00BA71C7" w:rsidRPr="00BA71C7" w:rsidRDefault="00BA71C7">
            <w:pPr>
              <w:pStyle w:val="LinhaTabEsq"/>
            </w:pPr>
            <w:r w:rsidRPr="005C5005">
              <w:t>- a SEFAZ Autorizadora implementar o processamento síncrono para a resposta do Lote de NF-e.</w:t>
            </w:r>
          </w:p>
        </w:tc>
      </w:tr>
      <w:tr w:rsidR="00BA71C7" w:rsidRPr="00A83ADB" w14:paraId="2AC23041" w14:textId="77777777" w:rsidTr="00006F91">
        <w:trPr>
          <w:cantSplit/>
        </w:trPr>
        <w:tc>
          <w:tcPr>
            <w:tcW w:w="624" w:type="dxa"/>
            <w:shd w:val="clear" w:color="auto" w:fill="auto"/>
            <w:vAlign w:val="center"/>
          </w:tcPr>
          <w:p w14:paraId="46629AB4" w14:textId="77777777" w:rsidR="00BA71C7" w:rsidRPr="00A83ADB" w:rsidRDefault="00BA71C7" w:rsidP="00B15F49">
            <w:pPr>
              <w:pStyle w:val="LinhaTabCentr"/>
            </w:pPr>
            <w:r w:rsidRPr="00A83ADB">
              <w:t>AP04</w:t>
            </w:r>
          </w:p>
        </w:tc>
        <w:tc>
          <w:tcPr>
            <w:tcW w:w="1545" w:type="dxa"/>
            <w:shd w:val="clear" w:color="auto" w:fill="auto"/>
            <w:vAlign w:val="center"/>
          </w:tcPr>
          <w:p w14:paraId="4FD5D8B6" w14:textId="77777777" w:rsidR="00BA71C7" w:rsidRPr="00A83ADB" w:rsidRDefault="00BA71C7">
            <w:pPr>
              <w:pStyle w:val="LinhaTabCentr"/>
            </w:pPr>
            <w:r w:rsidRPr="00A83ADB">
              <w:t>NFe</w:t>
            </w:r>
          </w:p>
        </w:tc>
        <w:tc>
          <w:tcPr>
            <w:tcW w:w="423" w:type="dxa"/>
            <w:shd w:val="clear" w:color="auto" w:fill="auto"/>
            <w:vAlign w:val="center"/>
          </w:tcPr>
          <w:p w14:paraId="59E7987B" w14:textId="77777777" w:rsidR="00BA71C7" w:rsidRPr="00A83ADB" w:rsidRDefault="00BA71C7">
            <w:pPr>
              <w:pStyle w:val="LinhaTabCentr"/>
            </w:pPr>
            <w:r w:rsidRPr="00A83ADB">
              <w:t>G</w:t>
            </w:r>
          </w:p>
        </w:tc>
        <w:tc>
          <w:tcPr>
            <w:tcW w:w="624" w:type="dxa"/>
            <w:shd w:val="clear" w:color="auto" w:fill="auto"/>
            <w:vAlign w:val="center"/>
          </w:tcPr>
          <w:p w14:paraId="24D182C6" w14:textId="77777777" w:rsidR="00BA71C7" w:rsidRPr="00A83ADB" w:rsidRDefault="00BA71C7">
            <w:pPr>
              <w:pStyle w:val="LinhaTabCentr"/>
            </w:pPr>
            <w:r w:rsidRPr="00A83ADB">
              <w:t>AP01</w:t>
            </w:r>
          </w:p>
        </w:tc>
        <w:tc>
          <w:tcPr>
            <w:tcW w:w="538" w:type="dxa"/>
            <w:shd w:val="clear" w:color="auto" w:fill="auto"/>
            <w:vAlign w:val="center"/>
          </w:tcPr>
          <w:p w14:paraId="1492A27A" w14:textId="77777777" w:rsidR="00BA71C7" w:rsidRPr="00A83ADB" w:rsidRDefault="00BA71C7">
            <w:pPr>
              <w:pStyle w:val="LinhaTabCentr"/>
            </w:pPr>
            <w:r>
              <w:t>xml</w:t>
            </w:r>
          </w:p>
        </w:tc>
        <w:tc>
          <w:tcPr>
            <w:tcW w:w="634" w:type="dxa"/>
            <w:shd w:val="clear" w:color="auto" w:fill="auto"/>
            <w:vAlign w:val="center"/>
          </w:tcPr>
          <w:p w14:paraId="586FCCCE" w14:textId="77777777" w:rsidR="00BA71C7" w:rsidRPr="00A83ADB" w:rsidRDefault="00BA71C7">
            <w:pPr>
              <w:pStyle w:val="LinhaTabCentr"/>
            </w:pPr>
            <w:r w:rsidRPr="00A83ADB">
              <w:t>1-50</w:t>
            </w:r>
          </w:p>
        </w:tc>
        <w:tc>
          <w:tcPr>
            <w:tcW w:w="582" w:type="dxa"/>
            <w:shd w:val="clear" w:color="auto" w:fill="auto"/>
            <w:vAlign w:val="center"/>
          </w:tcPr>
          <w:p w14:paraId="5410D44D" w14:textId="77777777" w:rsidR="00BA71C7" w:rsidRPr="00A83ADB" w:rsidRDefault="00BA71C7">
            <w:pPr>
              <w:pStyle w:val="LinhaTabCentr"/>
            </w:pPr>
            <w:r w:rsidRPr="00A83ADB">
              <w:t>-</w:t>
            </w:r>
          </w:p>
        </w:tc>
        <w:tc>
          <w:tcPr>
            <w:tcW w:w="4239" w:type="dxa"/>
          </w:tcPr>
          <w:p w14:paraId="24AD632B" w14:textId="77777777" w:rsidR="00BA71C7" w:rsidRPr="00B54319" w:rsidRDefault="00BA71C7" w:rsidP="00B15F49">
            <w:pPr>
              <w:pStyle w:val="LinhaTabEsq"/>
            </w:pPr>
            <w:r w:rsidRPr="00B54319">
              <w:t>Conjunto de NF-e</w:t>
            </w:r>
            <w:r>
              <w:t xml:space="preserve"> </w:t>
            </w:r>
            <w:r w:rsidRPr="00B54319">
              <w:t>tr</w:t>
            </w:r>
            <w:r>
              <w:t>ansmitidas (máximo de 50 NF-e),</w:t>
            </w:r>
            <w:r w:rsidRPr="00B54319">
              <w:t xml:space="preserve"> seguindo definição do Anexo I</w:t>
            </w:r>
            <w:r>
              <w:t xml:space="preserve"> - Leiaute da NF-e</w:t>
            </w:r>
            <w:r w:rsidRPr="00B54319">
              <w:t>.</w:t>
            </w:r>
          </w:p>
        </w:tc>
      </w:tr>
    </w:tbl>
    <w:p w14:paraId="76C1F9F6" w14:textId="77777777" w:rsidR="00491425" w:rsidRPr="007B67A3" w:rsidRDefault="00910FAA" w:rsidP="00BF40F5">
      <w:pPr>
        <w:pStyle w:val="Ttulo3"/>
      </w:pPr>
      <w:bookmarkStart w:id="140" w:name="_Toc410222991"/>
      <w:r w:rsidRPr="007B67A3">
        <w:t>Leiaute Mensagem de Retorno</w:t>
      </w:r>
      <w:bookmarkEnd w:id="140"/>
    </w:p>
    <w:p w14:paraId="0A9F5618" w14:textId="77777777" w:rsidR="00496084" w:rsidRPr="007B67A3" w:rsidRDefault="002303B5" w:rsidP="007B67A3">
      <w:r w:rsidRPr="007B67A3">
        <w:rPr>
          <w:b/>
        </w:rPr>
        <w:t>Retorno</w:t>
      </w:r>
      <w:r w:rsidRPr="007B67A3">
        <w:t>:</w:t>
      </w:r>
      <w:r w:rsidR="00633A5F" w:rsidRPr="007B67A3">
        <w:t xml:space="preserve"> </w:t>
      </w:r>
      <w:r w:rsidRPr="007B67A3">
        <w:t>Estrutura XML com a mensagem do resultado da transmissão.</w:t>
      </w:r>
    </w:p>
    <w:p w14:paraId="1DB696C9" w14:textId="77777777" w:rsidR="00C21FE3" w:rsidRPr="007B67A3" w:rsidRDefault="00C21FE3" w:rsidP="00006F91">
      <w:pPr>
        <w:pStyle w:val="NomeSchema"/>
      </w:pPr>
      <w:r w:rsidRPr="007B67A3">
        <w:t>Schema XML: retE</w:t>
      </w:r>
      <w:r w:rsidR="00DB4553" w:rsidRPr="007B67A3">
        <w:t>nv</w:t>
      </w:r>
      <w:r w:rsidR="001106FE" w:rsidRPr="007B67A3">
        <w:t>i</w:t>
      </w:r>
      <w:r w:rsidR="00DB4553" w:rsidRPr="007B67A3">
        <w:t>NFe_v</w:t>
      </w:r>
      <w:r w:rsidR="001A3F69" w:rsidRPr="007B67A3">
        <w:t>2.00</w:t>
      </w:r>
      <w:r w:rsidR="008A5E96" w:rsidRPr="007B67A3">
        <w:t>.xsd</w:t>
      </w:r>
    </w:p>
    <w:tbl>
      <w:tblPr>
        <w:tblW w:w="9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31"/>
        <w:gridCol w:w="1508"/>
        <w:gridCol w:w="483"/>
        <w:gridCol w:w="579"/>
        <w:gridCol w:w="553"/>
        <w:gridCol w:w="648"/>
        <w:gridCol w:w="637"/>
        <w:gridCol w:w="4057"/>
      </w:tblGrid>
      <w:tr w:rsidR="005C5005" w:rsidRPr="00036C4E" w14:paraId="174FABA6" w14:textId="77777777" w:rsidTr="00006F91">
        <w:trPr>
          <w:cantSplit/>
          <w:tblHeader/>
        </w:trPr>
        <w:tc>
          <w:tcPr>
            <w:tcW w:w="731" w:type="dxa"/>
            <w:tcBorders>
              <w:bottom w:val="single" w:sz="4" w:space="0" w:color="auto"/>
            </w:tcBorders>
            <w:shd w:val="clear" w:color="auto" w:fill="D9D9D9" w:themeFill="background1" w:themeFillShade="D9"/>
            <w:vAlign w:val="center"/>
          </w:tcPr>
          <w:p w14:paraId="00C35C1D" w14:textId="77777777" w:rsidR="00BA71C7" w:rsidRPr="00006F91" w:rsidRDefault="00BA71C7" w:rsidP="00B15F49">
            <w:pPr>
              <w:pStyle w:val="TabelaCabealho"/>
            </w:pPr>
            <w:r w:rsidRPr="00006F91">
              <w:t>#</w:t>
            </w:r>
          </w:p>
        </w:tc>
        <w:tc>
          <w:tcPr>
            <w:tcW w:w="1508" w:type="dxa"/>
            <w:tcBorders>
              <w:bottom w:val="single" w:sz="4" w:space="0" w:color="auto"/>
            </w:tcBorders>
            <w:shd w:val="clear" w:color="auto" w:fill="D9D9D9" w:themeFill="background1" w:themeFillShade="D9"/>
            <w:vAlign w:val="center"/>
          </w:tcPr>
          <w:p w14:paraId="61B175C3" w14:textId="77777777" w:rsidR="00BA71C7" w:rsidRPr="00006F91" w:rsidRDefault="00BA71C7">
            <w:pPr>
              <w:pStyle w:val="TabelaCabealho"/>
            </w:pPr>
            <w:r w:rsidRPr="00006F91">
              <w:t>Campo</w:t>
            </w:r>
          </w:p>
        </w:tc>
        <w:tc>
          <w:tcPr>
            <w:tcW w:w="483" w:type="dxa"/>
            <w:tcBorders>
              <w:bottom w:val="single" w:sz="4" w:space="0" w:color="auto"/>
            </w:tcBorders>
            <w:shd w:val="clear" w:color="auto" w:fill="D9D9D9" w:themeFill="background1" w:themeFillShade="D9"/>
            <w:vAlign w:val="center"/>
          </w:tcPr>
          <w:p w14:paraId="6FFFA0A4" w14:textId="77777777" w:rsidR="00BA71C7" w:rsidRPr="00006F91" w:rsidRDefault="00BA71C7">
            <w:pPr>
              <w:pStyle w:val="TabelaCabealho"/>
            </w:pPr>
            <w:r w:rsidRPr="00006F91">
              <w:t>Ele</w:t>
            </w:r>
          </w:p>
        </w:tc>
        <w:tc>
          <w:tcPr>
            <w:tcW w:w="579" w:type="dxa"/>
            <w:tcBorders>
              <w:bottom w:val="single" w:sz="4" w:space="0" w:color="auto"/>
            </w:tcBorders>
            <w:shd w:val="clear" w:color="auto" w:fill="D9D9D9" w:themeFill="background1" w:themeFillShade="D9"/>
            <w:vAlign w:val="center"/>
          </w:tcPr>
          <w:p w14:paraId="3CC2A0F9" w14:textId="77777777" w:rsidR="00BA71C7" w:rsidRPr="00006F91" w:rsidRDefault="00BA71C7">
            <w:pPr>
              <w:pStyle w:val="TabelaCabealho"/>
            </w:pPr>
            <w:r w:rsidRPr="00006F91">
              <w:t>Pai</w:t>
            </w:r>
          </w:p>
        </w:tc>
        <w:tc>
          <w:tcPr>
            <w:tcW w:w="553" w:type="dxa"/>
            <w:tcBorders>
              <w:bottom w:val="single" w:sz="4" w:space="0" w:color="auto"/>
            </w:tcBorders>
            <w:shd w:val="clear" w:color="auto" w:fill="D9D9D9" w:themeFill="background1" w:themeFillShade="D9"/>
            <w:vAlign w:val="center"/>
          </w:tcPr>
          <w:p w14:paraId="11A651CB" w14:textId="77777777" w:rsidR="00BA71C7" w:rsidRPr="00006F91" w:rsidRDefault="00BA71C7">
            <w:pPr>
              <w:pStyle w:val="TabelaCabealho"/>
            </w:pPr>
            <w:r w:rsidRPr="00006F91">
              <w:t>Tipo</w:t>
            </w:r>
          </w:p>
        </w:tc>
        <w:tc>
          <w:tcPr>
            <w:tcW w:w="648" w:type="dxa"/>
            <w:tcBorders>
              <w:bottom w:val="single" w:sz="4" w:space="0" w:color="auto"/>
            </w:tcBorders>
            <w:shd w:val="clear" w:color="auto" w:fill="D9D9D9" w:themeFill="background1" w:themeFillShade="D9"/>
            <w:vAlign w:val="center"/>
          </w:tcPr>
          <w:p w14:paraId="349C8A5A" w14:textId="77777777" w:rsidR="00BA71C7" w:rsidRPr="00006F91" w:rsidRDefault="00BA71C7">
            <w:pPr>
              <w:pStyle w:val="TabelaCabealho"/>
            </w:pPr>
            <w:r w:rsidRPr="00006F91">
              <w:t>Ocor.</w:t>
            </w:r>
          </w:p>
        </w:tc>
        <w:tc>
          <w:tcPr>
            <w:tcW w:w="637" w:type="dxa"/>
            <w:tcBorders>
              <w:bottom w:val="single" w:sz="4" w:space="0" w:color="auto"/>
            </w:tcBorders>
            <w:shd w:val="clear" w:color="auto" w:fill="D9D9D9" w:themeFill="background1" w:themeFillShade="D9"/>
            <w:vAlign w:val="center"/>
          </w:tcPr>
          <w:p w14:paraId="74745B9C" w14:textId="77777777" w:rsidR="00BA71C7" w:rsidRPr="00006F91" w:rsidRDefault="00BA71C7">
            <w:pPr>
              <w:pStyle w:val="TabelaCabealho"/>
            </w:pPr>
            <w:r w:rsidRPr="00006F91">
              <w:t>Tam.</w:t>
            </w:r>
          </w:p>
        </w:tc>
        <w:tc>
          <w:tcPr>
            <w:tcW w:w="4057" w:type="dxa"/>
            <w:tcBorders>
              <w:bottom w:val="single" w:sz="4" w:space="0" w:color="auto"/>
            </w:tcBorders>
            <w:shd w:val="clear" w:color="auto" w:fill="D9D9D9" w:themeFill="background1" w:themeFillShade="D9"/>
          </w:tcPr>
          <w:p w14:paraId="2EEB635D" w14:textId="77777777" w:rsidR="00BA71C7" w:rsidRPr="00006F91" w:rsidRDefault="00BA71C7">
            <w:pPr>
              <w:pStyle w:val="TabelaCabealho"/>
            </w:pPr>
            <w:r w:rsidRPr="00006F91">
              <w:t>Descrição/Observação</w:t>
            </w:r>
          </w:p>
        </w:tc>
      </w:tr>
      <w:tr w:rsidR="005C5005" w:rsidRPr="00A83ADB" w14:paraId="10E6BDB0"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auto"/>
            <w:vAlign w:val="center"/>
          </w:tcPr>
          <w:p w14:paraId="6678B002" w14:textId="77777777" w:rsidR="00BA71C7" w:rsidRPr="00006F91" w:rsidRDefault="00BA71C7" w:rsidP="00B15F49">
            <w:pPr>
              <w:pStyle w:val="LinhaTabCentr"/>
            </w:pPr>
            <w:r w:rsidRPr="00006F91">
              <w:t>AR01</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tcPr>
          <w:p w14:paraId="3F05191D" w14:textId="77777777" w:rsidR="00BA71C7" w:rsidRPr="00006F91" w:rsidRDefault="00BA71C7">
            <w:pPr>
              <w:pStyle w:val="LinhaTabCentr"/>
            </w:pPr>
            <w:r w:rsidRPr="00006F91">
              <w:t>retEnviNFe</w:t>
            </w:r>
          </w:p>
        </w:tc>
        <w:tc>
          <w:tcPr>
            <w:tcW w:w="483" w:type="dxa"/>
            <w:tcBorders>
              <w:top w:val="single" w:sz="4" w:space="0" w:color="auto"/>
              <w:left w:val="single" w:sz="4" w:space="0" w:color="auto"/>
              <w:bottom w:val="single" w:sz="4" w:space="0" w:color="auto"/>
              <w:right w:val="single" w:sz="4" w:space="0" w:color="auto"/>
            </w:tcBorders>
            <w:shd w:val="clear" w:color="auto" w:fill="auto"/>
            <w:vAlign w:val="center"/>
          </w:tcPr>
          <w:p w14:paraId="41A145F3" w14:textId="77777777" w:rsidR="00BA71C7" w:rsidRPr="00006F91" w:rsidRDefault="00BA71C7">
            <w:pPr>
              <w:pStyle w:val="LinhaTabCentr"/>
            </w:pPr>
            <w:r w:rsidRPr="00006F91">
              <w:t>Raiz</w:t>
            </w:r>
          </w:p>
        </w:tc>
        <w:tc>
          <w:tcPr>
            <w:tcW w:w="579" w:type="dxa"/>
            <w:tcBorders>
              <w:top w:val="single" w:sz="4" w:space="0" w:color="auto"/>
              <w:left w:val="single" w:sz="4" w:space="0" w:color="auto"/>
              <w:bottom w:val="single" w:sz="4" w:space="0" w:color="auto"/>
              <w:right w:val="single" w:sz="4" w:space="0" w:color="auto"/>
            </w:tcBorders>
            <w:shd w:val="clear" w:color="auto" w:fill="auto"/>
            <w:vAlign w:val="center"/>
          </w:tcPr>
          <w:p w14:paraId="63056201" w14:textId="77777777" w:rsidR="00BA71C7" w:rsidRPr="00006F91" w:rsidRDefault="00BA71C7">
            <w:pPr>
              <w:pStyle w:val="LinhaTabCentr"/>
            </w:pPr>
            <w:r w:rsidRPr="00006F91">
              <w:t>-</w:t>
            </w:r>
          </w:p>
        </w:tc>
        <w:tc>
          <w:tcPr>
            <w:tcW w:w="553" w:type="dxa"/>
            <w:tcBorders>
              <w:top w:val="single" w:sz="4" w:space="0" w:color="auto"/>
              <w:left w:val="single" w:sz="4" w:space="0" w:color="auto"/>
              <w:bottom w:val="single" w:sz="4" w:space="0" w:color="auto"/>
              <w:right w:val="single" w:sz="4" w:space="0" w:color="auto"/>
            </w:tcBorders>
            <w:shd w:val="clear" w:color="auto" w:fill="auto"/>
            <w:vAlign w:val="center"/>
          </w:tcPr>
          <w:p w14:paraId="608D9B53" w14:textId="77777777" w:rsidR="00BA71C7" w:rsidRPr="00006F91" w:rsidRDefault="00BA71C7">
            <w:pPr>
              <w:pStyle w:val="LinhaTabCentr"/>
            </w:pPr>
            <w:r w:rsidRPr="00006F91">
              <w:t>-</w:t>
            </w:r>
          </w:p>
        </w:tc>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338CACA0" w14:textId="77777777" w:rsidR="00BA71C7" w:rsidRPr="00006F91" w:rsidRDefault="00BA71C7">
            <w:pPr>
              <w:pStyle w:val="LinhaTabCentr"/>
            </w:pPr>
            <w:r w:rsidRPr="00006F91">
              <w:t>-</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14:paraId="36C73810" w14:textId="77777777" w:rsidR="00BA71C7" w:rsidRPr="00006F91" w:rsidRDefault="00BA71C7">
            <w:pPr>
              <w:pStyle w:val="LinhaTabCentr"/>
            </w:pPr>
            <w:r w:rsidRPr="00006F91">
              <w:t>-</w:t>
            </w:r>
          </w:p>
        </w:tc>
        <w:tc>
          <w:tcPr>
            <w:tcW w:w="4057" w:type="dxa"/>
            <w:tcBorders>
              <w:top w:val="single" w:sz="4" w:space="0" w:color="auto"/>
              <w:left w:val="single" w:sz="4" w:space="0" w:color="auto"/>
              <w:bottom w:val="single" w:sz="4" w:space="0" w:color="auto"/>
              <w:right w:val="single" w:sz="4" w:space="0" w:color="auto"/>
            </w:tcBorders>
            <w:shd w:val="clear" w:color="auto" w:fill="auto"/>
          </w:tcPr>
          <w:p w14:paraId="13BE91A9" w14:textId="77777777" w:rsidR="00BA71C7" w:rsidRPr="00A83ADB" w:rsidRDefault="00BA71C7" w:rsidP="00B15F49">
            <w:pPr>
              <w:pStyle w:val="LinhaTabEsq"/>
            </w:pPr>
            <w:r w:rsidRPr="00A83ADB">
              <w:t>TAG raiz da Resposta</w:t>
            </w:r>
          </w:p>
        </w:tc>
      </w:tr>
      <w:tr w:rsidR="005C5005" w:rsidRPr="00A83ADB" w14:paraId="0F2B831F"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7F07D2BD" w14:textId="77777777" w:rsidR="00BA71C7" w:rsidRPr="00006F91" w:rsidRDefault="00BA71C7">
            <w:pPr>
              <w:pStyle w:val="LinhaTabCentr"/>
            </w:pPr>
            <w:r w:rsidRPr="00006F91">
              <w:t>AR02</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6A2C99A3" w14:textId="77777777" w:rsidR="00BA71C7" w:rsidRPr="00006F91" w:rsidRDefault="00BA71C7">
            <w:pPr>
              <w:pStyle w:val="LinhaTabCentr"/>
            </w:pPr>
            <w:r w:rsidRPr="00006F91">
              <w:t>versao</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4C0F0185" w14:textId="77777777" w:rsidR="00BA71C7" w:rsidRPr="00006F91" w:rsidRDefault="00BA71C7">
            <w:pPr>
              <w:pStyle w:val="LinhaTabCentr"/>
            </w:pPr>
            <w:r w:rsidRPr="00006F91">
              <w:t>A</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76BA1618"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5BEE7B32"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66F91D54"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7DE71C7E" w14:textId="3ECA42D1" w:rsidR="00BA71C7" w:rsidRPr="00006F91" w:rsidRDefault="00BA71C7">
            <w:pPr>
              <w:pStyle w:val="LinhaTabCentr"/>
            </w:pPr>
            <w:r w:rsidRPr="00006F91">
              <w:t>1-</w:t>
            </w:r>
            <w:r w:rsidR="00062C8B" w:rsidRPr="00006F91">
              <w:t>2</w:t>
            </w:r>
            <w:r w:rsidR="00FA7089" w:rsidRPr="00006F91">
              <w:t>v2</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263D0D14" w14:textId="77777777" w:rsidR="00BA71C7" w:rsidRPr="00A83ADB" w:rsidRDefault="00BA71C7" w:rsidP="00B15F49">
            <w:pPr>
              <w:pStyle w:val="LinhaTabEsq"/>
            </w:pPr>
            <w:r w:rsidRPr="00A83ADB">
              <w:t>Versão do leiaute</w:t>
            </w:r>
          </w:p>
        </w:tc>
      </w:tr>
      <w:tr w:rsidR="005C5005" w:rsidRPr="00A83ADB" w14:paraId="463198F4"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13520159" w14:textId="77777777" w:rsidR="00BA71C7" w:rsidRPr="00006F91" w:rsidRDefault="00BA71C7" w:rsidP="00B15F49">
            <w:pPr>
              <w:pStyle w:val="LinhaTabCentr"/>
            </w:pPr>
            <w:r w:rsidRPr="00006F91">
              <w:t>AR03</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4C0A78F1" w14:textId="77777777" w:rsidR="00BA71C7" w:rsidRPr="00006F91" w:rsidRDefault="00BA71C7">
            <w:pPr>
              <w:pStyle w:val="LinhaTabCentr"/>
            </w:pPr>
            <w:r w:rsidRPr="00006F91">
              <w:t>tpAmb</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48CE8593"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35E731F1"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0173C6B7"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519B1DFD"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46DA6600" w14:textId="77777777" w:rsidR="00BA71C7" w:rsidRPr="00006F91" w:rsidRDefault="00BA71C7">
            <w:pPr>
              <w:pStyle w:val="LinhaTabCentr"/>
            </w:pPr>
            <w:r w:rsidRPr="00006F91">
              <w:t>1</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4387F34E" w14:textId="77777777" w:rsidR="00BA71C7" w:rsidRDefault="00BA71C7" w:rsidP="00B15F49">
            <w:pPr>
              <w:pStyle w:val="LinhaTabEsq"/>
            </w:pPr>
            <w:r>
              <w:t>Identificação do Ambiente:</w:t>
            </w:r>
          </w:p>
          <w:p w14:paraId="518DC0FD" w14:textId="75B2613E" w:rsidR="00BA71C7" w:rsidRPr="00A83ADB" w:rsidRDefault="00BA71C7">
            <w:pPr>
              <w:pStyle w:val="LinhaTabEsq"/>
            </w:pPr>
            <w:r>
              <w:t>1 – Produção/2 - Homologação</w:t>
            </w:r>
          </w:p>
        </w:tc>
      </w:tr>
      <w:tr w:rsidR="005C5005" w:rsidRPr="00286551" w14:paraId="71D9C4F1"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77C5A9D2" w14:textId="77777777" w:rsidR="00BA71C7" w:rsidRPr="00006F91" w:rsidRDefault="00BA71C7" w:rsidP="00B15F49">
            <w:pPr>
              <w:pStyle w:val="LinhaTabCentr"/>
            </w:pPr>
            <w:r w:rsidRPr="00006F91">
              <w:t>AR04</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7510CDAE" w14:textId="77777777" w:rsidR="00BA71C7" w:rsidRPr="00006F91" w:rsidRDefault="00BA71C7">
            <w:pPr>
              <w:pStyle w:val="LinhaTabCentr"/>
            </w:pPr>
            <w:r w:rsidRPr="00006F91">
              <w:t>verAplic</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20AF77BC"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069133F4"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0B82C427" w14:textId="77777777" w:rsidR="00BA71C7" w:rsidRPr="00006F91" w:rsidRDefault="00BA71C7">
            <w:pPr>
              <w:pStyle w:val="LinhaTabCentr"/>
            </w:pPr>
            <w:r w:rsidRPr="00006F91">
              <w:t>C</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32ABBB99"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0148B59A" w14:textId="77777777" w:rsidR="00BA71C7" w:rsidRPr="00006F91" w:rsidRDefault="00BA71C7">
            <w:pPr>
              <w:pStyle w:val="LinhaTabCentr"/>
            </w:pPr>
            <w:r w:rsidRPr="00006F91">
              <w:t>1-20</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5D6B8054" w14:textId="77777777" w:rsidR="00BA71C7" w:rsidRPr="00286551" w:rsidRDefault="00BA71C7" w:rsidP="00B15F49">
            <w:pPr>
              <w:pStyle w:val="LinhaTabEsq"/>
            </w:pPr>
            <w:r w:rsidRPr="00286551">
              <w:t>Versão do Aplicativo que recebeu o Lote.</w:t>
            </w:r>
          </w:p>
          <w:p w14:paraId="0026F6E1" w14:textId="57496B40" w:rsidR="00BA71C7" w:rsidRPr="00286551" w:rsidRDefault="00BA71C7">
            <w:pPr>
              <w:pStyle w:val="LinhaTabEsq"/>
            </w:pPr>
            <w:r w:rsidRPr="00286551">
              <w:t>A versão deve ser iniciada com a sigla da UF nos casos de WS próprio ou a sigla SVAN ou SVRS nos demais casos.</w:t>
            </w:r>
          </w:p>
        </w:tc>
      </w:tr>
      <w:tr w:rsidR="005C5005" w:rsidRPr="00286551" w14:paraId="7D6C1397"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4A653C06" w14:textId="77777777" w:rsidR="00BA71C7" w:rsidRPr="00006F91" w:rsidRDefault="00BA71C7" w:rsidP="00B15F49">
            <w:pPr>
              <w:pStyle w:val="LinhaTabCentr"/>
            </w:pPr>
            <w:r w:rsidRPr="00006F91">
              <w:t>AR05</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28BC9EC1" w14:textId="77777777" w:rsidR="00BA71C7" w:rsidRPr="00006F91" w:rsidRDefault="00BA71C7">
            <w:pPr>
              <w:pStyle w:val="LinhaTabCentr"/>
            </w:pPr>
            <w:r w:rsidRPr="00006F91">
              <w:t>cStat</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67230D28"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46BC9677"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4BE53264"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32CAF408"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2F00983F" w14:textId="77777777" w:rsidR="00BA71C7" w:rsidRPr="00006F91" w:rsidRDefault="00BA71C7">
            <w:pPr>
              <w:pStyle w:val="LinhaTabCentr"/>
            </w:pPr>
            <w:r w:rsidRPr="00006F91">
              <w:t>3</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44DD6B59" w14:textId="70721B0C" w:rsidR="00BA71C7" w:rsidRPr="00286551" w:rsidRDefault="00BA71C7" w:rsidP="00B15F49">
            <w:pPr>
              <w:pStyle w:val="LinhaTabEsq"/>
            </w:pPr>
            <w:r w:rsidRPr="00286551">
              <w:t>Código do status da resposta (vide item 5.</w:t>
            </w:r>
            <w:r w:rsidR="00547E3A">
              <w:t>2</w:t>
            </w:r>
            <w:r w:rsidRPr="00286551">
              <w:t>)</w:t>
            </w:r>
          </w:p>
        </w:tc>
      </w:tr>
      <w:tr w:rsidR="005C5005" w:rsidRPr="00286551" w14:paraId="777FAA21"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36387507" w14:textId="77777777" w:rsidR="00BA71C7" w:rsidRPr="00006F91" w:rsidRDefault="00BA71C7" w:rsidP="00B15F49">
            <w:pPr>
              <w:pStyle w:val="LinhaTabCentr"/>
            </w:pPr>
            <w:r w:rsidRPr="00006F91">
              <w:t>AR06</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2EEE5A0C" w14:textId="77777777" w:rsidR="00BA71C7" w:rsidRPr="00006F91" w:rsidRDefault="00BA71C7">
            <w:pPr>
              <w:pStyle w:val="LinhaTabCentr"/>
            </w:pPr>
            <w:r w:rsidRPr="00006F91">
              <w:t>xMotivo</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0901434C"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107F7249"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04500C6D" w14:textId="77777777" w:rsidR="00BA71C7" w:rsidRPr="00006F91" w:rsidRDefault="00BA71C7">
            <w:pPr>
              <w:pStyle w:val="LinhaTabCentr"/>
            </w:pPr>
            <w:r w:rsidRPr="00006F91">
              <w:t>C</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0DF96407"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337F1D63" w14:textId="77777777" w:rsidR="00BA71C7" w:rsidRPr="00006F91" w:rsidRDefault="00BA71C7">
            <w:pPr>
              <w:pStyle w:val="LinhaTabCentr"/>
            </w:pPr>
            <w:r w:rsidRPr="00006F91">
              <w:t>1-255</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2E972553" w14:textId="77777777" w:rsidR="00BA71C7" w:rsidRPr="00286551" w:rsidRDefault="00BA71C7" w:rsidP="00B15F49">
            <w:pPr>
              <w:pStyle w:val="LinhaTabEsq"/>
            </w:pPr>
            <w:r w:rsidRPr="00286551">
              <w:t>Descrição literal do status da resposta</w:t>
            </w:r>
          </w:p>
        </w:tc>
      </w:tr>
      <w:tr w:rsidR="005C5005" w:rsidRPr="00286551" w14:paraId="75E328CE"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77AEB10A" w14:textId="77777777" w:rsidR="00BA71C7" w:rsidRPr="00006F91" w:rsidRDefault="00BA71C7" w:rsidP="00B15F49">
            <w:pPr>
              <w:pStyle w:val="LinhaTabCentr"/>
            </w:pPr>
            <w:r w:rsidRPr="00006F91">
              <w:t>AR06a</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03CAD2FC" w14:textId="77777777" w:rsidR="00BA71C7" w:rsidRPr="00006F91" w:rsidRDefault="00BA71C7">
            <w:pPr>
              <w:pStyle w:val="LinhaTabCentr"/>
            </w:pPr>
            <w:r w:rsidRPr="00006F91">
              <w:t>cUF</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170CB4E3"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5D8429CD"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3244864C"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09E0EFDF"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155F04D2" w14:textId="77777777" w:rsidR="00BA71C7" w:rsidRPr="00006F91" w:rsidRDefault="00BA71C7">
            <w:pPr>
              <w:pStyle w:val="LinhaTabCentr"/>
            </w:pPr>
            <w:r w:rsidRPr="00006F91">
              <w:t>2</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7948B8B6" w14:textId="77777777" w:rsidR="00BA71C7" w:rsidRPr="00286551" w:rsidRDefault="00BA71C7" w:rsidP="00B15F49">
            <w:pPr>
              <w:pStyle w:val="LinhaTabEsq"/>
            </w:pPr>
            <w:r w:rsidRPr="00286551">
              <w:t>Código da UF que atendeu a solicitação.</w:t>
            </w:r>
          </w:p>
        </w:tc>
      </w:tr>
      <w:tr w:rsidR="005C5005" w:rsidRPr="00865202" w14:paraId="6F5C7112"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26A16F6F" w14:textId="6484945E" w:rsidR="00BA71C7" w:rsidRPr="00006F91" w:rsidRDefault="00BA71C7" w:rsidP="00B15F49">
            <w:pPr>
              <w:pStyle w:val="LinhaTabCentr"/>
            </w:pPr>
            <w:r w:rsidRPr="00006F91">
              <w:t>AR06b</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1A3CADE6" w14:textId="4D3CC179" w:rsidR="00BA71C7" w:rsidRPr="00006F91" w:rsidRDefault="00BA71C7">
            <w:pPr>
              <w:pStyle w:val="LinhaTabCentr"/>
            </w:pPr>
            <w:r w:rsidRPr="00006F91">
              <w:t>dhRecbto</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24E8095A" w14:textId="2ED72B4E"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74BB8F65" w14:textId="0FA51BD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5A78FD64" w14:textId="4C29CC0A" w:rsidR="00BA71C7" w:rsidRPr="00006F91" w:rsidRDefault="00BA71C7">
            <w:pPr>
              <w:pStyle w:val="LinhaTabCentr"/>
            </w:pPr>
            <w:r w:rsidRPr="00006F91">
              <w:t>D</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6E9DCE26" w14:textId="7A8579AA"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36FA8C6E" w14:textId="6D996D62" w:rsidR="00BA71C7" w:rsidRPr="00006F91" w:rsidRDefault="00BA71C7">
            <w:pPr>
              <w:pStyle w:val="LinhaTabCentr"/>
            </w:pP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44EA1EEB" w14:textId="77777777" w:rsidR="00BA71C7" w:rsidRPr="005C5005" w:rsidRDefault="00BA71C7" w:rsidP="00B15F49">
            <w:pPr>
              <w:pStyle w:val="LinhaTabEsq"/>
            </w:pPr>
            <w:r w:rsidRPr="005C5005">
              <w:t>Preenchido com a data e hora do processamento (informado também no caso de rejeição).</w:t>
            </w:r>
          </w:p>
          <w:p w14:paraId="0E806983" w14:textId="0342D8BB" w:rsidR="00BA71C7" w:rsidRPr="005C5005" w:rsidRDefault="00BA71C7">
            <w:pPr>
              <w:pStyle w:val="LinhaTabEsq"/>
              <w:rPr>
                <w:lang w:val="en-US"/>
              </w:rPr>
            </w:pPr>
            <w:r w:rsidRPr="005C5005">
              <w:rPr>
                <w:lang w:val="en-US"/>
              </w:rPr>
              <w:t>Formato: “AAAA-MM-DDThh:mm:ssTZD” (UTC - Universal Coordinated Time).</w:t>
            </w:r>
          </w:p>
        </w:tc>
      </w:tr>
      <w:tr w:rsidR="005C5005" w:rsidRPr="00A83ADB" w14:paraId="52529346"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486ABF5E" w14:textId="77777777" w:rsidR="00BA71C7" w:rsidRPr="00006F91" w:rsidRDefault="00BA71C7" w:rsidP="00B15F49">
            <w:pPr>
              <w:pStyle w:val="LinhaTabCentr"/>
            </w:pPr>
            <w:r w:rsidRPr="00006F91">
              <w:t>AR07</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423C4E7E" w14:textId="77777777" w:rsidR="00BA71C7" w:rsidRPr="00006F91" w:rsidRDefault="00BA71C7">
            <w:pPr>
              <w:pStyle w:val="LinhaTabCentr"/>
            </w:pPr>
            <w:r w:rsidRPr="00006F91">
              <w:t>infRec</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1E9C0D58" w14:textId="77777777" w:rsidR="00BA71C7" w:rsidRPr="00006F91" w:rsidRDefault="00BA71C7">
            <w:pPr>
              <w:pStyle w:val="LinhaTabCentr"/>
            </w:pPr>
            <w:r w:rsidRPr="00006F91">
              <w:t>CG</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63B8AD14"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3ED4B660" w14:textId="77777777" w:rsidR="00BA71C7" w:rsidRPr="00006F91" w:rsidRDefault="00BA71C7">
            <w:pPr>
              <w:pStyle w:val="LinhaTabCentr"/>
            </w:pPr>
            <w:r w:rsidRPr="00006F91">
              <w:t>-</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0165601D" w14:textId="77777777" w:rsidR="00BA71C7" w:rsidRPr="00006F91" w:rsidRDefault="00BA71C7">
            <w:pPr>
              <w:pStyle w:val="LinhaTabCentr"/>
            </w:pPr>
            <w:r w:rsidRPr="00006F91">
              <w:t>0-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2924E6D8" w14:textId="77777777" w:rsidR="00BA71C7" w:rsidRPr="00006F91" w:rsidRDefault="00BA71C7">
            <w:pPr>
              <w:pStyle w:val="LinhaTabCentr"/>
            </w:pPr>
            <w:r w:rsidRPr="00006F91">
              <w:t>-</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07B8A9B1" w14:textId="77777777" w:rsidR="00BA71C7" w:rsidRPr="00A83ADB" w:rsidRDefault="00BA71C7" w:rsidP="00B15F49">
            <w:pPr>
              <w:pStyle w:val="LinhaTabEsq"/>
            </w:pPr>
            <w:r w:rsidRPr="00A83ADB">
              <w:t>Dados do Recibo do Lote (Só é gerado se o Lote for aceito</w:t>
            </w:r>
            <w:r w:rsidR="002A1D50">
              <w:t xml:space="preserve"> e o processamento for assíncrono</w:t>
            </w:r>
            <w:r w:rsidRPr="00A83ADB">
              <w:t>)</w:t>
            </w:r>
          </w:p>
        </w:tc>
      </w:tr>
      <w:tr w:rsidR="005C5005" w:rsidRPr="00A83ADB" w14:paraId="58076E11"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44E8CDD1" w14:textId="77777777" w:rsidR="00BA71C7" w:rsidRPr="00006F91" w:rsidRDefault="00BA71C7" w:rsidP="00B15F49">
            <w:pPr>
              <w:pStyle w:val="LinhaTabCentr"/>
            </w:pPr>
            <w:r w:rsidRPr="00006F91">
              <w:t>AR08</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322CA3F1" w14:textId="77777777" w:rsidR="00BA71C7" w:rsidRPr="00006F91" w:rsidRDefault="00BA71C7">
            <w:pPr>
              <w:pStyle w:val="LinhaTabCentr"/>
            </w:pPr>
            <w:r w:rsidRPr="00006F91">
              <w:t>nRec</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759A264B"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35BC11F8" w14:textId="77777777" w:rsidR="00BA71C7" w:rsidRPr="00006F91" w:rsidRDefault="00BA71C7">
            <w:pPr>
              <w:pStyle w:val="LinhaTabCentr"/>
            </w:pPr>
            <w:r w:rsidRPr="00006F91">
              <w:t>AR07</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0B0A215A"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1EAE2D66"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1B106245" w14:textId="77777777" w:rsidR="00BA71C7" w:rsidRPr="00006F91" w:rsidRDefault="00BA71C7">
            <w:pPr>
              <w:pStyle w:val="LinhaTabCentr"/>
            </w:pPr>
            <w:r w:rsidRPr="00006F91">
              <w:t>15</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5E96BE17" w14:textId="77777777" w:rsidR="00BA71C7" w:rsidRPr="00683EC3" w:rsidRDefault="00BA71C7" w:rsidP="00B15F49">
            <w:pPr>
              <w:pStyle w:val="LinhaTabEsq"/>
            </w:pPr>
            <w:r>
              <w:t>Número do Recibo</w:t>
            </w:r>
            <w:r w:rsidRPr="00A83ADB">
              <w:t xml:space="preserve"> gerado pelo Portal da </w:t>
            </w:r>
            <w:r>
              <w:t>Secretaria de Fazenda Estadual (vide item 5.5).</w:t>
            </w:r>
          </w:p>
        </w:tc>
      </w:tr>
      <w:tr w:rsidR="005C5005" w:rsidRPr="00A83ADB" w14:paraId="10EFCD84"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301669BA" w14:textId="77777777" w:rsidR="00BA71C7" w:rsidRPr="00006F91" w:rsidRDefault="00BA71C7" w:rsidP="00B15F49">
            <w:pPr>
              <w:pStyle w:val="LinhaTabCentr"/>
            </w:pPr>
            <w:r w:rsidRPr="00006F91">
              <w:t>AR10</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66E2DF75" w14:textId="77777777" w:rsidR="00BA71C7" w:rsidRPr="00006F91" w:rsidRDefault="00BA71C7">
            <w:pPr>
              <w:pStyle w:val="LinhaTabCentr"/>
            </w:pPr>
            <w:r w:rsidRPr="00006F91">
              <w:t>tMed</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28A37202" w14:textId="77777777" w:rsidR="00BA71C7" w:rsidRPr="00006F91" w:rsidRDefault="00BA71C7">
            <w:pPr>
              <w:pStyle w:val="LinhaTabCentr"/>
            </w:pPr>
            <w:r w:rsidRPr="00006F91">
              <w:t>E</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21597CC9" w14:textId="77777777" w:rsidR="00BA71C7" w:rsidRPr="00006F91" w:rsidRDefault="00BA71C7">
            <w:pPr>
              <w:pStyle w:val="LinhaTabCentr"/>
            </w:pPr>
            <w:r w:rsidRPr="00006F91">
              <w:t>AR07</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0114FE7E" w14:textId="77777777" w:rsidR="00BA71C7" w:rsidRPr="00006F91" w:rsidRDefault="00BA71C7">
            <w:pPr>
              <w:pStyle w:val="LinhaTabCentr"/>
            </w:pPr>
            <w:r w:rsidRPr="00006F91">
              <w:t>N</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1D73E897" w14:textId="77777777" w:rsidR="00BA71C7" w:rsidRPr="00006F91" w:rsidRDefault="00BA71C7">
            <w:pPr>
              <w:pStyle w:val="LinhaTabCentr"/>
            </w:pPr>
            <w:r w:rsidRPr="00006F91">
              <w:t>1-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02AEA0E8" w14:textId="77777777" w:rsidR="00BA71C7" w:rsidRPr="00006F91" w:rsidRDefault="00BA71C7">
            <w:pPr>
              <w:pStyle w:val="LinhaTabCentr"/>
            </w:pPr>
            <w:r w:rsidRPr="00006F91">
              <w:t>Nv1-4</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005F9E2B" w14:textId="77777777" w:rsidR="00BA71C7" w:rsidRPr="0010636E" w:rsidRDefault="00BA71C7" w:rsidP="00B15F49">
            <w:pPr>
              <w:pStyle w:val="LinhaTabEsq"/>
            </w:pPr>
            <w:r w:rsidRPr="0010636E">
              <w:t>Tempo médio de resposta do serviço (em segundos) dos últimos 5 minutos (vide item 5.7).</w:t>
            </w:r>
          </w:p>
          <w:p w14:paraId="6F438417" w14:textId="77777777" w:rsidR="00BA71C7" w:rsidRPr="0010636E" w:rsidRDefault="00BA71C7">
            <w:pPr>
              <w:pStyle w:val="LinhaTabEsq"/>
            </w:pPr>
          </w:p>
          <w:p w14:paraId="0C2F62D9" w14:textId="77777777" w:rsidR="00BA71C7" w:rsidRPr="0010636E" w:rsidRDefault="00BA71C7">
            <w:pPr>
              <w:pStyle w:val="LinhaTabEsq"/>
            </w:pPr>
            <w:r w:rsidRPr="0010636E">
              <w:t>Nota: Caso o tempo médio de resposta fique abaixo de 1 (um) segundo, o tempo será informado como 1 segundo. Arredondar as frações de segundos para cima.</w:t>
            </w:r>
          </w:p>
        </w:tc>
      </w:tr>
      <w:tr w:rsidR="00BA71C7" w:rsidRPr="00A83ADB" w14:paraId="3CC8CED3" w14:textId="77777777" w:rsidTr="00006F91">
        <w:trPr>
          <w:cantSplit/>
        </w:trPr>
        <w:tc>
          <w:tcPr>
            <w:tcW w:w="731" w:type="dxa"/>
            <w:tcBorders>
              <w:top w:val="single" w:sz="4" w:space="0" w:color="auto"/>
              <w:left w:val="single" w:sz="4" w:space="0" w:color="auto"/>
              <w:bottom w:val="single" w:sz="4" w:space="0" w:color="auto"/>
              <w:right w:val="single" w:sz="4" w:space="0" w:color="auto"/>
            </w:tcBorders>
            <w:shd w:val="clear" w:color="auto" w:fill="FFFFFF"/>
            <w:vAlign w:val="center"/>
          </w:tcPr>
          <w:p w14:paraId="5AABFAA6" w14:textId="77777777" w:rsidR="00BA71C7" w:rsidRPr="00006F91" w:rsidRDefault="00BA71C7" w:rsidP="00B15F49">
            <w:pPr>
              <w:pStyle w:val="LinhaTabCentr"/>
            </w:pPr>
            <w:r w:rsidRPr="00006F91">
              <w:t>AR11</w:t>
            </w:r>
          </w:p>
        </w:tc>
        <w:tc>
          <w:tcPr>
            <w:tcW w:w="1508" w:type="dxa"/>
            <w:tcBorders>
              <w:top w:val="single" w:sz="4" w:space="0" w:color="auto"/>
              <w:left w:val="single" w:sz="4" w:space="0" w:color="auto"/>
              <w:bottom w:val="single" w:sz="4" w:space="0" w:color="auto"/>
              <w:right w:val="single" w:sz="4" w:space="0" w:color="auto"/>
            </w:tcBorders>
            <w:shd w:val="clear" w:color="auto" w:fill="FFFFFF"/>
            <w:vAlign w:val="center"/>
          </w:tcPr>
          <w:p w14:paraId="12BB86E7" w14:textId="77777777" w:rsidR="00BA71C7" w:rsidRPr="00006F91" w:rsidRDefault="00BA71C7">
            <w:pPr>
              <w:pStyle w:val="LinhaTabCentr"/>
            </w:pPr>
            <w:r w:rsidRPr="00006F91">
              <w:t>protNFe</w:t>
            </w:r>
          </w:p>
        </w:tc>
        <w:tc>
          <w:tcPr>
            <w:tcW w:w="483" w:type="dxa"/>
            <w:tcBorders>
              <w:top w:val="single" w:sz="4" w:space="0" w:color="auto"/>
              <w:left w:val="single" w:sz="4" w:space="0" w:color="auto"/>
              <w:bottom w:val="single" w:sz="4" w:space="0" w:color="auto"/>
              <w:right w:val="single" w:sz="4" w:space="0" w:color="auto"/>
            </w:tcBorders>
            <w:shd w:val="clear" w:color="auto" w:fill="FFFFFF"/>
            <w:vAlign w:val="center"/>
          </w:tcPr>
          <w:p w14:paraId="3F33022B" w14:textId="77777777" w:rsidR="00BA71C7" w:rsidRPr="00006F91" w:rsidRDefault="00BA71C7">
            <w:pPr>
              <w:pStyle w:val="LinhaTabCentr"/>
            </w:pPr>
            <w:r w:rsidRPr="00006F91">
              <w:t>CG</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14:paraId="22E6F295" w14:textId="77777777" w:rsidR="00BA71C7" w:rsidRPr="00006F91" w:rsidRDefault="00BA71C7">
            <w:pPr>
              <w:pStyle w:val="LinhaTabCentr"/>
            </w:pPr>
            <w:r w:rsidRPr="00006F91">
              <w:t>AR01</w:t>
            </w:r>
          </w:p>
        </w:tc>
        <w:tc>
          <w:tcPr>
            <w:tcW w:w="553" w:type="dxa"/>
            <w:tcBorders>
              <w:top w:val="single" w:sz="4" w:space="0" w:color="auto"/>
              <w:left w:val="single" w:sz="4" w:space="0" w:color="auto"/>
              <w:bottom w:val="single" w:sz="4" w:space="0" w:color="auto"/>
              <w:right w:val="single" w:sz="4" w:space="0" w:color="auto"/>
            </w:tcBorders>
            <w:shd w:val="clear" w:color="auto" w:fill="FFFFFF"/>
            <w:vAlign w:val="center"/>
          </w:tcPr>
          <w:p w14:paraId="10F4F222" w14:textId="77777777" w:rsidR="00BA71C7" w:rsidRPr="00006F91" w:rsidRDefault="00BA71C7">
            <w:pPr>
              <w:pStyle w:val="LinhaTabCentr"/>
            </w:pPr>
            <w:r w:rsidRPr="00006F91">
              <w:t>-</w:t>
            </w:r>
          </w:p>
        </w:tc>
        <w:tc>
          <w:tcPr>
            <w:tcW w:w="648" w:type="dxa"/>
            <w:tcBorders>
              <w:top w:val="single" w:sz="4" w:space="0" w:color="auto"/>
              <w:left w:val="single" w:sz="4" w:space="0" w:color="auto"/>
              <w:bottom w:val="single" w:sz="4" w:space="0" w:color="auto"/>
              <w:right w:val="single" w:sz="4" w:space="0" w:color="auto"/>
            </w:tcBorders>
            <w:shd w:val="clear" w:color="auto" w:fill="FFFFFF"/>
            <w:vAlign w:val="center"/>
          </w:tcPr>
          <w:p w14:paraId="1FF9B814" w14:textId="77777777" w:rsidR="00BA71C7" w:rsidRPr="00006F91" w:rsidRDefault="00BA71C7">
            <w:pPr>
              <w:pStyle w:val="LinhaTabCentr"/>
            </w:pPr>
            <w:r w:rsidRPr="00006F91">
              <w:t>0-1</w:t>
            </w:r>
          </w:p>
        </w:tc>
        <w:tc>
          <w:tcPr>
            <w:tcW w:w="637" w:type="dxa"/>
            <w:tcBorders>
              <w:top w:val="single" w:sz="4" w:space="0" w:color="auto"/>
              <w:left w:val="single" w:sz="4" w:space="0" w:color="auto"/>
              <w:bottom w:val="single" w:sz="4" w:space="0" w:color="auto"/>
              <w:right w:val="single" w:sz="4" w:space="0" w:color="auto"/>
            </w:tcBorders>
            <w:shd w:val="clear" w:color="auto" w:fill="FFFFFF"/>
            <w:vAlign w:val="center"/>
          </w:tcPr>
          <w:p w14:paraId="4A1793CF" w14:textId="77777777" w:rsidR="00BA71C7" w:rsidRPr="00006F91" w:rsidRDefault="00BA71C7">
            <w:pPr>
              <w:pStyle w:val="LinhaTabCentr"/>
            </w:pPr>
            <w:r w:rsidRPr="00006F91">
              <w:t>-</w:t>
            </w:r>
          </w:p>
        </w:tc>
        <w:tc>
          <w:tcPr>
            <w:tcW w:w="4057" w:type="dxa"/>
            <w:tcBorders>
              <w:top w:val="single" w:sz="4" w:space="0" w:color="auto"/>
              <w:left w:val="single" w:sz="4" w:space="0" w:color="auto"/>
              <w:bottom w:val="single" w:sz="4" w:space="0" w:color="auto"/>
              <w:right w:val="single" w:sz="4" w:space="0" w:color="auto"/>
            </w:tcBorders>
            <w:shd w:val="clear" w:color="auto" w:fill="FFFFFF"/>
          </w:tcPr>
          <w:p w14:paraId="058E3D0D" w14:textId="77777777" w:rsidR="00BA71C7" w:rsidRPr="00BA71C7" w:rsidRDefault="00BA71C7" w:rsidP="00B15F49">
            <w:pPr>
              <w:pStyle w:val="LinhaTabEsq"/>
            </w:pPr>
            <w:r w:rsidRPr="005C5005">
              <w:t>Dados do Protocolo de recebimento da NF-e gerado no caso do processamento síncrono do Lote de NF-e. Ver descrição do “protNFe” no item 4.2.2.</w:t>
            </w:r>
          </w:p>
        </w:tc>
      </w:tr>
    </w:tbl>
    <w:p w14:paraId="1EFE0159" w14:textId="77777777" w:rsidR="008C14B3" w:rsidRDefault="008C14B3" w:rsidP="008C14B3">
      <w:pPr>
        <w:pStyle w:val="Ttulo3"/>
      </w:pPr>
      <w:bookmarkStart w:id="141" w:name="_Toc410053017"/>
      <w:bookmarkStart w:id="142" w:name="_Toc410221247"/>
      <w:bookmarkStart w:id="143" w:name="_Toc410222992"/>
      <w:bookmarkStart w:id="144" w:name="_Toc410053018"/>
      <w:bookmarkStart w:id="145" w:name="_Toc410221248"/>
      <w:bookmarkStart w:id="146" w:name="_Toc410222993"/>
      <w:bookmarkStart w:id="147" w:name="_Toc410053019"/>
      <w:bookmarkStart w:id="148" w:name="_Toc410221249"/>
      <w:bookmarkStart w:id="149" w:name="_Toc410222994"/>
      <w:bookmarkStart w:id="150" w:name="_Toc410222995"/>
      <w:bookmarkEnd w:id="141"/>
      <w:bookmarkEnd w:id="142"/>
      <w:bookmarkEnd w:id="143"/>
      <w:bookmarkEnd w:id="144"/>
      <w:bookmarkEnd w:id="145"/>
      <w:bookmarkEnd w:id="146"/>
      <w:bookmarkEnd w:id="147"/>
      <w:bookmarkEnd w:id="148"/>
      <w:bookmarkEnd w:id="149"/>
      <w:r w:rsidRPr="00910FAA">
        <w:lastRenderedPageBreak/>
        <w:t xml:space="preserve">Descrição do Processamento do </w:t>
      </w:r>
      <w:r w:rsidRPr="007B67A3">
        <w:t>Lote</w:t>
      </w:r>
      <w:r w:rsidRPr="00910FAA">
        <w:t xml:space="preserve"> de NF-e</w:t>
      </w:r>
      <w:bookmarkEnd w:id="150"/>
    </w:p>
    <w:p w14:paraId="11867AD1" w14:textId="77777777" w:rsidR="008C14B3" w:rsidRDefault="008C14B3" w:rsidP="008C14B3">
      <w:r w:rsidRPr="00BA71C7">
        <w:t>No caso do processamento assíncrono, o processamento do Lote de NF-e recepcionado é realizado pelo Servidor de Processamento de NF-e</w:t>
      </w:r>
      <w:r>
        <w:t>,</w:t>
      </w:r>
      <w:r w:rsidRPr="00BA71C7">
        <w:t xml:space="preserve"> que consome as mensagens armazenadas na fila de entrada e faz a validação de forma e das regras de negócios e armazena o resultado do processamento na fila de saída</w:t>
      </w:r>
      <w:r w:rsidRPr="002E7AB7">
        <w:t>.</w:t>
      </w:r>
    </w:p>
    <w:p w14:paraId="6F226257" w14:textId="77777777" w:rsidR="008C14B3" w:rsidRDefault="008C14B3" w:rsidP="008C14B3">
      <w:pPr>
        <w:pStyle w:val="Ttulo3"/>
      </w:pPr>
      <w:bookmarkStart w:id="151" w:name="_Toc410222996"/>
      <w:r>
        <w:t>Geração da Resposta com o Recibo</w:t>
      </w:r>
      <w:bookmarkEnd w:id="151"/>
    </w:p>
    <w:p w14:paraId="15238936" w14:textId="77777777" w:rsidR="008C14B3" w:rsidRPr="00DC7822" w:rsidRDefault="008C14B3" w:rsidP="008C14B3">
      <w:pPr>
        <w:rPr>
          <w:b/>
        </w:rPr>
      </w:pPr>
      <w:r w:rsidRPr="00DC7822">
        <w:rPr>
          <w:b/>
        </w:rPr>
        <w:t xml:space="preserve"> A. Erro no Lote</w:t>
      </w:r>
    </w:p>
    <w:p w14:paraId="0F539BC9" w14:textId="77777777" w:rsidR="008C14B3" w:rsidRDefault="008C14B3" w:rsidP="008C14B3">
      <w:r>
        <w:t>Caso ocorra algum problema de validação no Lote de NF-e, o aplicativo deverá retornar uma mensagem com as seguintes informações:</w:t>
      </w:r>
    </w:p>
    <w:p w14:paraId="158C2638" w14:textId="77777777" w:rsidR="008C14B3" w:rsidRDefault="008C14B3" w:rsidP="008C14B3">
      <w:pPr>
        <w:pStyle w:val="Marc1"/>
      </w:pPr>
      <w:r>
        <w:t>a identificação do ambiente;</w:t>
      </w:r>
    </w:p>
    <w:p w14:paraId="3CA2EEA9" w14:textId="77777777" w:rsidR="008C14B3" w:rsidRDefault="008C14B3" w:rsidP="008C14B3">
      <w:pPr>
        <w:pStyle w:val="Marc1"/>
      </w:pPr>
      <w:r>
        <w:t>a versão do aplicativo;</w:t>
      </w:r>
    </w:p>
    <w:p w14:paraId="51AAABB3" w14:textId="77777777" w:rsidR="008C14B3" w:rsidRDefault="008C14B3" w:rsidP="008C14B3">
      <w:pPr>
        <w:pStyle w:val="Marc1"/>
      </w:pPr>
      <w:r>
        <w:t>o código e a respectiva mensagem de erro (vide a tabela do item 5.2).</w:t>
      </w:r>
    </w:p>
    <w:p w14:paraId="1B89D7DC" w14:textId="77777777" w:rsidR="008C14B3" w:rsidRPr="00DC7822" w:rsidRDefault="008C14B3" w:rsidP="008C14B3">
      <w:pPr>
        <w:rPr>
          <w:b/>
        </w:rPr>
      </w:pPr>
      <w:r w:rsidRPr="00DC7822">
        <w:rPr>
          <w:b/>
        </w:rPr>
        <w:t>B. Processamento Assíncrono</w:t>
      </w:r>
    </w:p>
    <w:p w14:paraId="122AC0A2" w14:textId="77777777" w:rsidR="008C14B3" w:rsidRDefault="008C14B3" w:rsidP="008C14B3">
      <w:r>
        <w:t>No caso de processamento assíncrono do Lote de NF-e, não existindo qualquer problema nas validações acima referidas, o aplicativo poderá gerar um número de recibo e gravar a mensagem, juntamente com o número do recibo e o CNPJ do transmissor. O número do recibo gerado pelo Portal da Secretaria de Fazenda Estadual será a chave de consulta do serviço de consulta ao resultado do processamento do lote.</w:t>
      </w:r>
    </w:p>
    <w:p w14:paraId="0D2CB2B0" w14:textId="77777777" w:rsidR="008C14B3" w:rsidRDefault="008C14B3" w:rsidP="008C14B3">
      <w:r>
        <w:t>Após a gravação da mensagem na fila de entrada será retornada uma mensagem de confirmação de recebimento para o transmissor, com as seguintes informações:</w:t>
      </w:r>
    </w:p>
    <w:p w14:paraId="06CFC762" w14:textId="77777777" w:rsidR="008C14B3" w:rsidRDefault="008C14B3" w:rsidP="008C14B3">
      <w:pPr>
        <w:pStyle w:val="Marc1"/>
      </w:pPr>
      <w:r>
        <w:t>a identificação do ambiente;</w:t>
      </w:r>
    </w:p>
    <w:p w14:paraId="6C20ABFA" w14:textId="77777777" w:rsidR="008C14B3" w:rsidRDefault="008C14B3" w:rsidP="008C14B3">
      <w:pPr>
        <w:pStyle w:val="Marc1"/>
      </w:pPr>
      <w:r>
        <w:t>a versão do aplicativo;</w:t>
      </w:r>
    </w:p>
    <w:p w14:paraId="3C728A8F" w14:textId="77777777" w:rsidR="008C14B3" w:rsidRDefault="008C14B3" w:rsidP="008C14B3">
      <w:pPr>
        <w:pStyle w:val="Marc1"/>
      </w:pPr>
      <w:r>
        <w:t>o código 103 e o literal “Lote recebido com Sucesso”;</w:t>
      </w:r>
    </w:p>
    <w:p w14:paraId="113A69CB" w14:textId="77777777" w:rsidR="008C14B3" w:rsidRDefault="008C14B3" w:rsidP="008C14B3">
      <w:pPr>
        <w:pStyle w:val="Marc1"/>
      </w:pPr>
      <w:r>
        <w:t>o código da UF que atendeu a solicitação;</w:t>
      </w:r>
    </w:p>
    <w:p w14:paraId="08F93C0F" w14:textId="77777777" w:rsidR="008C14B3" w:rsidRDefault="008C14B3" w:rsidP="008C14B3">
      <w:pPr>
        <w:pStyle w:val="Marc1"/>
      </w:pPr>
      <w:r>
        <w:t>o número do recibo (vide item 5.7), com data, hora local de recebimento da mensagem;</w:t>
      </w:r>
    </w:p>
    <w:p w14:paraId="5C81BE79" w14:textId="77777777" w:rsidR="008C14B3" w:rsidRPr="00EE059C" w:rsidRDefault="008C14B3" w:rsidP="008C14B3">
      <w:pPr>
        <w:pStyle w:val="Marc1"/>
      </w:pPr>
      <w:r>
        <w:t xml:space="preserve">tempo médio de resposta do serviço de processamento dos lotes nos últimos 5 minutos (vide detalhamento da forma de </w:t>
      </w:r>
      <w:r w:rsidRPr="00C3660A">
        <w:t>cálculo no item 5.</w:t>
      </w:r>
      <w:r w:rsidRPr="008E0027">
        <w:t>9</w:t>
      </w:r>
      <w:r w:rsidRPr="00EE059C">
        <w:t>).</w:t>
      </w:r>
    </w:p>
    <w:p w14:paraId="78751C8B" w14:textId="77777777" w:rsidR="008C14B3" w:rsidRPr="00DC7822" w:rsidRDefault="008C14B3" w:rsidP="008C14B3">
      <w:pPr>
        <w:rPr>
          <w:b/>
        </w:rPr>
      </w:pPr>
      <w:r w:rsidRPr="00DC7822">
        <w:rPr>
          <w:b/>
        </w:rPr>
        <w:t>C. Processamento Síncrono</w:t>
      </w:r>
    </w:p>
    <w:p w14:paraId="3FD4F29D" w14:textId="77777777" w:rsidR="008C14B3" w:rsidRPr="00BA2508" w:rsidRDefault="008C14B3" w:rsidP="008C14B3">
      <w:r>
        <w:t>No caso de processamento síncrono do Lote de NF-e, as validações da NF-e serão feitas na sequência, sem a geração de um Número de Recibo.</w:t>
      </w:r>
    </w:p>
    <w:p w14:paraId="676C3D16" w14:textId="16672209" w:rsidR="00910FAA" w:rsidRPr="007B67A3" w:rsidRDefault="00910FAA" w:rsidP="00BF40F5">
      <w:pPr>
        <w:pStyle w:val="Ttulo3"/>
      </w:pPr>
      <w:bookmarkStart w:id="152" w:name="_Toc410222997"/>
      <w:r w:rsidRPr="007B67A3">
        <w:t>Validação do Certificado de Transmissão</w:t>
      </w:r>
      <w:r w:rsidR="00006F91">
        <w:t xml:space="preserve"> </w:t>
      </w:r>
      <w:r w:rsidR="00006F91" w:rsidRPr="00036C4E">
        <w:t>(protocolo SSL)</w:t>
      </w:r>
      <w:bookmarkEnd w:id="152"/>
    </w:p>
    <w:tbl>
      <w:tblPr>
        <w:tblW w:w="9066"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447"/>
        <w:gridCol w:w="790"/>
        <w:gridCol w:w="568"/>
        <w:gridCol w:w="723"/>
      </w:tblGrid>
      <w:tr w:rsidR="00CD3C40" w:rsidRPr="00006F91" w14:paraId="7D6DB07F" w14:textId="77777777" w:rsidTr="00006F91">
        <w:tc>
          <w:tcPr>
            <w:tcW w:w="538" w:type="dxa"/>
            <w:shd w:val="clear" w:color="auto" w:fill="D9D9D9" w:themeFill="background1" w:themeFillShade="D9"/>
            <w:noWrap/>
          </w:tcPr>
          <w:p w14:paraId="4D900CAA" w14:textId="77777777" w:rsidR="00CD3C40" w:rsidRPr="00006F91" w:rsidRDefault="00CD3C40" w:rsidP="00B15F49">
            <w:pPr>
              <w:pStyle w:val="TabelaCabealho"/>
            </w:pPr>
            <w:r w:rsidRPr="00006F91">
              <w:t>#</w:t>
            </w:r>
          </w:p>
        </w:tc>
        <w:tc>
          <w:tcPr>
            <w:tcW w:w="6447" w:type="dxa"/>
            <w:shd w:val="clear" w:color="auto" w:fill="D9D9D9" w:themeFill="background1" w:themeFillShade="D9"/>
            <w:noWrap/>
          </w:tcPr>
          <w:p w14:paraId="2A42C3AE" w14:textId="77777777" w:rsidR="00CD3C40" w:rsidRPr="00006F91" w:rsidRDefault="00CD3C40">
            <w:pPr>
              <w:pStyle w:val="TabelaCabealho"/>
            </w:pPr>
            <w:r w:rsidRPr="00006F91">
              <w:t>Regra de Validação</w:t>
            </w:r>
          </w:p>
        </w:tc>
        <w:tc>
          <w:tcPr>
            <w:tcW w:w="790" w:type="dxa"/>
            <w:shd w:val="clear" w:color="auto" w:fill="D9D9D9" w:themeFill="background1" w:themeFillShade="D9"/>
          </w:tcPr>
          <w:p w14:paraId="5E59AF98" w14:textId="77777777" w:rsidR="00CD3C40" w:rsidRPr="00006F91" w:rsidRDefault="00CD3C40">
            <w:pPr>
              <w:pStyle w:val="TabelaCabealho"/>
            </w:pPr>
            <w:r w:rsidRPr="00006F91">
              <w:t>Crítica</w:t>
            </w:r>
          </w:p>
        </w:tc>
        <w:tc>
          <w:tcPr>
            <w:tcW w:w="568" w:type="dxa"/>
            <w:shd w:val="clear" w:color="auto" w:fill="D9D9D9" w:themeFill="background1" w:themeFillShade="D9"/>
            <w:noWrap/>
          </w:tcPr>
          <w:p w14:paraId="31B23BB4" w14:textId="77777777" w:rsidR="00CD3C40" w:rsidRPr="00006F91" w:rsidRDefault="00CD3C40">
            <w:pPr>
              <w:pStyle w:val="TabelaCabealho"/>
            </w:pPr>
            <w:r w:rsidRPr="00006F91">
              <w:t>Msg</w:t>
            </w:r>
          </w:p>
        </w:tc>
        <w:tc>
          <w:tcPr>
            <w:tcW w:w="723" w:type="dxa"/>
            <w:shd w:val="clear" w:color="auto" w:fill="D9D9D9" w:themeFill="background1" w:themeFillShade="D9"/>
          </w:tcPr>
          <w:p w14:paraId="1DA927EF" w14:textId="77777777" w:rsidR="00CD3C40" w:rsidRPr="00006F91" w:rsidRDefault="00CD3C40">
            <w:pPr>
              <w:pStyle w:val="TabelaCabealho"/>
            </w:pPr>
            <w:r w:rsidRPr="00006F91">
              <w:t>Efeito</w:t>
            </w:r>
          </w:p>
        </w:tc>
      </w:tr>
      <w:tr w:rsidR="00CD3C40" w14:paraId="76D21156" w14:textId="77777777" w:rsidTr="00006F91">
        <w:tc>
          <w:tcPr>
            <w:tcW w:w="538" w:type="dxa"/>
            <w:shd w:val="clear" w:color="auto" w:fill="auto"/>
            <w:noWrap/>
            <w:vAlign w:val="center"/>
          </w:tcPr>
          <w:p w14:paraId="7418EC93" w14:textId="77777777" w:rsidR="00CD3C40" w:rsidRDefault="00CD3C40" w:rsidP="00B15F49">
            <w:pPr>
              <w:pStyle w:val="LinhaTabCentr"/>
            </w:pPr>
            <w:r>
              <w:t>A01</w:t>
            </w:r>
          </w:p>
        </w:tc>
        <w:tc>
          <w:tcPr>
            <w:tcW w:w="6447" w:type="dxa"/>
            <w:shd w:val="clear" w:color="auto" w:fill="auto"/>
            <w:noWrap/>
            <w:vAlign w:val="center"/>
          </w:tcPr>
          <w:p w14:paraId="7B38A7BA" w14:textId="77777777" w:rsidR="00806F66" w:rsidRDefault="00806F66" w:rsidP="00B15F49">
            <w:pPr>
              <w:pStyle w:val="LinhaTabEsq"/>
            </w:pPr>
            <w:r>
              <w:t>Certificado de Transmissor Inválido:</w:t>
            </w:r>
          </w:p>
          <w:p w14:paraId="4787932A" w14:textId="77777777" w:rsidR="00806F66" w:rsidRDefault="00806F66">
            <w:pPr>
              <w:pStyle w:val="LinhaTabEsq"/>
            </w:pPr>
            <w:r>
              <w:t>- Certificado de Transmissor inexistente na mensagem</w:t>
            </w:r>
          </w:p>
          <w:p w14:paraId="37259131" w14:textId="77777777" w:rsidR="00806F66" w:rsidRDefault="00806F66">
            <w:pPr>
              <w:pStyle w:val="LinhaTabEsq"/>
            </w:pPr>
            <w:r>
              <w:t>- Versão difere "3"</w:t>
            </w:r>
          </w:p>
          <w:p w14:paraId="373FE3F6" w14:textId="2D21E772" w:rsidR="00806F66" w:rsidRDefault="00806F66">
            <w:pPr>
              <w:pStyle w:val="LinhaTabEsq"/>
            </w:pPr>
            <w:r>
              <w:t>- Se informado, Basic Constraint de</w:t>
            </w:r>
            <w:r w:rsidR="001C691E">
              <w:t>ve</w:t>
            </w:r>
            <w:r>
              <w:t xml:space="preserve"> ser true (não pode ser Certificado de AC)</w:t>
            </w:r>
          </w:p>
          <w:p w14:paraId="29192212" w14:textId="77777777" w:rsidR="00CD3C40" w:rsidRDefault="00806F66">
            <w:pPr>
              <w:pStyle w:val="LinhaTabEsq"/>
            </w:pPr>
            <w:r>
              <w:t>- KeyUsage não define "Autenticação Cliente"</w:t>
            </w:r>
          </w:p>
        </w:tc>
        <w:tc>
          <w:tcPr>
            <w:tcW w:w="790" w:type="dxa"/>
            <w:vAlign w:val="center"/>
          </w:tcPr>
          <w:p w14:paraId="443CCDE0" w14:textId="77777777" w:rsidR="00CD3C40" w:rsidRDefault="00CD3C40" w:rsidP="00B15F49">
            <w:pPr>
              <w:pStyle w:val="LinhaTabCentr"/>
            </w:pPr>
            <w:r>
              <w:t>Obrig.</w:t>
            </w:r>
          </w:p>
        </w:tc>
        <w:tc>
          <w:tcPr>
            <w:tcW w:w="568" w:type="dxa"/>
            <w:shd w:val="clear" w:color="auto" w:fill="auto"/>
            <w:noWrap/>
            <w:vAlign w:val="center"/>
          </w:tcPr>
          <w:p w14:paraId="6BB2F333" w14:textId="77777777" w:rsidR="00CD3C40" w:rsidRDefault="00CD3C40">
            <w:pPr>
              <w:pStyle w:val="LinhaTabCentr"/>
            </w:pPr>
            <w:r>
              <w:t>280</w:t>
            </w:r>
          </w:p>
        </w:tc>
        <w:tc>
          <w:tcPr>
            <w:tcW w:w="723" w:type="dxa"/>
            <w:vAlign w:val="center"/>
          </w:tcPr>
          <w:p w14:paraId="4B28C9C9" w14:textId="77777777" w:rsidR="00CD3C40" w:rsidRDefault="00CD3C40">
            <w:pPr>
              <w:pStyle w:val="LinhaTabCentr"/>
            </w:pPr>
            <w:r>
              <w:t>Rej.</w:t>
            </w:r>
          </w:p>
        </w:tc>
      </w:tr>
      <w:tr w:rsidR="00CD3C40" w14:paraId="2984B9D5" w14:textId="77777777" w:rsidTr="00006F91">
        <w:tc>
          <w:tcPr>
            <w:tcW w:w="538" w:type="dxa"/>
            <w:shd w:val="clear" w:color="auto" w:fill="auto"/>
            <w:noWrap/>
            <w:vAlign w:val="center"/>
          </w:tcPr>
          <w:p w14:paraId="73F010F7" w14:textId="77777777" w:rsidR="00CD3C40" w:rsidRDefault="00CD3C40">
            <w:pPr>
              <w:pStyle w:val="LinhaTabCentr"/>
            </w:pPr>
            <w:r>
              <w:t>A02</w:t>
            </w:r>
          </w:p>
        </w:tc>
        <w:tc>
          <w:tcPr>
            <w:tcW w:w="6447" w:type="dxa"/>
            <w:shd w:val="clear" w:color="auto" w:fill="auto"/>
            <w:noWrap/>
            <w:vAlign w:val="center"/>
          </w:tcPr>
          <w:p w14:paraId="5BC7D654" w14:textId="77777777" w:rsidR="00CD3C40" w:rsidRDefault="00CD3C40" w:rsidP="00B15F49">
            <w:pPr>
              <w:pStyle w:val="LinhaTabEsq"/>
            </w:pPr>
            <w:r>
              <w:t>Validade do Certificado (data início e data fim)</w:t>
            </w:r>
          </w:p>
        </w:tc>
        <w:tc>
          <w:tcPr>
            <w:tcW w:w="790" w:type="dxa"/>
            <w:vAlign w:val="center"/>
          </w:tcPr>
          <w:p w14:paraId="1C76456F" w14:textId="77777777" w:rsidR="00CD3C40" w:rsidRDefault="00CD3C40" w:rsidP="00B15F49">
            <w:pPr>
              <w:pStyle w:val="LinhaTabCentr"/>
            </w:pPr>
            <w:r>
              <w:t>Obrig.</w:t>
            </w:r>
          </w:p>
        </w:tc>
        <w:tc>
          <w:tcPr>
            <w:tcW w:w="568" w:type="dxa"/>
            <w:shd w:val="clear" w:color="auto" w:fill="auto"/>
            <w:noWrap/>
            <w:vAlign w:val="center"/>
          </w:tcPr>
          <w:p w14:paraId="005282E7" w14:textId="77777777" w:rsidR="00CD3C40" w:rsidRDefault="00CD3C40">
            <w:pPr>
              <w:pStyle w:val="LinhaTabCentr"/>
            </w:pPr>
            <w:r>
              <w:t>281</w:t>
            </w:r>
          </w:p>
        </w:tc>
        <w:tc>
          <w:tcPr>
            <w:tcW w:w="723" w:type="dxa"/>
            <w:vAlign w:val="center"/>
          </w:tcPr>
          <w:p w14:paraId="787487A5" w14:textId="77777777" w:rsidR="00CD3C40" w:rsidRDefault="00CD3C40">
            <w:pPr>
              <w:pStyle w:val="LinhaTabCentr"/>
            </w:pPr>
            <w:r>
              <w:t>Rej.</w:t>
            </w:r>
          </w:p>
        </w:tc>
      </w:tr>
      <w:tr w:rsidR="00CD3C40" w14:paraId="55EB20EB" w14:textId="77777777" w:rsidTr="00006F91">
        <w:tc>
          <w:tcPr>
            <w:tcW w:w="538" w:type="dxa"/>
            <w:shd w:val="clear" w:color="auto" w:fill="auto"/>
            <w:noWrap/>
            <w:vAlign w:val="center"/>
          </w:tcPr>
          <w:p w14:paraId="63D9F007" w14:textId="77777777" w:rsidR="00CD3C40" w:rsidRDefault="00CD3C40">
            <w:pPr>
              <w:pStyle w:val="LinhaTabCentr"/>
            </w:pPr>
            <w:r>
              <w:t>A03</w:t>
            </w:r>
          </w:p>
        </w:tc>
        <w:tc>
          <w:tcPr>
            <w:tcW w:w="6447" w:type="dxa"/>
            <w:shd w:val="clear" w:color="auto" w:fill="auto"/>
            <w:noWrap/>
            <w:vAlign w:val="center"/>
          </w:tcPr>
          <w:p w14:paraId="3ADA199B" w14:textId="77777777" w:rsidR="008D02E7" w:rsidRDefault="00CD3C40" w:rsidP="00B15F49">
            <w:pPr>
              <w:pStyle w:val="LinhaTabEsq"/>
            </w:pPr>
            <w:r>
              <w:t>Verifica a Cadeia de Certificação:</w:t>
            </w:r>
          </w:p>
          <w:p w14:paraId="5C1519B6" w14:textId="77777777" w:rsidR="00496084" w:rsidRDefault="00CD3C40">
            <w:pPr>
              <w:pStyle w:val="LinhaTabEsq"/>
            </w:pPr>
            <w:r>
              <w:t>- Certificado da AC emissora não cadastrado na SEFAZ</w:t>
            </w:r>
          </w:p>
          <w:p w14:paraId="3088431E" w14:textId="77777777" w:rsidR="008D02E7" w:rsidRDefault="00CD3C40">
            <w:pPr>
              <w:pStyle w:val="LinhaTabEsq"/>
            </w:pPr>
            <w:r>
              <w:t>- Certificado de AC revogado</w:t>
            </w:r>
          </w:p>
          <w:p w14:paraId="7683B43B" w14:textId="77777777" w:rsidR="00CD3C40" w:rsidRDefault="00CD3C40">
            <w:pPr>
              <w:pStyle w:val="LinhaTabEsq"/>
            </w:pPr>
            <w:r>
              <w:t>- Certificado não assinado pela AC emissora do Certificado</w:t>
            </w:r>
          </w:p>
        </w:tc>
        <w:tc>
          <w:tcPr>
            <w:tcW w:w="790" w:type="dxa"/>
            <w:vAlign w:val="center"/>
          </w:tcPr>
          <w:p w14:paraId="35A62F93" w14:textId="77777777" w:rsidR="00CD3C40" w:rsidRDefault="00CD3C40" w:rsidP="00B15F49">
            <w:pPr>
              <w:pStyle w:val="LinhaTabCentr"/>
            </w:pPr>
            <w:r>
              <w:t>Obrig.</w:t>
            </w:r>
          </w:p>
        </w:tc>
        <w:tc>
          <w:tcPr>
            <w:tcW w:w="568" w:type="dxa"/>
            <w:shd w:val="clear" w:color="auto" w:fill="auto"/>
            <w:noWrap/>
            <w:vAlign w:val="center"/>
          </w:tcPr>
          <w:p w14:paraId="437BE2DC" w14:textId="77777777" w:rsidR="00CD3C40" w:rsidRDefault="00CD3C40">
            <w:pPr>
              <w:pStyle w:val="LinhaTabCentr"/>
            </w:pPr>
            <w:r>
              <w:t>283</w:t>
            </w:r>
          </w:p>
        </w:tc>
        <w:tc>
          <w:tcPr>
            <w:tcW w:w="723" w:type="dxa"/>
            <w:vAlign w:val="center"/>
          </w:tcPr>
          <w:p w14:paraId="02BADE34" w14:textId="77777777" w:rsidR="00CD3C40" w:rsidRDefault="00CD3C40">
            <w:pPr>
              <w:pStyle w:val="LinhaTabCentr"/>
            </w:pPr>
            <w:r>
              <w:t>Rej.</w:t>
            </w:r>
          </w:p>
        </w:tc>
      </w:tr>
      <w:tr w:rsidR="00CD3C40" w14:paraId="19AAD84E" w14:textId="77777777" w:rsidTr="00006F91">
        <w:tc>
          <w:tcPr>
            <w:tcW w:w="538" w:type="dxa"/>
            <w:shd w:val="clear" w:color="auto" w:fill="auto"/>
            <w:noWrap/>
            <w:vAlign w:val="center"/>
          </w:tcPr>
          <w:p w14:paraId="385AC1C6" w14:textId="77777777" w:rsidR="00CD3C40" w:rsidRDefault="00CD3C40">
            <w:pPr>
              <w:pStyle w:val="LinhaTabCentr"/>
            </w:pPr>
            <w:r>
              <w:t>A04</w:t>
            </w:r>
          </w:p>
        </w:tc>
        <w:tc>
          <w:tcPr>
            <w:tcW w:w="6447" w:type="dxa"/>
            <w:shd w:val="clear" w:color="auto" w:fill="auto"/>
            <w:noWrap/>
            <w:vAlign w:val="center"/>
          </w:tcPr>
          <w:p w14:paraId="0CC890B7" w14:textId="77777777" w:rsidR="008D02E7" w:rsidRDefault="00CD3C40" w:rsidP="00B15F49">
            <w:pPr>
              <w:pStyle w:val="LinhaTabEsq"/>
            </w:pPr>
            <w:r>
              <w:t>LCR do Certificado de Transmissor</w:t>
            </w:r>
          </w:p>
          <w:p w14:paraId="05647069" w14:textId="77777777" w:rsidR="008D02E7" w:rsidRDefault="00CD3C40">
            <w:pPr>
              <w:pStyle w:val="LinhaTabEsq"/>
            </w:pPr>
            <w:r>
              <w:t>- Falta o endereço da LCR (CRL DistributionPoint)</w:t>
            </w:r>
          </w:p>
          <w:p w14:paraId="79391AE6" w14:textId="77777777" w:rsidR="00CD3C40" w:rsidRDefault="00CD3C40">
            <w:pPr>
              <w:pStyle w:val="LinhaTabEsq"/>
            </w:pPr>
            <w:r>
              <w:t>- LCR indisponível</w:t>
            </w:r>
          </w:p>
          <w:p w14:paraId="1EC9D095" w14:textId="77777777" w:rsidR="00CD3C40" w:rsidRDefault="00627A0A">
            <w:pPr>
              <w:pStyle w:val="LinhaTabEsq"/>
            </w:pPr>
            <w:r>
              <w:t xml:space="preserve">- </w:t>
            </w:r>
            <w:r w:rsidR="00112A7A">
              <w:t>LCR inválida</w:t>
            </w:r>
          </w:p>
        </w:tc>
        <w:tc>
          <w:tcPr>
            <w:tcW w:w="790" w:type="dxa"/>
            <w:vAlign w:val="center"/>
          </w:tcPr>
          <w:p w14:paraId="3F53B4AD" w14:textId="77777777" w:rsidR="00CD3C40" w:rsidRDefault="00CD3C40" w:rsidP="00B15F49">
            <w:pPr>
              <w:pStyle w:val="LinhaTabCentr"/>
            </w:pPr>
            <w:r>
              <w:t>Obrig.</w:t>
            </w:r>
          </w:p>
        </w:tc>
        <w:tc>
          <w:tcPr>
            <w:tcW w:w="568" w:type="dxa"/>
            <w:shd w:val="clear" w:color="auto" w:fill="auto"/>
            <w:noWrap/>
            <w:vAlign w:val="center"/>
          </w:tcPr>
          <w:p w14:paraId="094734CE" w14:textId="77777777" w:rsidR="00CD3C40" w:rsidRDefault="00CD3C40">
            <w:pPr>
              <w:pStyle w:val="LinhaTabCentr"/>
            </w:pPr>
            <w:r>
              <w:t>286</w:t>
            </w:r>
          </w:p>
        </w:tc>
        <w:tc>
          <w:tcPr>
            <w:tcW w:w="723" w:type="dxa"/>
            <w:vAlign w:val="center"/>
          </w:tcPr>
          <w:p w14:paraId="0BC18227" w14:textId="77777777" w:rsidR="00CD3C40" w:rsidRDefault="00CD3C40">
            <w:pPr>
              <w:pStyle w:val="LinhaTabCentr"/>
            </w:pPr>
            <w:r>
              <w:t>Rej.</w:t>
            </w:r>
          </w:p>
        </w:tc>
      </w:tr>
      <w:tr w:rsidR="00CD3C40" w14:paraId="5370C41D" w14:textId="77777777" w:rsidTr="00006F91">
        <w:tc>
          <w:tcPr>
            <w:tcW w:w="538" w:type="dxa"/>
            <w:shd w:val="clear" w:color="auto" w:fill="auto"/>
            <w:noWrap/>
            <w:vAlign w:val="center"/>
          </w:tcPr>
          <w:p w14:paraId="4A38DC69" w14:textId="77777777" w:rsidR="00CD3C40" w:rsidRDefault="00CD3C40">
            <w:pPr>
              <w:pStyle w:val="LinhaTabCentr"/>
            </w:pPr>
            <w:r>
              <w:t>A05</w:t>
            </w:r>
          </w:p>
        </w:tc>
        <w:tc>
          <w:tcPr>
            <w:tcW w:w="6447" w:type="dxa"/>
            <w:shd w:val="clear" w:color="auto" w:fill="auto"/>
            <w:noWrap/>
            <w:vAlign w:val="center"/>
          </w:tcPr>
          <w:p w14:paraId="026C8B34" w14:textId="77777777" w:rsidR="00CD3C40" w:rsidRDefault="00CD3C40" w:rsidP="00B15F49">
            <w:pPr>
              <w:pStyle w:val="LinhaTabEsq"/>
            </w:pPr>
            <w:r>
              <w:t>Certificado do Transmissor revogado</w:t>
            </w:r>
          </w:p>
        </w:tc>
        <w:tc>
          <w:tcPr>
            <w:tcW w:w="790" w:type="dxa"/>
            <w:vAlign w:val="center"/>
          </w:tcPr>
          <w:p w14:paraId="19250250" w14:textId="77777777" w:rsidR="00CD3C40" w:rsidRDefault="00CD3C40" w:rsidP="00B15F49">
            <w:pPr>
              <w:pStyle w:val="LinhaTabCentr"/>
            </w:pPr>
            <w:r>
              <w:t>Obrig.</w:t>
            </w:r>
          </w:p>
        </w:tc>
        <w:tc>
          <w:tcPr>
            <w:tcW w:w="568" w:type="dxa"/>
            <w:shd w:val="clear" w:color="auto" w:fill="auto"/>
            <w:noWrap/>
            <w:vAlign w:val="center"/>
          </w:tcPr>
          <w:p w14:paraId="3BD6884A" w14:textId="77777777" w:rsidR="00CD3C40" w:rsidRDefault="00CD3C40">
            <w:pPr>
              <w:pStyle w:val="LinhaTabCentr"/>
            </w:pPr>
            <w:r>
              <w:t>284</w:t>
            </w:r>
          </w:p>
        </w:tc>
        <w:tc>
          <w:tcPr>
            <w:tcW w:w="723" w:type="dxa"/>
            <w:vAlign w:val="center"/>
          </w:tcPr>
          <w:p w14:paraId="30374577" w14:textId="77777777" w:rsidR="00CD3C40" w:rsidRDefault="00CD3C40">
            <w:pPr>
              <w:pStyle w:val="LinhaTabCentr"/>
            </w:pPr>
            <w:r>
              <w:t>Rej.</w:t>
            </w:r>
          </w:p>
        </w:tc>
      </w:tr>
      <w:tr w:rsidR="00CD3C40" w14:paraId="0756BE90" w14:textId="77777777" w:rsidTr="00006F91">
        <w:tc>
          <w:tcPr>
            <w:tcW w:w="538" w:type="dxa"/>
            <w:shd w:val="clear" w:color="auto" w:fill="auto"/>
            <w:noWrap/>
            <w:vAlign w:val="center"/>
          </w:tcPr>
          <w:p w14:paraId="28207D3B" w14:textId="77777777" w:rsidR="00CD3C40" w:rsidRDefault="00CD3C40">
            <w:pPr>
              <w:pStyle w:val="LinhaTabCentr"/>
            </w:pPr>
            <w:r>
              <w:t>A06</w:t>
            </w:r>
          </w:p>
        </w:tc>
        <w:tc>
          <w:tcPr>
            <w:tcW w:w="6447" w:type="dxa"/>
            <w:shd w:val="clear" w:color="auto" w:fill="auto"/>
            <w:noWrap/>
            <w:vAlign w:val="center"/>
          </w:tcPr>
          <w:p w14:paraId="0170FB1B" w14:textId="77777777" w:rsidR="00CD3C40" w:rsidRDefault="00CD3C40" w:rsidP="00B15F49">
            <w:pPr>
              <w:pStyle w:val="LinhaTabEsq"/>
            </w:pPr>
            <w:r>
              <w:t>Certificado Raiz difere da "ICP-Brasil"</w:t>
            </w:r>
          </w:p>
        </w:tc>
        <w:tc>
          <w:tcPr>
            <w:tcW w:w="790" w:type="dxa"/>
            <w:vAlign w:val="center"/>
          </w:tcPr>
          <w:p w14:paraId="665DF6E6" w14:textId="77777777" w:rsidR="00CD3C40" w:rsidRDefault="00CD3C40" w:rsidP="00B15F49">
            <w:pPr>
              <w:pStyle w:val="LinhaTabCentr"/>
            </w:pPr>
            <w:r>
              <w:t>Obrig.</w:t>
            </w:r>
          </w:p>
        </w:tc>
        <w:tc>
          <w:tcPr>
            <w:tcW w:w="568" w:type="dxa"/>
            <w:shd w:val="clear" w:color="auto" w:fill="auto"/>
            <w:noWrap/>
            <w:vAlign w:val="center"/>
          </w:tcPr>
          <w:p w14:paraId="3DD5C952" w14:textId="77777777" w:rsidR="00CD3C40" w:rsidRDefault="00CD3C40">
            <w:pPr>
              <w:pStyle w:val="LinhaTabCentr"/>
            </w:pPr>
            <w:r>
              <w:t>285</w:t>
            </w:r>
          </w:p>
        </w:tc>
        <w:tc>
          <w:tcPr>
            <w:tcW w:w="723" w:type="dxa"/>
            <w:vAlign w:val="center"/>
          </w:tcPr>
          <w:p w14:paraId="4D992614" w14:textId="77777777" w:rsidR="00CD3C40" w:rsidRDefault="00CD3C40">
            <w:pPr>
              <w:pStyle w:val="LinhaTabCentr"/>
            </w:pPr>
            <w:r>
              <w:t>Rej.</w:t>
            </w:r>
          </w:p>
        </w:tc>
      </w:tr>
      <w:tr w:rsidR="00CD3C40" w14:paraId="1C753A3B" w14:textId="77777777" w:rsidTr="00BC6CA5">
        <w:tc>
          <w:tcPr>
            <w:tcW w:w="538" w:type="dxa"/>
            <w:shd w:val="clear" w:color="auto" w:fill="auto"/>
            <w:noWrap/>
          </w:tcPr>
          <w:p w14:paraId="25D94001" w14:textId="77777777" w:rsidR="00CD3C40" w:rsidRDefault="00CD3C40">
            <w:pPr>
              <w:pStyle w:val="LinhaTabCentr"/>
            </w:pPr>
            <w:r>
              <w:t>A07</w:t>
            </w:r>
          </w:p>
        </w:tc>
        <w:tc>
          <w:tcPr>
            <w:tcW w:w="6447" w:type="dxa"/>
            <w:shd w:val="clear" w:color="auto" w:fill="auto"/>
            <w:noWrap/>
          </w:tcPr>
          <w:p w14:paraId="1A7927DA" w14:textId="77777777" w:rsidR="00CD3C40" w:rsidRDefault="00CD3C40" w:rsidP="00B15F49">
            <w:pPr>
              <w:pStyle w:val="LinhaTabEsq"/>
            </w:pPr>
            <w:r>
              <w:t>Falta a extensão de CNPJ no Certificado (OtherName - OID=2.16.76.1.3.3)</w:t>
            </w:r>
          </w:p>
        </w:tc>
        <w:tc>
          <w:tcPr>
            <w:tcW w:w="790" w:type="dxa"/>
          </w:tcPr>
          <w:p w14:paraId="34FAA698" w14:textId="77777777" w:rsidR="00CD3C40" w:rsidRDefault="00CD3C40" w:rsidP="00B15F49">
            <w:pPr>
              <w:pStyle w:val="LinhaTabCentr"/>
            </w:pPr>
            <w:r>
              <w:t>Obrig.</w:t>
            </w:r>
          </w:p>
        </w:tc>
        <w:tc>
          <w:tcPr>
            <w:tcW w:w="568" w:type="dxa"/>
            <w:shd w:val="clear" w:color="auto" w:fill="auto"/>
            <w:noWrap/>
          </w:tcPr>
          <w:p w14:paraId="0ED5EB3D" w14:textId="77777777" w:rsidR="00CD3C40" w:rsidRDefault="00CD3C40">
            <w:pPr>
              <w:pStyle w:val="LinhaTabCentr"/>
            </w:pPr>
            <w:r>
              <w:t>282</w:t>
            </w:r>
          </w:p>
        </w:tc>
        <w:tc>
          <w:tcPr>
            <w:tcW w:w="723" w:type="dxa"/>
          </w:tcPr>
          <w:p w14:paraId="3FAE4AB8" w14:textId="77777777" w:rsidR="00CD3C40" w:rsidRDefault="00CD3C40">
            <w:pPr>
              <w:pStyle w:val="LinhaTabCentr"/>
            </w:pPr>
            <w:r>
              <w:t>Rej.</w:t>
            </w:r>
          </w:p>
        </w:tc>
      </w:tr>
    </w:tbl>
    <w:p w14:paraId="5847A48D" w14:textId="77777777" w:rsidR="0075185C" w:rsidRDefault="0075185C" w:rsidP="008D02E7">
      <w:pPr>
        <w:spacing w:after="0"/>
        <w:rPr>
          <w:lang w:eastAsia="zh-CN"/>
        </w:rPr>
      </w:pPr>
    </w:p>
    <w:p w14:paraId="4F809B20" w14:textId="77777777" w:rsidR="00491425" w:rsidRDefault="0075185C" w:rsidP="007B67A3">
      <w:pPr>
        <w:rPr>
          <w:lang w:eastAsia="zh-CN"/>
        </w:rPr>
      </w:pPr>
      <w:r>
        <w:rPr>
          <w:lang w:eastAsia="zh-CN"/>
        </w:rPr>
        <w:lastRenderedPageBreak/>
        <w:t xml:space="preserve">As validações de </w:t>
      </w:r>
      <w:r w:rsidR="00633A5F">
        <w:rPr>
          <w:lang w:eastAsia="zh-CN"/>
        </w:rPr>
        <w:t>A01, A02, A03, A04 e A05</w:t>
      </w:r>
      <w:r>
        <w:rPr>
          <w:lang w:eastAsia="zh-CN"/>
        </w:rPr>
        <w:t xml:space="preserve"> são realizadas pelo protocolo SSL e não precisam ser implementadas. A validação </w:t>
      </w:r>
      <w:r w:rsidR="00633A5F">
        <w:rPr>
          <w:lang w:eastAsia="zh-CN"/>
        </w:rPr>
        <w:t>A0</w:t>
      </w:r>
      <w:r>
        <w:rPr>
          <w:lang w:eastAsia="zh-CN"/>
        </w:rPr>
        <w:t>6 também pode ser realizada pelo protocolo SSL, mas pode falhar se existirem outro</w:t>
      </w:r>
      <w:r w:rsidR="00196AFB">
        <w:rPr>
          <w:lang w:eastAsia="zh-CN"/>
        </w:rPr>
        <w:t xml:space="preserve">s </w:t>
      </w:r>
      <w:r w:rsidR="000A6D81" w:rsidRPr="007B67A3">
        <w:t>certificados</w:t>
      </w:r>
      <w:r w:rsidR="000A6D81">
        <w:t xml:space="preserve"> digitais de Autoridade Certificadora Raiz </w:t>
      </w:r>
      <w:r w:rsidR="000C5BD0">
        <w:t>que não</w:t>
      </w:r>
      <w:r w:rsidR="00571498">
        <w:t xml:space="preserve"> </w:t>
      </w:r>
      <w:r w:rsidR="000C5BD0">
        <w:t xml:space="preserve">sejam </w:t>
      </w:r>
      <w:r w:rsidR="00571498">
        <w:t xml:space="preserve">“ICP-Brasil” </w:t>
      </w:r>
      <w:r w:rsidR="000A6D81">
        <w:t xml:space="preserve">no repositório de certificados digitais do </w:t>
      </w:r>
      <w:r w:rsidR="000A6D81" w:rsidRPr="000A6D81">
        <w:t>servidor</w:t>
      </w:r>
      <w:r w:rsidR="000A6D81">
        <w:t xml:space="preserve"> de </w:t>
      </w:r>
      <w:r w:rsidR="00CD6762" w:rsidRPr="00CD6762">
        <w:rPr>
          <w:i/>
        </w:rPr>
        <w:t xml:space="preserve">Web Service </w:t>
      </w:r>
      <w:r w:rsidR="000A6D81" w:rsidRPr="000A6D81">
        <w:t>da SEFAZ</w:t>
      </w:r>
      <w:r>
        <w:rPr>
          <w:lang w:eastAsia="zh-CN"/>
        </w:rPr>
        <w:t>.</w:t>
      </w:r>
    </w:p>
    <w:p w14:paraId="13CBF5AA" w14:textId="77777777" w:rsidR="00910FAA" w:rsidRDefault="00910FAA" w:rsidP="00BF40F5">
      <w:pPr>
        <w:pStyle w:val="Ttulo3"/>
        <w:rPr>
          <w:i/>
        </w:rPr>
      </w:pPr>
      <w:bookmarkStart w:id="153" w:name="_Toc410222998"/>
      <w:r w:rsidRPr="007B67A3">
        <w:t>Validação</w:t>
      </w:r>
      <w:r w:rsidRPr="00910FAA">
        <w:t xml:space="preserve"> </w:t>
      </w:r>
      <w:r>
        <w:t xml:space="preserve">Inicial </w:t>
      </w:r>
      <w:r w:rsidRPr="00910FAA">
        <w:t xml:space="preserve">da Mensagem </w:t>
      </w:r>
      <w:r w:rsidR="00825768">
        <w:t>no</w:t>
      </w:r>
      <w:r w:rsidRPr="00910FAA">
        <w:t xml:space="preserve"> </w:t>
      </w:r>
      <w:r w:rsidRPr="00D11DDC">
        <w:rPr>
          <w:i/>
        </w:rPr>
        <w:t>Web Service</w:t>
      </w:r>
      <w:bookmarkEnd w:id="153"/>
    </w:p>
    <w:tbl>
      <w:tblPr>
        <w:tblW w:w="9097"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00"/>
        <w:gridCol w:w="768"/>
        <w:gridCol w:w="568"/>
        <w:gridCol w:w="723"/>
      </w:tblGrid>
      <w:tr w:rsidR="00D67151" w:rsidRPr="00006F91" w14:paraId="63C14807" w14:textId="77777777" w:rsidTr="00006F91">
        <w:tc>
          <w:tcPr>
            <w:tcW w:w="538" w:type="dxa"/>
            <w:shd w:val="clear" w:color="auto" w:fill="D9D9D9" w:themeFill="background1" w:themeFillShade="D9"/>
            <w:noWrap/>
          </w:tcPr>
          <w:p w14:paraId="56FFFD2B" w14:textId="77777777" w:rsidR="00D67151" w:rsidRPr="00006F91" w:rsidRDefault="00D67151" w:rsidP="00B15F49">
            <w:pPr>
              <w:pStyle w:val="TabelaCabealho"/>
            </w:pPr>
            <w:r w:rsidRPr="00006F91">
              <w:t>#</w:t>
            </w:r>
          </w:p>
        </w:tc>
        <w:tc>
          <w:tcPr>
            <w:tcW w:w="6500" w:type="dxa"/>
            <w:shd w:val="clear" w:color="auto" w:fill="D9D9D9" w:themeFill="background1" w:themeFillShade="D9"/>
            <w:noWrap/>
          </w:tcPr>
          <w:p w14:paraId="35A03AC1" w14:textId="77777777" w:rsidR="00D67151" w:rsidRPr="00006F91" w:rsidRDefault="00D67151">
            <w:pPr>
              <w:pStyle w:val="TabelaCabealho"/>
            </w:pPr>
            <w:r w:rsidRPr="00006F91">
              <w:t>Regra de Validação</w:t>
            </w:r>
          </w:p>
        </w:tc>
        <w:tc>
          <w:tcPr>
            <w:tcW w:w="768" w:type="dxa"/>
            <w:shd w:val="clear" w:color="auto" w:fill="D9D9D9" w:themeFill="background1" w:themeFillShade="D9"/>
          </w:tcPr>
          <w:p w14:paraId="5EFAD9AD" w14:textId="77777777" w:rsidR="00D67151" w:rsidRPr="00006F91" w:rsidRDefault="00D67151">
            <w:pPr>
              <w:pStyle w:val="TabelaCabealho"/>
            </w:pPr>
            <w:r w:rsidRPr="00006F91">
              <w:t>Aplic.</w:t>
            </w:r>
          </w:p>
        </w:tc>
        <w:tc>
          <w:tcPr>
            <w:tcW w:w="568" w:type="dxa"/>
            <w:shd w:val="clear" w:color="auto" w:fill="D9D9D9" w:themeFill="background1" w:themeFillShade="D9"/>
            <w:noWrap/>
          </w:tcPr>
          <w:p w14:paraId="587D9A56" w14:textId="77777777" w:rsidR="00D67151" w:rsidRPr="00006F91" w:rsidRDefault="00D67151">
            <w:pPr>
              <w:pStyle w:val="TabelaCabealho"/>
            </w:pPr>
            <w:r w:rsidRPr="00006F91">
              <w:t>Msg</w:t>
            </w:r>
          </w:p>
        </w:tc>
        <w:tc>
          <w:tcPr>
            <w:tcW w:w="723" w:type="dxa"/>
            <w:shd w:val="clear" w:color="auto" w:fill="D9D9D9" w:themeFill="background1" w:themeFillShade="D9"/>
          </w:tcPr>
          <w:p w14:paraId="6596C2EF" w14:textId="77777777" w:rsidR="00D67151" w:rsidRPr="00006F91" w:rsidRDefault="00D67151">
            <w:pPr>
              <w:pStyle w:val="TabelaCabealho"/>
            </w:pPr>
            <w:r w:rsidRPr="00006F91">
              <w:t>Efeito</w:t>
            </w:r>
          </w:p>
        </w:tc>
      </w:tr>
      <w:tr w:rsidR="00D67151" w14:paraId="4A10E59F" w14:textId="77777777" w:rsidTr="00006F91">
        <w:tc>
          <w:tcPr>
            <w:tcW w:w="538" w:type="dxa"/>
            <w:shd w:val="clear" w:color="auto" w:fill="auto"/>
            <w:noWrap/>
          </w:tcPr>
          <w:p w14:paraId="08F52264" w14:textId="77777777" w:rsidR="00D67151" w:rsidRDefault="00D67151" w:rsidP="00B15F49">
            <w:pPr>
              <w:pStyle w:val="LinhaTabCentr"/>
            </w:pPr>
            <w:r>
              <w:t>B01</w:t>
            </w:r>
          </w:p>
        </w:tc>
        <w:tc>
          <w:tcPr>
            <w:tcW w:w="6500" w:type="dxa"/>
            <w:shd w:val="clear" w:color="auto" w:fill="auto"/>
            <w:noWrap/>
          </w:tcPr>
          <w:p w14:paraId="3F3514BE" w14:textId="7BC3A6BC" w:rsidR="00D67151" w:rsidRDefault="00D67151" w:rsidP="00B15F49">
            <w:pPr>
              <w:pStyle w:val="LinhaTabEsq"/>
            </w:pPr>
            <w:r>
              <w:t xml:space="preserve">Tamanho do XML de Dados superior a 500 </w:t>
            </w:r>
            <w:r w:rsidR="00B8356C">
              <w:t>KB</w:t>
            </w:r>
          </w:p>
        </w:tc>
        <w:tc>
          <w:tcPr>
            <w:tcW w:w="768" w:type="dxa"/>
          </w:tcPr>
          <w:p w14:paraId="7269A2A0" w14:textId="77777777" w:rsidR="00D67151" w:rsidRDefault="00D67151" w:rsidP="00B15F49">
            <w:pPr>
              <w:pStyle w:val="LinhaTabCentr"/>
            </w:pPr>
            <w:r>
              <w:t>Obrig.</w:t>
            </w:r>
          </w:p>
        </w:tc>
        <w:tc>
          <w:tcPr>
            <w:tcW w:w="568" w:type="dxa"/>
            <w:shd w:val="clear" w:color="auto" w:fill="auto"/>
            <w:noWrap/>
          </w:tcPr>
          <w:p w14:paraId="5990B9A7" w14:textId="77777777" w:rsidR="00D67151" w:rsidRDefault="00D67151">
            <w:pPr>
              <w:pStyle w:val="LinhaTabCentr"/>
            </w:pPr>
            <w:r>
              <w:t>214</w:t>
            </w:r>
          </w:p>
        </w:tc>
        <w:tc>
          <w:tcPr>
            <w:tcW w:w="723" w:type="dxa"/>
          </w:tcPr>
          <w:p w14:paraId="202F1A4E" w14:textId="77777777" w:rsidR="00D67151" w:rsidRDefault="00D67151">
            <w:pPr>
              <w:pStyle w:val="LinhaTabCentr"/>
            </w:pPr>
            <w:r>
              <w:t>Rej.</w:t>
            </w:r>
          </w:p>
        </w:tc>
      </w:tr>
      <w:tr w:rsidR="00D67151" w14:paraId="5C5B4A39" w14:textId="77777777" w:rsidTr="00006F91">
        <w:tc>
          <w:tcPr>
            <w:tcW w:w="538" w:type="dxa"/>
            <w:shd w:val="clear" w:color="auto" w:fill="auto"/>
            <w:noWrap/>
          </w:tcPr>
          <w:p w14:paraId="0545E2F3" w14:textId="77777777" w:rsidR="00D67151" w:rsidRDefault="00D67151">
            <w:pPr>
              <w:pStyle w:val="LinhaTabCentr"/>
            </w:pPr>
            <w:r>
              <w:t>B02</w:t>
            </w:r>
          </w:p>
        </w:tc>
        <w:tc>
          <w:tcPr>
            <w:tcW w:w="6500" w:type="dxa"/>
            <w:shd w:val="clear" w:color="auto" w:fill="auto"/>
            <w:noWrap/>
          </w:tcPr>
          <w:p w14:paraId="6520441D" w14:textId="77777777" w:rsidR="00D67151" w:rsidRDefault="00D67151" w:rsidP="00B15F49">
            <w:pPr>
              <w:pStyle w:val="LinhaTabEsq"/>
            </w:pPr>
            <w:r>
              <w:t>XML de Dados Mal Formado</w:t>
            </w:r>
          </w:p>
        </w:tc>
        <w:tc>
          <w:tcPr>
            <w:tcW w:w="768" w:type="dxa"/>
          </w:tcPr>
          <w:p w14:paraId="21E20373" w14:textId="77777777" w:rsidR="00D67151" w:rsidRDefault="00D67151" w:rsidP="00B15F49">
            <w:pPr>
              <w:pStyle w:val="LinhaTabCentr"/>
            </w:pPr>
            <w:r>
              <w:t>Facult.</w:t>
            </w:r>
          </w:p>
        </w:tc>
        <w:tc>
          <w:tcPr>
            <w:tcW w:w="568" w:type="dxa"/>
            <w:shd w:val="clear" w:color="auto" w:fill="auto"/>
            <w:noWrap/>
          </w:tcPr>
          <w:p w14:paraId="76AB105E" w14:textId="77777777" w:rsidR="00D67151" w:rsidRDefault="00D67151">
            <w:pPr>
              <w:pStyle w:val="LinhaTabCentr"/>
            </w:pPr>
            <w:r>
              <w:t>243</w:t>
            </w:r>
          </w:p>
        </w:tc>
        <w:tc>
          <w:tcPr>
            <w:tcW w:w="723" w:type="dxa"/>
          </w:tcPr>
          <w:p w14:paraId="1B9FCBD4" w14:textId="77777777" w:rsidR="00D67151" w:rsidRDefault="00D67151">
            <w:pPr>
              <w:pStyle w:val="LinhaTabCentr"/>
            </w:pPr>
            <w:r>
              <w:t>Rej.</w:t>
            </w:r>
          </w:p>
        </w:tc>
      </w:tr>
      <w:tr w:rsidR="00D67151" w14:paraId="3C8B7A2A" w14:textId="77777777" w:rsidTr="00006F91">
        <w:tc>
          <w:tcPr>
            <w:tcW w:w="538" w:type="dxa"/>
            <w:shd w:val="clear" w:color="auto" w:fill="auto"/>
            <w:noWrap/>
          </w:tcPr>
          <w:p w14:paraId="353B4E1D" w14:textId="77777777" w:rsidR="00D67151" w:rsidRDefault="00D67151">
            <w:pPr>
              <w:pStyle w:val="LinhaTabCentr"/>
            </w:pPr>
            <w:r>
              <w:t>B03</w:t>
            </w:r>
          </w:p>
        </w:tc>
        <w:tc>
          <w:tcPr>
            <w:tcW w:w="6500" w:type="dxa"/>
            <w:shd w:val="clear" w:color="auto" w:fill="auto"/>
            <w:noWrap/>
          </w:tcPr>
          <w:p w14:paraId="3F308D78" w14:textId="77777777" w:rsidR="00D67151" w:rsidRDefault="00D67151" w:rsidP="00B15F49">
            <w:pPr>
              <w:pStyle w:val="LinhaTabEsq"/>
            </w:pPr>
            <w:r>
              <w:t>Verifica se o Servidor de Processamento está Paralisado Momentaneamente</w:t>
            </w:r>
          </w:p>
        </w:tc>
        <w:tc>
          <w:tcPr>
            <w:tcW w:w="768" w:type="dxa"/>
          </w:tcPr>
          <w:p w14:paraId="44B013C1" w14:textId="77777777" w:rsidR="00D67151" w:rsidRDefault="00D67151" w:rsidP="00B15F49">
            <w:pPr>
              <w:pStyle w:val="LinhaTabCentr"/>
            </w:pPr>
            <w:r>
              <w:t>Obrig.</w:t>
            </w:r>
          </w:p>
        </w:tc>
        <w:tc>
          <w:tcPr>
            <w:tcW w:w="568" w:type="dxa"/>
            <w:shd w:val="clear" w:color="auto" w:fill="auto"/>
            <w:noWrap/>
          </w:tcPr>
          <w:p w14:paraId="31F2A0D1" w14:textId="77777777" w:rsidR="00D67151" w:rsidRDefault="00D67151">
            <w:pPr>
              <w:pStyle w:val="LinhaTabCentr"/>
            </w:pPr>
            <w:r>
              <w:t>108</w:t>
            </w:r>
          </w:p>
        </w:tc>
        <w:tc>
          <w:tcPr>
            <w:tcW w:w="723" w:type="dxa"/>
          </w:tcPr>
          <w:p w14:paraId="44103343" w14:textId="77777777" w:rsidR="00D67151" w:rsidRDefault="00D67151">
            <w:pPr>
              <w:pStyle w:val="LinhaTabCentr"/>
            </w:pPr>
            <w:r>
              <w:t>Rej.</w:t>
            </w:r>
          </w:p>
        </w:tc>
      </w:tr>
      <w:tr w:rsidR="00D67151" w14:paraId="5BA215A1" w14:textId="77777777" w:rsidTr="00006F91">
        <w:tc>
          <w:tcPr>
            <w:tcW w:w="538" w:type="dxa"/>
            <w:shd w:val="clear" w:color="auto" w:fill="auto"/>
            <w:noWrap/>
          </w:tcPr>
          <w:p w14:paraId="4DDA7B84" w14:textId="77777777" w:rsidR="00D67151" w:rsidRDefault="00D67151">
            <w:pPr>
              <w:pStyle w:val="LinhaTabCentr"/>
            </w:pPr>
            <w:r>
              <w:t>B04</w:t>
            </w:r>
          </w:p>
        </w:tc>
        <w:tc>
          <w:tcPr>
            <w:tcW w:w="6500" w:type="dxa"/>
            <w:shd w:val="clear" w:color="auto" w:fill="auto"/>
            <w:noWrap/>
          </w:tcPr>
          <w:p w14:paraId="51C1641F" w14:textId="77777777" w:rsidR="00D67151" w:rsidRDefault="00D67151" w:rsidP="00B15F49">
            <w:pPr>
              <w:pStyle w:val="LinhaTabEsq"/>
            </w:pPr>
            <w:r>
              <w:t>Verifica se o Servidor de Processamento está Paralisado sem Previsão</w:t>
            </w:r>
          </w:p>
        </w:tc>
        <w:tc>
          <w:tcPr>
            <w:tcW w:w="768" w:type="dxa"/>
          </w:tcPr>
          <w:p w14:paraId="032AEC0E" w14:textId="77777777" w:rsidR="00D67151" w:rsidRDefault="00D67151" w:rsidP="00B15F49">
            <w:pPr>
              <w:pStyle w:val="LinhaTabCentr"/>
            </w:pPr>
            <w:r>
              <w:t>Obrig.</w:t>
            </w:r>
          </w:p>
        </w:tc>
        <w:tc>
          <w:tcPr>
            <w:tcW w:w="568" w:type="dxa"/>
            <w:shd w:val="clear" w:color="auto" w:fill="auto"/>
            <w:noWrap/>
          </w:tcPr>
          <w:p w14:paraId="20AE930E" w14:textId="77777777" w:rsidR="00D67151" w:rsidRDefault="00D67151">
            <w:pPr>
              <w:pStyle w:val="LinhaTabCentr"/>
            </w:pPr>
            <w:r>
              <w:t>109</w:t>
            </w:r>
          </w:p>
        </w:tc>
        <w:tc>
          <w:tcPr>
            <w:tcW w:w="723" w:type="dxa"/>
          </w:tcPr>
          <w:p w14:paraId="644C3BE1" w14:textId="77777777" w:rsidR="00D67151" w:rsidRDefault="00D67151">
            <w:pPr>
              <w:pStyle w:val="LinhaTabCentr"/>
            </w:pPr>
            <w:r>
              <w:t>Rej.</w:t>
            </w:r>
          </w:p>
        </w:tc>
      </w:tr>
    </w:tbl>
    <w:p w14:paraId="7424BB18" w14:textId="77777777" w:rsidR="00491425" w:rsidRDefault="00491425" w:rsidP="008D02E7">
      <w:pPr>
        <w:spacing w:after="0"/>
        <w:rPr>
          <w:lang w:eastAsia="zh-CN"/>
        </w:rPr>
      </w:pPr>
    </w:p>
    <w:p w14:paraId="402A805B" w14:textId="77777777" w:rsidR="00491425" w:rsidRPr="007B67A3" w:rsidRDefault="002303B5" w:rsidP="007B67A3">
      <w:r w:rsidRPr="007B67A3">
        <w:t xml:space="preserve">A mensagem será descartada se o tamanho exceder o limite previsto (500 KB) A aplicação do contribuinte não poderá permitir a geração de </w:t>
      </w:r>
      <w:r w:rsidR="000A6D81" w:rsidRPr="007B67A3">
        <w:t>mensagem</w:t>
      </w:r>
      <w:r w:rsidRPr="007B67A3">
        <w:t xml:space="preserve"> com tamanho superior a 500 KB. Caso isto ocorra, a conexão </w:t>
      </w:r>
      <w:r w:rsidR="00453645" w:rsidRPr="007B67A3">
        <w:t>pod</w:t>
      </w:r>
      <w:r w:rsidRPr="007B67A3">
        <w:t xml:space="preserve">erá </w:t>
      </w:r>
      <w:r w:rsidR="00453645" w:rsidRPr="007B67A3">
        <w:t xml:space="preserve">ser </w:t>
      </w:r>
      <w:r w:rsidRPr="007B67A3">
        <w:t>interrompida sem mensagem de erro</w:t>
      </w:r>
      <w:r w:rsidR="00453645" w:rsidRPr="007B67A3">
        <w:t xml:space="preserve"> se o controle do tamanho da mensagem </w:t>
      </w:r>
      <w:r w:rsidR="00BD0E14" w:rsidRPr="007B67A3">
        <w:t>for implementado</w:t>
      </w:r>
      <w:r w:rsidR="00453645" w:rsidRPr="007B67A3">
        <w:t xml:space="preserve"> por </w:t>
      </w:r>
      <w:r w:rsidR="000A6D81" w:rsidRPr="007B67A3">
        <w:t>configurações do ambiente de rede da SEFAZ</w:t>
      </w:r>
      <w:r w:rsidR="00196AFB" w:rsidRPr="007B67A3">
        <w:t xml:space="preserve"> (ex.: controle no firewall)</w:t>
      </w:r>
      <w:r w:rsidR="009867FA" w:rsidRPr="007B67A3">
        <w:t>. No</w:t>
      </w:r>
      <w:r w:rsidR="00453645" w:rsidRPr="007B67A3">
        <w:t xml:space="preserve"> caso </w:t>
      </w:r>
      <w:r w:rsidR="009867FA" w:rsidRPr="007B67A3">
        <w:t>d</w:t>
      </w:r>
      <w:r w:rsidR="00453645" w:rsidRPr="007B67A3">
        <w:t>o co</w:t>
      </w:r>
      <w:r w:rsidR="009867FA" w:rsidRPr="007B67A3">
        <w:t xml:space="preserve">ntrole de tamanho ser </w:t>
      </w:r>
      <w:r w:rsidR="00CD3C40" w:rsidRPr="007B67A3">
        <w:t>implementado por aplicativo teremos a devolução da mensagem de erro 214</w:t>
      </w:r>
      <w:r w:rsidRPr="007B67A3">
        <w:t>.</w:t>
      </w:r>
    </w:p>
    <w:p w14:paraId="398AE79E" w14:textId="77777777" w:rsidR="00196AFB" w:rsidRPr="007B67A3" w:rsidRDefault="00627A0A" w:rsidP="007B67A3">
      <w:r w:rsidRPr="007B67A3">
        <w:t xml:space="preserve">As unidades federadas que mantêm o </w:t>
      </w:r>
      <w:r w:rsidR="00CD6762" w:rsidRPr="007B67A3">
        <w:t xml:space="preserve">Web Service </w:t>
      </w:r>
      <w:r w:rsidRPr="007B67A3">
        <w:t xml:space="preserve">disponível, mesmo quando o serviço estiver paralisado, deverão implementar as verificações 108 e 109. Estas validações poderão ser dispensadas se o </w:t>
      </w:r>
      <w:r w:rsidR="00CD6762" w:rsidRPr="007B67A3">
        <w:t xml:space="preserve">Web Service </w:t>
      </w:r>
      <w:r w:rsidRPr="007B67A3">
        <w:t>não ficar disponí</w:t>
      </w:r>
      <w:r w:rsidR="00112A7A" w:rsidRPr="007B67A3">
        <w:t xml:space="preserve">vel quando o serviço estiver </w:t>
      </w:r>
      <w:r w:rsidRPr="007B67A3">
        <w:t>p</w:t>
      </w:r>
      <w:r w:rsidR="00112A7A" w:rsidRPr="007B67A3">
        <w:t>aralisado</w:t>
      </w:r>
      <w:r w:rsidR="005668C4" w:rsidRPr="007B67A3">
        <w:t>.</w:t>
      </w:r>
    </w:p>
    <w:p w14:paraId="4EAF518B" w14:textId="77777777" w:rsidR="00491425" w:rsidRDefault="00607DDF" w:rsidP="00BF40F5">
      <w:pPr>
        <w:pStyle w:val="Ttulo3"/>
        <w:rPr>
          <w:i/>
        </w:rPr>
      </w:pPr>
      <w:bookmarkStart w:id="154" w:name="_Toc410222999"/>
      <w:r>
        <w:t>Validação d</w:t>
      </w:r>
      <w:r w:rsidR="00006443">
        <w:t xml:space="preserve">as informações de controle da chamada ao </w:t>
      </w:r>
      <w:r w:rsidR="00006443" w:rsidRPr="00006443">
        <w:rPr>
          <w:i/>
        </w:rPr>
        <w:t>Web Service</w:t>
      </w:r>
      <w:bookmarkEnd w:id="154"/>
    </w:p>
    <w:tbl>
      <w:tblPr>
        <w:tblW w:w="9066"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64"/>
        <w:gridCol w:w="732"/>
        <w:gridCol w:w="542"/>
        <w:gridCol w:w="690"/>
      </w:tblGrid>
      <w:tr w:rsidR="002B4E35" w:rsidRPr="00036C4E" w14:paraId="79171B77" w14:textId="77777777" w:rsidTr="00006F91">
        <w:tc>
          <w:tcPr>
            <w:tcW w:w="538" w:type="dxa"/>
            <w:shd w:val="clear" w:color="auto" w:fill="D9D9D9" w:themeFill="background1" w:themeFillShade="D9"/>
            <w:noWrap/>
          </w:tcPr>
          <w:p w14:paraId="0034C613" w14:textId="77777777" w:rsidR="002B4E35" w:rsidRPr="00036C4E" w:rsidRDefault="002B4E35" w:rsidP="00B15F49">
            <w:pPr>
              <w:pStyle w:val="TabelaCabealho"/>
            </w:pPr>
            <w:r w:rsidRPr="00036C4E">
              <w:t>#</w:t>
            </w:r>
          </w:p>
        </w:tc>
        <w:tc>
          <w:tcPr>
            <w:tcW w:w="6564" w:type="dxa"/>
            <w:shd w:val="clear" w:color="auto" w:fill="D9D9D9" w:themeFill="background1" w:themeFillShade="D9"/>
            <w:noWrap/>
          </w:tcPr>
          <w:p w14:paraId="039F7BE1" w14:textId="77777777" w:rsidR="002B4E35" w:rsidRPr="00036C4E" w:rsidRDefault="002B4E35">
            <w:pPr>
              <w:pStyle w:val="TabelaCabealho"/>
            </w:pPr>
            <w:r w:rsidRPr="00036C4E">
              <w:t>Regra de Validação</w:t>
            </w:r>
          </w:p>
        </w:tc>
        <w:tc>
          <w:tcPr>
            <w:tcW w:w="732" w:type="dxa"/>
            <w:shd w:val="clear" w:color="auto" w:fill="D9D9D9" w:themeFill="background1" w:themeFillShade="D9"/>
          </w:tcPr>
          <w:p w14:paraId="18602A54" w14:textId="77777777" w:rsidR="002B4E35" w:rsidRPr="00036C4E" w:rsidRDefault="002B4E35">
            <w:pPr>
              <w:pStyle w:val="TabelaCabealho"/>
            </w:pPr>
            <w:r w:rsidRPr="00036C4E">
              <w:t>Aplic.</w:t>
            </w:r>
          </w:p>
        </w:tc>
        <w:tc>
          <w:tcPr>
            <w:tcW w:w="542" w:type="dxa"/>
            <w:shd w:val="clear" w:color="auto" w:fill="D9D9D9" w:themeFill="background1" w:themeFillShade="D9"/>
            <w:noWrap/>
          </w:tcPr>
          <w:p w14:paraId="3C449438" w14:textId="77777777" w:rsidR="002B4E35" w:rsidRPr="00036C4E" w:rsidRDefault="002B4E35">
            <w:pPr>
              <w:pStyle w:val="TabelaCabealho"/>
            </w:pPr>
            <w:r w:rsidRPr="00036C4E">
              <w:t>Msg</w:t>
            </w:r>
          </w:p>
        </w:tc>
        <w:tc>
          <w:tcPr>
            <w:tcW w:w="690" w:type="dxa"/>
            <w:shd w:val="clear" w:color="auto" w:fill="D9D9D9" w:themeFill="background1" w:themeFillShade="D9"/>
          </w:tcPr>
          <w:p w14:paraId="2DF708BE" w14:textId="77777777" w:rsidR="002B4E35" w:rsidRPr="00036C4E" w:rsidRDefault="002B4E35">
            <w:pPr>
              <w:pStyle w:val="TabelaCabealho"/>
            </w:pPr>
            <w:r w:rsidRPr="00036C4E">
              <w:t>Efeito</w:t>
            </w:r>
          </w:p>
        </w:tc>
      </w:tr>
      <w:tr w:rsidR="002B4E35" w:rsidRPr="00286551" w14:paraId="2366AE7B" w14:textId="77777777" w:rsidTr="00006F91">
        <w:tc>
          <w:tcPr>
            <w:tcW w:w="538" w:type="dxa"/>
            <w:shd w:val="clear" w:color="auto" w:fill="auto"/>
            <w:noWrap/>
            <w:vAlign w:val="center"/>
          </w:tcPr>
          <w:p w14:paraId="06859826" w14:textId="77777777" w:rsidR="002B4E35" w:rsidRPr="00286551" w:rsidRDefault="002B4E35" w:rsidP="00B15F49">
            <w:pPr>
              <w:pStyle w:val="LinhaTabCentr"/>
            </w:pPr>
            <w:r w:rsidRPr="00286551">
              <w:t>C01</w:t>
            </w:r>
          </w:p>
        </w:tc>
        <w:tc>
          <w:tcPr>
            <w:tcW w:w="6564" w:type="dxa"/>
            <w:shd w:val="clear" w:color="auto" w:fill="auto"/>
            <w:noWrap/>
          </w:tcPr>
          <w:p w14:paraId="4E2A9D48" w14:textId="77777777" w:rsidR="002B4E35" w:rsidRPr="00286551" w:rsidRDefault="002B4E35" w:rsidP="00B15F49">
            <w:pPr>
              <w:pStyle w:val="LinhaTabEsq"/>
            </w:pPr>
            <w:r w:rsidRPr="00286551">
              <w:t>Elemento nfeCabecMsg inexistente no SOAP Header</w:t>
            </w:r>
          </w:p>
        </w:tc>
        <w:tc>
          <w:tcPr>
            <w:tcW w:w="732" w:type="dxa"/>
            <w:vAlign w:val="center"/>
          </w:tcPr>
          <w:p w14:paraId="53E0A4D4" w14:textId="77777777" w:rsidR="002B4E35" w:rsidRPr="00286551" w:rsidRDefault="002B4E35" w:rsidP="00B15F49">
            <w:pPr>
              <w:pStyle w:val="LinhaTabCentr"/>
            </w:pPr>
            <w:r w:rsidRPr="00286551">
              <w:t>Facult.</w:t>
            </w:r>
          </w:p>
        </w:tc>
        <w:tc>
          <w:tcPr>
            <w:tcW w:w="542" w:type="dxa"/>
            <w:shd w:val="clear" w:color="auto" w:fill="auto"/>
            <w:noWrap/>
            <w:vAlign w:val="center"/>
          </w:tcPr>
          <w:p w14:paraId="6C203267" w14:textId="77777777" w:rsidR="002B4E35" w:rsidRPr="00286551" w:rsidRDefault="002B4E35">
            <w:pPr>
              <w:pStyle w:val="LinhaTabCentr"/>
            </w:pPr>
            <w:r w:rsidRPr="00286551">
              <w:t>242</w:t>
            </w:r>
          </w:p>
        </w:tc>
        <w:tc>
          <w:tcPr>
            <w:tcW w:w="690" w:type="dxa"/>
            <w:vAlign w:val="center"/>
          </w:tcPr>
          <w:p w14:paraId="2A3A8E02" w14:textId="77777777" w:rsidR="002B4E35" w:rsidRPr="00286551" w:rsidRDefault="002B4E35">
            <w:pPr>
              <w:pStyle w:val="LinhaTabCentr"/>
            </w:pPr>
            <w:r w:rsidRPr="00286551">
              <w:t>Rej.</w:t>
            </w:r>
          </w:p>
        </w:tc>
      </w:tr>
      <w:tr w:rsidR="002B4E35" w:rsidRPr="00286551" w14:paraId="3A292585" w14:textId="77777777" w:rsidTr="00006F91">
        <w:tc>
          <w:tcPr>
            <w:tcW w:w="538" w:type="dxa"/>
            <w:shd w:val="clear" w:color="auto" w:fill="auto"/>
            <w:noWrap/>
            <w:vAlign w:val="center"/>
          </w:tcPr>
          <w:p w14:paraId="354070A9" w14:textId="77777777" w:rsidR="002B4E35" w:rsidRPr="00286551" w:rsidRDefault="002B4E35">
            <w:pPr>
              <w:pStyle w:val="LinhaTabCentr"/>
            </w:pPr>
            <w:r w:rsidRPr="00286551">
              <w:t>C02</w:t>
            </w:r>
          </w:p>
        </w:tc>
        <w:tc>
          <w:tcPr>
            <w:tcW w:w="6564" w:type="dxa"/>
            <w:shd w:val="clear" w:color="auto" w:fill="auto"/>
            <w:noWrap/>
          </w:tcPr>
          <w:p w14:paraId="042EE448" w14:textId="77777777" w:rsidR="002B4E35" w:rsidRPr="00286551" w:rsidRDefault="002B4E35" w:rsidP="00B15F49">
            <w:pPr>
              <w:pStyle w:val="LinhaTabEsq"/>
            </w:pPr>
            <w:r w:rsidRPr="00286551">
              <w:t>Campo cUF inexistente no elemento nfeCabecMsg do SOAP Header</w:t>
            </w:r>
          </w:p>
        </w:tc>
        <w:tc>
          <w:tcPr>
            <w:tcW w:w="732" w:type="dxa"/>
            <w:vAlign w:val="center"/>
          </w:tcPr>
          <w:p w14:paraId="15F84C51" w14:textId="77777777" w:rsidR="002B4E35" w:rsidRPr="00286551" w:rsidRDefault="002B4E35" w:rsidP="00B15F49">
            <w:pPr>
              <w:pStyle w:val="LinhaTabCentr"/>
            </w:pPr>
            <w:r w:rsidRPr="00286551">
              <w:t>Obrig.</w:t>
            </w:r>
          </w:p>
        </w:tc>
        <w:tc>
          <w:tcPr>
            <w:tcW w:w="542" w:type="dxa"/>
            <w:shd w:val="clear" w:color="auto" w:fill="auto"/>
            <w:noWrap/>
            <w:vAlign w:val="center"/>
          </w:tcPr>
          <w:p w14:paraId="71946EB4" w14:textId="77777777" w:rsidR="002B4E35" w:rsidRPr="00286551" w:rsidRDefault="002B4E35">
            <w:pPr>
              <w:pStyle w:val="LinhaTabCentr"/>
            </w:pPr>
            <w:r w:rsidRPr="00286551">
              <w:t>409</w:t>
            </w:r>
          </w:p>
        </w:tc>
        <w:tc>
          <w:tcPr>
            <w:tcW w:w="690" w:type="dxa"/>
            <w:vAlign w:val="center"/>
          </w:tcPr>
          <w:p w14:paraId="6667E0D4" w14:textId="77777777" w:rsidR="002B4E35" w:rsidRPr="00286551" w:rsidRDefault="002B4E35">
            <w:pPr>
              <w:pStyle w:val="LinhaTabCentr"/>
            </w:pPr>
            <w:r w:rsidRPr="00286551">
              <w:t>Rej.</w:t>
            </w:r>
          </w:p>
        </w:tc>
      </w:tr>
      <w:tr w:rsidR="002B4E35" w:rsidRPr="00286551" w14:paraId="2A830B34" w14:textId="77777777" w:rsidTr="00006F91">
        <w:tc>
          <w:tcPr>
            <w:tcW w:w="538" w:type="dxa"/>
            <w:shd w:val="clear" w:color="auto" w:fill="auto"/>
            <w:noWrap/>
            <w:vAlign w:val="center"/>
          </w:tcPr>
          <w:p w14:paraId="5791267F" w14:textId="77777777" w:rsidR="002B4E35" w:rsidRPr="00286551" w:rsidRDefault="002B4E35">
            <w:pPr>
              <w:pStyle w:val="LinhaTabCentr"/>
            </w:pPr>
            <w:r w:rsidRPr="00286551">
              <w:t>C03</w:t>
            </w:r>
          </w:p>
        </w:tc>
        <w:tc>
          <w:tcPr>
            <w:tcW w:w="6564" w:type="dxa"/>
            <w:shd w:val="clear" w:color="auto" w:fill="auto"/>
            <w:noWrap/>
          </w:tcPr>
          <w:p w14:paraId="767EC567" w14:textId="75B53244" w:rsidR="002B4E35" w:rsidRPr="00286551" w:rsidRDefault="002B4E35" w:rsidP="00B15F49">
            <w:pPr>
              <w:pStyle w:val="LinhaTabEsq"/>
            </w:pPr>
            <w:r w:rsidRPr="00286551">
              <w:t>Verifica se a UF informada no campo cUF é atendida pelo Web Service</w:t>
            </w:r>
          </w:p>
        </w:tc>
        <w:tc>
          <w:tcPr>
            <w:tcW w:w="732" w:type="dxa"/>
            <w:vAlign w:val="center"/>
          </w:tcPr>
          <w:p w14:paraId="7867F680" w14:textId="77777777" w:rsidR="002B4E35" w:rsidRPr="00286551" w:rsidRDefault="002B4E35" w:rsidP="00B15F49">
            <w:pPr>
              <w:pStyle w:val="LinhaTabCentr"/>
            </w:pPr>
            <w:r w:rsidRPr="00286551">
              <w:t>Obrig.</w:t>
            </w:r>
          </w:p>
        </w:tc>
        <w:tc>
          <w:tcPr>
            <w:tcW w:w="542" w:type="dxa"/>
            <w:shd w:val="clear" w:color="auto" w:fill="auto"/>
            <w:noWrap/>
            <w:vAlign w:val="center"/>
          </w:tcPr>
          <w:p w14:paraId="476896E4" w14:textId="77777777" w:rsidR="002B4E35" w:rsidRPr="00286551" w:rsidRDefault="002B4E35">
            <w:pPr>
              <w:pStyle w:val="LinhaTabCentr"/>
            </w:pPr>
            <w:r w:rsidRPr="00286551">
              <w:t>410</w:t>
            </w:r>
          </w:p>
        </w:tc>
        <w:tc>
          <w:tcPr>
            <w:tcW w:w="690" w:type="dxa"/>
            <w:vAlign w:val="center"/>
          </w:tcPr>
          <w:p w14:paraId="1271958D" w14:textId="77777777" w:rsidR="002B4E35" w:rsidRPr="00286551" w:rsidRDefault="002B4E35">
            <w:pPr>
              <w:pStyle w:val="LinhaTabCentr"/>
            </w:pPr>
            <w:r w:rsidRPr="00286551">
              <w:t>Rej.</w:t>
            </w:r>
          </w:p>
        </w:tc>
      </w:tr>
      <w:tr w:rsidR="002B4E35" w:rsidRPr="00286551" w14:paraId="35504E10" w14:textId="77777777" w:rsidTr="00006F91">
        <w:tc>
          <w:tcPr>
            <w:tcW w:w="538" w:type="dxa"/>
            <w:shd w:val="clear" w:color="auto" w:fill="auto"/>
            <w:noWrap/>
            <w:vAlign w:val="center"/>
          </w:tcPr>
          <w:p w14:paraId="0051A096" w14:textId="77777777" w:rsidR="002B4E35" w:rsidRPr="00286551" w:rsidRDefault="002B4E35">
            <w:pPr>
              <w:pStyle w:val="LinhaTabCentr"/>
            </w:pPr>
            <w:r w:rsidRPr="00286551">
              <w:t>C04</w:t>
            </w:r>
          </w:p>
        </w:tc>
        <w:tc>
          <w:tcPr>
            <w:tcW w:w="6564" w:type="dxa"/>
            <w:shd w:val="clear" w:color="auto" w:fill="auto"/>
            <w:noWrap/>
          </w:tcPr>
          <w:p w14:paraId="568A5409" w14:textId="77777777" w:rsidR="002B4E35" w:rsidRPr="00286551" w:rsidRDefault="002B4E35" w:rsidP="00B15F49">
            <w:pPr>
              <w:pStyle w:val="LinhaTabEsq"/>
            </w:pPr>
            <w:r w:rsidRPr="00286551">
              <w:t>Campo versaoDados inexistente no elemento nfeCabecMsg do SOAP Header</w:t>
            </w:r>
          </w:p>
        </w:tc>
        <w:tc>
          <w:tcPr>
            <w:tcW w:w="732" w:type="dxa"/>
            <w:vAlign w:val="center"/>
          </w:tcPr>
          <w:p w14:paraId="13C6CA4B" w14:textId="77777777" w:rsidR="002B4E35" w:rsidRPr="00286551" w:rsidRDefault="002B4E35" w:rsidP="00B15F49">
            <w:pPr>
              <w:pStyle w:val="LinhaTabCentr"/>
            </w:pPr>
            <w:r w:rsidRPr="00286551">
              <w:t>Obrig.</w:t>
            </w:r>
          </w:p>
        </w:tc>
        <w:tc>
          <w:tcPr>
            <w:tcW w:w="542" w:type="dxa"/>
            <w:shd w:val="clear" w:color="auto" w:fill="auto"/>
            <w:noWrap/>
            <w:vAlign w:val="center"/>
          </w:tcPr>
          <w:p w14:paraId="4C4B6C1F" w14:textId="77777777" w:rsidR="002B4E35" w:rsidRPr="00286551" w:rsidRDefault="002B4E35">
            <w:pPr>
              <w:pStyle w:val="LinhaTabCentr"/>
            </w:pPr>
            <w:r w:rsidRPr="00286551">
              <w:t>411</w:t>
            </w:r>
          </w:p>
        </w:tc>
        <w:tc>
          <w:tcPr>
            <w:tcW w:w="690" w:type="dxa"/>
            <w:vAlign w:val="center"/>
          </w:tcPr>
          <w:p w14:paraId="047FC90B" w14:textId="77777777" w:rsidR="002B4E35" w:rsidRPr="00286551" w:rsidRDefault="002B4E35">
            <w:pPr>
              <w:pStyle w:val="LinhaTabCentr"/>
            </w:pPr>
            <w:r w:rsidRPr="00286551">
              <w:t>Rej.</w:t>
            </w:r>
          </w:p>
        </w:tc>
      </w:tr>
      <w:tr w:rsidR="002B4E35" w:rsidRPr="002B4E35" w14:paraId="1231C133" w14:textId="77777777" w:rsidTr="00006F91">
        <w:tc>
          <w:tcPr>
            <w:tcW w:w="538" w:type="dxa"/>
            <w:shd w:val="clear" w:color="auto" w:fill="auto"/>
            <w:noWrap/>
            <w:vAlign w:val="center"/>
          </w:tcPr>
          <w:p w14:paraId="64CF95F3" w14:textId="77777777" w:rsidR="002B4E35" w:rsidRPr="00286551" w:rsidRDefault="002B4E35">
            <w:pPr>
              <w:pStyle w:val="LinhaTabCentr"/>
            </w:pPr>
            <w:r w:rsidRPr="00754003">
              <w:t>C04a</w:t>
            </w:r>
          </w:p>
        </w:tc>
        <w:tc>
          <w:tcPr>
            <w:tcW w:w="6564" w:type="dxa"/>
            <w:shd w:val="clear" w:color="auto" w:fill="auto"/>
            <w:noWrap/>
          </w:tcPr>
          <w:p w14:paraId="0AB878D3" w14:textId="77777777" w:rsidR="002B4E35" w:rsidRPr="00CE3E86" w:rsidRDefault="002B4E35" w:rsidP="00B15F49">
            <w:pPr>
              <w:pStyle w:val="LinhaTabEsq"/>
            </w:pPr>
            <w:r w:rsidRPr="00754003">
              <w:t>Envio de Lote de NF-e na versão 3.xx para o WS “nfeRecepcao”:</w:t>
            </w:r>
          </w:p>
          <w:p w14:paraId="61FFFF8E" w14:textId="77777777" w:rsidR="002B4E35" w:rsidRPr="00286551" w:rsidRDefault="002B4E35">
            <w:pPr>
              <w:pStyle w:val="LinhaTabEsq"/>
            </w:pPr>
            <w:r w:rsidRPr="00830393">
              <w:t xml:space="preserve">-“Rejeição: Mensagem de Lote versão 3.xx. Enviar </w:t>
            </w:r>
            <w:r w:rsidRPr="002A1D50">
              <w:t>para o Web Service nfeAutorizacao”</w:t>
            </w:r>
          </w:p>
        </w:tc>
        <w:tc>
          <w:tcPr>
            <w:tcW w:w="732" w:type="dxa"/>
            <w:vAlign w:val="center"/>
          </w:tcPr>
          <w:p w14:paraId="34FBE0AD" w14:textId="77777777" w:rsidR="002B4E35" w:rsidRPr="00754003" w:rsidRDefault="002B4E35" w:rsidP="00B15F49">
            <w:pPr>
              <w:pStyle w:val="LinhaTabCentr"/>
            </w:pPr>
          </w:p>
          <w:p w14:paraId="3DE70A84" w14:textId="77777777" w:rsidR="002B4E35" w:rsidRPr="00286551" w:rsidRDefault="002B4E35">
            <w:pPr>
              <w:pStyle w:val="LinhaTabCentr"/>
            </w:pPr>
            <w:r w:rsidRPr="00CE3E86">
              <w:t>Obrig.</w:t>
            </w:r>
          </w:p>
        </w:tc>
        <w:tc>
          <w:tcPr>
            <w:tcW w:w="542" w:type="dxa"/>
            <w:shd w:val="clear" w:color="auto" w:fill="auto"/>
            <w:noWrap/>
            <w:vAlign w:val="center"/>
          </w:tcPr>
          <w:p w14:paraId="638B303C" w14:textId="77777777" w:rsidR="002B4E35" w:rsidRPr="00754003" w:rsidRDefault="002B4E35">
            <w:pPr>
              <w:pStyle w:val="LinhaTabCentr"/>
            </w:pPr>
          </w:p>
          <w:p w14:paraId="6DC6562B" w14:textId="77777777" w:rsidR="002B4E35" w:rsidRPr="00286551" w:rsidRDefault="002B4E35">
            <w:pPr>
              <w:pStyle w:val="LinhaTabCentr"/>
            </w:pPr>
            <w:r w:rsidRPr="00CE3E86">
              <w:t>700</w:t>
            </w:r>
          </w:p>
        </w:tc>
        <w:tc>
          <w:tcPr>
            <w:tcW w:w="690" w:type="dxa"/>
            <w:vAlign w:val="center"/>
          </w:tcPr>
          <w:p w14:paraId="6CE4B0CC" w14:textId="77777777" w:rsidR="002B4E35" w:rsidRPr="00754003" w:rsidRDefault="002B4E35">
            <w:pPr>
              <w:pStyle w:val="LinhaTabCentr"/>
            </w:pPr>
          </w:p>
          <w:p w14:paraId="1C5F61A5" w14:textId="77777777" w:rsidR="002B4E35" w:rsidRPr="00286551" w:rsidRDefault="002B4E35">
            <w:pPr>
              <w:pStyle w:val="LinhaTabCentr"/>
            </w:pPr>
            <w:r w:rsidRPr="00CE3E86">
              <w:t>Rej.</w:t>
            </w:r>
          </w:p>
        </w:tc>
      </w:tr>
      <w:tr w:rsidR="002B4E35" w:rsidRPr="00286551" w14:paraId="435ECBA6" w14:textId="77777777" w:rsidTr="00006F91">
        <w:tc>
          <w:tcPr>
            <w:tcW w:w="538" w:type="dxa"/>
            <w:shd w:val="clear" w:color="auto" w:fill="auto"/>
            <w:noWrap/>
            <w:vAlign w:val="center"/>
          </w:tcPr>
          <w:p w14:paraId="19CD753B" w14:textId="77777777" w:rsidR="002B4E35" w:rsidRPr="00286551" w:rsidRDefault="002B4E35">
            <w:pPr>
              <w:pStyle w:val="LinhaTabCentr"/>
            </w:pPr>
            <w:r w:rsidRPr="00286551">
              <w:t>C05</w:t>
            </w:r>
          </w:p>
        </w:tc>
        <w:tc>
          <w:tcPr>
            <w:tcW w:w="6564" w:type="dxa"/>
            <w:shd w:val="clear" w:color="auto" w:fill="auto"/>
            <w:noWrap/>
          </w:tcPr>
          <w:p w14:paraId="7A1718A5" w14:textId="77777777" w:rsidR="002B4E35" w:rsidRPr="00286551" w:rsidRDefault="002B4E35" w:rsidP="00B15F49">
            <w:pPr>
              <w:pStyle w:val="LinhaTabEsq"/>
            </w:pPr>
            <w:r w:rsidRPr="00286551">
              <w:t>Versão dos Dados informada é superior à versão vigente</w:t>
            </w:r>
          </w:p>
        </w:tc>
        <w:tc>
          <w:tcPr>
            <w:tcW w:w="732" w:type="dxa"/>
            <w:vAlign w:val="center"/>
          </w:tcPr>
          <w:p w14:paraId="63196554" w14:textId="77777777" w:rsidR="002B4E35" w:rsidRPr="00286551" w:rsidRDefault="002B4E35" w:rsidP="00B15F49">
            <w:pPr>
              <w:pStyle w:val="LinhaTabCentr"/>
            </w:pPr>
            <w:r w:rsidRPr="00286551">
              <w:t>Facult.</w:t>
            </w:r>
          </w:p>
        </w:tc>
        <w:tc>
          <w:tcPr>
            <w:tcW w:w="542" w:type="dxa"/>
            <w:shd w:val="clear" w:color="auto" w:fill="auto"/>
            <w:noWrap/>
            <w:vAlign w:val="center"/>
          </w:tcPr>
          <w:p w14:paraId="60513D3A" w14:textId="77777777" w:rsidR="002B4E35" w:rsidRPr="00286551" w:rsidRDefault="002B4E35">
            <w:pPr>
              <w:pStyle w:val="LinhaTabCentr"/>
            </w:pPr>
            <w:r w:rsidRPr="00286551">
              <w:t>238</w:t>
            </w:r>
          </w:p>
        </w:tc>
        <w:tc>
          <w:tcPr>
            <w:tcW w:w="690" w:type="dxa"/>
            <w:vAlign w:val="center"/>
          </w:tcPr>
          <w:p w14:paraId="27A6C19F" w14:textId="77777777" w:rsidR="002B4E35" w:rsidRPr="00286551" w:rsidRDefault="002B4E35">
            <w:pPr>
              <w:pStyle w:val="LinhaTabCentr"/>
            </w:pPr>
            <w:r w:rsidRPr="00286551">
              <w:t>Rej.</w:t>
            </w:r>
          </w:p>
        </w:tc>
      </w:tr>
      <w:tr w:rsidR="002B4E35" w:rsidRPr="002B4E35" w14:paraId="3317C6F7" w14:textId="77777777" w:rsidTr="00006F91">
        <w:tc>
          <w:tcPr>
            <w:tcW w:w="538" w:type="dxa"/>
            <w:shd w:val="clear" w:color="auto" w:fill="auto"/>
            <w:noWrap/>
            <w:vAlign w:val="center"/>
          </w:tcPr>
          <w:p w14:paraId="26B785CF" w14:textId="77777777" w:rsidR="002B4E35" w:rsidRPr="00286551" w:rsidRDefault="002B4E35">
            <w:pPr>
              <w:pStyle w:val="LinhaTabCentr"/>
            </w:pPr>
            <w:r w:rsidRPr="00286551">
              <w:t>C06</w:t>
            </w:r>
          </w:p>
        </w:tc>
        <w:tc>
          <w:tcPr>
            <w:tcW w:w="6564" w:type="dxa"/>
            <w:shd w:val="clear" w:color="auto" w:fill="auto"/>
            <w:noWrap/>
          </w:tcPr>
          <w:p w14:paraId="69951C41" w14:textId="77777777" w:rsidR="002B4E35" w:rsidRPr="00CE3E86" w:rsidRDefault="002B4E35" w:rsidP="00B15F49">
            <w:pPr>
              <w:pStyle w:val="LinhaTabEsq"/>
            </w:pPr>
            <w:r w:rsidRPr="00754003">
              <w:t>Envio de Lote de NF-e na versão 2.xx para o WS “nfeAutorizacao”:</w:t>
            </w:r>
          </w:p>
          <w:p w14:paraId="1869E373" w14:textId="02D1EFDD" w:rsidR="002B4E35" w:rsidRPr="00286551" w:rsidRDefault="002B4E35">
            <w:pPr>
              <w:pStyle w:val="LinhaTabEsq"/>
            </w:pPr>
            <w:r w:rsidRPr="00830393">
              <w:t xml:space="preserve">- “Rejeição: Cabeçalho - Versão do arquivo XML não </w:t>
            </w:r>
            <w:r w:rsidRPr="002A1D50">
              <w:t>suportada”</w:t>
            </w:r>
          </w:p>
        </w:tc>
        <w:tc>
          <w:tcPr>
            <w:tcW w:w="732" w:type="dxa"/>
            <w:vAlign w:val="center"/>
          </w:tcPr>
          <w:p w14:paraId="31477397" w14:textId="77777777" w:rsidR="002B4E35" w:rsidRPr="00286551" w:rsidRDefault="002B4E35" w:rsidP="00B15F49">
            <w:pPr>
              <w:pStyle w:val="LinhaTabCentr"/>
            </w:pPr>
            <w:r w:rsidRPr="00286551">
              <w:t>Obrig.</w:t>
            </w:r>
          </w:p>
        </w:tc>
        <w:tc>
          <w:tcPr>
            <w:tcW w:w="542" w:type="dxa"/>
            <w:shd w:val="clear" w:color="auto" w:fill="auto"/>
            <w:noWrap/>
            <w:vAlign w:val="center"/>
          </w:tcPr>
          <w:p w14:paraId="1D2A4644" w14:textId="77777777" w:rsidR="002B4E35" w:rsidRPr="00286551" w:rsidRDefault="002B4E35">
            <w:pPr>
              <w:pStyle w:val="LinhaTabCentr"/>
            </w:pPr>
            <w:r w:rsidRPr="00286551">
              <w:t>239</w:t>
            </w:r>
          </w:p>
        </w:tc>
        <w:tc>
          <w:tcPr>
            <w:tcW w:w="690" w:type="dxa"/>
            <w:vAlign w:val="center"/>
          </w:tcPr>
          <w:p w14:paraId="79D67372" w14:textId="77777777" w:rsidR="002B4E35" w:rsidRPr="00286551" w:rsidRDefault="002B4E35">
            <w:pPr>
              <w:pStyle w:val="LinhaTabCentr"/>
            </w:pPr>
            <w:r w:rsidRPr="00286551">
              <w:t>Rej.</w:t>
            </w:r>
          </w:p>
        </w:tc>
      </w:tr>
    </w:tbl>
    <w:p w14:paraId="3238B099" w14:textId="2523B8DB" w:rsidR="00093DBB" w:rsidRDefault="00093DBB" w:rsidP="00093DBB"/>
    <w:p w14:paraId="43DBA045" w14:textId="77777777" w:rsidR="00093DBB" w:rsidRPr="00093DBB" w:rsidRDefault="00006443" w:rsidP="00093DBB">
      <w:r w:rsidRPr="00093DBB">
        <w:t>A informação da versão do leiaute do lote e a UF de origem do emissor d</w:t>
      </w:r>
      <w:r w:rsidR="00E339CA" w:rsidRPr="00093DBB">
        <w:t>a</w:t>
      </w:r>
      <w:r w:rsidRPr="00093DBB">
        <w:t xml:space="preserve">s </w:t>
      </w:r>
      <w:r w:rsidR="00E339CA" w:rsidRPr="00093DBB">
        <w:t xml:space="preserve">NF-e </w:t>
      </w:r>
      <w:r w:rsidR="003878AC" w:rsidRPr="00093DBB">
        <w:t>constam</w:t>
      </w:r>
      <w:r w:rsidR="00E339CA" w:rsidRPr="00093DBB">
        <w:t xml:space="preserve"> no elemento </w:t>
      </w:r>
      <w:r w:rsidR="00E339CA" w:rsidRPr="00093DBB">
        <w:rPr>
          <w:i/>
        </w:rPr>
        <w:t>nf</w:t>
      </w:r>
      <w:r w:rsidRPr="00093DBB">
        <w:rPr>
          <w:i/>
        </w:rPr>
        <w:t>eCabecMsg</w:t>
      </w:r>
      <w:r w:rsidRPr="00093DBB">
        <w:t xml:space="preserve"> do SOAP Header (para maiores detalhes vide item 3.4.1).</w:t>
      </w:r>
    </w:p>
    <w:p w14:paraId="5BA043DE" w14:textId="77777777" w:rsidR="00093DBB" w:rsidRPr="00093DBB" w:rsidRDefault="00006443" w:rsidP="00093DBB">
      <w:r w:rsidRPr="00093DBB">
        <w:t xml:space="preserve">A aplicação deverá validar os campos </w:t>
      </w:r>
      <w:r w:rsidRPr="00093DBB">
        <w:rPr>
          <w:i/>
        </w:rPr>
        <w:t>cUF</w:t>
      </w:r>
      <w:r w:rsidRPr="00093DBB">
        <w:t xml:space="preserve"> e </w:t>
      </w:r>
      <w:r w:rsidRPr="00093DBB">
        <w:rPr>
          <w:i/>
        </w:rPr>
        <w:t>versaoDados</w:t>
      </w:r>
      <w:r w:rsidRPr="00093DBB">
        <w:t>, rejeitando o lote recebido em caso de informações inexistentes ou inválidas.</w:t>
      </w:r>
    </w:p>
    <w:p w14:paraId="2E587C75" w14:textId="1D822F7D" w:rsidR="00093DBB" w:rsidRPr="00093DBB" w:rsidRDefault="000800BE" w:rsidP="00093DBB">
      <w:r w:rsidRPr="00093DBB">
        <w:t>O c</w:t>
      </w:r>
      <w:r w:rsidR="00006443" w:rsidRPr="00093DBB">
        <w:t xml:space="preserve">ampo versaoDados </w:t>
      </w:r>
      <w:r w:rsidRPr="00093DBB">
        <w:t>contém a versão do Schema XML da mensagem contida na área de dados que deve ser utilizado pelo Servidor de Processamento da NF-e na validação do Schema XML</w:t>
      </w:r>
      <w:r w:rsidR="00627A0A" w:rsidRPr="00093DBB">
        <w:t xml:space="preserve"> do lote. Cabe</w:t>
      </w:r>
      <w:r w:rsidR="0068023E" w:rsidRPr="00093DBB">
        <w:t xml:space="preserve"> ressaltar que um lote deve conter </w:t>
      </w:r>
      <w:r w:rsidR="000A6D81" w:rsidRPr="00093DBB">
        <w:t xml:space="preserve">somente </w:t>
      </w:r>
      <w:r w:rsidR="0068023E" w:rsidRPr="00093DBB">
        <w:t>NF-e da mesma versão</w:t>
      </w:r>
      <w:r w:rsidRPr="00093DBB">
        <w:t>.</w:t>
      </w:r>
    </w:p>
    <w:p w14:paraId="13AB620F" w14:textId="77777777" w:rsidR="00093DBB" w:rsidRDefault="00910FAA" w:rsidP="00BF40F5">
      <w:pPr>
        <w:pStyle w:val="Ttulo3"/>
      </w:pPr>
      <w:bookmarkStart w:id="155" w:name="_Toc410223000"/>
      <w:r>
        <w:t xml:space="preserve">Validação </w:t>
      </w:r>
      <w:r w:rsidRPr="00093DBB">
        <w:t>da</w:t>
      </w:r>
      <w:r>
        <w:t xml:space="preserve"> </w:t>
      </w:r>
      <w:r w:rsidR="00D11DDC">
        <w:t xml:space="preserve">Área </w:t>
      </w:r>
      <w:r>
        <w:t>de Dados</w:t>
      </w:r>
      <w:bookmarkEnd w:id="155"/>
    </w:p>
    <w:p w14:paraId="30DD8CDA" w14:textId="77777777" w:rsidR="00491425" w:rsidRPr="00093DBB" w:rsidRDefault="00202E57" w:rsidP="005C5005">
      <w:pPr>
        <w:pStyle w:val="Ttulo4"/>
      </w:pPr>
      <w:r w:rsidRPr="00093DBB">
        <w:t xml:space="preserve">Validação de forma da </w:t>
      </w:r>
      <w:r w:rsidR="00893164" w:rsidRPr="00093DBB">
        <w:t>área de dados</w:t>
      </w:r>
    </w:p>
    <w:p w14:paraId="3E7151E6" w14:textId="77777777" w:rsidR="0068023E" w:rsidRDefault="0068023E" w:rsidP="00093DBB">
      <w:pPr>
        <w:rPr>
          <w:lang w:eastAsia="zh-CN"/>
        </w:rPr>
      </w:pPr>
      <w:r>
        <w:rPr>
          <w:lang w:eastAsia="zh-CN"/>
        </w:rPr>
        <w:t xml:space="preserve">A </w:t>
      </w:r>
      <w:r w:rsidRPr="00093DBB">
        <w:t>validação</w:t>
      </w:r>
      <w:r>
        <w:rPr>
          <w:lang w:eastAsia="zh-CN"/>
        </w:rPr>
        <w:t xml:space="preserve"> de forma da área de dados da mensagem é realizada com a aplicação da seguinte regra:</w:t>
      </w:r>
    </w:p>
    <w:tbl>
      <w:tblPr>
        <w:tblW w:w="9066"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56"/>
        <w:gridCol w:w="712"/>
        <w:gridCol w:w="568"/>
        <w:gridCol w:w="692"/>
      </w:tblGrid>
      <w:tr w:rsidR="00D67151" w:rsidRPr="00036C4E" w14:paraId="689ECA04" w14:textId="77777777" w:rsidTr="00321D8D">
        <w:trPr>
          <w:cantSplit/>
          <w:tblHeader/>
        </w:trPr>
        <w:tc>
          <w:tcPr>
            <w:tcW w:w="538" w:type="dxa"/>
            <w:shd w:val="clear" w:color="auto" w:fill="D9D9D9" w:themeFill="background1" w:themeFillShade="D9"/>
            <w:noWrap/>
          </w:tcPr>
          <w:p w14:paraId="6E66DFD1" w14:textId="77777777" w:rsidR="00D67151" w:rsidRPr="00036C4E" w:rsidRDefault="00D67151" w:rsidP="00B15F49">
            <w:pPr>
              <w:pStyle w:val="TabelaCabealho"/>
            </w:pPr>
            <w:r w:rsidRPr="00036C4E">
              <w:lastRenderedPageBreak/>
              <w:t>#</w:t>
            </w:r>
          </w:p>
        </w:tc>
        <w:tc>
          <w:tcPr>
            <w:tcW w:w="6556" w:type="dxa"/>
            <w:shd w:val="clear" w:color="auto" w:fill="D9D9D9" w:themeFill="background1" w:themeFillShade="D9"/>
            <w:noWrap/>
          </w:tcPr>
          <w:p w14:paraId="7BA53581" w14:textId="77777777" w:rsidR="00D67151" w:rsidRPr="00036C4E" w:rsidRDefault="00D67151">
            <w:pPr>
              <w:pStyle w:val="TabelaCabealho"/>
            </w:pPr>
            <w:r w:rsidRPr="00036C4E">
              <w:t>Regra de Validação</w:t>
            </w:r>
          </w:p>
        </w:tc>
        <w:tc>
          <w:tcPr>
            <w:tcW w:w="712" w:type="dxa"/>
            <w:shd w:val="clear" w:color="auto" w:fill="D9D9D9" w:themeFill="background1" w:themeFillShade="D9"/>
          </w:tcPr>
          <w:p w14:paraId="0C029B50" w14:textId="77777777" w:rsidR="00D67151" w:rsidRPr="00036C4E" w:rsidRDefault="00D67151">
            <w:pPr>
              <w:pStyle w:val="TabelaCabealho"/>
            </w:pPr>
            <w:r w:rsidRPr="00036C4E">
              <w:t>Aplic.</w:t>
            </w:r>
          </w:p>
        </w:tc>
        <w:tc>
          <w:tcPr>
            <w:tcW w:w="568" w:type="dxa"/>
            <w:shd w:val="clear" w:color="auto" w:fill="D9D9D9" w:themeFill="background1" w:themeFillShade="D9"/>
            <w:noWrap/>
          </w:tcPr>
          <w:p w14:paraId="5B0D12DE" w14:textId="77777777" w:rsidR="00D67151" w:rsidRPr="00036C4E" w:rsidRDefault="00D67151">
            <w:pPr>
              <w:pStyle w:val="TabelaCabealho"/>
            </w:pPr>
            <w:r w:rsidRPr="00036C4E">
              <w:t>Msg</w:t>
            </w:r>
          </w:p>
        </w:tc>
        <w:tc>
          <w:tcPr>
            <w:tcW w:w="692" w:type="dxa"/>
            <w:shd w:val="clear" w:color="auto" w:fill="D9D9D9" w:themeFill="background1" w:themeFillShade="D9"/>
          </w:tcPr>
          <w:p w14:paraId="1F99C171" w14:textId="77777777" w:rsidR="00D67151" w:rsidRPr="00036C4E" w:rsidRDefault="00D67151">
            <w:pPr>
              <w:pStyle w:val="TabelaCabealho"/>
            </w:pPr>
            <w:r w:rsidRPr="00036C4E">
              <w:t>Efeito</w:t>
            </w:r>
          </w:p>
        </w:tc>
      </w:tr>
      <w:tr w:rsidR="00D67151" w14:paraId="436D820E" w14:textId="77777777" w:rsidTr="00321D8D">
        <w:trPr>
          <w:cantSplit/>
        </w:trPr>
        <w:tc>
          <w:tcPr>
            <w:tcW w:w="538" w:type="dxa"/>
            <w:shd w:val="clear" w:color="auto" w:fill="auto"/>
            <w:noWrap/>
            <w:vAlign w:val="center"/>
          </w:tcPr>
          <w:p w14:paraId="2EB8DD9C" w14:textId="77777777" w:rsidR="00D67151" w:rsidRDefault="00D67151" w:rsidP="00B15F49">
            <w:pPr>
              <w:pStyle w:val="LinhaTabCentr"/>
            </w:pPr>
            <w:r>
              <w:t>D01</w:t>
            </w:r>
          </w:p>
        </w:tc>
        <w:tc>
          <w:tcPr>
            <w:tcW w:w="6556" w:type="dxa"/>
            <w:shd w:val="clear" w:color="auto" w:fill="auto"/>
          </w:tcPr>
          <w:p w14:paraId="051A8191" w14:textId="77777777" w:rsidR="00D67151" w:rsidRDefault="00D67151" w:rsidP="00B15F49">
            <w:pPr>
              <w:pStyle w:val="LinhaTabEsq"/>
            </w:pPr>
            <w:r>
              <w:t>Verifica Schema XML da Área de Dados</w:t>
            </w:r>
          </w:p>
        </w:tc>
        <w:tc>
          <w:tcPr>
            <w:tcW w:w="712" w:type="dxa"/>
            <w:vAlign w:val="center"/>
          </w:tcPr>
          <w:p w14:paraId="64E94D9F" w14:textId="77777777" w:rsidR="00D67151" w:rsidRDefault="00D67151" w:rsidP="00B15F49">
            <w:pPr>
              <w:pStyle w:val="LinhaTabCentr"/>
            </w:pPr>
            <w:r>
              <w:t>Obrig.</w:t>
            </w:r>
          </w:p>
        </w:tc>
        <w:tc>
          <w:tcPr>
            <w:tcW w:w="568" w:type="dxa"/>
            <w:shd w:val="clear" w:color="auto" w:fill="auto"/>
            <w:vAlign w:val="center"/>
          </w:tcPr>
          <w:p w14:paraId="6553C492" w14:textId="77777777" w:rsidR="00D67151" w:rsidRDefault="00D67151">
            <w:pPr>
              <w:pStyle w:val="LinhaTabCentr"/>
            </w:pPr>
            <w:r>
              <w:t>225</w:t>
            </w:r>
          </w:p>
        </w:tc>
        <w:tc>
          <w:tcPr>
            <w:tcW w:w="692" w:type="dxa"/>
            <w:vAlign w:val="center"/>
          </w:tcPr>
          <w:p w14:paraId="59A8FFE3" w14:textId="65CB0BD3" w:rsidR="00D67151" w:rsidRDefault="00D67151">
            <w:pPr>
              <w:pStyle w:val="LinhaTabCentr"/>
            </w:pPr>
            <w:r>
              <w:t>Rej.</w:t>
            </w:r>
          </w:p>
        </w:tc>
      </w:tr>
      <w:tr w:rsidR="00E71A77" w:rsidRPr="00286551" w14:paraId="3B765E30"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31DB7" w14:textId="77777777" w:rsidR="00E71A77" w:rsidRPr="00286551" w:rsidRDefault="00E71A77">
            <w:pPr>
              <w:pStyle w:val="LinhaTabCentr"/>
            </w:pPr>
            <w:r w:rsidRPr="00286551">
              <w:t>D01</w:t>
            </w:r>
            <w:r w:rsidR="004F1021" w:rsidRPr="00286551">
              <w:t>a</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6D37CC05" w14:textId="77777777" w:rsidR="00E71A77" w:rsidRPr="00286551" w:rsidRDefault="0090419E" w:rsidP="00B15F49">
            <w:pPr>
              <w:pStyle w:val="LinhaTabEsq"/>
            </w:pPr>
            <w:r w:rsidRPr="00286551">
              <w:t>Em caso de Falha</w:t>
            </w:r>
            <w:r w:rsidR="007617A3" w:rsidRPr="00286551">
              <w:t xml:space="preserve"> de Schema, v</w:t>
            </w:r>
            <w:r w:rsidR="00616DF0" w:rsidRPr="00286551">
              <w:t>erificar se existe a tag raiz esperada para</w:t>
            </w:r>
            <w:r w:rsidR="003878AC" w:rsidRPr="00286551">
              <w:t xml:space="preserve"> </w:t>
            </w:r>
            <w:r w:rsidR="00D84014" w:rsidRPr="00286551">
              <w:t>o lote</w:t>
            </w:r>
          </w:p>
        </w:tc>
        <w:tc>
          <w:tcPr>
            <w:tcW w:w="712" w:type="dxa"/>
            <w:tcBorders>
              <w:top w:val="single" w:sz="4" w:space="0" w:color="auto"/>
              <w:left w:val="single" w:sz="4" w:space="0" w:color="auto"/>
              <w:bottom w:val="single" w:sz="4" w:space="0" w:color="auto"/>
              <w:right w:val="single" w:sz="4" w:space="0" w:color="auto"/>
            </w:tcBorders>
            <w:vAlign w:val="center"/>
          </w:tcPr>
          <w:p w14:paraId="109AD428" w14:textId="77777777" w:rsidR="00E71A77" w:rsidRPr="00286551" w:rsidRDefault="00E71A77" w:rsidP="00B15F49">
            <w:pPr>
              <w:pStyle w:val="LinhaTabCentr"/>
            </w:pPr>
            <w:r w:rsidRPr="00286551">
              <w:t>Facul</w:t>
            </w:r>
            <w:r w:rsidR="00F5625C">
              <w:t>t</w:t>
            </w:r>
            <w:r w:rsidRPr="00286551">
              <w:t>.</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1EC9AB38" w14:textId="77777777" w:rsidR="00E71A77" w:rsidRPr="00286551" w:rsidRDefault="007617A3">
            <w:pPr>
              <w:pStyle w:val="LinhaTabCentr"/>
            </w:pPr>
            <w:r w:rsidRPr="00286551">
              <w:t>5</w:t>
            </w:r>
            <w:r w:rsidR="00D84014" w:rsidRPr="00286551">
              <w:t>65</w:t>
            </w:r>
          </w:p>
        </w:tc>
        <w:tc>
          <w:tcPr>
            <w:tcW w:w="692" w:type="dxa"/>
            <w:tcBorders>
              <w:top w:val="single" w:sz="4" w:space="0" w:color="auto"/>
              <w:left w:val="single" w:sz="4" w:space="0" w:color="auto"/>
              <w:bottom w:val="single" w:sz="4" w:space="0" w:color="auto"/>
              <w:right w:val="single" w:sz="4" w:space="0" w:color="auto"/>
            </w:tcBorders>
            <w:vAlign w:val="center"/>
          </w:tcPr>
          <w:p w14:paraId="39BA4F06" w14:textId="39918E92" w:rsidR="00E71A77" w:rsidRPr="00286551" w:rsidRDefault="00E71A77">
            <w:pPr>
              <w:pStyle w:val="LinhaTabCentr"/>
            </w:pPr>
            <w:r w:rsidRPr="00286551">
              <w:t>Rej.</w:t>
            </w:r>
          </w:p>
        </w:tc>
      </w:tr>
      <w:tr w:rsidR="00E71A77" w:rsidRPr="00286551" w14:paraId="4CEB88BD"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83C71" w14:textId="77777777" w:rsidR="00E71A77" w:rsidRPr="00286551" w:rsidRDefault="00D84014">
            <w:pPr>
              <w:pStyle w:val="LinhaTabCentr"/>
            </w:pPr>
            <w:r w:rsidRPr="00286551">
              <w:t>D01</w:t>
            </w:r>
            <w:r w:rsidR="004F1021" w:rsidRPr="00286551">
              <w:t>b</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22038F33" w14:textId="77777777" w:rsidR="00E71A77" w:rsidRPr="00286551" w:rsidRDefault="0090419E" w:rsidP="00B15F49">
            <w:pPr>
              <w:pStyle w:val="LinhaTabEsq"/>
            </w:pPr>
            <w:r w:rsidRPr="00286551">
              <w:t>Em caso de Falha</w:t>
            </w:r>
            <w:r w:rsidR="007617A3" w:rsidRPr="00286551">
              <w:t xml:space="preserve"> de Schema, v</w:t>
            </w:r>
            <w:r w:rsidR="00E71A77" w:rsidRPr="00286551">
              <w:t>erifi</w:t>
            </w:r>
            <w:r w:rsidR="00616DF0" w:rsidRPr="00286551">
              <w:t xml:space="preserve">car se existe o atributo versao para a tag raiz da </w:t>
            </w:r>
            <w:r w:rsidR="00D84014" w:rsidRPr="00286551">
              <w:t>mensagem</w:t>
            </w:r>
          </w:p>
        </w:tc>
        <w:tc>
          <w:tcPr>
            <w:tcW w:w="712" w:type="dxa"/>
            <w:tcBorders>
              <w:top w:val="single" w:sz="4" w:space="0" w:color="auto"/>
              <w:left w:val="single" w:sz="4" w:space="0" w:color="auto"/>
              <w:bottom w:val="single" w:sz="4" w:space="0" w:color="auto"/>
              <w:right w:val="single" w:sz="4" w:space="0" w:color="auto"/>
            </w:tcBorders>
            <w:vAlign w:val="center"/>
          </w:tcPr>
          <w:p w14:paraId="7D994A53" w14:textId="77777777" w:rsidR="00E71A77" w:rsidRPr="00286551" w:rsidRDefault="00E71A77" w:rsidP="00B15F49">
            <w:pPr>
              <w:pStyle w:val="LinhaTabCentr"/>
            </w:pPr>
            <w:r w:rsidRPr="00286551">
              <w:t>Facul</w:t>
            </w:r>
            <w:r w:rsidR="00F5625C">
              <w:t>t</w:t>
            </w:r>
            <w:r w:rsidRPr="00286551">
              <w:t>.</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7CC55832" w14:textId="77777777" w:rsidR="00E71A77" w:rsidRPr="00286551" w:rsidRDefault="007617A3">
            <w:pPr>
              <w:pStyle w:val="LinhaTabCentr"/>
            </w:pPr>
            <w:r w:rsidRPr="00286551">
              <w:t>5</w:t>
            </w:r>
            <w:r w:rsidR="00D84014" w:rsidRPr="00286551">
              <w:t>6</w:t>
            </w:r>
            <w:r w:rsidR="00110BF3" w:rsidRPr="00286551">
              <w:t>8</w:t>
            </w:r>
          </w:p>
        </w:tc>
        <w:tc>
          <w:tcPr>
            <w:tcW w:w="692" w:type="dxa"/>
            <w:tcBorders>
              <w:top w:val="single" w:sz="4" w:space="0" w:color="auto"/>
              <w:left w:val="single" w:sz="4" w:space="0" w:color="auto"/>
              <w:bottom w:val="single" w:sz="4" w:space="0" w:color="auto"/>
              <w:right w:val="single" w:sz="4" w:space="0" w:color="auto"/>
            </w:tcBorders>
            <w:vAlign w:val="center"/>
          </w:tcPr>
          <w:p w14:paraId="39D574B8" w14:textId="2017469D" w:rsidR="00E71A77" w:rsidRPr="00286551" w:rsidRDefault="00E71A77">
            <w:pPr>
              <w:pStyle w:val="LinhaTabCentr"/>
            </w:pPr>
            <w:r w:rsidRPr="00286551">
              <w:t>Rej.</w:t>
            </w:r>
          </w:p>
        </w:tc>
      </w:tr>
      <w:tr w:rsidR="00E71A77" w:rsidRPr="00286551" w14:paraId="7B26C565"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9A8F5" w14:textId="77777777" w:rsidR="00E71A77" w:rsidRPr="00286551" w:rsidRDefault="00D84014">
            <w:pPr>
              <w:pStyle w:val="LinhaTabCentr"/>
            </w:pPr>
            <w:r w:rsidRPr="00286551">
              <w:t>D01</w:t>
            </w:r>
            <w:r w:rsidR="004F1021" w:rsidRPr="00286551">
              <w:t>c</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590380DD" w14:textId="77777777" w:rsidR="00E71A77" w:rsidRPr="00286551" w:rsidRDefault="0090419E" w:rsidP="00B15F49">
            <w:pPr>
              <w:pStyle w:val="LinhaTabEsq"/>
            </w:pPr>
            <w:r w:rsidRPr="00286551">
              <w:t>Em caso de Falha</w:t>
            </w:r>
            <w:r w:rsidR="007617A3" w:rsidRPr="00286551">
              <w:t xml:space="preserve"> de Schema, v</w:t>
            </w:r>
            <w:r w:rsidR="00E71A77" w:rsidRPr="00286551">
              <w:t>erifi</w:t>
            </w:r>
            <w:r w:rsidR="00616DF0" w:rsidRPr="00286551">
              <w:t xml:space="preserve">car se o conteúdo do atributo versao difere </w:t>
            </w:r>
            <w:r w:rsidR="00CD0FF3" w:rsidRPr="00286551">
              <w:t xml:space="preserve">do conteúdo </w:t>
            </w:r>
            <w:r w:rsidR="00616DF0" w:rsidRPr="00286551">
              <w:t xml:space="preserve">da versaoDados informado no SOAPHeader </w:t>
            </w:r>
          </w:p>
        </w:tc>
        <w:tc>
          <w:tcPr>
            <w:tcW w:w="712" w:type="dxa"/>
            <w:tcBorders>
              <w:top w:val="single" w:sz="4" w:space="0" w:color="auto"/>
              <w:left w:val="single" w:sz="4" w:space="0" w:color="auto"/>
              <w:bottom w:val="single" w:sz="4" w:space="0" w:color="auto"/>
              <w:right w:val="single" w:sz="4" w:space="0" w:color="auto"/>
            </w:tcBorders>
            <w:vAlign w:val="center"/>
          </w:tcPr>
          <w:p w14:paraId="76739186" w14:textId="77777777" w:rsidR="00E71A77" w:rsidRPr="00286551" w:rsidRDefault="00E71A77" w:rsidP="00B15F49">
            <w:pPr>
              <w:pStyle w:val="LinhaTabCentr"/>
            </w:pPr>
            <w:r w:rsidRPr="00286551">
              <w:t>Facul</w:t>
            </w:r>
            <w:r w:rsidR="00F5625C">
              <w:t>t</w:t>
            </w:r>
            <w:r w:rsidRPr="00286551">
              <w:t>.</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4AA2C075" w14:textId="77777777" w:rsidR="00E71A77" w:rsidRPr="00286551" w:rsidRDefault="007617A3">
            <w:pPr>
              <w:pStyle w:val="LinhaTabCentr"/>
            </w:pPr>
            <w:r w:rsidRPr="00286551">
              <w:t>5</w:t>
            </w:r>
            <w:r w:rsidR="00D84014" w:rsidRPr="00286551">
              <w:t>67</w:t>
            </w:r>
          </w:p>
        </w:tc>
        <w:tc>
          <w:tcPr>
            <w:tcW w:w="692" w:type="dxa"/>
            <w:tcBorders>
              <w:top w:val="single" w:sz="4" w:space="0" w:color="auto"/>
              <w:left w:val="single" w:sz="4" w:space="0" w:color="auto"/>
              <w:bottom w:val="single" w:sz="4" w:space="0" w:color="auto"/>
              <w:right w:val="single" w:sz="4" w:space="0" w:color="auto"/>
            </w:tcBorders>
            <w:vAlign w:val="center"/>
          </w:tcPr>
          <w:p w14:paraId="60BE2F3B" w14:textId="37FCCB21" w:rsidR="00E71A77" w:rsidRPr="00286551" w:rsidRDefault="00E71A77">
            <w:pPr>
              <w:pStyle w:val="LinhaTabCentr"/>
            </w:pPr>
            <w:r w:rsidRPr="00286551">
              <w:t>Rej.</w:t>
            </w:r>
          </w:p>
        </w:tc>
      </w:tr>
      <w:tr w:rsidR="004F1021" w:rsidRPr="00CD0FF3" w14:paraId="2F4B2CC5"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FA12A" w14:textId="77777777" w:rsidR="004F1021" w:rsidRPr="004F1021" w:rsidRDefault="004F1021">
            <w:pPr>
              <w:pStyle w:val="LinhaTabCentr"/>
            </w:pPr>
            <w:r w:rsidRPr="004F1021">
              <w:t>D01d</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6A868A44" w14:textId="77777777" w:rsidR="004F1021" w:rsidRPr="004F1021" w:rsidRDefault="004F1021" w:rsidP="00B15F49">
            <w:pPr>
              <w:pStyle w:val="LinhaTabEsq"/>
            </w:pPr>
            <w:r w:rsidRPr="004F1021">
              <w:t>Verifica a existência de qualquer namespace diverso do namespace padrão</w:t>
            </w:r>
            <w:r>
              <w:t xml:space="preserve"> </w:t>
            </w:r>
            <w:r w:rsidRPr="004F1021">
              <w:t>da NF-e (http://www.portalfiscal.inf.br/nfe)</w:t>
            </w:r>
          </w:p>
        </w:tc>
        <w:tc>
          <w:tcPr>
            <w:tcW w:w="712" w:type="dxa"/>
            <w:tcBorders>
              <w:top w:val="single" w:sz="4" w:space="0" w:color="auto"/>
              <w:left w:val="single" w:sz="4" w:space="0" w:color="auto"/>
              <w:bottom w:val="single" w:sz="4" w:space="0" w:color="auto"/>
              <w:right w:val="single" w:sz="4" w:space="0" w:color="auto"/>
            </w:tcBorders>
            <w:vAlign w:val="center"/>
          </w:tcPr>
          <w:p w14:paraId="467353E1" w14:textId="77777777" w:rsidR="004F1021" w:rsidRPr="004F1021" w:rsidRDefault="004F1021" w:rsidP="00B15F49">
            <w:pPr>
              <w:pStyle w:val="LinhaTabCentr"/>
            </w:pPr>
            <w:r w:rsidRPr="004F1021">
              <w:t>Facul</w:t>
            </w:r>
            <w:r w:rsidR="00F5625C">
              <w:t>t</w:t>
            </w:r>
            <w:r w:rsidRPr="004F1021">
              <w:t>.</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5165BE45" w14:textId="77777777" w:rsidR="004F1021" w:rsidRPr="004F1021" w:rsidRDefault="004F1021">
            <w:pPr>
              <w:pStyle w:val="LinhaTabCentr"/>
            </w:pPr>
            <w:r w:rsidRPr="004F1021">
              <w:t>587</w:t>
            </w:r>
          </w:p>
        </w:tc>
        <w:tc>
          <w:tcPr>
            <w:tcW w:w="692" w:type="dxa"/>
            <w:tcBorders>
              <w:top w:val="single" w:sz="4" w:space="0" w:color="auto"/>
              <w:left w:val="single" w:sz="4" w:space="0" w:color="auto"/>
              <w:bottom w:val="single" w:sz="4" w:space="0" w:color="auto"/>
              <w:right w:val="single" w:sz="4" w:space="0" w:color="auto"/>
            </w:tcBorders>
            <w:vAlign w:val="center"/>
          </w:tcPr>
          <w:p w14:paraId="47414D9C" w14:textId="2598D4CD" w:rsidR="004F1021" w:rsidRPr="004F1021" w:rsidRDefault="004F1021">
            <w:pPr>
              <w:pStyle w:val="LinhaTabCentr"/>
            </w:pPr>
            <w:r w:rsidRPr="004F1021">
              <w:t>Rej.</w:t>
            </w:r>
          </w:p>
        </w:tc>
      </w:tr>
      <w:tr w:rsidR="004F1021" w:rsidRPr="004F1021" w14:paraId="491B0215"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145E6" w14:textId="77777777" w:rsidR="004F1021" w:rsidRPr="004F1021" w:rsidRDefault="004F1021">
            <w:pPr>
              <w:pStyle w:val="LinhaTabCentr"/>
            </w:pPr>
            <w:r w:rsidRPr="004F1021">
              <w:t>D01e</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35E37B92" w14:textId="77777777" w:rsidR="004F1021" w:rsidRPr="004F1021" w:rsidRDefault="004F1021" w:rsidP="00B15F49">
            <w:pPr>
              <w:pStyle w:val="LinhaTabEsq"/>
            </w:pPr>
            <w:r w:rsidRPr="004F1021">
              <w:t>Verifica a existência de caracteres de edição no início ou fim da mensagem ou entre as tags</w:t>
            </w:r>
          </w:p>
        </w:tc>
        <w:tc>
          <w:tcPr>
            <w:tcW w:w="712" w:type="dxa"/>
            <w:tcBorders>
              <w:top w:val="single" w:sz="4" w:space="0" w:color="auto"/>
              <w:left w:val="single" w:sz="4" w:space="0" w:color="auto"/>
              <w:bottom w:val="single" w:sz="4" w:space="0" w:color="auto"/>
              <w:right w:val="single" w:sz="4" w:space="0" w:color="auto"/>
            </w:tcBorders>
            <w:vAlign w:val="center"/>
          </w:tcPr>
          <w:p w14:paraId="730862FB" w14:textId="77777777" w:rsidR="004F1021" w:rsidRPr="004F1021" w:rsidRDefault="004F1021" w:rsidP="00B15F49">
            <w:pPr>
              <w:pStyle w:val="LinhaTabCentr"/>
            </w:pPr>
            <w:r w:rsidRPr="004F1021">
              <w:t>Facul</w:t>
            </w:r>
            <w:r w:rsidR="00F5625C">
              <w:t>t</w:t>
            </w:r>
            <w:r w:rsidRPr="004F1021">
              <w:t>.</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23CA3A4F" w14:textId="77777777" w:rsidR="004F1021" w:rsidRPr="004F1021" w:rsidRDefault="004F1021">
            <w:pPr>
              <w:pStyle w:val="LinhaTabCentr"/>
            </w:pPr>
            <w:r w:rsidRPr="004F1021">
              <w:t>588</w:t>
            </w:r>
          </w:p>
        </w:tc>
        <w:tc>
          <w:tcPr>
            <w:tcW w:w="692" w:type="dxa"/>
            <w:tcBorders>
              <w:top w:val="single" w:sz="4" w:space="0" w:color="auto"/>
              <w:left w:val="single" w:sz="4" w:space="0" w:color="auto"/>
              <w:bottom w:val="single" w:sz="4" w:space="0" w:color="auto"/>
              <w:right w:val="single" w:sz="4" w:space="0" w:color="auto"/>
            </w:tcBorders>
            <w:vAlign w:val="center"/>
          </w:tcPr>
          <w:p w14:paraId="202BBDBF" w14:textId="73287903" w:rsidR="004F1021" w:rsidRPr="004F1021" w:rsidRDefault="004F1021">
            <w:pPr>
              <w:pStyle w:val="LinhaTabCentr"/>
            </w:pPr>
            <w:r w:rsidRPr="004F1021">
              <w:t>Rej.</w:t>
            </w:r>
          </w:p>
        </w:tc>
      </w:tr>
      <w:tr w:rsidR="004336B2" w14:paraId="19A47DBA"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2BB439" w14:textId="77777777" w:rsidR="004336B2" w:rsidRDefault="004336B2">
            <w:pPr>
              <w:pStyle w:val="LinhaTabCentr"/>
            </w:pPr>
            <w:r>
              <w:t>D02</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23ADCB52" w14:textId="77777777" w:rsidR="004336B2" w:rsidRDefault="004336B2" w:rsidP="00B15F49">
            <w:pPr>
              <w:pStyle w:val="LinhaTabEsq"/>
            </w:pPr>
            <w:r>
              <w:t>Verifica o uso de prefixo no namespace</w:t>
            </w:r>
          </w:p>
        </w:tc>
        <w:tc>
          <w:tcPr>
            <w:tcW w:w="712" w:type="dxa"/>
            <w:tcBorders>
              <w:top w:val="single" w:sz="4" w:space="0" w:color="auto"/>
              <w:left w:val="single" w:sz="4" w:space="0" w:color="auto"/>
              <w:bottom w:val="single" w:sz="4" w:space="0" w:color="auto"/>
              <w:right w:val="single" w:sz="4" w:space="0" w:color="auto"/>
            </w:tcBorders>
            <w:vAlign w:val="center"/>
          </w:tcPr>
          <w:p w14:paraId="5D5DCFBF" w14:textId="77777777" w:rsidR="004336B2" w:rsidRDefault="00052BF8" w:rsidP="00B15F49">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72F7ACBF" w14:textId="77777777" w:rsidR="004336B2" w:rsidRDefault="004336B2">
            <w:pPr>
              <w:pStyle w:val="LinhaTabCentr"/>
            </w:pPr>
            <w:r>
              <w:t>404</w:t>
            </w:r>
          </w:p>
        </w:tc>
        <w:tc>
          <w:tcPr>
            <w:tcW w:w="692" w:type="dxa"/>
            <w:tcBorders>
              <w:top w:val="single" w:sz="4" w:space="0" w:color="auto"/>
              <w:left w:val="single" w:sz="4" w:space="0" w:color="auto"/>
              <w:bottom w:val="single" w:sz="4" w:space="0" w:color="auto"/>
              <w:right w:val="single" w:sz="4" w:space="0" w:color="auto"/>
            </w:tcBorders>
            <w:vAlign w:val="center"/>
          </w:tcPr>
          <w:p w14:paraId="22AB1DD7" w14:textId="72B75F4C" w:rsidR="004336B2" w:rsidRDefault="004336B2">
            <w:pPr>
              <w:pStyle w:val="LinhaTabCentr"/>
            </w:pPr>
            <w:r>
              <w:t>Rej.</w:t>
            </w:r>
          </w:p>
        </w:tc>
      </w:tr>
      <w:tr w:rsidR="00372154" w14:paraId="40EAED83" w14:textId="77777777" w:rsidTr="00321D8D">
        <w:trPr>
          <w:cantSplit/>
        </w:trPr>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77FA06" w14:textId="77777777" w:rsidR="00372154" w:rsidRDefault="00372154">
            <w:pPr>
              <w:pStyle w:val="LinhaTabCentr"/>
            </w:pPr>
            <w:r>
              <w:t>D03</w:t>
            </w:r>
          </w:p>
        </w:tc>
        <w:tc>
          <w:tcPr>
            <w:tcW w:w="6556" w:type="dxa"/>
            <w:tcBorders>
              <w:top w:val="single" w:sz="4" w:space="0" w:color="auto"/>
              <w:left w:val="single" w:sz="4" w:space="0" w:color="auto"/>
              <w:bottom w:val="single" w:sz="4" w:space="0" w:color="auto"/>
              <w:right w:val="single" w:sz="4" w:space="0" w:color="auto"/>
            </w:tcBorders>
            <w:shd w:val="clear" w:color="auto" w:fill="auto"/>
          </w:tcPr>
          <w:p w14:paraId="53BF8D86" w14:textId="77777777" w:rsidR="00372154" w:rsidRDefault="00372154" w:rsidP="00B15F49">
            <w:pPr>
              <w:pStyle w:val="LinhaTabEsq"/>
            </w:pPr>
            <w:r>
              <w:t>XML utiliza codificação diferente de UTF-8</w:t>
            </w:r>
          </w:p>
        </w:tc>
        <w:tc>
          <w:tcPr>
            <w:tcW w:w="712" w:type="dxa"/>
            <w:tcBorders>
              <w:top w:val="single" w:sz="4" w:space="0" w:color="auto"/>
              <w:left w:val="single" w:sz="4" w:space="0" w:color="auto"/>
              <w:bottom w:val="single" w:sz="4" w:space="0" w:color="auto"/>
              <w:right w:val="single" w:sz="4" w:space="0" w:color="auto"/>
            </w:tcBorders>
            <w:vAlign w:val="center"/>
          </w:tcPr>
          <w:p w14:paraId="76A5233F" w14:textId="77777777" w:rsidR="00372154" w:rsidRDefault="00372154" w:rsidP="00B15F49">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14:paraId="3846125C" w14:textId="77777777" w:rsidR="00372154" w:rsidRDefault="00372154">
            <w:pPr>
              <w:pStyle w:val="LinhaTabCentr"/>
            </w:pPr>
            <w:r>
              <w:t>402</w:t>
            </w:r>
          </w:p>
        </w:tc>
        <w:tc>
          <w:tcPr>
            <w:tcW w:w="692" w:type="dxa"/>
            <w:tcBorders>
              <w:top w:val="single" w:sz="4" w:space="0" w:color="auto"/>
              <w:left w:val="single" w:sz="4" w:space="0" w:color="auto"/>
              <w:bottom w:val="single" w:sz="4" w:space="0" w:color="auto"/>
              <w:right w:val="single" w:sz="4" w:space="0" w:color="auto"/>
            </w:tcBorders>
            <w:vAlign w:val="center"/>
          </w:tcPr>
          <w:p w14:paraId="733B319B" w14:textId="7FCFE682" w:rsidR="00372154" w:rsidRDefault="00372154">
            <w:pPr>
              <w:pStyle w:val="LinhaTabCentr"/>
            </w:pPr>
            <w:r>
              <w:t>Rej.</w:t>
            </w:r>
          </w:p>
        </w:tc>
      </w:tr>
    </w:tbl>
    <w:p w14:paraId="0FA68B24" w14:textId="77777777" w:rsidR="004336B2" w:rsidRDefault="004336B2" w:rsidP="008D02E7">
      <w:pPr>
        <w:spacing w:after="0"/>
        <w:ind w:left="284"/>
        <w:rPr>
          <w:lang w:eastAsia="zh-CN"/>
        </w:rPr>
      </w:pPr>
    </w:p>
    <w:p w14:paraId="0334A1AC" w14:textId="77777777" w:rsidR="00093DBB" w:rsidRPr="00093DBB" w:rsidRDefault="004F1021" w:rsidP="00093DBB">
      <w:r w:rsidRPr="00093DBB">
        <w:t>As validações D01a, D01b e D01c</w:t>
      </w:r>
      <w:r w:rsidR="00616DF0" w:rsidRPr="00093DBB">
        <w:t xml:space="preserve"> são de aplicação facultativa e pode</w:t>
      </w:r>
      <w:r w:rsidR="00CD0FF3" w:rsidRPr="00093DBB">
        <w:t>m</w:t>
      </w:r>
      <w:r w:rsidR="00616DF0" w:rsidRPr="00093DBB">
        <w:t xml:space="preserve"> ser aplicadas sucessivamente quando ocorrer falha na validação D01</w:t>
      </w:r>
      <w:r w:rsidR="00CD0FF3" w:rsidRPr="00093DBB">
        <w:t xml:space="preserve"> e a SEFAZ entender oportuno informar a </w:t>
      </w:r>
      <w:r w:rsidR="00616DF0" w:rsidRPr="00093DBB">
        <w:t>diverg</w:t>
      </w:r>
      <w:r w:rsidR="00CD0FF3" w:rsidRPr="00093DBB">
        <w:t>ência entre a</w:t>
      </w:r>
      <w:r w:rsidR="00616DF0" w:rsidRPr="00093DBB">
        <w:t xml:space="preserve"> versão informada no SOAP Header</w:t>
      </w:r>
      <w:r w:rsidR="00CD0FF3" w:rsidRPr="00093DBB">
        <w:t xml:space="preserve"> e a versão da mensagem XML</w:t>
      </w:r>
      <w:r w:rsidR="00616DF0" w:rsidRPr="00093DBB">
        <w:t>.</w:t>
      </w:r>
    </w:p>
    <w:p w14:paraId="152B02CD" w14:textId="77777777" w:rsidR="00093DBB" w:rsidRDefault="0068023E" w:rsidP="00093DBB">
      <w:r w:rsidRPr="00093DBB">
        <w:t xml:space="preserve">Como a validação do Schema XML </w:t>
      </w:r>
      <w:r w:rsidR="005410F0" w:rsidRPr="00093DBB">
        <w:t>é realizada</w:t>
      </w:r>
      <w:r w:rsidRPr="00093DBB">
        <w:t xml:space="preserve"> </w:t>
      </w:r>
      <w:r w:rsidR="000A6D81" w:rsidRPr="00093DBB">
        <w:t>em toda mensagem de entrada</w:t>
      </w:r>
      <w:r w:rsidRPr="00093DBB">
        <w:t>, a existência de um erro em uma NF-e implica na rejeição de todo o lote.</w:t>
      </w:r>
    </w:p>
    <w:p w14:paraId="2E17389C" w14:textId="77777777" w:rsidR="0010636E" w:rsidRDefault="0010636E" w:rsidP="005C5005">
      <w:pPr>
        <w:pStyle w:val="Ttulo4"/>
      </w:pPr>
      <w:r>
        <w:t>Validação da Área de Dados do Lote de NF-e</w:t>
      </w:r>
    </w:p>
    <w:p w14:paraId="4BE383C0" w14:textId="77777777" w:rsidR="0010636E" w:rsidRPr="00DC1EE2" w:rsidRDefault="0010636E" w:rsidP="0010636E">
      <w:r w:rsidRPr="00D53EE0">
        <w:t>A aplicação da SEFAZ deverá verificar se a empresa enviou um Lote solicitando a resposta síncrona, mas o Lote contém mais de uma NF-e.</w:t>
      </w:r>
      <w:r>
        <w:t xml:space="preserve"> </w:t>
      </w:r>
      <w:r w:rsidRPr="00D53EE0">
        <w:t>Caso a SEFAZ Autorizadora não implemente o processamento síncrono poderá rejeitar os lotes que solicitam resposta síncrona.</w:t>
      </w:r>
    </w:p>
    <w:tbl>
      <w:tblPr>
        <w:tblW w:w="4999"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23"/>
        <w:gridCol w:w="6055"/>
        <w:gridCol w:w="703"/>
        <w:gridCol w:w="562"/>
        <w:gridCol w:w="616"/>
      </w:tblGrid>
      <w:tr w:rsidR="00513B57" w:rsidRPr="00036C4E" w14:paraId="3577325F" w14:textId="77777777" w:rsidTr="005C5005">
        <w:trPr>
          <w:trHeight w:val="225"/>
          <w:tblHeader/>
        </w:trPr>
        <w:tc>
          <w:tcPr>
            <w:tcW w:w="620" w:type="pct"/>
            <w:shd w:val="clear" w:color="auto" w:fill="D9D9D9" w:themeFill="background1" w:themeFillShade="D9"/>
            <w:noWrap/>
          </w:tcPr>
          <w:p w14:paraId="724236BC" w14:textId="77777777" w:rsidR="0010636E" w:rsidRPr="00036C4E" w:rsidRDefault="0010636E" w:rsidP="00B15F49">
            <w:pPr>
              <w:pStyle w:val="TabelaCabealho"/>
            </w:pPr>
            <w:r w:rsidRPr="00036C4E">
              <w:t>#</w:t>
            </w:r>
          </w:p>
        </w:tc>
        <w:tc>
          <w:tcPr>
            <w:tcW w:w="3341" w:type="pct"/>
            <w:shd w:val="clear" w:color="auto" w:fill="D9D9D9" w:themeFill="background1" w:themeFillShade="D9"/>
            <w:noWrap/>
          </w:tcPr>
          <w:p w14:paraId="713AD044" w14:textId="77777777" w:rsidR="0010636E" w:rsidRPr="00036C4E" w:rsidRDefault="0010636E">
            <w:pPr>
              <w:pStyle w:val="TabelaCabealho"/>
            </w:pPr>
            <w:r w:rsidRPr="00036C4E">
              <w:t>Regra de Validação</w:t>
            </w:r>
          </w:p>
        </w:tc>
        <w:tc>
          <w:tcPr>
            <w:tcW w:w="388" w:type="pct"/>
            <w:shd w:val="clear" w:color="auto" w:fill="D9D9D9" w:themeFill="background1" w:themeFillShade="D9"/>
          </w:tcPr>
          <w:p w14:paraId="7854B836" w14:textId="77777777" w:rsidR="0010636E" w:rsidRPr="00036C4E" w:rsidRDefault="0010636E">
            <w:pPr>
              <w:pStyle w:val="TabelaCabealho"/>
            </w:pPr>
            <w:r w:rsidRPr="00036C4E">
              <w:t>Aplic.</w:t>
            </w:r>
          </w:p>
        </w:tc>
        <w:tc>
          <w:tcPr>
            <w:tcW w:w="310" w:type="pct"/>
            <w:shd w:val="clear" w:color="auto" w:fill="D9D9D9" w:themeFill="background1" w:themeFillShade="D9"/>
            <w:noWrap/>
          </w:tcPr>
          <w:p w14:paraId="652BE507" w14:textId="77777777" w:rsidR="0010636E" w:rsidRPr="00036C4E" w:rsidRDefault="0010636E">
            <w:pPr>
              <w:pStyle w:val="TabelaCabealho"/>
            </w:pPr>
            <w:r w:rsidRPr="00036C4E">
              <w:t>Msg</w:t>
            </w:r>
          </w:p>
        </w:tc>
        <w:tc>
          <w:tcPr>
            <w:tcW w:w="340" w:type="pct"/>
            <w:shd w:val="clear" w:color="auto" w:fill="D9D9D9" w:themeFill="background1" w:themeFillShade="D9"/>
          </w:tcPr>
          <w:p w14:paraId="5FFE2FA8" w14:textId="77777777" w:rsidR="0010636E" w:rsidRPr="00036C4E" w:rsidRDefault="0010636E">
            <w:pPr>
              <w:pStyle w:val="TabelaCabealho"/>
            </w:pPr>
            <w:r w:rsidRPr="00036C4E">
              <w:t>Efeito</w:t>
            </w:r>
          </w:p>
        </w:tc>
      </w:tr>
      <w:tr w:rsidR="0010636E" w:rsidRPr="0010636E" w14:paraId="05DBF147" w14:textId="77777777" w:rsidTr="00616155">
        <w:trPr>
          <w:cantSplit/>
        </w:trPr>
        <w:tc>
          <w:tcPr>
            <w:tcW w:w="62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44765" w14:textId="77777777" w:rsidR="0010636E" w:rsidRPr="00E81C53" w:rsidRDefault="0010636E" w:rsidP="00B15F49">
            <w:pPr>
              <w:pStyle w:val="LinhaTabCentr"/>
            </w:pPr>
            <w:r w:rsidRPr="00E81C53">
              <w:t>GAP03a-1</w:t>
            </w:r>
          </w:p>
        </w:tc>
        <w:tc>
          <w:tcPr>
            <w:tcW w:w="3341" w:type="pct"/>
            <w:tcBorders>
              <w:top w:val="single" w:sz="4" w:space="0" w:color="auto"/>
              <w:left w:val="single" w:sz="4" w:space="0" w:color="auto"/>
              <w:bottom w:val="single" w:sz="4" w:space="0" w:color="auto"/>
              <w:right w:val="single" w:sz="4" w:space="0" w:color="auto"/>
            </w:tcBorders>
            <w:shd w:val="clear" w:color="auto" w:fill="auto"/>
          </w:tcPr>
          <w:p w14:paraId="42C3C236" w14:textId="77777777" w:rsidR="0010636E" w:rsidRPr="00D14B1A" w:rsidRDefault="0010636E" w:rsidP="00B15F49">
            <w:pPr>
              <w:pStyle w:val="LinhaTabEsq"/>
            </w:pPr>
            <w:r w:rsidRPr="00D14B1A">
              <w:t>Solicitada resposta síncrona para Lote com mais de uma NF-e (indSinc=1)</w:t>
            </w:r>
          </w:p>
        </w:tc>
        <w:tc>
          <w:tcPr>
            <w:tcW w:w="388" w:type="pct"/>
            <w:tcBorders>
              <w:top w:val="single" w:sz="4" w:space="0" w:color="auto"/>
              <w:left w:val="single" w:sz="4" w:space="0" w:color="auto"/>
              <w:bottom w:val="single" w:sz="4" w:space="0" w:color="auto"/>
              <w:right w:val="single" w:sz="4" w:space="0" w:color="auto"/>
            </w:tcBorders>
            <w:vAlign w:val="center"/>
          </w:tcPr>
          <w:p w14:paraId="6AFE6742" w14:textId="77777777" w:rsidR="0010636E" w:rsidRPr="008C0492" w:rsidRDefault="0010636E" w:rsidP="00B15F49">
            <w:pPr>
              <w:pStyle w:val="LinhaTabCentr"/>
            </w:pPr>
            <w:r w:rsidRPr="008C0492">
              <w:t>Obrig.</w:t>
            </w: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tcPr>
          <w:p w14:paraId="3CCC406B" w14:textId="77777777" w:rsidR="0010636E" w:rsidRPr="004E7BBD" w:rsidRDefault="0010636E">
            <w:pPr>
              <w:pStyle w:val="LinhaTabCentr"/>
            </w:pPr>
            <w:r w:rsidRPr="00B2408D">
              <w:t>764</w:t>
            </w:r>
          </w:p>
        </w:tc>
        <w:tc>
          <w:tcPr>
            <w:tcW w:w="340" w:type="pct"/>
            <w:tcBorders>
              <w:top w:val="single" w:sz="4" w:space="0" w:color="auto"/>
              <w:left w:val="single" w:sz="4" w:space="0" w:color="auto"/>
              <w:bottom w:val="single" w:sz="4" w:space="0" w:color="auto"/>
              <w:right w:val="single" w:sz="4" w:space="0" w:color="auto"/>
            </w:tcBorders>
            <w:vAlign w:val="center"/>
          </w:tcPr>
          <w:p w14:paraId="02D02304" w14:textId="77777777" w:rsidR="0010636E" w:rsidRPr="00CE3E86" w:rsidRDefault="0010636E">
            <w:pPr>
              <w:pStyle w:val="LinhaTabCentr"/>
            </w:pPr>
            <w:r w:rsidRPr="00754003">
              <w:t>Rej.</w:t>
            </w:r>
          </w:p>
        </w:tc>
      </w:tr>
      <w:tr w:rsidR="0010636E" w:rsidRPr="0010636E" w14:paraId="1DC97151" w14:textId="77777777" w:rsidTr="00616155">
        <w:trPr>
          <w:cantSplit/>
        </w:trPr>
        <w:tc>
          <w:tcPr>
            <w:tcW w:w="62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C3D356" w14:textId="77777777" w:rsidR="0010636E" w:rsidRPr="00E81C53" w:rsidRDefault="0010636E">
            <w:pPr>
              <w:pStyle w:val="LinhaTabCentr"/>
            </w:pPr>
            <w:r w:rsidRPr="00E81C53">
              <w:t>GAP03a-2</w:t>
            </w:r>
          </w:p>
        </w:tc>
        <w:tc>
          <w:tcPr>
            <w:tcW w:w="3341" w:type="pct"/>
            <w:tcBorders>
              <w:top w:val="single" w:sz="4" w:space="0" w:color="auto"/>
              <w:left w:val="single" w:sz="4" w:space="0" w:color="auto"/>
              <w:bottom w:val="single" w:sz="4" w:space="0" w:color="auto"/>
              <w:right w:val="single" w:sz="4" w:space="0" w:color="auto"/>
            </w:tcBorders>
            <w:shd w:val="clear" w:color="auto" w:fill="auto"/>
          </w:tcPr>
          <w:p w14:paraId="308F70F6" w14:textId="77777777" w:rsidR="0010636E" w:rsidRPr="008C0492" w:rsidRDefault="0010636E" w:rsidP="00B15F49">
            <w:pPr>
              <w:pStyle w:val="LinhaTabEsq"/>
            </w:pPr>
            <w:r w:rsidRPr="00D14B1A">
              <w:t>Solicitada resposta síncrona p</w:t>
            </w:r>
            <w:r w:rsidRPr="008C0492">
              <w:t>ara UF que não disponibiliza este atendimento (indSinc=1)</w:t>
            </w:r>
          </w:p>
        </w:tc>
        <w:tc>
          <w:tcPr>
            <w:tcW w:w="388" w:type="pct"/>
            <w:tcBorders>
              <w:top w:val="single" w:sz="4" w:space="0" w:color="auto"/>
              <w:left w:val="single" w:sz="4" w:space="0" w:color="auto"/>
              <w:bottom w:val="single" w:sz="4" w:space="0" w:color="auto"/>
              <w:right w:val="single" w:sz="4" w:space="0" w:color="auto"/>
            </w:tcBorders>
            <w:vAlign w:val="center"/>
          </w:tcPr>
          <w:p w14:paraId="09ED590C" w14:textId="77777777" w:rsidR="0010636E" w:rsidRPr="004E7BBD" w:rsidRDefault="0010636E" w:rsidP="00B15F49">
            <w:pPr>
              <w:pStyle w:val="LinhaTabCentr"/>
            </w:pPr>
            <w:r w:rsidRPr="00B2408D">
              <w:t>Facult.</w:t>
            </w: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tcPr>
          <w:p w14:paraId="717DE65E" w14:textId="77777777" w:rsidR="0010636E" w:rsidRPr="00CE3E86" w:rsidRDefault="0010636E">
            <w:pPr>
              <w:pStyle w:val="LinhaTabCentr"/>
            </w:pPr>
            <w:r w:rsidRPr="00754003">
              <w:t>776</w:t>
            </w:r>
          </w:p>
        </w:tc>
        <w:tc>
          <w:tcPr>
            <w:tcW w:w="340" w:type="pct"/>
            <w:tcBorders>
              <w:top w:val="single" w:sz="4" w:space="0" w:color="auto"/>
              <w:left w:val="single" w:sz="4" w:space="0" w:color="auto"/>
              <w:bottom w:val="single" w:sz="4" w:space="0" w:color="auto"/>
              <w:right w:val="single" w:sz="4" w:space="0" w:color="auto"/>
            </w:tcBorders>
            <w:vAlign w:val="center"/>
          </w:tcPr>
          <w:p w14:paraId="05FB8928" w14:textId="77777777" w:rsidR="0010636E" w:rsidRPr="002A1D50" w:rsidRDefault="0010636E">
            <w:pPr>
              <w:pStyle w:val="LinhaTabCentr"/>
            </w:pPr>
            <w:r w:rsidRPr="00830393">
              <w:t>Rej.</w:t>
            </w:r>
          </w:p>
        </w:tc>
      </w:tr>
    </w:tbl>
    <w:p w14:paraId="540CE33A" w14:textId="77777777" w:rsidR="0010636E" w:rsidRPr="00093DBB" w:rsidRDefault="0010636E" w:rsidP="00093DBB"/>
    <w:p w14:paraId="0D7607C2" w14:textId="77777777" w:rsidR="00093DBB" w:rsidRDefault="00893164" w:rsidP="00BF40F5">
      <w:pPr>
        <w:pStyle w:val="Ttulo4"/>
      </w:pPr>
      <w:r>
        <w:t>Validação do Certificado Digital de Assinatura</w:t>
      </w:r>
    </w:p>
    <w:p w14:paraId="04144F3C" w14:textId="77777777" w:rsidR="00703F1F" w:rsidRDefault="00ED7155" w:rsidP="00093DBB">
      <w:r>
        <w:t xml:space="preserve">A </w:t>
      </w:r>
      <w:r w:rsidRPr="00093DBB">
        <w:t>seguir</w:t>
      </w:r>
      <w:r>
        <w:t xml:space="preserve"> são extraídas todas NF-e das mensagens de envio de lote e validadas as</w:t>
      </w:r>
      <w:r w:rsidR="00703F1F">
        <w:t xml:space="preserve"> seguintes regras de negócios para cada NF-e:</w:t>
      </w:r>
    </w:p>
    <w:tbl>
      <w:tblPr>
        <w:tblW w:w="9066"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56"/>
        <w:gridCol w:w="712"/>
        <w:gridCol w:w="568"/>
        <w:gridCol w:w="692"/>
      </w:tblGrid>
      <w:tr w:rsidR="00D67151" w:rsidRPr="00036C4E" w14:paraId="255424AE" w14:textId="77777777" w:rsidTr="00616155">
        <w:trPr>
          <w:tblHeader/>
        </w:trPr>
        <w:tc>
          <w:tcPr>
            <w:tcW w:w="538" w:type="dxa"/>
            <w:shd w:val="clear" w:color="auto" w:fill="D9D9D9" w:themeFill="background1" w:themeFillShade="D9"/>
            <w:noWrap/>
          </w:tcPr>
          <w:p w14:paraId="27123BB4" w14:textId="77777777" w:rsidR="00D67151" w:rsidRPr="00036C4E" w:rsidRDefault="00D67151" w:rsidP="00B15F49">
            <w:pPr>
              <w:pStyle w:val="TabelaCabealho"/>
            </w:pPr>
            <w:r w:rsidRPr="00036C4E">
              <w:t>#</w:t>
            </w:r>
          </w:p>
        </w:tc>
        <w:tc>
          <w:tcPr>
            <w:tcW w:w="6556" w:type="dxa"/>
            <w:shd w:val="clear" w:color="auto" w:fill="D9D9D9" w:themeFill="background1" w:themeFillShade="D9"/>
            <w:noWrap/>
          </w:tcPr>
          <w:p w14:paraId="0189386B" w14:textId="77777777" w:rsidR="00D67151" w:rsidRPr="00036C4E" w:rsidRDefault="00D67151">
            <w:pPr>
              <w:pStyle w:val="TabelaCabealho"/>
            </w:pPr>
            <w:r w:rsidRPr="00036C4E">
              <w:t>Regra de Validação</w:t>
            </w:r>
          </w:p>
        </w:tc>
        <w:tc>
          <w:tcPr>
            <w:tcW w:w="712" w:type="dxa"/>
            <w:shd w:val="clear" w:color="auto" w:fill="D9D9D9" w:themeFill="background1" w:themeFillShade="D9"/>
          </w:tcPr>
          <w:p w14:paraId="0846140D" w14:textId="77777777" w:rsidR="00D67151" w:rsidRPr="00036C4E" w:rsidRDefault="00D67151">
            <w:pPr>
              <w:pStyle w:val="TabelaCabealho"/>
            </w:pPr>
            <w:r w:rsidRPr="00036C4E">
              <w:t>Aplic.</w:t>
            </w:r>
          </w:p>
        </w:tc>
        <w:tc>
          <w:tcPr>
            <w:tcW w:w="568" w:type="dxa"/>
            <w:shd w:val="clear" w:color="auto" w:fill="D9D9D9" w:themeFill="background1" w:themeFillShade="D9"/>
            <w:noWrap/>
          </w:tcPr>
          <w:p w14:paraId="037BEC87" w14:textId="77777777" w:rsidR="00D67151" w:rsidRPr="00036C4E" w:rsidRDefault="00D67151">
            <w:pPr>
              <w:pStyle w:val="TabelaCabealho"/>
            </w:pPr>
            <w:r w:rsidRPr="00036C4E">
              <w:t>Msg</w:t>
            </w:r>
          </w:p>
        </w:tc>
        <w:tc>
          <w:tcPr>
            <w:tcW w:w="692" w:type="dxa"/>
            <w:shd w:val="clear" w:color="auto" w:fill="D9D9D9" w:themeFill="background1" w:themeFillShade="D9"/>
          </w:tcPr>
          <w:p w14:paraId="442D9FB1" w14:textId="77777777" w:rsidR="00D67151" w:rsidRPr="00036C4E" w:rsidRDefault="00D67151">
            <w:pPr>
              <w:pStyle w:val="TabelaCabealho"/>
            </w:pPr>
            <w:r w:rsidRPr="00036C4E">
              <w:t>Efeito</w:t>
            </w:r>
          </w:p>
        </w:tc>
      </w:tr>
      <w:tr w:rsidR="00D67151" w14:paraId="4731D758" w14:textId="77777777" w:rsidTr="00616155">
        <w:trPr>
          <w:cantSplit/>
        </w:trPr>
        <w:tc>
          <w:tcPr>
            <w:tcW w:w="538" w:type="dxa"/>
            <w:shd w:val="clear" w:color="auto" w:fill="auto"/>
            <w:noWrap/>
            <w:vAlign w:val="center"/>
          </w:tcPr>
          <w:p w14:paraId="280FDB10" w14:textId="77777777" w:rsidR="00D67151" w:rsidRDefault="00D67151" w:rsidP="00B15F49">
            <w:pPr>
              <w:pStyle w:val="LinhaTabCentr"/>
            </w:pPr>
            <w:r>
              <w:t>E01</w:t>
            </w:r>
          </w:p>
        </w:tc>
        <w:tc>
          <w:tcPr>
            <w:tcW w:w="6556" w:type="dxa"/>
            <w:shd w:val="clear" w:color="auto" w:fill="auto"/>
          </w:tcPr>
          <w:p w14:paraId="0353C2F7" w14:textId="77777777" w:rsidR="00806F66" w:rsidRDefault="00806F66" w:rsidP="00B15F49">
            <w:pPr>
              <w:pStyle w:val="LinhaTabEsq"/>
            </w:pPr>
            <w:r>
              <w:t>Certificado de Assinatura inválido:</w:t>
            </w:r>
          </w:p>
          <w:p w14:paraId="3F6B4284" w14:textId="77777777" w:rsidR="00806F66" w:rsidRDefault="00806F66">
            <w:pPr>
              <w:pStyle w:val="LinhaTabEsq"/>
            </w:pPr>
            <w:r>
              <w:t>- Certificado de Assinatura inexistente na mensagem (*validado também pelo Schema)</w:t>
            </w:r>
          </w:p>
          <w:p w14:paraId="10E3920F" w14:textId="77777777" w:rsidR="00806F66" w:rsidRDefault="00806F66">
            <w:pPr>
              <w:pStyle w:val="LinhaTabEsq"/>
            </w:pPr>
            <w:r>
              <w:t>- Versão difere "3"</w:t>
            </w:r>
          </w:p>
          <w:p w14:paraId="0566F43D" w14:textId="77777777" w:rsidR="00806F66" w:rsidRDefault="00806F66">
            <w:pPr>
              <w:pStyle w:val="LinhaTabEsq"/>
            </w:pPr>
            <w:r>
              <w:t>- Se informado, Basic Constraint deve ser true (não pode ser Certificado de AC)</w:t>
            </w:r>
          </w:p>
          <w:p w14:paraId="59B470C5" w14:textId="77777777" w:rsidR="00D67151" w:rsidRDefault="00806F66">
            <w:pPr>
              <w:pStyle w:val="LinhaTabEsq"/>
            </w:pPr>
            <w:r>
              <w:t>- KeyUsage não define "Assinatura Digital" e “Não Recusa”</w:t>
            </w:r>
          </w:p>
        </w:tc>
        <w:tc>
          <w:tcPr>
            <w:tcW w:w="712" w:type="dxa"/>
            <w:vAlign w:val="center"/>
          </w:tcPr>
          <w:p w14:paraId="7A5720A3" w14:textId="77777777" w:rsidR="00D67151" w:rsidRDefault="00D67151" w:rsidP="00B15F49">
            <w:pPr>
              <w:pStyle w:val="LinhaTabCentr"/>
            </w:pPr>
            <w:r>
              <w:t>Obrig.</w:t>
            </w:r>
          </w:p>
        </w:tc>
        <w:tc>
          <w:tcPr>
            <w:tcW w:w="568" w:type="dxa"/>
            <w:shd w:val="clear" w:color="auto" w:fill="auto"/>
            <w:vAlign w:val="center"/>
          </w:tcPr>
          <w:p w14:paraId="7B8BFCB4" w14:textId="77777777" w:rsidR="00D67151" w:rsidRDefault="00D67151">
            <w:pPr>
              <w:pStyle w:val="LinhaTabCentr"/>
            </w:pPr>
            <w:r>
              <w:t>290</w:t>
            </w:r>
          </w:p>
        </w:tc>
        <w:tc>
          <w:tcPr>
            <w:tcW w:w="692" w:type="dxa"/>
            <w:vAlign w:val="center"/>
          </w:tcPr>
          <w:p w14:paraId="446A9062" w14:textId="77777777" w:rsidR="00D67151" w:rsidRDefault="00D67151">
            <w:pPr>
              <w:pStyle w:val="LinhaTabCentr"/>
            </w:pPr>
            <w:r>
              <w:t>Rej.</w:t>
            </w:r>
          </w:p>
        </w:tc>
      </w:tr>
      <w:tr w:rsidR="00D67151" w14:paraId="2DCD0FF5" w14:textId="77777777" w:rsidTr="00616155">
        <w:trPr>
          <w:cantSplit/>
        </w:trPr>
        <w:tc>
          <w:tcPr>
            <w:tcW w:w="538" w:type="dxa"/>
            <w:shd w:val="clear" w:color="auto" w:fill="auto"/>
            <w:noWrap/>
            <w:vAlign w:val="center"/>
          </w:tcPr>
          <w:p w14:paraId="5E1F1958" w14:textId="77777777" w:rsidR="00D67151" w:rsidRDefault="00D67151">
            <w:pPr>
              <w:pStyle w:val="LinhaTabCentr"/>
            </w:pPr>
            <w:r>
              <w:t>E02</w:t>
            </w:r>
          </w:p>
        </w:tc>
        <w:tc>
          <w:tcPr>
            <w:tcW w:w="6556" w:type="dxa"/>
            <w:shd w:val="clear" w:color="auto" w:fill="auto"/>
          </w:tcPr>
          <w:p w14:paraId="6A1C1EA8" w14:textId="77777777" w:rsidR="00D67151" w:rsidRDefault="00D67151" w:rsidP="00B15F49">
            <w:pPr>
              <w:pStyle w:val="LinhaTabEsq"/>
            </w:pPr>
            <w:r>
              <w:t>Validade do Certificado (data início e data fim)</w:t>
            </w:r>
          </w:p>
        </w:tc>
        <w:tc>
          <w:tcPr>
            <w:tcW w:w="712" w:type="dxa"/>
            <w:vAlign w:val="center"/>
          </w:tcPr>
          <w:p w14:paraId="53D0FD21" w14:textId="77777777" w:rsidR="00D67151" w:rsidRDefault="00D67151" w:rsidP="00B15F49">
            <w:pPr>
              <w:pStyle w:val="LinhaTabCentr"/>
            </w:pPr>
            <w:r>
              <w:t>Obrig.</w:t>
            </w:r>
          </w:p>
        </w:tc>
        <w:tc>
          <w:tcPr>
            <w:tcW w:w="568" w:type="dxa"/>
            <w:shd w:val="clear" w:color="auto" w:fill="auto"/>
            <w:vAlign w:val="center"/>
          </w:tcPr>
          <w:p w14:paraId="138BBC9F" w14:textId="77777777" w:rsidR="00D67151" w:rsidRDefault="00D67151">
            <w:pPr>
              <w:pStyle w:val="LinhaTabCentr"/>
            </w:pPr>
            <w:r>
              <w:t>291</w:t>
            </w:r>
          </w:p>
        </w:tc>
        <w:tc>
          <w:tcPr>
            <w:tcW w:w="692" w:type="dxa"/>
            <w:vAlign w:val="center"/>
          </w:tcPr>
          <w:p w14:paraId="72CFED3C" w14:textId="77777777" w:rsidR="00D67151" w:rsidRDefault="00D67151">
            <w:pPr>
              <w:pStyle w:val="LinhaTabCentr"/>
            </w:pPr>
            <w:r>
              <w:t>Rej.</w:t>
            </w:r>
          </w:p>
        </w:tc>
      </w:tr>
      <w:tr w:rsidR="00D67151" w14:paraId="5151FBB5" w14:textId="77777777" w:rsidTr="00616155">
        <w:trPr>
          <w:cantSplit/>
        </w:trPr>
        <w:tc>
          <w:tcPr>
            <w:tcW w:w="538" w:type="dxa"/>
            <w:shd w:val="clear" w:color="auto" w:fill="auto"/>
            <w:noWrap/>
            <w:vAlign w:val="center"/>
          </w:tcPr>
          <w:p w14:paraId="2EE9F8E8" w14:textId="77777777" w:rsidR="00D67151" w:rsidRDefault="00D67151">
            <w:pPr>
              <w:pStyle w:val="LinhaTabCentr"/>
            </w:pPr>
            <w:r>
              <w:t>E03</w:t>
            </w:r>
          </w:p>
        </w:tc>
        <w:tc>
          <w:tcPr>
            <w:tcW w:w="6556" w:type="dxa"/>
            <w:shd w:val="clear" w:color="auto" w:fill="auto"/>
          </w:tcPr>
          <w:p w14:paraId="60FE9A05" w14:textId="77777777" w:rsidR="00D67151" w:rsidRDefault="00D67151" w:rsidP="00B15F49">
            <w:pPr>
              <w:pStyle w:val="LinhaTabEsq"/>
            </w:pPr>
            <w:r>
              <w:t>Falta a extensão de CNPJ no Certificado (OtherName - OID=2.16.76.1.3.3)</w:t>
            </w:r>
          </w:p>
        </w:tc>
        <w:tc>
          <w:tcPr>
            <w:tcW w:w="712" w:type="dxa"/>
            <w:vAlign w:val="center"/>
          </w:tcPr>
          <w:p w14:paraId="2267A56F" w14:textId="77777777" w:rsidR="00D67151" w:rsidRDefault="00D67151" w:rsidP="00B15F49">
            <w:pPr>
              <w:pStyle w:val="LinhaTabCentr"/>
            </w:pPr>
            <w:r>
              <w:t>Obrig.</w:t>
            </w:r>
          </w:p>
        </w:tc>
        <w:tc>
          <w:tcPr>
            <w:tcW w:w="568" w:type="dxa"/>
            <w:shd w:val="clear" w:color="auto" w:fill="auto"/>
            <w:vAlign w:val="center"/>
          </w:tcPr>
          <w:p w14:paraId="7D425136" w14:textId="77777777" w:rsidR="00D67151" w:rsidRDefault="00D67151">
            <w:pPr>
              <w:pStyle w:val="LinhaTabCentr"/>
            </w:pPr>
            <w:r>
              <w:t>292</w:t>
            </w:r>
          </w:p>
        </w:tc>
        <w:tc>
          <w:tcPr>
            <w:tcW w:w="692" w:type="dxa"/>
            <w:vAlign w:val="center"/>
          </w:tcPr>
          <w:p w14:paraId="7432862A" w14:textId="77777777" w:rsidR="00D67151" w:rsidRDefault="00D67151">
            <w:pPr>
              <w:pStyle w:val="LinhaTabCentr"/>
            </w:pPr>
            <w:r>
              <w:t>Rej.</w:t>
            </w:r>
          </w:p>
        </w:tc>
      </w:tr>
      <w:tr w:rsidR="00D67151" w14:paraId="7F35BE16" w14:textId="77777777" w:rsidTr="00616155">
        <w:trPr>
          <w:cantSplit/>
        </w:trPr>
        <w:tc>
          <w:tcPr>
            <w:tcW w:w="538" w:type="dxa"/>
            <w:shd w:val="clear" w:color="auto" w:fill="auto"/>
            <w:noWrap/>
            <w:vAlign w:val="center"/>
          </w:tcPr>
          <w:p w14:paraId="513231BC" w14:textId="77777777" w:rsidR="00D67151" w:rsidRDefault="00D67151">
            <w:pPr>
              <w:pStyle w:val="LinhaTabCentr"/>
            </w:pPr>
            <w:r>
              <w:t>E04</w:t>
            </w:r>
          </w:p>
        </w:tc>
        <w:tc>
          <w:tcPr>
            <w:tcW w:w="6556" w:type="dxa"/>
            <w:shd w:val="clear" w:color="auto" w:fill="auto"/>
          </w:tcPr>
          <w:p w14:paraId="0DAAD11E" w14:textId="77777777" w:rsidR="008D02E7" w:rsidRDefault="00D67151" w:rsidP="00B15F49">
            <w:pPr>
              <w:pStyle w:val="LinhaTabEsq"/>
            </w:pPr>
            <w:r>
              <w:t>Verifica Cadeia de Certificação:</w:t>
            </w:r>
          </w:p>
          <w:p w14:paraId="6D251AE0" w14:textId="77777777" w:rsidR="008D02E7" w:rsidRDefault="00D67151">
            <w:pPr>
              <w:pStyle w:val="LinhaTabEsq"/>
            </w:pPr>
            <w:r>
              <w:t>- Certificado da AC emissora não cadastrado na SEFAZ</w:t>
            </w:r>
          </w:p>
          <w:p w14:paraId="4384FF4E" w14:textId="77777777" w:rsidR="008D02E7" w:rsidRDefault="00D67151">
            <w:pPr>
              <w:pStyle w:val="LinhaTabEsq"/>
            </w:pPr>
            <w:r>
              <w:t>- Certificado de AC revogado</w:t>
            </w:r>
          </w:p>
          <w:p w14:paraId="60433DF5" w14:textId="77777777" w:rsidR="00D67151" w:rsidRDefault="00D67151">
            <w:pPr>
              <w:pStyle w:val="LinhaTabEsq"/>
            </w:pPr>
            <w:r>
              <w:t>- Certificado não assinado pela AC emissora do Certificado</w:t>
            </w:r>
          </w:p>
        </w:tc>
        <w:tc>
          <w:tcPr>
            <w:tcW w:w="712" w:type="dxa"/>
            <w:vAlign w:val="center"/>
          </w:tcPr>
          <w:p w14:paraId="0EACCC0E" w14:textId="77777777" w:rsidR="00D67151" w:rsidRDefault="00D67151" w:rsidP="00B15F49">
            <w:pPr>
              <w:pStyle w:val="LinhaTabCentr"/>
            </w:pPr>
            <w:r>
              <w:t>Obrig.</w:t>
            </w:r>
          </w:p>
        </w:tc>
        <w:tc>
          <w:tcPr>
            <w:tcW w:w="568" w:type="dxa"/>
            <w:shd w:val="clear" w:color="auto" w:fill="auto"/>
            <w:vAlign w:val="center"/>
          </w:tcPr>
          <w:p w14:paraId="161CE5B8" w14:textId="77777777" w:rsidR="00D67151" w:rsidRDefault="00D67151">
            <w:pPr>
              <w:pStyle w:val="LinhaTabCentr"/>
            </w:pPr>
            <w:r>
              <w:t>293</w:t>
            </w:r>
          </w:p>
        </w:tc>
        <w:tc>
          <w:tcPr>
            <w:tcW w:w="692" w:type="dxa"/>
            <w:vAlign w:val="center"/>
          </w:tcPr>
          <w:p w14:paraId="6DA572E5" w14:textId="77777777" w:rsidR="00D67151" w:rsidRDefault="00D67151">
            <w:pPr>
              <w:pStyle w:val="LinhaTabCentr"/>
            </w:pPr>
            <w:r>
              <w:t>Rej.</w:t>
            </w:r>
          </w:p>
        </w:tc>
      </w:tr>
      <w:tr w:rsidR="00D67151" w14:paraId="594494BE" w14:textId="77777777" w:rsidTr="00616155">
        <w:trPr>
          <w:cantSplit/>
        </w:trPr>
        <w:tc>
          <w:tcPr>
            <w:tcW w:w="538" w:type="dxa"/>
            <w:shd w:val="clear" w:color="auto" w:fill="auto"/>
            <w:noWrap/>
            <w:vAlign w:val="center"/>
          </w:tcPr>
          <w:p w14:paraId="4BCA5EC8" w14:textId="77777777" w:rsidR="00D67151" w:rsidRDefault="00D67151">
            <w:pPr>
              <w:pStyle w:val="LinhaTabCentr"/>
            </w:pPr>
            <w:r>
              <w:t>E05</w:t>
            </w:r>
          </w:p>
        </w:tc>
        <w:tc>
          <w:tcPr>
            <w:tcW w:w="6556" w:type="dxa"/>
            <w:shd w:val="clear" w:color="auto" w:fill="auto"/>
          </w:tcPr>
          <w:p w14:paraId="2DA3042F" w14:textId="77777777" w:rsidR="008D02E7" w:rsidRDefault="00D67151" w:rsidP="00B15F49">
            <w:pPr>
              <w:pStyle w:val="LinhaTabEsq"/>
            </w:pPr>
            <w:r>
              <w:t>LCR do Certificado de Assinatura:</w:t>
            </w:r>
          </w:p>
          <w:p w14:paraId="61E45DA2" w14:textId="77777777" w:rsidR="008D02E7" w:rsidRDefault="00D67151">
            <w:pPr>
              <w:pStyle w:val="LinhaTabEsq"/>
            </w:pPr>
            <w:r>
              <w:t>- Falta o endereço da LCR (CRLDistributionPoint)</w:t>
            </w:r>
          </w:p>
          <w:p w14:paraId="10E8F289" w14:textId="77777777" w:rsidR="00D67151" w:rsidRDefault="00D67151">
            <w:pPr>
              <w:pStyle w:val="LinhaTabEsq"/>
            </w:pPr>
            <w:r>
              <w:t>- Erro no acesso a LCR</w:t>
            </w:r>
            <w:r w:rsidR="00627A0A">
              <w:t xml:space="preserve"> ou LCR inexistente</w:t>
            </w:r>
          </w:p>
        </w:tc>
        <w:tc>
          <w:tcPr>
            <w:tcW w:w="712" w:type="dxa"/>
            <w:vAlign w:val="center"/>
          </w:tcPr>
          <w:p w14:paraId="53AD2DB6" w14:textId="77777777" w:rsidR="00D67151" w:rsidRDefault="00D67151" w:rsidP="00B15F49">
            <w:pPr>
              <w:pStyle w:val="LinhaTabCentr"/>
            </w:pPr>
            <w:r>
              <w:t>Obrig.</w:t>
            </w:r>
          </w:p>
        </w:tc>
        <w:tc>
          <w:tcPr>
            <w:tcW w:w="568" w:type="dxa"/>
            <w:shd w:val="clear" w:color="auto" w:fill="auto"/>
            <w:vAlign w:val="center"/>
          </w:tcPr>
          <w:p w14:paraId="35BF84F2" w14:textId="77777777" w:rsidR="00D67151" w:rsidRDefault="00D67151">
            <w:pPr>
              <w:pStyle w:val="LinhaTabCentr"/>
            </w:pPr>
            <w:r>
              <w:t>296</w:t>
            </w:r>
          </w:p>
        </w:tc>
        <w:tc>
          <w:tcPr>
            <w:tcW w:w="692" w:type="dxa"/>
            <w:vAlign w:val="center"/>
          </w:tcPr>
          <w:p w14:paraId="0F5C0BFD" w14:textId="77777777" w:rsidR="00D67151" w:rsidRDefault="00D67151">
            <w:pPr>
              <w:pStyle w:val="LinhaTabCentr"/>
            </w:pPr>
            <w:r>
              <w:t>Rej.</w:t>
            </w:r>
          </w:p>
        </w:tc>
      </w:tr>
      <w:tr w:rsidR="00D67151" w14:paraId="3BC12E29" w14:textId="77777777" w:rsidTr="00616155">
        <w:trPr>
          <w:cantSplit/>
        </w:trPr>
        <w:tc>
          <w:tcPr>
            <w:tcW w:w="538" w:type="dxa"/>
            <w:shd w:val="clear" w:color="auto" w:fill="auto"/>
            <w:noWrap/>
            <w:vAlign w:val="center"/>
          </w:tcPr>
          <w:p w14:paraId="370B20D4" w14:textId="77777777" w:rsidR="00D67151" w:rsidRDefault="00D67151">
            <w:pPr>
              <w:pStyle w:val="LinhaTabCentr"/>
            </w:pPr>
            <w:r>
              <w:t>E06</w:t>
            </w:r>
          </w:p>
        </w:tc>
        <w:tc>
          <w:tcPr>
            <w:tcW w:w="6556" w:type="dxa"/>
            <w:shd w:val="clear" w:color="auto" w:fill="auto"/>
          </w:tcPr>
          <w:p w14:paraId="40F73CC2" w14:textId="77777777" w:rsidR="00D67151" w:rsidRDefault="00D67151" w:rsidP="00B15F49">
            <w:pPr>
              <w:pStyle w:val="LinhaTabEsq"/>
            </w:pPr>
            <w:r>
              <w:t>Certificado de Assinatura revogado</w:t>
            </w:r>
          </w:p>
        </w:tc>
        <w:tc>
          <w:tcPr>
            <w:tcW w:w="712" w:type="dxa"/>
            <w:vAlign w:val="center"/>
          </w:tcPr>
          <w:p w14:paraId="67E2ACD9" w14:textId="77777777" w:rsidR="00D67151" w:rsidRDefault="00D67151" w:rsidP="00B15F49">
            <w:pPr>
              <w:pStyle w:val="LinhaTabCentr"/>
            </w:pPr>
            <w:r>
              <w:t>Obrig.</w:t>
            </w:r>
          </w:p>
        </w:tc>
        <w:tc>
          <w:tcPr>
            <w:tcW w:w="568" w:type="dxa"/>
            <w:shd w:val="clear" w:color="auto" w:fill="auto"/>
            <w:vAlign w:val="center"/>
          </w:tcPr>
          <w:p w14:paraId="7E0E00E2" w14:textId="77777777" w:rsidR="00D67151" w:rsidRDefault="00D67151">
            <w:pPr>
              <w:pStyle w:val="LinhaTabCentr"/>
            </w:pPr>
            <w:r>
              <w:t>294</w:t>
            </w:r>
          </w:p>
        </w:tc>
        <w:tc>
          <w:tcPr>
            <w:tcW w:w="692" w:type="dxa"/>
            <w:vAlign w:val="center"/>
          </w:tcPr>
          <w:p w14:paraId="7A44C832" w14:textId="77777777" w:rsidR="00D67151" w:rsidRDefault="00D67151">
            <w:pPr>
              <w:pStyle w:val="LinhaTabCentr"/>
            </w:pPr>
            <w:r>
              <w:t>Rej.</w:t>
            </w:r>
          </w:p>
        </w:tc>
      </w:tr>
      <w:tr w:rsidR="00D67151" w14:paraId="171F1ACE" w14:textId="77777777" w:rsidTr="00616155">
        <w:trPr>
          <w:cantSplit/>
        </w:trPr>
        <w:tc>
          <w:tcPr>
            <w:tcW w:w="538" w:type="dxa"/>
            <w:shd w:val="clear" w:color="auto" w:fill="auto"/>
            <w:noWrap/>
            <w:vAlign w:val="center"/>
          </w:tcPr>
          <w:p w14:paraId="7D14A871" w14:textId="77777777" w:rsidR="00D67151" w:rsidRDefault="00D67151">
            <w:pPr>
              <w:pStyle w:val="LinhaTabCentr"/>
            </w:pPr>
            <w:r>
              <w:t>E07</w:t>
            </w:r>
          </w:p>
        </w:tc>
        <w:tc>
          <w:tcPr>
            <w:tcW w:w="6556" w:type="dxa"/>
            <w:shd w:val="clear" w:color="auto" w:fill="auto"/>
          </w:tcPr>
          <w:p w14:paraId="1C8EF72E" w14:textId="77777777" w:rsidR="00D67151" w:rsidRDefault="00D67151" w:rsidP="00B15F49">
            <w:pPr>
              <w:pStyle w:val="LinhaTabEsq"/>
            </w:pPr>
            <w:r>
              <w:t xml:space="preserve">Certificado Raiz difere da “ICP-Brasil” </w:t>
            </w:r>
          </w:p>
        </w:tc>
        <w:tc>
          <w:tcPr>
            <w:tcW w:w="712" w:type="dxa"/>
            <w:vAlign w:val="center"/>
          </w:tcPr>
          <w:p w14:paraId="33AD6A91" w14:textId="77777777" w:rsidR="00D67151" w:rsidRDefault="00D67151" w:rsidP="00B15F49">
            <w:pPr>
              <w:pStyle w:val="LinhaTabCentr"/>
            </w:pPr>
            <w:r>
              <w:t>Obrig.</w:t>
            </w:r>
          </w:p>
        </w:tc>
        <w:tc>
          <w:tcPr>
            <w:tcW w:w="568" w:type="dxa"/>
            <w:shd w:val="clear" w:color="auto" w:fill="auto"/>
            <w:vAlign w:val="center"/>
          </w:tcPr>
          <w:p w14:paraId="1EDE01C3" w14:textId="77777777" w:rsidR="00D67151" w:rsidRDefault="00D67151">
            <w:pPr>
              <w:pStyle w:val="LinhaTabCentr"/>
            </w:pPr>
            <w:r>
              <w:t>295</w:t>
            </w:r>
          </w:p>
        </w:tc>
        <w:tc>
          <w:tcPr>
            <w:tcW w:w="692" w:type="dxa"/>
            <w:vAlign w:val="center"/>
          </w:tcPr>
          <w:p w14:paraId="45F65B73" w14:textId="77777777" w:rsidR="00D67151" w:rsidRDefault="00D67151">
            <w:pPr>
              <w:pStyle w:val="LinhaTabCentr"/>
            </w:pPr>
            <w:r>
              <w:t>Rej.</w:t>
            </w:r>
          </w:p>
        </w:tc>
      </w:tr>
    </w:tbl>
    <w:p w14:paraId="1F540404" w14:textId="77777777" w:rsidR="00491425" w:rsidRDefault="00910FAA" w:rsidP="00BF40F5">
      <w:pPr>
        <w:pStyle w:val="Ttulo4"/>
      </w:pPr>
      <w:r>
        <w:lastRenderedPageBreak/>
        <w:t>Validação d</w:t>
      </w:r>
      <w:r w:rsidR="00893164">
        <w:t>a</w:t>
      </w:r>
      <w:r>
        <w:t xml:space="preserve"> Assinatura</w:t>
      </w:r>
      <w:r w:rsidR="00893164">
        <w:t xml:space="preserve"> Digital</w:t>
      </w:r>
    </w:p>
    <w:tbl>
      <w:tblPr>
        <w:tblW w:w="9066"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25"/>
        <w:gridCol w:w="712"/>
        <w:gridCol w:w="568"/>
        <w:gridCol w:w="723"/>
      </w:tblGrid>
      <w:tr w:rsidR="00D67151" w:rsidRPr="00036C4E" w14:paraId="1C47A674" w14:textId="77777777" w:rsidTr="00616155">
        <w:trPr>
          <w:cantSplit/>
          <w:tblHeader/>
        </w:trPr>
        <w:tc>
          <w:tcPr>
            <w:tcW w:w="538" w:type="dxa"/>
            <w:shd w:val="clear" w:color="auto" w:fill="D9D9D9" w:themeFill="background1" w:themeFillShade="D9"/>
            <w:noWrap/>
          </w:tcPr>
          <w:p w14:paraId="56EE906D" w14:textId="77777777" w:rsidR="00D67151" w:rsidRPr="00036C4E" w:rsidRDefault="00D67151" w:rsidP="00B15F49">
            <w:pPr>
              <w:pStyle w:val="TabelaCabealho"/>
            </w:pPr>
            <w:r w:rsidRPr="00036C4E">
              <w:t>#</w:t>
            </w:r>
          </w:p>
        </w:tc>
        <w:tc>
          <w:tcPr>
            <w:tcW w:w="6525" w:type="dxa"/>
            <w:shd w:val="clear" w:color="auto" w:fill="D9D9D9" w:themeFill="background1" w:themeFillShade="D9"/>
            <w:noWrap/>
          </w:tcPr>
          <w:p w14:paraId="19278668" w14:textId="77777777" w:rsidR="00D67151" w:rsidRPr="00036C4E" w:rsidRDefault="00D67151">
            <w:pPr>
              <w:pStyle w:val="TabelaCabealho"/>
            </w:pPr>
            <w:r w:rsidRPr="00036C4E">
              <w:t>Regra de Validação</w:t>
            </w:r>
          </w:p>
        </w:tc>
        <w:tc>
          <w:tcPr>
            <w:tcW w:w="712" w:type="dxa"/>
            <w:shd w:val="clear" w:color="auto" w:fill="D9D9D9" w:themeFill="background1" w:themeFillShade="D9"/>
          </w:tcPr>
          <w:p w14:paraId="1C5C1156" w14:textId="77777777" w:rsidR="00D67151" w:rsidRPr="00036C4E" w:rsidRDefault="00D67151">
            <w:pPr>
              <w:pStyle w:val="TabelaCabealho"/>
            </w:pPr>
            <w:r w:rsidRPr="00036C4E">
              <w:t>Aplic.</w:t>
            </w:r>
          </w:p>
        </w:tc>
        <w:tc>
          <w:tcPr>
            <w:tcW w:w="568" w:type="dxa"/>
            <w:shd w:val="clear" w:color="auto" w:fill="D9D9D9" w:themeFill="background1" w:themeFillShade="D9"/>
            <w:noWrap/>
          </w:tcPr>
          <w:p w14:paraId="1311C3A5" w14:textId="77777777" w:rsidR="00D67151" w:rsidRPr="00036C4E" w:rsidRDefault="00D67151">
            <w:pPr>
              <w:pStyle w:val="TabelaCabealho"/>
            </w:pPr>
            <w:r w:rsidRPr="00036C4E">
              <w:t>Msg</w:t>
            </w:r>
          </w:p>
        </w:tc>
        <w:tc>
          <w:tcPr>
            <w:tcW w:w="723" w:type="dxa"/>
            <w:shd w:val="clear" w:color="auto" w:fill="D9D9D9" w:themeFill="background1" w:themeFillShade="D9"/>
          </w:tcPr>
          <w:p w14:paraId="2B8B5BA6" w14:textId="77777777" w:rsidR="00D67151" w:rsidRPr="00036C4E" w:rsidRDefault="00D67151">
            <w:pPr>
              <w:pStyle w:val="TabelaCabealho"/>
            </w:pPr>
            <w:r w:rsidRPr="00036C4E">
              <w:t>Efeito</w:t>
            </w:r>
          </w:p>
        </w:tc>
      </w:tr>
      <w:tr w:rsidR="00D67151" w14:paraId="5BF68768" w14:textId="77777777" w:rsidTr="00616155">
        <w:tc>
          <w:tcPr>
            <w:tcW w:w="538" w:type="dxa"/>
            <w:shd w:val="clear" w:color="auto" w:fill="auto"/>
            <w:noWrap/>
            <w:vAlign w:val="center"/>
          </w:tcPr>
          <w:p w14:paraId="03C97DFF" w14:textId="77777777" w:rsidR="00D67151" w:rsidRDefault="00D67151" w:rsidP="00B15F49">
            <w:pPr>
              <w:pStyle w:val="LinhaTabCentr"/>
            </w:pPr>
            <w:r>
              <w:t>F01</w:t>
            </w:r>
          </w:p>
        </w:tc>
        <w:tc>
          <w:tcPr>
            <w:tcW w:w="6525" w:type="dxa"/>
            <w:shd w:val="clear" w:color="auto" w:fill="auto"/>
          </w:tcPr>
          <w:p w14:paraId="63F3488C" w14:textId="77777777" w:rsidR="008D02E7" w:rsidRDefault="00D67151" w:rsidP="00B15F49">
            <w:pPr>
              <w:pStyle w:val="LinhaTabEsq"/>
            </w:pPr>
            <w:r>
              <w:t xml:space="preserve">Assinatura difere do padrão do </w:t>
            </w:r>
            <w:r w:rsidR="00A85F74">
              <w:t>Sistema</w:t>
            </w:r>
            <w:r w:rsidR="001106FE">
              <w:t>:</w:t>
            </w:r>
          </w:p>
          <w:p w14:paraId="07330372" w14:textId="77777777" w:rsidR="008D02E7" w:rsidRDefault="001106FE">
            <w:pPr>
              <w:pStyle w:val="LinhaTabEsq"/>
            </w:pPr>
            <w:r>
              <w:t>- Não assinado o atributo "Id</w:t>
            </w:r>
            <w:r w:rsidR="00D67151">
              <w:t>" (falta "Reference URI" na assinatura)</w:t>
            </w:r>
            <w:r w:rsidR="00627A0A">
              <w:t xml:space="preserve"> </w:t>
            </w:r>
            <w:r w:rsidR="00627A0A" w:rsidRPr="00627A0A">
              <w:t>(*validado também pelo Schema)</w:t>
            </w:r>
          </w:p>
          <w:p w14:paraId="4B17E50F" w14:textId="77777777" w:rsidR="00D67151" w:rsidRDefault="00D67151">
            <w:pPr>
              <w:pStyle w:val="LinhaTabEsq"/>
            </w:pPr>
            <w:r>
              <w:t>- Faltam os "Transform Algorithm" previstos na assinatura ("C14N" e "Enveloped")</w:t>
            </w:r>
          </w:p>
          <w:p w14:paraId="6EBB5693" w14:textId="77777777" w:rsidR="00D67151" w:rsidRDefault="00D67151">
            <w:pPr>
              <w:pStyle w:val="LinhaTabEsq"/>
            </w:pPr>
            <w:r>
              <w:t>Esta</w:t>
            </w:r>
            <w:r w:rsidR="00B445C9">
              <w:t>s validações são implementadas pel</w:t>
            </w:r>
            <w:r>
              <w:t xml:space="preserve">o Schema XML da </w:t>
            </w:r>
            <w:r w:rsidR="00824A90">
              <w:t>Signature</w:t>
            </w:r>
          </w:p>
        </w:tc>
        <w:tc>
          <w:tcPr>
            <w:tcW w:w="712" w:type="dxa"/>
            <w:vAlign w:val="center"/>
          </w:tcPr>
          <w:p w14:paraId="23F53559" w14:textId="77777777" w:rsidR="00D67151" w:rsidRDefault="00D67151" w:rsidP="00B15F49">
            <w:pPr>
              <w:pStyle w:val="LinhaTabCentr"/>
            </w:pPr>
            <w:r>
              <w:t>Obrig.</w:t>
            </w:r>
          </w:p>
        </w:tc>
        <w:tc>
          <w:tcPr>
            <w:tcW w:w="568" w:type="dxa"/>
            <w:shd w:val="clear" w:color="auto" w:fill="auto"/>
            <w:vAlign w:val="center"/>
          </w:tcPr>
          <w:p w14:paraId="110C5932" w14:textId="77777777" w:rsidR="00D67151" w:rsidRDefault="00D67151">
            <w:pPr>
              <w:pStyle w:val="LinhaTabCentr"/>
            </w:pPr>
            <w:r>
              <w:t>298</w:t>
            </w:r>
          </w:p>
        </w:tc>
        <w:tc>
          <w:tcPr>
            <w:tcW w:w="723" w:type="dxa"/>
            <w:vAlign w:val="center"/>
          </w:tcPr>
          <w:p w14:paraId="21C6A00B" w14:textId="77777777" w:rsidR="00D67151" w:rsidRDefault="00D67151">
            <w:pPr>
              <w:pStyle w:val="LinhaTabCentr"/>
            </w:pPr>
            <w:r>
              <w:t>Rej.</w:t>
            </w:r>
          </w:p>
        </w:tc>
      </w:tr>
      <w:tr w:rsidR="00D67151" w14:paraId="5E87D1CA" w14:textId="77777777" w:rsidTr="00616155">
        <w:tc>
          <w:tcPr>
            <w:tcW w:w="538" w:type="dxa"/>
            <w:shd w:val="clear" w:color="auto" w:fill="auto"/>
            <w:noWrap/>
            <w:vAlign w:val="center"/>
          </w:tcPr>
          <w:p w14:paraId="1BB59094" w14:textId="77777777" w:rsidR="00D67151" w:rsidRDefault="00D67151">
            <w:pPr>
              <w:pStyle w:val="LinhaTabCentr"/>
            </w:pPr>
            <w:r>
              <w:t>F02</w:t>
            </w:r>
          </w:p>
        </w:tc>
        <w:tc>
          <w:tcPr>
            <w:tcW w:w="6525" w:type="dxa"/>
            <w:shd w:val="clear" w:color="auto" w:fill="auto"/>
          </w:tcPr>
          <w:p w14:paraId="1F78318B" w14:textId="77777777" w:rsidR="00D67151" w:rsidRDefault="00D67151" w:rsidP="00B15F49">
            <w:pPr>
              <w:pStyle w:val="LinhaTabEsq"/>
            </w:pPr>
            <w:r>
              <w:t>Valor da assinatura (SignatureValue) difere do valor calculado</w:t>
            </w:r>
          </w:p>
        </w:tc>
        <w:tc>
          <w:tcPr>
            <w:tcW w:w="712" w:type="dxa"/>
            <w:vAlign w:val="center"/>
          </w:tcPr>
          <w:p w14:paraId="611168AD" w14:textId="77777777" w:rsidR="00D67151" w:rsidRDefault="00D67151" w:rsidP="00B15F49">
            <w:pPr>
              <w:pStyle w:val="LinhaTabCentr"/>
            </w:pPr>
            <w:r>
              <w:t>Obrig.</w:t>
            </w:r>
          </w:p>
        </w:tc>
        <w:tc>
          <w:tcPr>
            <w:tcW w:w="568" w:type="dxa"/>
            <w:shd w:val="clear" w:color="auto" w:fill="auto"/>
            <w:vAlign w:val="center"/>
          </w:tcPr>
          <w:p w14:paraId="73E9A41D" w14:textId="77777777" w:rsidR="00D67151" w:rsidRDefault="00D67151">
            <w:pPr>
              <w:pStyle w:val="LinhaTabCentr"/>
            </w:pPr>
            <w:r>
              <w:t>297</w:t>
            </w:r>
          </w:p>
        </w:tc>
        <w:tc>
          <w:tcPr>
            <w:tcW w:w="723" w:type="dxa"/>
            <w:vAlign w:val="center"/>
          </w:tcPr>
          <w:p w14:paraId="6549E29F" w14:textId="77777777" w:rsidR="00D67151" w:rsidRDefault="00D67151">
            <w:pPr>
              <w:pStyle w:val="LinhaTabCentr"/>
            </w:pPr>
            <w:r>
              <w:t>Rej.</w:t>
            </w:r>
          </w:p>
        </w:tc>
      </w:tr>
      <w:tr w:rsidR="00D67151" w14:paraId="074ABB4B" w14:textId="77777777" w:rsidTr="00616155">
        <w:tc>
          <w:tcPr>
            <w:tcW w:w="538" w:type="dxa"/>
            <w:shd w:val="clear" w:color="auto" w:fill="auto"/>
            <w:noWrap/>
            <w:vAlign w:val="center"/>
          </w:tcPr>
          <w:p w14:paraId="1B881F08" w14:textId="77777777" w:rsidR="00D67151" w:rsidRDefault="00D67151">
            <w:pPr>
              <w:pStyle w:val="LinhaTabCentr"/>
            </w:pPr>
            <w:r>
              <w:t>F03</w:t>
            </w:r>
          </w:p>
        </w:tc>
        <w:tc>
          <w:tcPr>
            <w:tcW w:w="6525" w:type="dxa"/>
            <w:shd w:val="clear" w:color="auto" w:fill="auto"/>
          </w:tcPr>
          <w:p w14:paraId="501B37EB" w14:textId="77777777" w:rsidR="00D67151" w:rsidRDefault="00D67151" w:rsidP="00B15F49">
            <w:pPr>
              <w:pStyle w:val="LinhaTabEsq"/>
            </w:pPr>
            <w:r>
              <w:t>CNPJ-Base do Emitente difere do CNPJ-Base do Certificado Digital</w:t>
            </w:r>
          </w:p>
        </w:tc>
        <w:tc>
          <w:tcPr>
            <w:tcW w:w="712" w:type="dxa"/>
            <w:vAlign w:val="center"/>
          </w:tcPr>
          <w:p w14:paraId="3F3D0D2F" w14:textId="77777777" w:rsidR="00D67151" w:rsidRDefault="00D67151" w:rsidP="00B15F49">
            <w:pPr>
              <w:pStyle w:val="LinhaTabCentr"/>
            </w:pPr>
            <w:r>
              <w:t>Obrig.</w:t>
            </w:r>
          </w:p>
        </w:tc>
        <w:tc>
          <w:tcPr>
            <w:tcW w:w="568" w:type="dxa"/>
            <w:shd w:val="clear" w:color="auto" w:fill="auto"/>
            <w:vAlign w:val="center"/>
          </w:tcPr>
          <w:p w14:paraId="242FA39C" w14:textId="77777777" w:rsidR="00D67151" w:rsidRDefault="00D67151">
            <w:pPr>
              <w:pStyle w:val="LinhaTabCentr"/>
            </w:pPr>
            <w:r>
              <w:t>213</w:t>
            </w:r>
          </w:p>
        </w:tc>
        <w:tc>
          <w:tcPr>
            <w:tcW w:w="723" w:type="dxa"/>
            <w:vAlign w:val="center"/>
          </w:tcPr>
          <w:p w14:paraId="52A461DA" w14:textId="77777777" w:rsidR="00D67151" w:rsidRDefault="00D67151">
            <w:pPr>
              <w:pStyle w:val="LinhaTabCentr"/>
            </w:pPr>
            <w:r>
              <w:t>Rej.</w:t>
            </w:r>
          </w:p>
        </w:tc>
      </w:tr>
    </w:tbl>
    <w:p w14:paraId="58FFF094" w14:textId="77777777" w:rsidR="005410F0" w:rsidRDefault="005410F0" w:rsidP="008D02E7">
      <w:pPr>
        <w:autoSpaceDE w:val="0"/>
        <w:autoSpaceDN w:val="0"/>
        <w:adjustRightInd w:val="0"/>
        <w:spacing w:after="0"/>
        <w:jc w:val="left"/>
        <w:rPr>
          <w:rFonts w:ascii="Helvetica" w:hAnsi="Helvetica" w:cs="Helvetica"/>
          <w:szCs w:val="22"/>
        </w:rPr>
      </w:pPr>
    </w:p>
    <w:p w14:paraId="6DBD50C7" w14:textId="77777777" w:rsidR="000A6014" w:rsidRPr="00DA707E" w:rsidRDefault="000A6014" w:rsidP="00910FAA">
      <w:pPr>
        <w:rPr>
          <w:lang w:eastAsia="zh-CN"/>
        </w:rPr>
      </w:pPr>
    </w:p>
    <w:p w14:paraId="12D0DB88" w14:textId="77777777" w:rsidR="008D02E7" w:rsidRDefault="008D02E7" w:rsidP="00910FAA">
      <w:pPr>
        <w:rPr>
          <w:b/>
          <w:lang w:eastAsia="zh-CN"/>
        </w:rPr>
        <w:sectPr w:rsidR="008D02E7" w:rsidSect="00893331">
          <w:headerReference w:type="even" r:id="rId29"/>
          <w:headerReference w:type="default" r:id="rId30"/>
          <w:footerReference w:type="even" r:id="rId31"/>
          <w:footerReference w:type="default" r:id="rId32"/>
          <w:headerReference w:type="first" r:id="rId33"/>
          <w:footerReference w:type="first" r:id="rId34"/>
          <w:pgSz w:w="11906" w:h="16838" w:code="9"/>
          <w:pgMar w:top="1276" w:right="1134" w:bottom="1134" w:left="1701" w:header="567" w:footer="454" w:gutter="0"/>
          <w:cols w:space="708"/>
          <w:titlePg/>
          <w:docGrid w:linePitch="360"/>
        </w:sectPr>
      </w:pPr>
    </w:p>
    <w:p w14:paraId="71829FFC" w14:textId="77777777" w:rsidR="0065435C" w:rsidRDefault="00910FAA" w:rsidP="00BF40F5">
      <w:pPr>
        <w:pStyle w:val="Ttulo4"/>
      </w:pPr>
      <w:r>
        <w:lastRenderedPageBreak/>
        <w:t>Validação de regras de negócios da NF-e</w:t>
      </w:r>
    </w:p>
    <w:p w14:paraId="3396AB6C" w14:textId="6BAB379C" w:rsidR="00DB205A" w:rsidRPr="007675CA" w:rsidRDefault="00DB205A" w:rsidP="00DB205A">
      <w:pPr>
        <w:pStyle w:val="Ttulo5"/>
      </w:pPr>
      <w:r w:rsidRPr="00DB205A">
        <w:t>A - Dados da NF-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65435C" w:rsidRPr="00DB0C2C" w14:paraId="665A383F" w14:textId="77777777" w:rsidTr="00DB0C2C">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406D80" w14:textId="77777777" w:rsidR="0065435C" w:rsidRPr="00DB0C2C" w:rsidRDefault="0065435C" w:rsidP="00B15F49">
            <w:pPr>
              <w:pStyle w:val="TabelaCabealho"/>
            </w:pPr>
            <w:bookmarkStart w:id="156" w:name="OLE_LINK1"/>
            <w:r w:rsidRPr="00DB0C2C">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B59128" w14:textId="77777777" w:rsidR="0065435C" w:rsidRPr="00DB0C2C" w:rsidRDefault="0065435C">
            <w:pPr>
              <w:pStyle w:val="TabelaCabealho"/>
            </w:pPr>
            <w:r w:rsidRPr="00DB0C2C">
              <w:t>Campo</w:t>
            </w:r>
          </w:p>
        </w:tc>
        <w:tc>
          <w:tcPr>
            <w:tcW w:w="5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D8E7437" w14:textId="77777777" w:rsidR="0065435C" w:rsidRPr="00DB0C2C" w:rsidRDefault="0065435C">
            <w:pPr>
              <w:pStyle w:val="TabelaCabealho"/>
            </w:pPr>
            <w:r w:rsidRPr="00DB0C2C">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D1CCC" w14:textId="77777777" w:rsidR="0065435C" w:rsidRPr="00DB0C2C" w:rsidRDefault="0065435C">
            <w:pPr>
              <w:pStyle w:val="TabelaCabealho"/>
            </w:pPr>
            <w:r w:rsidRPr="00DB0C2C">
              <w:t>Aplic.</w:t>
            </w:r>
          </w:p>
        </w:tc>
        <w:tc>
          <w:tcPr>
            <w:tcW w:w="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B16AE80" w14:textId="77777777" w:rsidR="0065435C" w:rsidRPr="00DB0C2C" w:rsidRDefault="0065435C">
            <w:pPr>
              <w:pStyle w:val="TabelaCabealho"/>
            </w:pPr>
            <w:r w:rsidRPr="00DB0C2C">
              <w:t>Msg</w:t>
            </w:r>
          </w:p>
        </w:tc>
        <w:tc>
          <w:tcPr>
            <w:tcW w:w="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315006" w14:textId="77777777" w:rsidR="0065435C" w:rsidRPr="00DB0C2C" w:rsidRDefault="0065435C">
            <w:pPr>
              <w:pStyle w:val="TabelaCabealho"/>
            </w:pPr>
            <w:r w:rsidRPr="00DB0C2C">
              <w:t>Efeito</w:t>
            </w:r>
          </w:p>
        </w:tc>
        <w:tc>
          <w:tcPr>
            <w:tcW w:w="5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D7C2D4" w14:textId="77777777" w:rsidR="0065435C" w:rsidRPr="00DB0C2C" w:rsidRDefault="0065435C">
            <w:pPr>
              <w:pStyle w:val="TabelaCabealho"/>
            </w:pPr>
            <w:r w:rsidRPr="00DB0C2C">
              <w:t>Descrição Erro</w:t>
            </w:r>
          </w:p>
        </w:tc>
      </w:tr>
      <w:tr w:rsidR="0065435C" w:rsidRPr="00E67101" w14:paraId="654034EE" w14:textId="77777777" w:rsidTr="00B62596">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100F668" w14:textId="77777777" w:rsidR="0065435C" w:rsidRPr="00E67101" w:rsidRDefault="0065435C" w:rsidP="00B15F49">
            <w:pPr>
              <w:pStyle w:val="LinhaTabCentr"/>
            </w:pPr>
            <w:r w:rsidRPr="00E67101">
              <w:t>GA0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CF9A443" w14:textId="77777777" w:rsidR="0065435C" w:rsidRPr="00E67101" w:rsidRDefault="0065435C">
            <w:pPr>
              <w:pStyle w:val="LinhaTabCentr"/>
            </w:pPr>
            <w:r w:rsidRPr="00E67101">
              <w:t>A0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78BF70F" w14:textId="77777777" w:rsidR="00E21202" w:rsidRPr="00E67101" w:rsidRDefault="00E21202" w:rsidP="00E21202">
            <w:pPr>
              <w:pStyle w:val="LinhaRV"/>
            </w:pPr>
            <w:r w:rsidRPr="00E67101">
              <w:t>Campo Id inválido:</w:t>
            </w:r>
          </w:p>
          <w:p w14:paraId="3F921992" w14:textId="48435D53" w:rsidR="0065435C" w:rsidRPr="00E67101" w:rsidRDefault="00E21202" w:rsidP="00E21202">
            <w:pPr>
              <w:pStyle w:val="LinhaRVMarc"/>
            </w:pPr>
            <w:r w:rsidRPr="00DB0C2C">
              <w:t>Chave de Acesso do campo Id difere da concatenação dos campos correspondente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2EBC3ED"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9C84101" w14:textId="77777777" w:rsidR="0065435C" w:rsidRPr="00E67101" w:rsidRDefault="0065435C">
            <w:pPr>
              <w:pStyle w:val="LinhaTabCentr"/>
            </w:pPr>
            <w:r w:rsidRPr="00E67101">
              <w:t>50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2727809"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C73E5B5" w14:textId="77777777" w:rsidR="0065435C" w:rsidRPr="00E21202" w:rsidRDefault="0065435C" w:rsidP="00E21202">
            <w:pPr>
              <w:pStyle w:val="LinhaRV"/>
            </w:pPr>
            <w:r w:rsidRPr="00E67101">
              <w:t>Rejeição: Erro na Chave de Acesso - Campo Id não corresponde à concatenação dos campos correspondentes</w:t>
            </w:r>
          </w:p>
        </w:tc>
      </w:tr>
    </w:tbl>
    <w:p w14:paraId="24FF5B23" w14:textId="16B052BF" w:rsidR="00036C4E" w:rsidRPr="007675CA" w:rsidRDefault="00036C4E" w:rsidP="007675CA">
      <w:pPr>
        <w:pStyle w:val="Ttulo5"/>
      </w:pPr>
      <w:r w:rsidRPr="007675CA">
        <w:t>B - Identificação da NF-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036C4E" w:rsidRPr="00036C4E" w14:paraId="76AEA510" w14:textId="77777777" w:rsidTr="00E21202">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0009184A" w14:textId="77777777" w:rsidR="00036C4E" w:rsidRPr="00036C4E" w:rsidRDefault="00036C4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77F5794A" w14:textId="77777777" w:rsidR="00036C4E" w:rsidRPr="00036C4E" w:rsidRDefault="00036C4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1F3B04BF" w14:textId="77777777" w:rsidR="00036C4E" w:rsidRPr="00036C4E" w:rsidRDefault="00036C4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3631D40D" w14:textId="77777777" w:rsidR="00036C4E" w:rsidRPr="00036C4E" w:rsidRDefault="00036C4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0A0C732" w14:textId="77777777" w:rsidR="00036C4E" w:rsidRPr="00036C4E" w:rsidRDefault="00036C4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2306A627" w14:textId="77777777" w:rsidR="00036C4E" w:rsidRPr="00036C4E" w:rsidRDefault="00036C4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5120E99A" w14:textId="77777777" w:rsidR="00036C4E" w:rsidRPr="00036C4E" w:rsidRDefault="00036C4E">
            <w:pPr>
              <w:pStyle w:val="TabelaCabealho"/>
            </w:pPr>
            <w:r w:rsidRPr="00036C4E">
              <w:t>Descrição Erro</w:t>
            </w:r>
          </w:p>
        </w:tc>
      </w:tr>
      <w:tr w:rsidR="0065435C" w:rsidRPr="00E67101" w14:paraId="7CA91C74"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3180965" w14:textId="77777777" w:rsidR="0065435C" w:rsidRPr="00E67101" w:rsidRDefault="0065435C" w:rsidP="00B15F49">
            <w:pPr>
              <w:pStyle w:val="LinhaTabCentr"/>
            </w:pPr>
            <w:r w:rsidRPr="00E67101">
              <w:t>GB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C2D38C4" w14:textId="77777777" w:rsidR="0065435C" w:rsidRPr="00E67101" w:rsidRDefault="0065435C">
            <w:pPr>
              <w:pStyle w:val="LinhaTabCentr"/>
            </w:pPr>
            <w:r w:rsidRPr="00E67101">
              <w:t>B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DE77F36" w14:textId="77777777" w:rsidR="0065435C" w:rsidRPr="00E67101" w:rsidRDefault="0065435C" w:rsidP="00B15F49">
            <w:pPr>
              <w:pStyle w:val="LinhaTabEsq"/>
            </w:pPr>
            <w:r w:rsidRPr="00E67101">
              <w:t xml:space="preserve">Código da UF do Emitente difere da UF do </w:t>
            </w:r>
            <w:r w:rsidRPr="00E67101">
              <w:rPr>
                <w:i/>
              </w:rPr>
              <w:t>Web Servic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5080373" w14:textId="77777777" w:rsidR="0065435C" w:rsidRPr="00E67101" w:rsidRDefault="0065435C"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F791B88" w14:textId="77777777" w:rsidR="0065435C" w:rsidRPr="00E67101" w:rsidRDefault="0065435C">
            <w:pPr>
              <w:pStyle w:val="LinhaTabCentr"/>
            </w:pPr>
            <w:r w:rsidRPr="00E67101">
              <w:t>22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422188F"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B14EBDB" w14:textId="77777777" w:rsidR="0065435C" w:rsidRPr="00E67101" w:rsidRDefault="0065435C" w:rsidP="00650C4C">
            <w:pPr>
              <w:pStyle w:val="LinhaRV"/>
              <w:rPr>
                <w:rFonts w:eastAsia="Arial Unicode MS"/>
              </w:rPr>
            </w:pPr>
            <w:r w:rsidRPr="00E67101">
              <w:t>Rejeição: Código da UF do Emitente diverge da UF autorizadora</w:t>
            </w:r>
          </w:p>
        </w:tc>
      </w:tr>
      <w:tr w:rsidR="0065435C" w:rsidRPr="00E67101" w14:paraId="542ABDDF"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EB57D8E" w14:textId="77777777" w:rsidR="0065435C" w:rsidRPr="00E67101" w:rsidRDefault="0065435C">
            <w:pPr>
              <w:pStyle w:val="LinhaTabCentr"/>
            </w:pPr>
            <w:r w:rsidRPr="00E67101">
              <w:t>GB0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39EB4B0" w14:textId="77777777" w:rsidR="0065435C" w:rsidRPr="00E67101" w:rsidRDefault="0065435C">
            <w:pPr>
              <w:pStyle w:val="LinhaTabCentr"/>
            </w:pPr>
            <w:r w:rsidRPr="00E67101">
              <w:t>B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A868068" w14:textId="77777777" w:rsidR="0065435C" w:rsidRPr="00E67101" w:rsidRDefault="0065435C" w:rsidP="00E21202">
            <w:pPr>
              <w:pStyle w:val="LinhaRV"/>
            </w:pPr>
            <w:r w:rsidRPr="00E67101">
              <w:t>Na autorização pela SEFAZ (ou SEFAZ VIRTUAL):</w:t>
            </w:r>
          </w:p>
          <w:p w14:paraId="24F8DFAA" w14:textId="3F40D47A" w:rsidR="00491425" w:rsidRDefault="0065435C" w:rsidP="00E21202">
            <w:pPr>
              <w:pStyle w:val="LinhaRVMarc"/>
            </w:pPr>
            <w:r w:rsidRPr="00E67101">
              <w:t>Série da NF-e difere da faixa de 0-889</w:t>
            </w:r>
          </w:p>
          <w:p w14:paraId="7AA933FA" w14:textId="4371D737" w:rsidR="0065435C" w:rsidRPr="00E67101" w:rsidRDefault="00E21202" w:rsidP="00E21202">
            <w:pPr>
              <w:pStyle w:val="LinhaRV"/>
            </w:pPr>
            <w:r>
              <w:t xml:space="preserve">Observação: </w:t>
            </w:r>
            <w:r w:rsidR="0065435C" w:rsidRPr="00E67101">
              <w:t>A faixa 890-899 é reservada para a emissão de NF-e avulsa quando permitida pela SEFAZ.</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83BF90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FCC6684" w14:textId="77777777" w:rsidR="0065435C" w:rsidRPr="00E67101" w:rsidRDefault="0065435C">
            <w:pPr>
              <w:pStyle w:val="LinhaTabCentr"/>
            </w:pPr>
            <w:r w:rsidRPr="00E67101">
              <w:t>26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F85B6EA"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7C6E421" w14:textId="77777777" w:rsidR="0065435C" w:rsidRPr="00E67101" w:rsidRDefault="0065435C" w:rsidP="00650C4C">
            <w:pPr>
              <w:pStyle w:val="LinhaRV"/>
            </w:pPr>
            <w:r w:rsidRPr="00E67101">
              <w:t xml:space="preserve">Rejeição: Série utilizada fora da faixa permitida no </w:t>
            </w:r>
            <w:r w:rsidRPr="00E67101">
              <w:rPr>
                <w:i/>
              </w:rPr>
              <w:t>Web Service</w:t>
            </w:r>
            <w:r w:rsidR="000A52C5">
              <w:rPr>
                <w:i/>
              </w:rPr>
              <w:t xml:space="preserve"> </w:t>
            </w:r>
            <w:r w:rsidRPr="00E67101">
              <w:t>(0-889)</w:t>
            </w:r>
          </w:p>
        </w:tc>
      </w:tr>
      <w:tr w:rsidR="0065435C" w:rsidRPr="00E67101" w14:paraId="13643A02"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6C305D5" w14:textId="77777777" w:rsidR="0065435C" w:rsidRPr="00E67101" w:rsidRDefault="0065435C">
            <w:pPr>
              <w:pStyle w:val="LinhaTabCentr"/>
            </w:pPr>
            <w:r w:rsidRPr="00E67101">
              <w:t>GB07.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2C36C7D" w14:textId="77777777" w:rsidR="0065435C" w:rsidRPr="00E67101" w:rsidRDefault="0065435C">
            <w:pPr>
              <w:pStyle w:val="LinhaTabCentr"/>
            </w:pPr>
            <w:r w:rsidRPr="00E67101">
              <w:t>B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E259C0D" w14:textId="77777777" w:rsidR="0065435C" w:rsidRPr="00E67101" w:rsidRDefault="0065435C" w:rsidP="00E21202">
            <w:pPr>
              <w:pStyle w:val="LinhaRV"/>
            </w:pPr>
            <w:r w:rsidRPr="00E67101">
              <w:t>Na autorização pelo SCAN - Sistema de Contingência Nacional:</w:t>
            </w:r>
          </w:p>
          <w:p w14:paraId="23E071BF" w14:textId="015A3F69" w:rsidR="0065435C" w:rsidRPr="00E67101" w:rsidRDefault="0065435C" w:rsidP="00E21202">
            <w:pPr>
              <w:pStyle w:val="LinhaRVMarc"/>
            </w:pPr>
            <w:r w:rsidRPr="00E67101">
              <w:t>Série da NF-e difere da faixa de 900-999</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47880C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DF05A2F" w14:textId="77777777" w:rsidR="0065435C" w:rsidRPr="00E67101" w:rsidRDefault="0065435C">
            <w:pPr>
              <w:pStyle w:val="LinhaTabCentr"/>
            </w:pPr>
            <w:r w:rsidRPr="00E67101">
              <w:t>50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8C09079"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E732BCE" w14:textId="77777777" w:rsidR="0065435C" w:rsidRPr="00E67101" w:rsidRDefault="0065435C" w:rsidP="00650C4C">
            <w:pPr>
              <w:pStyle w:val="LinhaRV"/>
              <w:rPr>
                <w:rFonts w:eastAsia="Arial Unicode MS"/>
              </w:rPr>
            </w:pPr>
            <w:r w:rsidRPr="00E67101">
              <w:t>Rejeição: Série utilizada fora da faixa permitida no SCAN (900-999)</w:t>
            </w:r>
          </w:p>
        </w:tc>
      </w:tr>
      <w:tr w:rsidR="0065435C" w:rsidRPr="00E67101" w14:paraId="0891684A"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7120CBD" w14:textId="77777777" w:rsidR="0065435C" w:rsidRPr="00E67101" w:rsidRDefault="0065435C">
            <w:pPr>
              <w:pStyle w:val="LinhaTabCentr"/>
            </w:pPr>
            <w:r w:rsidRPr="00E67101">
              <w:t>GB09</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A7F5001" w14:textId="77777777" w:rsidR="0065435C" w:rsidRPr="00E67101" w:rsidRDefault="0065435C">
            <w:pPr>
              <w:pStyle w:val="LinhaTabCentr"/>
            </w:pPr>
            <w:r w:rsidRPr="00E67101">
              <w:t>B09</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12D09AF" w14:textId="77777777" w:rsidR="0065435C" w:rsidRPr="00E67101" w:rsidRDefault="0065435C" w:rsidP="00E21202">
            <w:pPr>
              <w:pStyle w:val="LinhaRV"/>
            </w:pPr>
            <w:r w:rsidRPr="00E67101">
              <w:t>Data de Emissão posterior à data de recebimento da NF-e na SEFAZ</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7D957D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80AAD38" w14:textId="77777777" w:rsidR="0065435C" w:rsidRPr="00E67101" w:rsidRDefault="0065435C">
            <w:pPr>
              <w:pStyle w:val="LinhaTabCentr"/>
            </w:pPr>
            <w:r w:rsidRPr="00E67101">
              <w:t>21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CA3EAFA"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77A440C" w14:textId="51A2A538" w:rsidR="0065435C" w:rsidRPr="00E67101" w:rsidRDefault="0065435C" w:rsidP="00650C4C">
            <w:pPr>
              <w:pStyle w:val="LinhaRV"/>
              <w:rPr>
                <w:rFonts w:eastAsia="Arial Unicode MS"/>
              </w:rPr>
            </w:pPr>
            <w:r w:rsidRPr="00E67101">
              <w:t xml:space="preserve">Rejeição: Data de emissão NF-e posterior </w:t>
            </w:r>
            <w:r w:rsidR="008C0492">
              <w:t>à</w:t>
            </w:r>
            <w:r w:rsidRPr="00E67101">
              <w:t xml:space="preserve"> data de recebimento</w:t>
            </w:r>
          </w:p>
        </w:tc>
      </w:tr>
      <w:tr w:rsidR="0065435C" w:rsidRPr="00E67101" w14:paraId="4FCA1AB7"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D5A8FE3" w14:textId="77777777" w:rsidR="0065435C" w:rsidRPr="00E67101" w:rsidRDefault="0065435C">
            <w:pPr>
              <w:pStyle w:val="LinhaTabCentr"/>
            </w:pPr>
            <w:r w:rsidRPr="00E67101">
              <w:t>GB09.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64EC95D" w14:textId="77777777" w:rsidR="0065435C" w:rsidRPr="00E67101" w:rsidRDefault="0065435C">
            <w:pPr>
              <w:pStyle w:val="LinhaTabCentr"/>
            </w:pPr>
            <w:r w:rsidRPr="00E67101">
              <w:t>B09</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78FBCB8" w14:textId="06E9E675" w:rsidR="00AF05AC" w:rsidRDefault="00AF05AC" w:rsidP="00E21202">
            <w:pPr>
              <w:pStyle w:val="LinhaRV"/>
            </w:pPr>
            <w:r>
              <w:t xml:space="preserve">Se Tipo de Emissão = 1-Normal ou 3-SCAN (NT </w:t>
            </w:r>
            <w:r w:rsidR="00AE5907">
              <w:t>2012/0</w:t>
            </w:r>
            <w:r>
              <w:t xml:space="preserve">03): </w:t>
            </w:r>
          </w:p>
          <w:p w14:paraId="2047A0B5" w14:textId="7E3F5E3B" w:rsidR="0065435C" w:rsidRPr="00E67101" w:rsidRDefault="00AF05AC" w:rsidP="00E21202">
            <w:pPr>
              <w:pStyle w:val="LinhaRVMarc"/>
            </w:pPr>
            <w:r>
              <w:t>Data de Emissão ocorrida há mais de 30 dias (ou outro limite definido pela SEFAZ)</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6ED0CA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F0A6443" w14:textId="77777777" w:rsidR="0065435C" w:rsidRPr="00E67101" w:rsidRDefault="0065435C">
            <w:pPr>
              <w:pStyle w:val="LinhaTabCentr"/>
            </w:pPr>
            <w:r w:rsidRPr="00E67101">
              <w:t>22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CB54E35"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286286F" w14:textId="77777777" w:rsidR="0065435C" w:rsidRPr="00E67101" w:rsidRDefault="0065435C" w:rsidP="00650C4C">
            <w:pPr>
              <w:pStyle w:val="LinhaRV"/>
              <w:rPr>
                <w:rFonts w:eastAsia="Arial Unicode MS"/>
              </w:rPr>
            </w:pPr>
            <w:r w:rsidRPr="00E67101">
              <w:t>Rejeição: Data de Emissão muito atrasada</w:t>
            </w:r>
          </w:p>
        </w:tc>
      </w:tr>
      <w:tr w:rsidR="0065435C" w:rsidRPr="00E67101" w14:paraId="4F998C8B"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EF2E614" w14:textId="77777777" w:rsidR="0065435C" w:rsidRPr="00E67101" w:rsidRDefault="0065435C">
            <w:pPr>
              <w:pStyle w:val="LinhaTabCentr"/>
            </w:pPr>
            <w:r w:rsidRPr="00E67101">
              <w:t>GB1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7716C0D" w14:textId="77777777" w:rsidR="0065435C" w:rsidRPr="00E67101" w:rsidRDefault="0065435C">
            <w:pPr>
              <w:pStyle w:val="LinhaTabCentr"/>
            </w:pPr>
            <w:r w:rsidRPr="00E67101">
              <w:t>B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54AFFF2" w14:textId="77777777" w:rsidR="0065435C" w:rsidRPr="00E67101" w:rsidRDefault="0065435C" w:rsidP="00E21202">
            <w:pPr>
              <w:pStyle w:val="LinhaRV"/>
            </w:pPr>
            <w:r w:rsidRPr="00E67101">
              <w:t>Se informado Data de Entrada / Saída (d</w:t>
            </w:r>
            <w:r w:rsidR="00AC5F96">
              <w:t>h</w:t>
            </w:r>
            <w:r w:rsidRPr="00E67101">
              <w:t>SaiEnt):</w:t>
            </w:r>
          </w:p>
          <w:p w14:paraId="6949BCDB" w14:textId="600EFB63" w:rsidR="0065435C" w:rsidRPr="00E67101" w:rsidRDefault="0065435C" w:rsidP="00E21202">
            <w:pPr>
              <w:pStyle w:val="LinhaRVMarc"/>
            </w:pPr>
            <w:r w:rsidRPr="00E67101">
              <w:t>Data Entrada / Saída posterior a 30 dias da Data de Autorizaçã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CDF0482"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2BCDF19" w14:textId="77777777" w:rsidR="0065435C" w:rsidRPr="00E67101" w:rsidRDefault="0065435C">
            <w:pPr>
              <w:pStyle w:val="LinhaTabCentr"/>
            </w:pPr>
            <w:r w:rsidRPr="00E67101">
              <w:t>50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2C77CD3"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A0C9413" w14:textId="77777777" w:rsidR="0065435C" w:rsidRPr="00E67101" w:rsidRDefault="0065435C" w:rsidP="00650C4C">
            <w:pPr>
              <w:pStyle w:val="LinhaRV"/>
            </w:pPr>
            <w:r w:rsidRPr="00E67101">
              <w:t>Rejeição: Data de Entrada/Saída posterior ao permitido</w:t>
            </w:r>
          </w:p>
        </w:tc>
      </w:tr>
      <w:tr w:rsidR="0065435C" w:rsidRPr="00E67101" w14:paraId="1817A998"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0B1A336" w14:textId="77777777" w:rsidR="0065435C" w:rsidRPr="00E67101" w:rsidRDefault="0065435C">
            <w:pPr>
              <w:pStyle w:val="LinhaTabCentr"/>
            </w:pPr>
            <w:r w:rsidRPr="00E67101">
              <w:t>GB10.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9CF2BFA" w14:textId="77777777" w:rsidR="0065435C" w:rsidRPr="00E67101" w:rsidRDefault="0065435C">
            <w:pPr>
              <w:pStyle w:val="LinhaTabCentr"/>
            </w:pPr>
            <w:r w:rsidRPr="00E67101">
              <w:t>B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BD6FC19" w14:textId="77777777" w:rsidR="0065435C" w:rsidRPr="00E67101" w:rsidRDefault="0065435C" w:rsidP="00E21202">
            <w:pPr>
              <w:pStyle w:val="LinhaRV"/>
            </w:pPr>
            <w:r w:rsidRPr="00E67101">
              <w:t>Se informado Data de Entrada / Saída (d</w:t>
            </w:r>
            <w:r w:rsidR="00AC5F96">
              <w:t>h</w:t>
            </w:r>
            <w:r w:rsidRPr="00E67101">
              <w:t>SaiEnt):</w:t>
            </w:r>
          </w:p>
          <w:p w14:paraId="71922298" w14:textId="39CEF762" w:rsidR="0065435C" w:rsidRPr="00E67101" w:rsidRDefault="0065435C" w:rsidP="00E21202">
            <w:pPr>
              <w:pStyle w:val="LinhaRVMarc"/>
            </w:pPr>
            <w:r w:rsidRPr="00E67101">
              <w:t>Data Entrada / Saída anterior a 30 dias da Data de Autorizaçã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E46276B"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462F3A3" w14:textId="77777777" w:rsidR="0065435C" w:rsidRPr="00E67101" w:rsidRDefault="0065435C">
            <w:pPr>
              <w:pStyle w:val="LinhaTabCentr"/>
            </w:pPr>
            <w:r w:rsidRPr="00E67101">
              <w:t>50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3297DCB"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9CBBCD1" w14:textId="77777777" w:rsidR="0065435C" w:rsidRPr="00E67101" w:rsidRDefault="0065435C" w:rsidP="00650C4C">
            <w:pPr>
              <w:pStyle w:val="LinhaRV"/>
            </w:pPr>
            <w:r w:rsidRPr="00E67101">
              <w:t>Rejeição: Data de Entrada/Saída anterior ao permitido</w:t>
            </w:r>
          </w:p>
        </w:tc>
      </w:tr>
      <w:tr w:rsidR="0065435C" w:rsidRPr="00E67101" w14:paraId="23125787"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ED1F5DF" w14:textId="77777777" w:rsidR="0065435C" w:rsidRPr="00E67101" w:rsidRDefault="0065435C">
            <w:pPr>
              <w:pStyle w:val="LinhaTabCentr"/>
            </w:pPr>
            <w:r w:rsidRPr="00E67101">
              <w:t>GB1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7D25B0E" w14:textId="77777777" w:rsidR="0065435C" w:rsidRPr="00E67101" w:rsidRDefault="0065435C">
            <w:pPr>
              <w:pStyle w:val="LinhaTabCentr"/>
            </w:pPr>
            <w:r w:rsidRPr="00E67101">
              <w:t>B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BFC0945" w14:textId="77777777" w:rsidR="0065435C" w:rsidRPr="00E67101" w:rsidRDefault="0065435C" w:rsidP="00E21202">
            <w:pPr>
              <w:pStyle w:val="LinhaRV"/>
            </w:pPr>
            <w:r w:rsidRPr="00E67101">
              <w:t>Se informado Data de Entrada / Saída (d</w:t>
            </w:r>
            <w:r w:rsidR="00AC5F96">
              <w:t>h</w:t>
            </w:r>
            <w:r w:rsidRPr="00E67101">
              <w:t>SaiEnt) para NF-e de Saída (tpNF=1):</w:t>
            </w:r>
          </w:p>
          <w:p w14:paraId="2EFC6619" w14:textId="1AD94822" w:rsidR="0065435C" w:rsidRPr="00E67101" w:rsidRDefault="0065435C" w:rsidP="00E21202">
            <w:pPr>
              <w:pStyle w:val="LinhaRVMarc"/>
            </w:pPr>
            <w:r w:rsidRPr="00E67101">
              <w:t>Data de Saída (d</w:t>
            </w:r>
            <w:r w:rsidR="00AC5F96">
              <w:t>h</w:t>
            </w:r>
            <w:r w:rsidRPr="00E67101">
              <w:t>SaiEnt) menor que a Data de Emissão (dEmi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3E5923E"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928211A" w14:textId="77777777" w:rsidR="0065435C" w:rsidRPr="00E67101" w:rsidRDefault="0065435C">
            <w:pPr>
              <w:pStyle w:val="LinhaTabCentr"/>
            </w:pPr>
            <w:r w:rsidRPr="00E67101">
              <w:t>50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38AAE59"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A4F6640" w14:textId="77777777" w:rsidR="0065435C" w:rsidRPr="00E67101" w:rsidRDefault="0065435C" w:rsidP="00650C4C">
            <w:pPr>
              <w:pStyle w:val="LinhaRV"/>
            </w:pPr>
            <w:r w:rsidRPr="00E67101">
              <w:t>Rejeição: Data de Saída menor que a Data de Emissão</w:t>
            </w:r>
          </w:p>
        </w:tc>
      </w:tr>
      <w:tr w:rsidR="0065435C" w:rsidRPr="00E67101" w14:paraId="539974D6"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1B4AB51" w14:textId="77777777" w:rsidR="0065435C" w:rsidRPr="00E67101" w:rsidRDefault="0065435C">
            <w:pPr>
              <w:pStyle w:val="LinhaTabCentr"/>
            </w:pPr>
            <w:r w:rsidRPr="00E67101">
              <w:t>GB1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B1CEAA9" w14:textId="77777777" w:rsidR="0065435C" w:rsidRPr="00E67101" w:rsidRDefault="0065435C">
            <w:pPr>
              <w:pStyle w:val="LinhaTabCentr"/>
            </w:pPr>
            <w:r w:rsidRPr="00E67101">
              <w:t>B1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F6343FC" w14:textId="77777777" w:rsidR="0065435C" w:rsidRPr="00E67101" w:rsidRDefault="0065435C" w:rsidP="00E21202">
            <w:pPr>
              <w:pStyle w:val="LinhaRV"/>
            </w:pPr>
            <w:r w:rsidRPr="00E67101">
              <w:t>Código do Município do Fato Gerador de ICMS com dígito verificador (DV) inválido (*1)</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E341EA6"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08882C5" w14:textId="77777777" w:rsidR="0065435C" w:rsidRPr="00E67101" w:rsidRDefault="0065435C">
            <w:pPr>
              <w:pStyle w:val="LinhaTabCentr"/>
            </w:pPr>
            <w:r w:rsidRPr="00E67101">
              <w:t>27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00DAFD0"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81E75C9" w14:textId="77777777" w:rsidR="0065435C" w:rsidRPr="00E67101" w:rsidRDefault="0065435C" w:rsidP="00650C4C">
            <w:pPr>
              <w:pStyle w:val="LinhaRV"/>
              <w:rPr>
                <w:rFonts w:eastAsia="Arial Unicode MS"/>
              </w:rPr>
            </w:pPr>
            <w:r w:rsidRPr="00E67101">
              <w:t>Rejeição: Código Município do Fato Gerador: dígito inválido</w:t>
            </w:r>
          </w:p>
        </w:tc>
      </w:tr>
      <w:tr w:rsidR="0065435C" w:rsidRPr="00E67101" w14:paraId="218DE368"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1242742" w14:textId="77777777" w:rsidR="0065435C" w:rsidRPr="00E67101" w:rsidRDefault="0065435C">
            <w:pPr>
              <w:pStyle w:val="LinhaTabCentr"/>
            </w:pPr>
            <w:r w:rsidRPr="00E67101">
              <w:t>GB12.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302EFF0" w14:textId="77777777" w:rsidR="0065435C" w:rsidRPr="00E67101" w:rsidRDefault="0065435C">
            <w:pPr>
              <w:pStyle w:val="LinhaTabCentr"/>
            </w:pPr>
            <w:r w:rsidRPr="00E67101">
              <w:t>B1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2BB7F50" w14:textId="77777777" w:rsidR="0065435C" w:rsidRPr="00E67101" w:rsidRDefault="0065435C" w:rsidP="00E21202">
            <w:pPr>
              <w:pStyle w:val="LinhaRV"/>
            </w:pPr>
            <w:r w:rsidRPr="00E67101">
              <w:t>Código do Município do Fato Gerador (2 primeiras posições) difere do Código da UF do emitent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E0FF196"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4B3D2F2" w14:textId="77777777" w:rsidR="0065435C" w:rsidRPr="00E67101" w:rsidRDefault="0065435C">
            <w:pPr>
              <w:pStyle w:val="LinhaTabCentr"/>
            </w:pPr>
            <w:r w:rsidRPr="00E67101">
              <w:t>27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1B06461"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707CE9C" w14:textId="77777777" w:rsidR="0065435C" w:rsidRPr="00E67101" w:rsidRDefault="0065435C" w:rsidP="00650C4C">
            <w:pPr>
              <w:pStyle w:val="LinhaRV"/>
              <w:rPr>
                <w:rFonts w:eastAsia="Arial Unicode MS"/>
              </w:rPr>
            </w:pPr>
            <w:r w:rsidRPr="00E67101">
              <w:t>Rejeição: Código Município do Fato Gerador: difere da UF do emitente</w:t>
            </w:r>
          </w:p>
        </w:tc>
      </w:tr>
      <w:tr w:rsidR="0065435C" w:rsidRPr="00E67101" w14:paraId="06035EC8"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B59D11D" w14:textId="77777777" w:rsidR="0065435C" w:rsidRPr="00E67101" w:rsidRDefault="0065435C">
            <w:pPr>
              <w:pStyle w:val="LinhaTabCentr"/>
            </w:pPr>
            <w:r w:rsidRPr="00E67101">
              <w:t>GB1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FB8388D" w14:textId="77777777" w:rsidR="0065435C" w:rsidRPr="00E67101" w:rsidRDefault="0065435C">
            <w:pPr>
              <w:pStyle w:val="LinhaTabCentr"/>
            </w:pPr>
            <w:r w:rsidRPr="00E67101">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95E4C17" w14:textId="77777777" w:rsidR="008B3C9F" w:rsidRPr="00720AB8" w:rsidRDefault="008B3C9F" w:rsidP="00E21202">
            <w:pPr>
              <w:pStyle w:val="LinhaRV"/>
            </w:pPr>
            <w:r w:rsidRPr="00720AB8">
              <w:t xml:space="preserve">Se informada NF-e referenciada (tag: refNFe): </w:t>
            </w:r>
          </w:p>
          <w:p w14:paraId="7D921CAD" w14:textId="1CB107E9" w:rsidR="0065435C" w:rsidRPr="00E67101" w:rsidRDefault="0065435C" w:rsidP="00E21202">
            <w:pPr>
              <w:pStyle w:val="LinhaRVMarc"/>
            </w:pPr>
            <w:r w:rsidRPr="00E67101">
              <w:t>Dígito Verificador da Chave de Acess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96317ED"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999BB56" w14:textId="77777777" w:rsidR="0065435C" w:rsidRPr="00E67101" w:rsidRDefault="0065435C">
            <w:pPr>
              <w:pStyle w:val="LinhaTabCentr"/>
            </w:pPr>
            <w:r w:rsidRPr="00E67101">
              <w:t>54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9B49CB9"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0ED2DD0" w14:textId="77777777" w:rsidR="0065435C" w:rsidRPr="00E67101" w:rsidRDefault="0065435C" w:rsidP="00650C4C">
            <w:pPr>
              <w:pStyle w:val="LinhaRV"/>
              <w:rPr>
                <w:rFonts w:eastAsia="Arial Unicode MS"/>
              </w:rPr>
            </w:pPr>
            <w:r w:rsidRPr="00E67101">
              <w:t>Rejeição: Dígito Verificador da Chave de Acesso da NF-e Referenciada inválido</w:t>
            </w:r>
          </w:p>
        </w:tc>
      </w:tr>
      <w:tr w:rsidR="00D877BD" w:rsidRPr="00E67101" w14:paraId="1BC89359"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A57C671" w14:textId="77777777" w:rsidR="00D877BD" w:rsidRPr="00720AB8" w:rsidRDefault="00D877BD">
            <w:pPr>
              <w:pStyle w:val="LinhaTabCentr"/>
            </w:pPr>
            <w:r w:rsidRPr="00720AB8">
              <w:t>GB13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464C833" w14:textId="77777777" w:rsidR="00D877BD" w:rsidRPr="00720AB8" w:rsidRDefault="00D877BD">
            <w:pPr>
              <w:pStyle w:val="LinhaTabCentr"/>
            </w:pPr>
            <w:r w:rsidRPr="00720AB8">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9611CA0" w14:textId="77777777" w:rsidR="009378B2" w:rsidRPr="00720AB8" w:rsidRDefault="009378B2" w:rsidP="00E21202">
            <w:pPr>
              <w:pStyle w:val="LinhaRV"/>
            </w:pPr>
            <w:r w:rsidRPr="00720AB8">
              <w:t xml:space="preserve">Se informada NF-e referenciada (tag: refNFe): </w:t>
            </w:r>
          </w:p>
          <w:p w14:paraId="2D9406A2" w14:textId="4E893B07" w:rsidR="00D877BD" w:rsidRPr="00720AB8" w:rsidRDefault="009378B2" w:rsidP="00E21202">
            <w:pPr>
              <w:pStyle w:val="LinhaRVMarc"/>
            </w:pPr>
            <w:r w:rsidRPr="00720AB8">
              <w:t>Modelo da NF-e referenciada diferente de 55</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2CF4CE5" w14:textId="77777777" w:rsidR="00D877BD" w:rsidRPr="00720AB8" w:rsidRDefault="00D877BD">
            <w:pPr>
              <w:pStyle w:val="LinhaTabCentr"/>
            </w:pPr>
            <w:r w:rsidRPr="00720AB8">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5C5B115" w14:textId="77777777" w:rsidR="00D877BD" w:rsidRPr="00720AB8" w:rsidRDefault="00D877BD">
            <w:pPr>
              <w:pStyle w:val="LinhaTabCentr"/>
            </w:pPr>
            <w:r w:rsidRPr="00720AB8">
              <w:t>67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C271579" w14:textId="77777777" w:rsidR="00D877BD" w:rsidRPr="00720AB8" w:rsidRDefault="00D877BD">
            <w:pPr>
              <w:pStyle w:val="LinhaTabCentr"/>
            </w:pPr>
            <w:r w:rsidRPr="00720AB8">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26F8831" w14:textId="77777777" w:rsidR="00D877BD" w:rsidRPr="00E67101" w:rsidRDefault="00D877BD" w:rsidP="00650C4C">
            <w:pPr>
              <w:pStyle w:val="LinhaRV"/>
            </w:pPr>
            <w:r w:rsidRPr="00720AB8">
              <w:t>Rejeição: Modelo da NF-e referenciada diferente de 55</w:t>
            </w:r>
          </w:p>
        </w:tc>
      </w:tr>
      <w:tr w:rsidR="00D877BD" w:rsidRPr="00E67101" w14:paraId="12C98FCC"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8C9851C" w14:textId="77777777" w:rsidR="00D877BD" w:rsidRPr="00E67101" w:rsidRDefault="00D877BD">
            <w:pPr>
              <w:pStyle w:val="LinhaTabCentr"/>
            </w:pPr>
            <w:r>
              <w:lastRenderedPageBreak/>
              <w:t>GB13b</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60483D2" w14:textId="77777777" w:rsidR="00D877BD" w:rsidRPr="00E67101" w:rsidRDefault="00D877BD">
            <w:pPr>
              <w:pStyle w:val="LinhaTabCentr"/>
            </w:pPr>
            <w:r>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DFE15E1" w14:textId="77777777" w:rsidR="00E21202" w:rsidRPr="00720AB8" w:rsidRDefault="00E21202" w:rsidP="00E21202">
            <w:pPr>
              <w:pStyle w:val="LinhaRV"/>
            </w:pPr>
            <w:r w:rsidRPr="00720AB8">
              <w:t xml:space="preserve">Se informada NF-e referenciada (tag: refNFe): </w:t>
            </w:r>
          </w:p>
          <w:p w14:paraId="56420AD8" w14:textId="01AA5D07" w:rsidR="00D877BD" w:rsidRDefault="00D877BD" w:rsidP="00E21202">
            <w:pPr>
              <w:pStyle w:val="LinhaRVMarc"/>
            </w:pPr>
            <w:r>
              <w:t>Verificar duplicidade da NF-e referenciada (duplicidade</w:t>
            </w:r>
          </w:p>
          <w:p w14:paraId="3EA6EE77" w14:textId="77777777" w:rsidR="00D877BD" w:rsidRPr="00E67101" w:rsidRDefault="00D877BD" w:rsidP="00E21202">
            <w:pPr>
              <w:pStyle w:val="LinhaRV"/>
            </w:pPr>
            <w:r>
              <w:t>da tag refNF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5171796" w14:textId="77777777" w:rsidR="00D877BD" w:rsidRPr="00E67101" w:rsidRDefault="00D877BD">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1F08C7E" w14:textId="77777777" w:rsidR="00D877BD" w:rsidRPr="00E67101" w:rsidRDefault="00D877BD">
            <w:pPr>
              <w:pStyle w:val="LinhaTabCentr"/>
            </w:pPr>
            <w:r>
              <w:t>68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44A7DB1" w14:textId="77777777" w:rsidR="00D877BD" w:rsidRPr="00E67101" w:rsidRDefault="00D877BD">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8C4A075" w14:textId="77777777" w:rsidR="00D877BD" w:rsidRDefault="00D877BD" w:rsidP="00650C4C">
            <w:pPr>
              <w:pStyle w:val="LinhaRV"/>
            </w:pPr>
            <w:r>
              <w:t>Rejeição: Duplicidade de NF-e referenciada (Chave de Acesso</w:t>
            </w:r>
          </w:p>
          <w:p w14:paraId="6A4C78F7" w14:textId="77777777" w:rsidR="00D877BD" w:rsidRPr="00E67101" w:rsidRDefault="00D877BD" w:rsidP="00650C4C">
            <w:pPr>
              <w:pStyle w:val="LinhaRV"/>
            </w:pPr>
            <w:r>
              <w:t>referenciada mais de uma vez)</w:t>
            </w:r>
          </w:p>
        </w:tc>
      </w:tr>
      <w:tr w:rsidR="0065435C" w:rsidRPr="00E67101" w14:paraId="10C1C9DF"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99E4672" w14:textId="77777777" w:rsidR="0065435C" w:rsidRPr="00E67101" w:rsidRDefault="0065435C">
            <w:pPr>
              <w:pStyle w:val="LinhaTabCentr"/>
            </w:pPr>
            <w:r w:rsidRPr="00E67101">
              <w:t>GB1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8016C3E" w14:textId="77777777" w:rsidR="0065435C" w:rsidRPr="00E67101" w:rsidRDefault="0065435C">
            <w:pPr>
              <w:pStyle w:val="LinhaTabCentr"/>
            </w:pPr>
            <w:r w:rsidRPr="00E67101">
              <w:t>B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9A23E6B" w14:textId="77777777" w:rsidR="0087662C" w:rsidRDefault="0087662C" w:rsidP="00E21202">
            <w:pPr>
              <w:pStyle w:val="LinhaRV"/>
            </w:pPr>
            <w:r>
              <w:t>Se informada NF Modelo 1 referenciada (tag: refNF):</w:t>
            </w:r>
          </w:p>
          <w:p w14:paraId="2B407E6D" w14:textId="7FBF9514" w:rsidR="0065435C" w:rsidRPr="00E67101" w:rsidRDefault="0065435C" w:rsidP="00E21202">
            <w:pPr>
              <w:pStyle w:val="LinhaRVMarc"/>
            </w:pPr>
            <w:r w:rsidRPr="00E67101">
              <w:t>CNPJ com zeros, nulo ou DV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43ED990"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A2D4B78" w14:textId="77777777" w:rsidR="0065435C" w:rsidRPr="00E67101" w:rsidRDefault="0065435C">
            <w:pPr>
              <w:pStyle w:val="LinhaTabCentr"/>
            </w:pPr>
            <w:r w:rsidRPr="00E67101">
              <w:t>54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6B5127D"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B92FB5C" w14:textId="77777777" w:rsidR="0065435C" w:rsidRPr="00E67101" w:rsidRDefault="0065435C" w:rsidP="00650C4C">
            <w:pPr>
              <w:pStyle w:val="LinhaRV"/>
              <w:rPr>
                <w:rFonts w:eastAsia="Arial Unicode MS"/>
              </w:rPr>
            </w:pPr>
            <w:r w:rsidRPr="00E67101">
              <w:t>Rejeição: CNPJ da NF referenciada inválido.</w:t>
            </w:r>
          </w:p>
        </w:tc>
      </w:tr>
      <w:tr w:rsidR="00D877BD" w:rsidRPr="00E67101" w14:paraId="1818DD8E"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56A347E" w14:textId="77777777" w:rsidR="00D877BD" w:rsidRPr="00E67101" w:rsidRDefault="00D877BD">
            <w:pPr>
              <w:pStyle w:val="LinhaTabCentr"/>
            </w:pPr>
            <w:r>
              <w:t>GB2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66CC6BB" w14:textId="77777777" w:rsidR="00D877BD" w:rsidRPr="00E67101" w:rsidRDefault="00D877BD">
            <w:pPr>
              <w:pStyle w:val="LinhaTabCentr"/>
            </w:pPr>
            <w:r>
              <w:t>B2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6109847" w14:textId="77777777" w:rsidR="00D877BD" w:rsidRDefault="00D877BD" w:rsidP="00E21202">
            <w:pPr>
              <w:pStyle w:val="LinhaRV"/>
            </w:pPr>
            <w:r>
              <w:t>Se informada NF Modelo 1 referenciada (tag: refNF):</w:t>
            </w:r>
          </w:p>
          <w:p w14:paraId="15AE92F1" w14:textId="73C721AA" w:rsidR="00D877BD" w:rsidRPr="00E67101" w:rsidRDefault="00D877BD" w:rsidP="00E21202">
            <w:pPr>
              <w:pStyle w:val="LinhaRVMarc"/>
            </w:pPr>
            <w:r>
              <w:t xml:space="preserve">Verificar </w:t>
            </w:r>
            <w:r w:rsidRPr="00D877BD">
              <w:t>duplicidade</w:t>
            </w:r>
            <w:r>
              <w:t xml:space="preserve"> de Nota Fiscal Modelo 1 referenciada (mesmo CNPJ, Modelo, Série, Númer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547F566" w14:textId="77777777" w:rsidR="00D877BD" w:rsidRPr="00E67101" w:rsidRDefault="00D877BD">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49E3FB2" w14:textId="77777777" w:rsidR="00D877BD" w:rsidRPr="00E67101" w:rsidRDefault="00D877BD">
            <w:pPr>
              <w:pStyle w:val="LinhaTabCentr"/>
            </w:pPr>
            <w:r>
              <w:t>68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5FE49E3" w14:textId="77777777" w:rsidR="00D877BD" w:rsidRPr="00E67101" w:rsidRDefault="00D877BD">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765421C" w14:textId="77777777" w:rsidR="00D877BD" w:rsidRDefault="00D877BD" w:rsidP="00650C4C">
            <w:pPr>
              <w:pStyle w:val="LinhaRV"/>
            </w:pPr>
            <w:r>
              <w:t>Rejeição: Duplicidade de NF Modelo 1 referenciada (CNPJ,</w:t>
            </w:r>
          </w:p>
          <w:p w14:paraId="62A6124C" w14:textId="77777777" w:rsidR="00D877BD" w:rsidRPr="00E67101" w:rsidRDefault="00D877BD" w:rsidP="00650C4C">
            <w:pPr>
              <w:pStyle w:val="LinhaRV"/>
            </w:pPr>
            <w:r>
              <w:t>Modelo, Série e Número)</w:t>
            </w:r>
          </w:p>
        </w:tc>
      </w:tr>
      <w:tr w:rsidR="0065435C" w:rsidRPr="00E67101" w14:paraId="1192D2D2"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CF8524D" w14:textId="77777777" w:rsidR="0065435C" w:rsidRPr="00E67101" w:rsidRDefault="0065435C">
            <w:pPr>
              <w:pStyle w:val="LinhaTabCentr"/>
            </w:pPr>
            <w:r w:rsidRPr="00E67101">
              <w:t>GB20d</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D7A12EA" w14:textId="77777777" w:rsidR="0065435C" w:rsidRPr="00E67101" w:rsidRDefault="0065435C">
            <w:pPr>
              <w:pStyle w:val="LinhaTabCentr"/>
            </w:pPr>
            <w:r w:rsidRPr="00E67101">
              <w:t>B20d</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8069670" w14:textId="35575FC1" w:rsidR="0087662C" w:rsidRDefault="0087662C" w:rsidP="00E21202">
            <w:pPr>
              <w:pStyle w:val="LinhaRV"/>
            </w:pPr>
            <w:r w:rsidRPr="0087662C">
              <w:t>Se informada NF de Produtor referenciada (tag: refNFP):</w:t>
            </w:r>
          </w:p>
          <w:p w14:paraId="0FC627DF" w14:textId="396376D0" w:rsidR="0065435C" w:rsidRPr="00E67101" w:rsidRDefault="0065435C" w:rsidP="00E21202">
            <w:pPr>
              <w:pStyle w:val="LinhaRVMarc"/>
            </w:pPr>
            <w:r w:rsidRPr="00E67101">
              <w:t>CNPJ com zeros, nulo ou DV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FF4600B"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D154B28" w14:textId="77777777" w:rsidR="0065435C" w:rsidRPr="00E67101" w:rsidRDefault="0065435C">
            <w:pPr>
              <w:pStyle w:val="LinhaTabCentr"/>
            </w:pPr>
            <w:r w:rsidRPr="00E67101">
              <w:t>54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4F10A1B"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E1DA013" w14:textId="77777777" w:rsidR="0065435C" w:rsidRPr="00E67101" w:rsidRDefault="0065435C" w:rsidP="00650C4C">
            <w:pPr>
              <w:pStyle w:val="LinhaRV"/>
              <w:rPr>
                <w:rFonts w:eastAsia="Arial Unicode MS"/>
              </w:rPr>
            </w:pPr>
            <w:r w:rsidRPr="00E67101">
              <w:t>Rejeição: CNPJ da NF referenciada de produtor inválido.</w:t>
            </w:r>
          </w:p>
        </w:tc>
      </w:tr>
      <w:tr w:rsidR="0065435C" w:rsidRPr="00E67101" w14:paraId="4125C696"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8AE7491" w14:textId="77777777" w:rsidR="0065435C" w:rsidRPr="00E67101" w:rsidRDefault="0065435C">
            <w:pPr>
              <w:pStyle w:val="LinhaTabCentr"/>
            </w:pPr>
            <w:r w:rsidRPr="00E67101">
              <w:t>GB20e</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7BAB3F1" w14:textId="77777777" w:rsidR="0065435C" w:rsidRPr="00E67101" w:rsidRDefault="0065435C">
            <w:pPr>
              <w:pStyle w:val="LinhaTabCentr"/>
            </w:pPr>
            <w:r w:rsidRPr="00E67101">
              <w:t>B20e</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0961985" w14:textId="77777777" w:rsidR="00AF05AC" w:rsidRDefault="00AF05AC" w:rsidP="00E21202">
            <w:pPr>
              <w:pStyle w:val="LinhaRV"/>
            </w:pPr>
            <w:r>
              <w:t xml:space="preserve">Se informada a TAG de NF Referenciada de produtor: </w:t>
            </w:r>
          </w:p>
          <w:p w14:paraId="0E2EC876" w14:textId="50D6104D" w:rsidR="0065435C" w:rsidRPr="00E67101" w:rsidRDefault="00AF05AC" w:rsidP="00E21202">
            <w:pPr>
              <w:pStyle w:val="LinhaRVMarc"/>
            </w:pPr>
            <w:r>
              <w:t>CPF com zeros, nulo, 111..., 222..., ..., ou DV inválido</w:t>
            </w:r>
            <w:r w:rsidR="00E21202">
              <w:t xml:space="preserve"> </w:t>
            </w:r>
            <w:r>
              <w:t xml:space="preserve">(NT </w:t>
            </w:r>
            <w:r w:rsidR="00E21202">
              <w:t>2012/</w:t>
            </w:r>
            <w:r>
              <w:t>0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3CD0207"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AD391FF" w14:textId="77777777" w:rsidR="0065435C" w:rsidRPr="00E67101" w:rsidRDefault="0065435C">
            <w:pPr>
              <w:pStyle w:val="LinhaTabCentr"/>
            </w:pPr>
            <w:r w:rsidRPr="00E67101">
              <w:t>55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194BA1C"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1B468D0" w14:textId="77777777" w:rsidR="0065435C" w:rsidRPr="00E67101" w:rsidRDefault="0065435C" w:rsidP="00650C4C">
            <w:pPr>
              <w:pStyle w:val="LinhaRV"/>
              <w:rPr>
                <w:rFonts w:eastAsia="Arial Unicode MS"/>
              </w:rPr>
            </w:pPr>
            <w:r w:rsidRPr="00E67101">
              <w:t>Rejeição: CPF da NF referenciada de produtor inválido.</w:t>
            </w:r>
          </w:p>
        </w:tc>
      </w:tr>
      <w:tr w:rsidR="0065435C" w:rsidRPr="00E67101" w14:paraId="6CC28161"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1403152" w14:textId="77777777" w:rsidR="0065435C" w:rsidRPr="00E67101" w:rsidRDefault="0065435C">
            <w:pPr>
              <w:pStyle w:val="LinhaTabCentr"/>
            </w:pPr>
            <w:r w:rsidRPr="00E67101">
              <w:t>GB20f</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6B105E8" w14:textId="77777777" w:rsidR="0065435C" w:rsidRPr="00E67101" w:rsidRDefault="0065435C">
            <w:pPr>
              <w:pStyle w:val="LinhaTabCentr"/>
            </w:pPr>
            <w:r w:rsidRPr="00E67101">
              <w:t>B20f</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03C7D70" w14:textId="77777777" w:rsidR="0087662C" w:rsidRDefault="0087662C" w:rsidP="00E21202">
            <w:pPr>
              <w:pStyle w:val="LinhaRV"/>
            </w:pPr>
            <w:r w:rsidRPr="0087662C">
              <w:t>Se informada NF de Produtor referenciada (tag: refNFP):</w:t>
            </w:r>
          </w:p>
          <w:p w14:paraId="6D017012" w14:textId="3F3C48DE" w:rsidR="0065435C" w:rsidRPr="00E67101" w:rsidRDefault="0065435C" w:rsidP="00E21202">
            <w:pPr>
              <w:pStyle w:val="LinhaRVMarc"/>
            </w:pPr>
            <w:r w:rsidRPr="00E67101">
              <w:t>IE com zeros, nulo ou DV inválido para a UF.</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B355819"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881B722" w14:textId="77777777" w:rsidR="0065435C" w:rsidRPr="00E67101" w:rsidRDefault="0065435C">
            <w:pPr>
              <w:pStyle w:val="LinhaTabCentr"/>
            </w:pPr>
            <w:r w:rsidRPr="00E67101">
              <w:t>55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35B7D87"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7EB665C" w14:textId="5FA8AF15" w:rsidR="0065435C" w:rsidRPr="00E67101" w:rsidRDefault="0065435C" w:rsidP="00650C4C">
            <w:pPr>
              <w:pStyle w:val="LinhaRV"/>
              <w:rPr>
                <w:rFonts w:eastAsia="Arial Unicode MS"/>
              </w:rPr>
            </w:pPr>
            <w:r w:rsidRPr="00E67101">
              <w:t>Rejeição: IE da NF referenciada de produtor inválid</w:t>
            </w:r>
            <w:r w:rsidR="008C0492">
              <w:t>a</w:t>
            </w:r>
            <w:r w:rsidRPr="00E67101">
              <w:t>.</w:t>
            </w:r>
          </w:p>
        </w:tc>
      </w:tr>
      <w:tr w:rsidR="0087662C" w:rsidRPr="00E67101" w14:paraId="75CA001C"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CEA5BA6" w14:textId="77777777" w:rsidR="0087662C" w:rsidRPr="00E67101" w:rsidRDefault="0087662C">
            <w:pPr>
              <w:pStyle w:val="LinhaTabCentr"/>
            </w:pPr>
            <w:r>
              <w:t>GB20h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5CAE16C" w14:textId="77777777" w:rsidR="0087662C" w:rsidRPr="00E67101" w:rsidRDefault="0087662C">
            <w:pPr>
              <w:pStyle w:val="LinhaTabCentr"/>
            </w:pPr>
            <w:r>
              <w:t>B20ha</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336B84A" w14:textId="77777777" w:rsidR="0087662C" w:rsidRDefault="0087662C" w:rsidP="00E21202">
            <w:pPr>
              <w:pStyle w:val="LinhaRV"/>
            </w:pPr>
            <w:r w:rsidRPr="0087662C">
              <w:t>Se informada NF de Produtor referenciada (tag: refNFP):</w:t>
            </w:r>
          </w:p>
          <w:p w14:paraId="3548B05F" w14:textId="06C43FE6" w:rsidR="0087662C" w:rsidRPr="00E67101" w:rsidRDefault="0087662C" w:rsidP="00E21202">
            <w:pPr>
              <w:pStyle w:val="LinhaRVMarc"/>
            </w:pPr>
            <w:r>
              <w:t>Verificar duplicidade de Nota Fiscal de Produtor referenciada (mesma IE, Modelo, Série, Númer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0A2FCE9" w14:textId="77777777" w:rsidR="0087662C" w:rsidRPr="00E67101" w:rsidRDefault="0087662C">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7CD4CA9" w14:textId="77777777" w:rsidR="0087662C" w:rsidRPr="00E67101" w:rsidRDefault="0087662C">
            <w:pPr>
              <w:pStyle w:val="LinhaTabCentr"/>
            </w:pPr>
            <w:r>
              <w:t>68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A02DD51" w14:textId="77777777" w:rsidR="0087662C" w:rsidRPr="00E67101" w:rsidRDefault="0087662C">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AF131CF" w14:textId="77777777" w:rsidR="0087662C" w:rsidRDefault="0087662C" w:rsidP="00650C4C">
            <w:pPr>
              <w:pStyle w:val="LinhaRV"/>
            </w:pPr>
            <w:r>
              <w:t>Rejeição: Duplicidade de NF de Produtor referenciada (IE,</w:t>
            </w:r>
          </w:p>
          <w:p w14:paraId="2210B3AF" w14:textId="77777777" w:rsidR="0087662C" w:rsidRPr="00E67101" w:rsidRDefault="0087662C" w:rsidP="00650C4C">
            <w:pPr>
              <w:pStyle w:val="LinhaRV"/>
            </w:pPr>
            <w:r>
              <w:t>Modelo, Série e Número)</w:t>
            </w:r>
          </w:p>
        </w:tc>
      </w:tr>
      <w:tr w:rsidR="0065435C" w:rsidRPr="00E67101" w14:paraId="54D2AAE6"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1733392" w14:textId="77777777" w:rsidR="0065435C" w:rsidRPr="00E67101" w:rsidRDefault="0065435C">
            <w:pPr>
              <w:pStyle w:val="LinhaTabCentr"/>
            </w:pPr>
            <w:r w:rsidRPr="00E67101">
              <w:t>GB20i</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B8E5C8E" w14:textId="77777777" w:rsidR="0065435C" w:rsidRPr="00E67101" w:rsidRDefault="0065435C">
            <w:pPr>
              <w:pStyle w:val="LinhaTabCentr"/>
            </w:pPr>
            <w:r w:rsidRPr="00E67101">
              <w:t>B20i</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4F3A49C" w14:textId="5CE1FFA1" w:rsidR="0087662C" w:rsidRDefault="0087662C" w:rsidP="00E21202">
            <w:pPr>
              <w:pStyle w:val="LinhaRV"/>
            </w:pPr>
            <w:r w:rsidRPr="0087662C">
              <w:t>Se informado CT-e referenciado (tag: refCTe):</w:t>
            </w:r>
          </w:p>
          <w:p w14:paraId="71FED52D" w14:textId="31D40677" w:rsidR="0065435C" w:rsidRPr="00E67101" w:rsidRDefault="0065435C" w:rsidP="00E21202">
            <w:pPr>
              <w:pStyle w:val="LinhaRVMarc"/>
            </w:pPr>
            <w:r w:rsidRPr="00E67101">
              <w:t>Dígito Verificador da Chave de Acess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8451DC0"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E933912" w14:textId="77777777" w:rsidR="0065435C" w:rsidRPr="00E67101" w:rsidRDefault="0065435C">
            <w:pPr>
              <w:pStyle w:val="LinhaTabCentr"/>
            </w:pPr>
            <w:r w:rsidRPr="00E67101">
              <w:t>55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1015E14"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C82E687" w14:textId="77777777" w:rsidR="0065435C" w:rsidRPr="00E67101" w:rsidRDefault="0065435C" w:rsidP="00650C4C">
            <w:pPr>
              <w:pStyle w:val="LinhaRV"/>
              <w:rPr>
                <w:rFonts w:eastAsia="Arial Unicode MS"/>
              </w:rPr>
            </w:pPr>
            <w:r w:rsidRPr="00E67101">
              <w:t>Rejeição: Dígito Verificador da Chave de Acesso do CT-e Referenciado inválido</w:t>
            </w:r>
          </w:p>
        </w:tc>
      </w:tr>
      <w:tr w:rsidR="004E0FE2" w:rsidRPr="00E67101" w14:paraId="586F30B1"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0F31BF0" w14:textId="77777777" w:rsidR="004E0FE2" w:rsidRPr="00E67101" w:rsidRDefault="004E0FE2">
            <w:pPr>
              <w:pStyle w:val="LinhaTabCentr"/>
            </w:pPr>
            <w:r>
              <w:t>GB20i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9838C9E" w14:textId="77777777" w:rsidR="004E0FE2" w:rsidRPr="00E67101" w:rsidRDefault="004E0FE2">
            <w:pPr>
              <w:pStyle w:val="LinhaTabCentr"/>
            </w:pPr>
            <w:r>
              <w:t>B20i</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6B67FB6" w14:textId="77777777" w:rsidR="0087662C" w:rsidRDefault="0087662C" w:rsidP="00E21202">
            <w:pPr>
              <w:pStyle w:val="LinhaRV"/>
            </w:pPr>
            <w:r w:rsidRPr="0087662C">
              <w:t>Se informado CT-e referenciado (tag: refCTe):</w:t>
            </w:r>
          </w:p>
          <w:p w14:paraId="624E3BC3" w14:textId="2E08C7A4" w:rsidR="004E0FE2" w:rsidRPr="004E0FE2" w:rsidRDefault="004E0FE2" w:rsidP="00E21202">
            <w:pPr>
              <w:pStyle w:val="LinhaRVMarc"/>
            </w:pPr>
            <w:r w:rsidRPr="004E0FE2">
              <w:t>Modelo de CT-e referenciado diferente de 57</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E578F17" w14:textId="77777777" w:rsidR="004E0FE2" w:rsidRPr="00E67101" w:rsidRDefault="004E0FE2">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0194ABC" w14:textId="77777777" w:rsidR="004E0FE2" w:rsidRPr="00E67101" w:rsidRDefault="004E0FE2">
            <w:pPr>
              <w:pStyle w:val="LinhaTabCentr"/>
            </w:pPr>
            <w:r>
              <w:t>68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554DEFE" w14:textId="77777777" w:rsidR="004E0FE2" w:rsidRPr="00E67101" w:rsidRDefault="004E0FE2">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3FBA82A" w14:textId="77777777" w:rsidR="004E0FE2" w:rsidRPr="00E67101" w:rsidRDefault="004E0FE2" w:rsidP="00650C4C">
            <w:pPr>
              <w:pStyle w:val="LinhaRV"/>
            </w:pPr>
            <w:r w:rsidRPr="004E0FE2">
              <w:t>Rejeição: Modelo do CT-e referenciado diferente de 57</w:t>
            </w:r>
          </w:p>
        </w:tc>
      </w:tr>
      <w:tr w:rsidR="0087662C" w:rsidRPr="00E67101" w14:paraId="2CD08597"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CABE38C" w14:textId="77777777" w:rsidR="0087662C" w:rsidRPr="00E67101" w:rsidRDefault="0087662C">
            <w:pPr>
              <w:pStyle w:val="LinhaTabCentr"/>
            </w:pPr>
            <w:r>
              <w:t>GB20m</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9454542" w14:textId="77777777" w:rsidR="0087662C" w:rsidRPr="00E67101" w:rsidRDefault="0087662C">
            <w:pPr>
              <w:pStyle w:val="LinhaTabCentr"/>
            </w:pPr>
            <w:r>
              <w:t>B20m</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17EAED2" w14:textId="77777777" w:rsidR="0087662C" w:rsidRDefault="0087662C" w:rsidP="00E21202">
            <w:pPr>
              <w:pStyle w:val="LinhaRV"/>
            </w:pPr>
            <w:r>
              <w:t>Se informado Cupom Fiscal referenciado (tag: refECF):</w:t>
            </w:r>
          </w:p>
          <w:p w14:paraId="540590D2" w14:textId="21DFB233" w:rsidR="0087662C" w:rsidRPr="00E67101" w:rsidRDefault="0087662C" w:rsidP="00E21202">
            <w:pPr>
              <w:pStyle w:val="LinhaRVMarc"/>
            </w:pPr>
            <w:r>
              <w:t>Verificar duplicidade de Cupom Fiscal referenciado (mesmo Modelo, Número de Ordem e CO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4919CA8" w14:textId="77777777" w:rsidR="0087662C" w:rsidRPr="00E67101" w:rsidRDefault="009B2F84">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133C71B" w14:textId="77777777" w:rsidR="0087662C" w:rsidRPr="00E67101" w:rsidRDefault="009B2F84">
            <w:pPr>
              <w:pStyle w:val="LinhaTabCentr"/>
            </w:pPr>
            <w:r>
              <w:t>68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A6A03D8" w14:textId="77777777" w:rsidR="0087662C" w:rsidRPr="00E67101" w:rsidRDefault="009B2F84">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0222F51" w14:textId="77777777" w:rsidR="009B2F84" w:rsidRDefault="009B2F84" w:rsidP="00650C4C">
            <w:pPr>
              <w:pStyle w:val="LinhaRV"/>
            </w:pPr>
            <w:r>
              <w:t>Rejeição: Duplicidade de Cupom Fiscal referenciado (Modelo,</w:t>
            </w:r>
          </w:p>
          <w:p w14:paraId="5A7DF298" w14:textId="77777777" w:rsidR="0087662C" w:rsidRPr="00E67101" w:rsidRDefault="009B2F84" w:rsidP="00650C4C">
            <w:pPr>
              <w:pStyle w:val="LinhaRV"/>
            </w:pPr>
            <w:r>
              <w:t>Número de Ordem e COO)</w:t>
            </w:r>
          </w:p>
        </w:tc>
      </w:tr>
      <w:tr w:rsidR="0065435C" w:rsidRPr="00E67101" w14:paraId="44BAD44C"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6A1B990" w14:textId="77777777" w:rsidR="0065435C" w:rsidRPr="00E67101" w:rsidRDefault="0065435C">
            <w:pPr>
              <w:pStyle w:val="LinhaTabCentr"/>
            </w:pPr>
            <w:r w:rsidRPr="00E67101">
              <w:t>GB2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5589CA3" w14:textId="77777777" w:rsidR="0065435C" w:rsidRPr="00E67101" w:rsidRDefault="0065435C">
            <w:pPr>
              <w:pStyle w:val="LinhaTabCentr"/>
            </w:pPr>
            <w:r w:rsidRPr="00E67101">
              <w:t>B2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C0B7503" w14:textId="07A402F7" w:rsidR="0065435C" w:rsidRPr="00E67101" w:rsidRDefault="0065435C" w:rsidP="00E21202">
            <w:pPr>
              <w:pStyle w:val="LinhaRV"/>
            </w:pPr>
            <w:r w:rsidRPr="00E67101">
              <w:t>Se informada a TAG de tpEmis = 1:</w:t>
            </w:r>
            <w:r w:rsidR="00E21202">
              <w:t xml:space="preserve"> </w:t>
            </w:r>
            <w:r w:rsidRPr="00E67101">
              <w:t>dhCont e xJust não devem ser informado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E94A1B9"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70D0170" w14:textId="77777777" w:rsidR="0065435C" w:rsidRPr="00E67101" w:rsidRDefault="0065435C">
            <w:pPr>
              <w:pStyle w:val="LinhaTabCentr"/>
            </w:pPr>
            <w:r w:rsidRPr="00E67101">
              <w:t>55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8FCE73F"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940599E" w14:textId="77777777" w:rsidR="0065435C" w:rsidRPr="00E67101" w:rsidRDefault="0065435C" w:rsidP="00650C4C">
            <w:pPr>
              <w:pStyle w:val="LinhaRV"/>
              <w:rPr>
                <w:rFonts w:eastAsia="Arial Unicode MS"/>
              </w:rPr>
            </w:pPr>
            <w:r w:rsidRPr="00E67101">
              <w:t>Rejeição: Justificativa de entrada em contingência não deve ser informada para tipo de emissão normal</w:t>
            </w:r>
          </w:p>
        </w:tc>
      </w:tr>
      <w:tr w:rsidR="0065435C" w:rsidRPr="00E67101" w14:paraId="7EC2D61B"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E6F2F8A" w14:textId="77777777" w:rsidR="0065435C" w:rsidRPr="00E67101" w:rsidRDefault="0065435C">
            <w:pPr>
              <w:pStyle w:val="LinhaTabCentr"/>
            </w:pPr>
            <w:r w:rsidRPr="00E67101">
              <w:t>GB22.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A7FA95C" w14:textId="77777777" w:rsidR="0065435C" w:rsidRPr="00E67101" w:rsidRDefault="0065435C">
            <w:pPr>
              <w:pStyle w:val="LinhaTabCentr"/>
            </w:pPr>
            <w:r w:rsidRPr="00E67101">
              <w:t>B2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B057A63" w14:textId="6FE7176D" w:rsidR="0065435C" w:rsidRPr="00E67101" w:rsidRDefault="0065435C" w:rsidP="00E21202">
            <w:pPr>
              <w:pStyle w:val="LinhaRV"/>
            </w:pPr>
            <w:r w:rsidRPr="00E67101">
              <w:t>Se informada a TAG de tpEmis diferente de 1:</w:t>
            </w:r>
            <w:r w:rsidR="00E21202">
              <w:t xml:space="preserve"> </w:t>
            </w:r>
            <w:r w:rsidRPr="00E67101">
              <w:t>dhCont e xJust devem ser informado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C34F164"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61D89D5" w14:textId="77777777" w:rsidR="0065435C" w:rsidRPr="00E67101" w:rsidRDefault="0065435C">
            <w:pPr>
              <w:pStyle w:val="LinhaTabCentr"/>
            </w:pPr>
            <w:r w:rsidRPr="00E67101">
              <w:t>55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63D77A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F237817" w14:textId="77777777" w:rsidR="0065435C" w:rsidRPr="00E67101" w:rsidRDefault="0065435C" w:rsidP="00650C4C">
            <w:pPr>
              <w:pStyle w:val="LinhaRV"/>
              <w:rPr>
                <w:rFonts w:eastAsia="Arial Unicode MS"/>
              </w:rPr>
            </w:pPr>
            <w:r w:rsidRPr="00E67101">
              <w:t>Rejeição: A Justificativa de entrada em contingência deve ser informada</w:t>
            </w:r>
          </w:p>
        </w:tc>
      </w:tr>
      <w:tr w:rsidR="0065435C" w:rsidRPr="00E67101" w14:paraId="19BDC4CC"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39CBC27" w14:textId="77777777" w:rsidR="0065435C" w:rsidRPr="00E67101" w:rsidRDefault="0065435C">
            <w:pPr>
              <w:pStyle w:val="LinhaTabCentr"/>
            </w:pPr>
            <w:r w:rsidRPr="00E67101">
              <w:t>GB22.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EEADED5" w14:textId="77777777" w:rsidR="0065435C" w:rsidRPr="00E67101" w:rsidRDefault="0065435C">
            <w:pPr>
              <w:pStyle w:val="LinhaTabCentr"/>
            </w:pPr>
            <w:r w:rsidRPr="00E67101">
              <w:t>B2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3739A33" w14:textId="646C698E" w:rsidR="0065435C" w:rsidRPr="00E67101" w:rsidRDefault="0065435C" w:rsidP="00E21202">
            <w:pPr>
              <w:pStyle w:val="LinhaRV"/>
            </w:pPr>
            <w:r w:rsidRPr="00E67101">
              <w:t>Na autorização pela SEFAZ Autorizadora: não aceitar o conteúdo = 3 (SCAN)</w:t>
            </w:r>
            <w:r>
              <w:t xml:space="preserve"> </w:t>
            </w:r>
            <w:r>
              <w:rPr>
                <w:i/>
              </w:rPr>
              <w:t>(NT</w:t>
            </w:r>
            <w:r w:rsidR="00F5625C">
              <w:rPr>
                <w:i/>
              </w:rPr>
              <w:t xml:space="preserve"> </w:t>
            </w:r>
            <w:r w:rsidR="00AE5907">
              <w:rPr>
                <w:i/>
              </w:rPr>
              <w:t>2010/0</w:t>
            </w:r>
            <w:r w:rsidRPr="00E67101">
              <w:rPr>
                <w:i/>
              </w:rPr>
              <w:t>0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4EF6414"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EDF2D07" w14:textId="77777777" w:rsidR="0065435C" w:rsidRPr="00E67101" w:rsidRDefault="0065435C">
            <w:pPr>
              <w:pStyle w:val="LinhaTabCentr"/>
            </w:pPr>
            <w:r w:rsidRPr="00E67101">
              <w:t>57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2CF569C"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73A7C41" w14:textId="77777777" w:rsidR="0065435C" w:rsidRPr="00E67101" w:rsidRDefault="0065435C" w:rsidP="00650C4C">
            <w:pPr>
              <w:pStyle w:val="LinhaRV"/>
              <w:rPr>
                <w:rFonts w:eastAsia="Arial Unicode MS"/>
              </w:rPr>
            </w:pPr>
            <w:r w:rsidRPr="00E67101">
              <w:t>Rejeição: tpEmis = 3 só é válido na contingência SCAN</w:t>
            </w:r>
          </w:p>
        </w:tc>
      </w:tr>
      <w:tr w:rsidR="0065435C" w:rsidRPr="00E67101" w14:paraId="5FA8BBC8"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0339144" w14:textId="77777777" w:rsidR="0065435C" w:rsidRPr="00E67101" w:rsidRDefault="0065435C">
            <w:pPr>
              <w:pStyle w:val="LinhaTabCentr"/>
            </w:pPr>
            <w:r w:rsidRPr="00E67101">
              <w:t>GB22.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558984B" w14:textId="77777777" w:rsidR="0065435C" w:rsidRPr="00E67101" w:rsidRDefault="0065435C">
            <w:pPr>
              <w:pStyle w:val="LinhaTabCentr"/>
            </w:pPr>
            <w:r w:rsidRPr="00E67101">
              <w:t>B2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2D77718" w14:textId="46A414DD" w:rsidR="0065435C" w:rsidRPr="00E67101" w:rsidRDefault="0065435C" w:rsidP="00E21202">
            <w:pPr>
              <w:pStyle w:val="LinhaRV"/>
            </w:pPr>
            <w:r w:rsidRPr="00E67101">
              <w:t>Na autorização pelo SCAN: não aceitar o conteúdo diferente de 3 (SCAN)</w:t>
            </w:r>
            <w:r>
              <w:t xml:space="preserve"> </w:t>
            </w:r>
            <w:r>
              <w:rPr>
                <w:i/>
              </w:rPr>
              <w:t>(NT</w:t>
            </w:r>
            <w:r w:rsidR="00F5625C">
              <w:rPr>
                <w:i/>
              </w:rPr>
              <w:t xml:space="preserve"> </w:t>
            </w:r>
            <w:r w:rsidR="00AE5907">
              <w:rPr>
                <w:i/>
              </w:rPr>
              <w:t>2010/0</w:t>
            </w:r>
            <w:r w:rsidRPr="00E67101">
              <w:rPr>
                <w:i/>
              </w:rPr>
              <w:t>0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F00CBAD"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C92A4A1" w14:textId="77777777" w:rsidR="0065435C" w:rsidRPr="00E67101" w:rsidRDefault="0065435C">
            <w:pPr>
              <w:pStyle w:val="LinhaTabCentr"/>
            </w:pPr>
            <w:r w:rsidRPr="00E67101">
              <w:t>57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0C2AD34"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77B48E8" w14:textId="77777777" w:rsidR="0065435C" w:rsidRPr="00E67101" w:rsidRDefault="0065435C" w:rsidP="00650C4C">
            <w:pPr>
              <w:pStyle w:val="LinhaRV"/>
              <w:rPr>
                <w:rFonts w:eastAsia="Arial Unicode MS"/>
              </w:rPr>
            </w:pPr>
            <w:r w:rsidRPr="00E67101">
              <w:t xml:space="preserve">Rejeição: O tpEmis informado </w:t>
            </w:r>
            <w:r w:rsidR="008C0492">
              <w:t xml:space="preserve">é </w:t>
            </w:r>
            <w:r w:rsidRPr="00E67101">
              <w:t>diferente de 3 para contingência SCAN</w:t>
            </w:r>
          </w:p>
        </w:tc>
      </w:tr>
      <w:tr w:rsidR="0065435C" w:rsidRPr="00E67101" w14:paraId="61039F75"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738C23E" w14:textId="77777777" w:rsidR="0065435C" w:rsidRPr="00E67101" w:rsidRDefault="0065435C">
            <w:pPr>
              <w:pStyle w:val="LinhaTabCentr"/>
            </w:pPr>
            <w:r w:rsidRPr="00E67101">
              <w:t>GB2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780B585" w14:textId="77777777" w:rsidR="0065435C" w:rsidRPr="00E67101" w:rsidRDefault="0065435C">
            <w:pPr>
              <w:pStyle w:val="LinhaTabCentr"/>
            </w:pPr>
            <w:r w:rsidRPr="00E67101">
              <w:t>B2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FC05F7E" w14:textId="77777777" w:rsidR="0065435C" w:rsidRPr="00E67101" w:rsidRDefault="0065435C" w:rsidP="00E21202">
            <w:pPr>
              <w:pStyle w:val="LinhaRV"/>
            </w:pPr>
            <w:r w:rsidRPr="00E67101">
              <w:t>Chave de Acesso obtida pela concatenação dos campos correspondentes com dígito verificador (DV)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21C5D1C"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52CCA38" w14:textId="77777777" w:rsidR="0065435C" w:rsidRPr="00E67101" w:rsidRDefault="0065435C">
            <w:pPr>
              <w:pStyle w:val="LinhaTabCentr"/>
            </w:pPr>
            <w:r w:rsidRPr="00E67101">
              <w:t>25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256B863"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3EC72F9" w14:textId="6518AC89" w:rsidR="0065435C" w:rsidRPr="00E67101" w:rsidRDefault="0065435C" w:rsidP="00650C4C">
            <w:pPr>
              <w:pStyle w:val="LinhaRV"/>
              <w:rPr>
                <w:rFonts w:eastAsia="Arial Unicode MS"/>
              </w:rPr>
            </w:pPr>
            <w:r w:rsidRPr="00E67101">
              <w:t>Rejeição: Digito Verificador da chave de acesso composta inválid</w:t>
            </w:r>
            <w:r w:rsidR="008C0492">
              <w:t>o</w:t>
            </w:r>
          </w:p>
        </w:tc>
      </w:tr>
      <w:tr w:rsidR="0065435C" w:rsidRPr="00E67101" w14:paraId="6D89BF77"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3094603" w14:textId="77777777" w:rsidR="0065435C" w:rsidRPr="00E67101" w:rsidRDefault="0065435C">
            <w:pPr>
              <w:pStyle w:val="LinhaTabCentr"/>
            </w:pPr>
            <w:r w:rsidRPr="00E67101">
              <w:t>GB24</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5CFBA40" w14:textId="77777777" w:rsidR="0065435C" w:rsidRPr="00E67101" w:rsidRDefault="0065435C">
            <w:pPr>
              <w:pStyle w:val="LinhaTabCentr"/>
            </w:pPr>
            <w:r w:rsidRPr="00E67101">
              <w:t>B24</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D292F4C" w14:textId="77777777" w:rsidR="0065435C" w:rsidRPr="00E67101" w:rsidRDefault="0065435C" w:rsidP="00E21202">
            <w:pPr>
              <w:pStyle w:val="LinhaRV"/>
            </w:pPr>
            <w:r w:rsidRPr="00E67101">
              <w:t xml:space="preserve">Tipo do ambiente da NF-e difere do ambiente do </w:t>
            </w:r>
            <w:r w:rsidRPr="00E67101">
              <w:rPr>
                <w:i/>
              </w:rPr>
              <w:t>Web Servic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0084ECC"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9C3E04C" w14:textId="77777777" w:rsidR="0065435C" w:rsidRPr="00E67101" w:rsidRDefault="0065435C">
            <w:pPr>
              <w:pStyle w:val="LinhaTabCentr"/>
            </w:pPr>
            <w:r w:rsidRPr="00E67101">
              <w:t>25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A808493"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F6AC162" w14:textId="77777777" w:rsidR="0065435C" w:rsidRPr="00E67101" w:rsidRDefault="0065435C" w:rsidP="00650C4C">
            <w:pPr>
              <w:pStyle w:val="LinhaRV"/>
              <w:rPr>
                <w:rFonts w:eastAsia="Arial Unicode MS"/>
              </w:rPr>
            </w:pPr>
            <w:r w:rsidRPr="00E67101">
              <w:t>Rejeição: Ambiente informado diverge do Ambiente de recebimento</w:t>
            </w:r>
          </w:p>
        </w:tc>
      </w:tr>
      <w:tr w:rsidR="0065435C" w:rsidRPr="00E67101" w14:paraId="35F40B5C"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883239A" w14:textId="77777777" w:rsidR="0065435C" w:rsidRPr="00E67101" w:rsidRDefault="0065435C">
            <w:pPr>
              <w:pStyle w:val="LinhaTabCentr"/>
            </w:pPr>
            <w:r w:rsidRPr="00E67101">
              <w:t>GB25</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9F9B006" w14:textId="77777777" w:rsidR="0065435C" w:rsidRPr="00E67101" w:rsidRDefault="0065435C">
            <w:pPr>
              <w:pStyle w:val="LinhaTabCentr"/>
            </w:pPr>
            <w:r w:rsidRPr="00E67101">
              <w:t>B2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AE2B14B" w14:textId="77777777" w:rsidR="0065435C" w:rsidRPr="00E67101" w:rsidRDefault="0065435C" w:rsidP="00E21202">
            <w:pPr>
              <w:pStyle w:val="LinhaRV"/>
            </w:pPr>
            <w:r w:rsidRPr="00E67101">
              <w:t>Se NF-e complementar (finNFe=2):</w:t>
            </w:r>
          </w:p>
          <w:p w14:paraId="25B85F4B" w14:textId="7B1CED9B" w:rsidR="0065435C" w:rsidRPr="00E67101" w:rsidRDefault="0065435C" w:rsidP="00E21202">
            <w:pPr>
              <w:pStyle w:val="LinhaRVMarc"/>
            </w:pPr>
            <w:r w:rsidRPr="00E67101">
              <w:t>Não informado NF referenciada (NF modelo 1 ou NF-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D2C79F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E4EE726" w14:textId="77777777" w:rsidR="0065435C" w:rsidRPr="00E67101" w:rsidRDefault="0065435C">
            <w:pPr>
              <w:pStyle w:val="LinhaTabCentr"/>
            </w:pPr>
            <w:r w:rsidRPr="00E67101">
              <w:t>25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406530D"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1AD070C" w14:textId="77777777" w:rsidR="0065435C" w:rsidRPr="00E67101" w:rsidRDefault="0065435C" w:rsidP="00650C4C">
            <w:pPr>
              <w:pStyle w:val="LinhaRV"/>
              <w:rPr>
                <w:rFonts w:eastAsia="Arial Unicode MS"/>
              </w:rPr>
            </w:pPr>
            <w:r w:rsidRPr="00E67101">
              <w:t>Rejeição: NF-e complementar não possui NF referenciada</w:t>
            </w:r>
          </w:p>
        </w:tc>
      </w:tr>
      <w:tr w:rsidR="0065435C" w:rsidRPr="00E67101" w14:paraId="1E9A6D99"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E64A482" w14:textId="77777777" w:rsidR="0065435C" w:rsidRPr="00E67101" w:rsidRDefault="0065435C">
            <w:pPr>
              <w:pStyle w:val="LinhaTabCentr"/>
            </w:pPr>
            <w:r w:rsidRPr="00E67101">
              <w:lastRenderedPageBreak/>
              <w:t>GB25.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607F222" w14:textId="77777777" w:rsidR="0065435C" w:rsidRPr="00E67101" w:rsidRDefault="0065435C">
            <w:pPr>
              <w:pStyle w:val="LinhaTabCentr"/>
            </w:pPr>
            <w:r w:rsidRPr="00E67101">
              <w:t>B2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D6A6998" w14:textId="77777777" w:rsidR="00E21202" w:rsidRPr="00E67101" w:rsidRDefault="00E21202" w:rsidP="00E21202">
            <w:pPr>
              <w:pStyle w:val="LinhaRV"/>
            </w:pPr>
            <w:r w:rsidRPr="00E67101">
              <w:t>Se NF-e complementar (finNFe=2):</w:t>
            </w:r>
          </w:p>
          <w:p w14:paraId="19E0D334" w14:textId="1FD45845" w:rsidR="0065435C" w:rsidRPr="00E67101" w:rsidRDefault="0065435C" w:rsidP="00E21202">
            <w:pPr>
              <w:pStyle w:val="LinhaRVMarc"/>
            </w:pPr>
            <w:r w:rsidRPr="00E67101">
              <w:t>NF referenciada com mais de uma ocorrência (NF modelo 1 ou NF-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11324FD"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67EF978" w14:textId="77777777" w:rsidR="0065435C" w:rsidRPr="00E67101" w:rsidRDefault="0065435C">
            <w:pPr>
              <w:pStyle w:val="LinhaTabCentr"/>
            </w:pPr>
            <w:r w:rsidRPr="00E67101">
              <w:t>25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035383A"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4BAD56C" w14:textId="77777777" w:rsidR="0065435C" w:rsidRPr="00E67101" w:rsidRDefault="0065435C" w:rsidP="00650C4C">
            <w:pPr>
              <w:pStyle w:val="LinhaRV"/>
              <w:rPr>
                <w:rFonts w:eastAsia="Arial Unicode MS"/>
              </w:rPr>
            </w:pPr>
            <w:r w:rsidRPr="00E67101">
              <w:t>Rejeição: NF-e complementar possui mais de uma NF referenciada</w:t>
            </w:r>
          </w:p>
        </w:tc>
      </w:tr>
      <w:tr w:rsidR="0065435C" w:rsidRPr="00E67101" w14:paraId="23E9535B"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56B467F" w14:textId="77777777" w:rsidR="0065435C" w:rsidRPr="00E67101" w:rsidRDefault="0065435C">
            <w:pPr>
              <w:pStyle w:val="LinhaTabCentr"/>
            </w:pPr>
            <w:r w:rsidRPr="00E67101">
              <w:t>GB25.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F7C4DA8" w14:textId="77777777" w:rsidR="0065435C" w:rsidRPr="00E67101" w:rsidRDefault="0065435C">
            <w:pPr>
              <w:pStyle w:val="LinhaTabCentr"/>
            </w:pPr>
            <w:r w:rsidRPr="00E67101">
              <w:t>B2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6B7AE49" w14:textId="77777777" w:rsidR="00E21202" w:rsidRPr="00E67101" w:rsidRDefault="00E21202" w:rsidP="00E21202">
            <w:pPr>
              <w:pStyle w:val="LinhaRV"/>
            </w:pPr>
            <w:r w:rsidRPr="00E67101">
              <w:t>Se NF-e complementar (finNFe=2):</w:t>
            </w:r>
          </w:p>
          <w:p w14:paraId="7EBBDF7F" w14:textId="4FA5D8DF" w:rsidR="0065435C" w:rsidRPr="00E67101" w:rsidRDefault="0065435C" w:rsidP="00E21202">
            <w:pPr>
              <w:pStyle w:val="LinhaRVMarc"/>
            </w:pPr>
            <w:r w:rsidRPr="00E67101">
              <w:t>CNPJ emitente da NF Referenciada difere do CNPJ emitente desta NF-e (NF modelo 1 ou NF-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87A178E"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EE66559" w14:textId="77777777" w:rsidR="0065435C" w:rsidRPr="00E67101" w:rsidRDefault="0065435C">
            <w:pPr>
              <w:pStyle w:val="LinhaTabCentr"/>
            </w:pPr>
            <w:r w:rsidRPr="00E67101">
              <w:t>26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7CADB19"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C445122" w14:textId="77777777" w:rsidR="0065435C" w:rsidRPr="00E67101" w:rsidRDefault="0065435C" w:rsidP="00650C4C">
            <w:pPr>
              <w:pStyle w:val="LinhaRV"/>
              <w:rPr>
                <w:rFonts w:eastAsia="Arial Unicode MS"/>
              </w:rPr>
            </w:pPr>
            <w:r w:rsidRPr="00E67101">
              <w:t xml:space="preserve">Rejeição: CNPJ Emitente da NF Complementar difere do CNPJ da NF Referenciada </w:t>
            </w:r>
          </w:p>
        </w:tc>
      </w:tr>
      <w:tr w:rsidR="00D877BD" w:rsidRPr="00E67101" w14:paraId="79101E86"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92F80E8" w14:textId="77777777" w:rsidR="00D877BD" w:rsidRPr="00720AB8" w:rsidRDefault="00D877BD">
            <w:pPr>
              <w:pStyle w:val="LinhaTabCentr"/>
            </w:pPr>
            <w:r w:rsidRPr="00720AB8">
              <w:t>GB25.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E711C9F" w14:textId="77777777" w:rsidR="00D877BD" w:rsidRPr="00720AB8" w:rsidRDefault="00D877BD">
            <w:pPr>
              <w:pStyle w:val="LinhaTabCentr"/>
            </w:pPr>
            <w:r w:rsidRPr="00720AB8">
              <w:t>B2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463DF86" w14:textId="77777777" w:rsidR="009378B2" w:rsidRPr="00720AB8" w:rsidRDefault="009378B2" w:rsidP="00E21202">
            <w:pPr>
              <w:pStyle w:val="LinhaRV"/>
            </w:pPr>
            <w:r w:rsidRPr="00720AB8">
              <w:t xml:space="preserve">Se NF-e Complementar (finNFe=2): </w:t>
            </w:r>
          </w:p>
          <w:p w14:paraId="5682D066" w14:textId="616F0C70" w:rsidR="00D877BD" w:rsidRPr="00720AB8" w:rsidRDefault="009378B2" w:rsidP="00E21202">
            <w:pPr>
              <w:pStyle w:val="LinhaRVMarc"/>
            </w:pPr>
            <w:r w:rsidRPr="00720AB8">
              <w:t xml:space="preserve">UF da NF-e referenciada diferente da UF do emitente (NF-e ou NF modelo 1) (NT </w:t>
            </w:r>
            <w:r w:rsidR="00AE5907">
              <w:t>2013/0</w:t>
            </w:r>
            <w:r w:rsidRPr="00720AB8">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381C626" w14:textId="77777777" w:rsidR="00D877BD" w:rsidRPr="00720AB8" w:rsidRDefault="00D877BD">
            <w:pPr>
              <w:pStyle w:val="LinhaTabCentr"/>
            </w:pPr>
            <w:r w:rsidRPr="00720AB8">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49B8BA0" w14:textId="77777777" w:rsidR="00D877BD" w:rsidRPr="00720AB8" w:rsidRDefault="00D877BD">
            <w:pPr>
              <w:pStyle w:val="LinhaTabCentr"/>
            </w:pPr>
            <w:r w:rsidRPr="00720AB8">
              <w:t>67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E4861A6" w14:textId="77777777" w:rsidR="00D877BD" w:rsidRPr="00720AB8" w:rsidRDefault="00D877BD">
            <w:pPr>
              <w:pStyle w:val="LinhaTabCentr"/>
            </w:pPr>
            <w:r w:rsidRPr="00720AB8">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9D7060D" w14:textId="77777777" w:rsidR="00D877BD" w:rsidRPr="00E67101" w:rsidRDefault="00D877BD" w:rsidP="00650C4C">
            <w:pPr>
              <w:pStyle w:val="LinhaRV"/>
            </w:pPr>
            <w:r w:rsidRPr="00720AB8">
              <w:t>Rejeição: NF referenciada com UF diferente da NF-e</w:t>
            </w:r>
            <w:r w:rsidR="009378B2" w:rsidRPr="00720AB8">
              <w:t xml:space="preserve"> </w:t>
            </w:r>
            <w:r w:rsidRPr="00720AB8">
              <w:t>complementar</w:t>
            </w:r>
          </w:p>
        </w:tc>
      </w:tr>
      <w:tr w:rsidR="0065435C" w:rsidRPr="00E67101" w14:paraId="054F7B2A" w14:textId="77777777" w:rsidTr="00B62596">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A6FF9E8" w14:textId="77777777" w:rsidR="0065435C" w:rsidRPr="00E67101" w:rsidRDefault="0065435C">
            <w:pPr>
              <w:pStyle w:val="LinhaTabCentr"/>
            </w:pPr>
            <w:r w:rsidRPr="00E67101">
              <w:t>GB26</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4D3239B" w14:textId="77777777" w:rsidR="0065435C" w:rsidRPr="00E67101" w:rsidRDefault="0065435C">
            <w:pPr>
              <w:pStyle w:val="LinhaTabCentr"/>
            </w:pPr>
            <w:r w:rsidRPr="00E67101">
              <w:t>B26</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309C18F" w14:textId="77777777" w:rsidR="0065435C" w:rsidRPr="00E67101" w:rsidRDefault="0065435C" w:rsidP="00E21202">
            <w:pPr>
              <w:pStyle w:val="LinhaRV"/>
            </w:pPr>
            <w:r w:rsidRPr="00E67101">
              <w:t>Processo de Emissão difere de emissão pelo contribuinte (procEmi &lt;&gt; 0 e 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8535308"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FA529B5" w14:textId="77777777" w:rsidR="0065435C" w:rsidRPr="00E67101" w:rsidRDefault="0065435C">
            <w:pPr>
              <w:pStyle w:val="LinhaTabCentr"/>
            </w:pPr>
            <w:r w:rsidRPr="00E67101">
              <w:t>45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E3DC963"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363C37D" w14:textId="77777777" w:rsidR="0065435C" w:rsidRPr="00E67101" w:rsidRDefault="0065435C" w:rsidP="00650C4C">
            <w:pPr>
              <w:pStyle w:val="LinhaRV"/>
              <w:rPr>
                <w:rFonts w:eastAsia="Arial Unicode MS"/>
              </w:rPr>
            </w:pPr>
            <w:r w:rsidRPr="00E67101">
              <w:t>Rejeição: Processo de emissão informado inválido</w:t>
            </w:r>
          </w:p>
        </w:tc>
      </w:tr>
    </w:tbl>
    <w:p w14:paraId="4FF0985C" w14:textId="59E7A56C" w:rsidR="00DB205A" w:rsidRPr="007675CA" w:rsidRDefault="00DB205A" w:rsidP="00DB205A">
      <w:pPr>
        <w:pStyle w:val="Ttulo5"/>
      </w:pPr>
      <w:r w:rsidRPr="00DB205A">
        <w:t>C- Identificação do Emitent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DB205A" w:rsidRPr="00036C4E" w14:paraId="3AC7BC4F" w14:textId="77777777" w:rsidTr="00F94F2F">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11D2F1" w14:textId="77777777" w:rsidR="00DB205A" w:rsidRPr="00036C4E" w:rsidRDefault="00DB205A"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D6595E" w14:textId="77777777" w:rsidR="00DB205A" w:rsidRPr="00036C4E" w:rsidRDefault="00DB205A">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42F419D" w14:textId="77777777" w:rsidR="00DB205A" w:rsidRPr="00036C4E" w:rsidRDefault="00DB205A">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51568" w14:textId="77777777" w:rsidR="00DB205A" w:rsidRPr="00036C4E" w:rsidRDefault="00DB205A">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C42E370" w14:textId="77777777" w:rsidR="00DB205A" w:rsidRPr="00036C4E" w:rsidRDefault="00DB205A">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C236A" w14:textId="77777777" w:rsidR="00DB205A" w:rsidRPr="00036C4E" w:rsidRDefault="00DB205A">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8790B9" w14:textId="77777777" w:rsidR="00DB205A" w:rsidRPr="00036C4E" w:rsidRDefault="00DB205A">
            <w:pPr>
              <w:pStyle w:val="TabelaCabealho"/>
            </w:pPr>
            <w:r w:rsidRPr="00036C4E">
              <w:t>Descrição Erro</w:t>
            </w:r>
          </w:p>
        </w:tc>
      </w:tr>
      <w:tr w:rsidR="0065435C" w:rsidRPr="00E67101" w14:paraId="43867BA2"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4C82288" w14:textId="77777777" w:rsidR="0065435C" w:rsidRPr="00E67101" w:rsidRDefault="0065435C" w:rsidP="00B15F49">
            <w:pPr>
              <w:pStyle w:val="LinhaTabCentr"/>
            </w:pPr>
            <w:r w:rsidRPr="00E67101">
              <w:t>GB2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CE1A14E" w14:textId="77777777" w:rsidR="0065435C" w:rsidRPr="00E67101" w:rsidRDefault="0065435C">
            <w:pPr>
              <w:pStyle w:val="LinhaTabCentr"/>
            </w:pPr>
            <w:r w:rsidRPr="00E67101">
              <w:t>B2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6F62EBD" w14:textId="5600C8B5" w:rsidR="0065435C" w:rsidRPr="00E67101" w:rsidRDefault="0065435C" w:rsidP="00F94F2F">
            <w:pPr>
              <w:pStyle w:val="LinhaRV"/>
            </w:pPr>
            <w:r w:rsidRPr="00E67101">
              <w:t>Data de entrada em contingência não deve ser maior que a data de recepção da NF-e</w:t>
            </w:r>
            <w:r>
              <w:t xml:space="preserve"> </w:t>
            </w:r>
            <w:r>
              <w:rPr>
                <w:i/>
              </w:rPr>
              <w:t>(NT</w:t>
            </w:r>
            <w:r w:rsidR="00F5625C">
              <w:rPr>
                <w:i/>
              </w:rPr>
              <w:t xml:space="preserve"> </w:t>
            </w:r>
            <w:r w:rsidR="00AE5907">
              <w:rPr>
                <w:i/>
              </w:rPr>
              <w:t>2010/0</w:t>
            </w:r>
            <w:r w:rsidRPr="00E67101">
              <w:rPr>
                <w:i/>
              </w:rPr>
              <w:t>0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D6BD6CF"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D1CAE59" w14:textId="77777777" w:rsidR="0065435C" w:rsidRPr="00E67101" w:rsidRDefault="0065435C">
            <w:pPr>
              <w:pStyle w:val="LinhaTabCentr"/>
            </w:pPr>
            <w:r w:rsidRPr="00E67101">
              <w:t>55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0595C6F"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F3BC878" w14:textId="77777777" w:rsidR="0065435C" w:rsidRPr="00E67101" w:rsidRDefault="0065435C" w:rsidP="00650C4C">
            <w:pPr>
              <w:pStyle w:val="LinhaRV"/>
              <w:rPr>
                <w:rFonts w:eastAsia="Arial Unicode MS"/>
              </w:rPr>
            </w:pPr>
            <w:r w:rsidRPr="00E67101">
              <w:t>Rejeição: Data de entrada em contingência posterior a data de recebimento</w:t>
            </w:r>
          </w:p>
        </w:tc>
      </w:tr>
      <w:tr w:rsidR="0065435C" w:rsidRPr="00E67101" w14:paraId="4290B23D"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941E01A" w14:textId="77777777" w:rsidR="0065435C" w:rsidRPr="00E67101" w:rsidRDefault="0065435C">
            <w:pPr>
              <w:pStyle w:val="LinhaTabCentr"/>
            </w:pPr>
            <w:r w:rsidRPr="00E67101">
              <w:t>GB28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F3F0EA7" w14:textId="77777777" w:rsidR="0065435C" w:rsidRPr="00E67101" w:rsidRDefault="0065435C">
            <w:pPr>
              <w:pStyle w:val="LinhaTabCentr"/>
            </w:pPr>
            <w:r w:rsidRPr="00E67101">
              <w:t>B2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121E1E8" w14:textId="396B5B53" w:rsidR="0065435C" w:rsidRPr="00E67101" w:rsidRDefault="0065435C" w:rsidP="00F94F2F">
            <w:pPr>
              <w:pStyle w:val="LinhaRV"/>
            </w:pPr>
            <w:r w:rsidRPr="00E67101">
              <w:t>Data de entrada em contingência deve ser menor ou igual à data de emissão – 30 dias</w:t>
            </w:r>
            <w:r>
              <w:t xml:space="preserve"> </w:t>
            </w:r>
            <w:r>
              <w:rPr>
                <w:i/>
              </w:rPr>
              <w:t>(NT</w:t>
            </w:r>
            <w:r w:rsidR="00F5625C">
              <w:rPr>
                <w:i/>
              </w:rPr>
              <w:t xml:space="preserve"> </w:t>
            </w:r>
            <w:r w:rsidR="00AE5907">
              <w:rPr>
                <w:i/>
              </w:rPr>
              <w:t>2010/0</w:t>
            </w:r>
            <w:r w:rsidRPr="00E67101">
              <w:rPr>
                <w:i/>
              </w:rPr>
              <w:t>0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BE42E77"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BD75303" w14:textId="77777777" w:rsidR="0065435C" w:rsidRPr="00E67101" w:rsidRDefault="0065435C">
            <w:pPr>
              <w:pStyle w:val="LinhaTabCentr"/>
            </w:pPr>
            <w:r>
              <w:t>56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E987FE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B6EBE8B" w14:textId="77777777" w:rsidR="0065435C" w:rsidRPr="00E67101" w:rsidRDefault="0065435C" w:rsidP="00650C4C">
            <w:pPr>
              <w:pStyle w:val="LinhaRV"/>
              <w:rPr>
                <w:rFonts w:eastAsia="Arial Unicode MS"/>
              </w:rPr>
            </w:pPr>
            <w:r w:rsidRPr="00E67101">
              <w:t>Rejeição: Data de entrada em contingência muito atrasada</w:t>
            </w:r>
          </w:p>
        </w:tc>
      </w:tr>
      <w:tr w:rsidR="0065435C" w:rsidRPr="00E67101" w14:paraId="5AA1F83A"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4129C89" w14:textId="77777777" w:rsidR="0065435C" w:rsidRPr="00E67101" w:rsidRDefault="0065435C">
            <w:pPr>
              <w:pStyle w:val="LinhaTabCentr"/>
            </w:pPr>
            <w:r w:rsidRPr="00E67101">
              <w:t>GC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90C0D76" w14:textId="77777777" w:rsidR="0065435C" w:rsidRPr="00E67101" w:rsidRDefault="0065435C">
            <w:pPr>
              <w:pStyle w:val="LinhaTabCentr"/>
            </w:pPr>
            <w:r w:rsidRPr="00E67101">
              <w:t>C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E6D2B99" w14:textId="77777777" w:rsidR="0065435C" w:rsidRPr="00E67101" w:rsidRDefault="0065435C" w:rsidP="00F94F2F">
            <w:pPr>
              <w:pStyle w:val="LinhaRV"/>
            </w:pPr>
            <w:r w:rsidRPr="00E67101">
              <w:t>Se informada a TAG de CNPJ do emitente:</w:t>
            </w:r>
          </w:p>
          <w:p w14:paraId="3D2E9494" w14:textId="37519168" w:rsidR="0065435C" w:rsidRPr="00E67101" w:rsidRDefault="0065435C" w:rsidP="00F94F2F">
            <w:pPr>
              <w:pStyle w:val="LinhaRVMarc"/>
            </w:pPr>
            <w:r w:rsidRPr="00E67101">
              <w:t>CNPJ com zeros, nulo ou DV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F06BF5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0E66032" w14:textId="77777777" w:rsidR="0065435C" w:rsidRPr="00E67101" w:rsidRDefault="0065435C">
            <w:pPr>
              <w:pStyle w:val="LinhaTabCentr"/>
            </w:pPr>
            <w:r w:rsidRPr="00E67101">
              <w:t>20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105028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83DEC60" w14:textId="77777777" w:rsidR="0065435C" w:rsidRPr="00E67101" w:rsidRDefault="0065435C" w:rsidP="00650C4C">
            <w:pPr>
              <w:pStyle w:val="LinhaRV"/>
              <w:rPr>
                <w:rFonts w:eastAsia="Arial Unicode MS"/>
              </w:rPr>
            </w:pPr>
            <w:r w:rsidRPr="00E67101">
              <w:t>Rejeição: CNPJ do emitente inválido</w:t>
            </w:r>
          </w:p>
        </w:tc>
      </w:tr>
      <w:tr w:rsidR="0065435C" w:rsidRPr="00E67101" w14:paraId="5C1A6C12"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2BCA709" w14:textId="77777777" w:rsidR="0065435C" w:rsidRPr="00E67101" w:rsidRDefault="0065435C">
            <w:pPr>
              <w:pStyle w:val="LinhaTabCentr"/>
            </w:pPr>
            <w:r w:rsidRPr="00E67101">
              <w:t>GC02.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A60AF34" w14:textId="77777777" w:rsidR="0065435C" w:rsidRPr="00E67101" w:rsidRDefault="0065435C">
            <w:pPr>
              <w:pStyle w:val="LinhaTabCentr"/>
            </w:pPr>
            <w:r w:rsidRPr="00E67101">
              <w:t>C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A2E3ACE" w14:textId="77777777" w:rsidR="0065435C" w:rsidRPr="00E67101" w:rsidRDefault="0065435C" w:rsidP="00F94F2F">
            <w:pPr>
              <w:pStyle w:val="LinhaRV"/>
            </w:pPr>
            <w:r w:rsidRPr="00E67101">
              <w:t>CNPJ Base do Emitente difere do CNPJ Base da primeira NF-e do Lote receb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A92AD4D"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80F5337" w14:textId="77777777" w:rsidR="0065435C" w:rsidRPr="00E67101" w:rsidRDefault="0065435C">
            <w:pPr>
              <w:pStyle w:val="LinhaTabCentr"/>
            </w:pPr>
            <w:r w:rsidRPr="00E67101">
              <w:t>56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EF842B8"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524493D" w14:textId="77777777" w:rsidR="0065435C" w:rsidRPr="00E67101" w:rsidRDefault="0065435C" w:rsidP="00650C4C">
            <w:pPr>
              <w:pStyle w:val="LinhaRV"/>
            </w:pPr>
            <w:r w:rsidRPr="00E67101">
              <w:t>Rejeição: CNPJ base do emitente difere do CNPJ base da primeira NF-e do lote recebido</w:t>
            </w:r>
          </w:p>
        </w:tc>
      </w:tr>
      <w:tr w:rsidR="0065435C" w:rsidRPr="00E67101" w14:paraId="677EF28E"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CB0D03E" w14:textId="77777777" w:rsidR="0065435C" w:rsidRPr="00E67101" w:rsidRDefault="0065435C">
            <w:pPr>
              <w:pStyle w:val="LinhaTabCentr"/>
            </w:pPr>
            <w:r w:rsidRPr="00E67101">
              <w:t>GC02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631D555" w14:textId="77777777" w:rsidR="0065435C" w:rsidRPr="00E67101" w:rsidRDefault="0065435C">
            <w:pPr>
              <w:pStyle w:val="LinhaTabCentr"/>
            </w:pPr>
            <w:r w:rsidRPr="00E67101">
              <w:t>C02a</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0D1ECA0" w14:textId="77777777" w:rsidR="0065435C" w:rsidRPr="00E67101" w:rsidRDefault="0065435C" w:rsidP="00F94F2F">
            <w:pPr>
              <w:pStyle w:val="LinhaRV"/>
            </w:pPr>
            <w:r w:rsidRPr="00E67101">
              <w:t>Se informada a TAG CPF do emitente:</w:t>
            </w:r>
          </w:p>
          <w:p w14:paraId="706FB2A7" w14:textId="4F441DAB" w:rsidR="0065435C" w:rsidRPr="00E67101" w:rsidRDefault="0065435C" w:rsidP="00F94F2F">
            <w:pPr>
              <w:pStyle w:val="LinhaRVMarc"/>
            </w:pPr>
            <w:r w:rsidRPr="00E67101">
              <w:t>CPF só pode ser informado no campo Emitente para NF-e avulsa</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825AC87"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8587443" w14:textId="77777777" w:rsidR="0065435C" w:rsidRPr="00E67101" w:rsidRDefault="0065435C">
            <w:pPr>
              <w:pStyle w:val="LinhaTabCentr"/>
            </w:pPr>
            <w:r w:rsidRPr="00E67101">
              <w:t>40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470F12D"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BE12616" w14:textId="77777777" w:rsidR="0065435C" w:rsidRPr="00E67101" w:rsidRDefault="0065435C" w:rsidP="00650C4C">
            <w:pPr>
              <w:pStyle w:val="LinhaRV"/>
              <w:rPr>
                <w:rFonts w:eastAsia="Arial Unicode MS"/>
              </w:rPr>
            </w:pPr>
            <w:r w:rsidRPr="00E67101">
              <w:t>Rejeição: O CPF só pode ser informado no campo emitente para a NF-e avulsa</w:t>
            </w:r>
          </w:p>
        </w:tc>
      </w:tr>
      <w:tr w:rsidR="0065435C" w:rsidRPr="00E67101" w14:paraId="147F92D2"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C2C2641" w14:textId="77777777" w:rsidR="0065435C" w:rsidRPr="00E67101" w:rsidRDefault="0065435C">
            <w:pPr>
              <w:pStyle w:val="LinhaTabCentr"/>
            </w:pPr>
            <w:r w:rsidRPr="00E67101">
              <w:t>GC02a.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4C437F9" w14:textId="77777777" w:rsidR="0065435C" w:rsidRPr="00E67101" w:rsidRDefault="0065435C">
            <w:pPr>
              <w:pStyle w:val="LinhaTabCentr"/>
            </w:pPr>
            <w:r w:rsidRPr="00E67101">
              <w:t>C02a</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8EB332F" w14:textId="77777777" w:rsidR="00F94F2F" w:rsidRPr="00E67101" w:rsidRDefault="00F94F2F" w:rsidP="00F94F2F">
            <w:pPr>
              <w:pStyle w:val="LinhaRV"/>
            </w:pPr>
            <w:r w:rsidRPr="00E67101">
              <w:t>Se informada a TAG CPF do emitente:</w:t>
            </w:r>
          </w:p>
          <w:p w14:paraId="46A41350" w14:textId="27246236" w:rsidR="0065435C" w:rsidRPr="00E67101" w:rsidRDefault="00AF05AC" w:rsidP="00F94F2F">
            <w:pPr>
              <w:pStyle w:val="LinhaRVMarc"/>
            </w:pPr>
            <w:r>
              <w:t xml:space="preserve">do Remetente de NF-e Avulsa com zeros, nulo, 111..., 222..., ..., ou DV inválido (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F85C552"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9EFABC9" w14:textId="77777777" w:rsidR="0065435C" w:rsidRPr="00E67101" w:rsidRDefault="0065435C">
            <w:pPr>
              <w:pStyle w:val="LinhaTabCentr"/>
            </w:pPr>
            <w:r w:rsidRPr="00E67101">
              <w:t>40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A9E256C"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00E6D30" w14:textId="77777777" w:rsidR="0065435C" w:rsidRPr="00E67101" w:rsidRDefault="0065435C" w:rsidP="00650C4C">
            <w:pPr>
              <w:pStyle w:val="LinhaRV"/>
              <w:rPr>
                <w:rFonts w:eastAsia="Arial Unicode MS"/>
              </w:rPr>
            </w:pPr>
            <w:r w:rsidRPr="00E67101">
              <w:t>Rejeição: CPF do remetente inválido</w:t>
            </w:r>
          </w:p>
        </w:tc>
      </w:tr>
      <w:tr w:rsidR="0065435C" w:rsidRPr="00E67101" w14:paraId="0E0ED630"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D304798" w14:textId="77777777" w:rsidR="0065435C" w:rsidRPr="00E67101" w:rsidRDefault="0065435C">
            <w:pPr>
              <w:pStyle w:val="LinhaTabCentr"/>
            </w:pPr>
            <w:r w:rsidRPr="00E67101">
              <w:t>GC1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0379319" w14:textId="77777777" w:rsidR="0065435C" w:rsidRPr="00E67101" w:rsidRDefault="0065435C">
            <w:pPr>
              <w:pStyle w:val="LinhaTabCentr"/>
            </w:pPr>
            <w:r w:rsidRPr="00E67101">
              <w:t>C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F12E9BE" w14:textId="77777777" w:rsidR="0065435C" w:rsidRPr="00E67101" w:rsidRDefault="0065435C" w:rsidP="00F94F2F">
            <w:pPr>
              <w:pStyle w:val="LinhaRV"/>
            </w:pPr>
            <w:r w:rsidRPr="00E67101">
              <w:t>Código do Município do Emitente com DV inválido (*1)</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39DF8B1"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E5A4988" w14:textId="77777777" w:rsidR="0065435C" w:rsidRPr="00E67101" w:rsidRDefault="0065435C">
            <w:pPr>
              <w:pStyle w:val="LinhaTabCentr"/>
            </w:pPr>
            <w:r w:rsidRPr="00E67101">
              <w:t>27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8C3DF31"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D562D26" w14:textId="77777777" w:rsidR="0065435C" w:rsidRPr="00E67101" w:rsidRDefault="0065435C" w:rsidP="00650C4C">
            <w:pPr>
              <w:pStyle w:val="LinhaRV"/>
              <w:rPr>
                <w:rFonts w:eastAsia="Arial Unicode MS"/>
              </w:rPr>
            </w:pPr>
            <w:r w:rsidRPr="00E67101">
              <w:t>Rejeição: Código Município do Emitente: dígito inválido</w:t>
            </w:r>
          </w:p>
        </w:tc>
      </w:tr>
      <w:tr w:rsidR="0065435C" w:rsidRPr="00E67101" w14:paraId="65869382"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A3B9892" w14:textId="77777777" w:rsidR="0065435C" w:rsidRPr="00E67101" w:rsidRDefault="0065435C">
            <w:pPr>
              <w:pStyle w:val="LinhaTabCentr"/>
            </w:pPr>
            <w:r w:rsidRPr="00E67101">
              <w:t>GC10.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B590E88" w14:textId="77777777" w:rsidR="0065435C" w:rsidRPr="00E67101" w:rsidRDefault="0065435C">
            <w:pPr>
              <w:pStyle w:val="LinhaTabCentr"/>
            </w:pPr>
            <w:r w:rsidRPr="00E67101">
              <w:t>C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28F23B0" w14:textId="77777777" w:rsidR="0065435C" w:rsidRPr="00E67101" w:rsidRDefault="0065435C" w:rsidP="00F94F2F">
            <w:pPr>
              <w:pStyle w:val="LinhaRV"/>
            </w:pPr>
            <w:r w:rsidRPr="00E67101">
              <w:t>Código do Município do Emitente (2 primeiras posições) difere do Código da UF do emitent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858FE30"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91C5CF8" w14:textId="77777777" w:rsidR="0065435C" w:rsidRPr="00E67101" w:rsidRDefault="0065435C">
            <w:pPr>
              <w:pStyle w:val="LinhaTabCentr"/>
            </w:pPr>
            <w:r w:rsidRPr="00E67101">
              <w:t>27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0274E5E"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EF62F70" w14:textId="77777777" w:rsidR="0065435C" w:rsidRPr="00E67101" w:rsidRDefault="0065435C" w:rsidP="00650C4C">
            <w:pPr>
              <w:pStyle w:val="LinhaRV"/>
              <w:rPr>
                <w:rFonts w:eastAsia="Arial Unicode MS"/>
              </w:rPr>
            </w:pPr>
            <w:r w:rsidRPr="00E67101">
              <w:t>Rejeição: Código Município do Emitente: difere da UF do emitente</w:t>
            </w:r>
          </w:p>
        </w:tc>
      </w:tr>
      <w:tr w:rsidR="0065435C" w:rsidRPr="00E67101" w14:paraId="6E099F23"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6D5C86D" w14:textId="77777777" w:rsidR="0065435C" w:rsidRPr="00E67101" w:rsidRDefault="0065435C">
            <w:pPr>
              <w:pStyle w:val="LinhaTabCentr"/>
            </w:pPr>
            <w:r w:rsidRPr="00E67101">
              <w:t>GC1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276F483" w14:textId="77777777" w:rsidR="0065435C" w:rsidRPr="00E67101" w:rsidRDefault="0065435C">
            <w:pPr>
              <w:pStyle w:val="LinhaTabCentr"/>
            </w:pPr>
            <w:r w:rsidRPr="00E67101">
              <w:t>C1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88F0342" w14:textId="77777777" w:rsidR="0065435C" w:rsidRPr="00E67101" w:rsidRDefault="0065435C" w:rsidP="00F94F2F">
            <w:pPr>
              <w:pStyle w:val="LinhaRV"/>
            </w:pPr>
            <w:r w:rsidRPr="00E67101">
              <w:t xml:space="preserve">Sigla da UF do Emitente difere da UF do </w:t>
            </w:r>
            <w:r w:rsidRPr="00E67101">
              <w:rPr>
                <w:i/>
              </w:rPr>
              <w:t>Web Service</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17CC144"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A0F005A" w14:textId="77777777" w:rsidR="0065435C" w:rsidRPr="00E67101" w:rsidRDefault="0065435C">
            <w:pPr>
              <w:pStyle w:val="LinhaTabCentr"/>
            </w:pPr>
            <w:r w:rsidRPr="00E67101">
              <w:t>24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C8D74CF"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9C6E345" w14:textId="77777777" w:rsidR="0065435C" w:rsidRPr="00E67101" w:rsidRDefault="0065435C" w:rsidP="00650C4C">
            <w:pPr>
              <w:pStyle w:val="LinhaRV"/>
              <w:rPr>
                <w:rFonts w:eastAsia="Arial Unicode MS"/>
              </w:rPr>
            </w:pPr>
            <w:r w:rsidRPr="00E67101">
              <w:t>Rejeição: Sigla da UF do Emitente diverge da UF autorizadora</w:t>
            </w:r>
          </w:p>
        </w:tc>
      </w:tr>
      <w:tr w:rsidR="0065435C" w:rsidRPr="00E67101" w14:paraId="7939874F"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22AF017" w14:textId="77777777" w:rsidR="0065435C" w:rsidRPr="00E67101" w:rsidRDefault="0065435C">
            <w:pPr>
              <w:pStyle w:val="LinhaTabCentr"/>
            </w:pPr>
            <w:r w:rsidRPr="00E67101">
              <w:t>GC1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44944E6" w14:textId="77777777" w:rsidR="0065435C" w:rsidRPr="00E67101" w:rsidRDefault="0065435C">
            <w:pPr>
              <w:pStyle w:val="LinhaTabCentr"/>
            </w:pPr>
            <w:r w:rsidRPr="00E67101">
              <w:t>C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9E4FB48" w14:textId="77777777" w:rsidR="0065435C" w:rsidRPr="00E67101" w:rsidRDefault="0065435C" w:rsidP="00F94F2F">
            <w:pPr>
              <w:pStyle w:val="LinhaRV"/>
            </w:pPr>
            <w:r w:rsidRPr="00E67101">
              <w:t>IE Emitente com zeros ou nul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088CDD3"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B4CFB3B" w14:textId="77777777" w:rsidR="0065435C" w:rsidRPr="00E67101" w:rsidRDefault="0065435C">
            <w:pPr>
              <w:pStyle w:val="LinhaTabCentr"/>
            </w:pPr>
            <w:r w:rsidRPr="00E67101">
              <w:t>22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34EEFB5"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64ED475" w14:textId="77777777" w:rsidR="0065435C" w:rsidRPr="00E67101" w:rsidRDefault="0065435C" w:rsidP="00650C4C">
            <w:pPr>
              <w:pStyle w:val="LinhaRV"/>
              <w:rPr>
                <w:rFonts w:eastAsia="Arial Unicode MS"/>
              </w:rPr>
            </w:pPr>
            <w:r w:rsidRPr="00E67101">
              <w:t>Rejeição: IE do emitente não informada</w:t>
            </w:r>
          </w:p>
        </w:tc>
      </w:tr>
      <w:tr w:rsidR="0065435C" w:rsidRPr="00E67101" w14:paraId="662CF03F"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F08D6BD" w14:textId="77777777" w:rsidR="0065435C" w:rsidRPr="00E67101" w:rsidRDefault="0065435C">
            <w:pPr>
              <w:pStyle w:val="LinhaTabCentr"/>
            </w:pPr>
            <w:r w:rsidRPr="00E67101">
              <w:t>GC17.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122E003" w14:textId="77777777" w:rsidR="0065435C" w:rsidRPr="00E67101" w:rsidRDefault="0065435C">
            <w:pPr>
              <w:pStyle w:val="LinhaTabCentr"/>
            </w:pPr>
            <w:r w:rsidRPr="00E67101">
              <w:t>C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1F89447" w14:textId="77777777" w:rsidR="0065435C" w:rsidRPr="00E67101" w:rsidRDefault="0065435C" w:rsidP="00F94F2F">
            <w:pPr>
              <w:pStyle w:val="LinhaRV"/>
            </w:pPr>
            <w:r w:rsidRPr="00E67101">
              <w:t>IE Emitente inválida para a UF: erro no tamanho, na composição da IE, ou no dígito verificador (*2)</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85D42AF"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CD3FF38" w14:textId="77777777" w:rsidR="0065435C" w:rsidRPr="00E67101" w:rsidRDefault="0065435C">
            <w:pPr>
              <w:pStyle w:val="LinhaTabCentr"/>
            </w:pPr>
            <w:r w:rsidRPr="00E67101">
              <w:t>20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BF2B5B1"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930F4D1" w14:textId="77777777" w:rsidR="0065435C" w:rsidRPr="00E67101" w:rsidRDefault="0065435C" w:rsidP="00650C4C">
            <w:pPr>
              <w:pStyle w:val="LinhaRV"/>
              <w:rPr>
                <w:rFonts w:eastAsia="Arial Unicode MS"/>
              </w:rPr>
            </w:pPr>
            <w:r w:rsidRPr="00E67101">
              <w:t>Rejeição: IE do emitente inválida</w:t>
            </w:r>
          </w:p>
        </w:tc>
      </w:tr>
      <w:tr w:rsidR="0065435C" w:rsidRPr="00E67101" w14:paraId="24711983"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5097BEC" w14:textId="77777777" w:rsidR="0065435C" w:rsidRPr="00E67101" w:rsidRDefault="0065435C">
            <w:pPr>
              <w:pStyle w:val="LinhaTabCentr"/>
            </w:pPr>
            <w:r w:rsidRPr="00E67101">
              <w:lastRenderedPageBreak/>
              <w:t>GC1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7E4012C" w14:textId="77777777" w:rsidR="0065435C" w:rsidRPr="00E67101" w:rsidRDefault="0065435C">
            <w:pPr>
              <w:pStyle w:val="LinhaTabCentr"/>
            </w:pPr>
            <w:r w:rsidRPr="00E67101">
              <w:t>C1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10DD92A" w14:textId="77777777" w:rsidR="0065435C" w:rsidRPr="00E67101" w:rsidRDefault="0065435C" w:rsidP="00F94F2F">
            <w:pPr>
              <w:pStyle w:val="LinhaRV"/>
            </w:pPr>
            <w:r w:rsidRPr="00E67101">
              <w:t>Se informada operação de Faturamento Direto para veículos novos (tpOp, campo J02 = 2):</w:t>
            </w:r>
          </w:p>
          <w:p w14:paraId="4B50F47A" w14:textId="4CE9825E" w:rsidR="0065435C" w:rsidRPr="00E67101" w:rsidRDefault="0065435C" w:rsidP="00F94F2F">
            <w:pPr>
              <w:pStyle w:val="LinhaRVMarc"/>
            </w:pPr>
            <w:r w:rsidRPr="00E67101">
              <w:t>UF do Local de Entrega (campo G09) não informada</w:t>
            </w:r>
          </w:p>
          <w:p w14:paraId="7BBFCC73" w14:textId="1921252B" w:rsidR="0065435C" w:rsidRPr="00E67101" w:rsidRDefault="00F94F2F" w:rsidP="00F94F2F">
            <w:pPr>
              <w:pStyle w:val="LinhaRV"/>
            </w:pPr>
            <w:r>
              <w:t xml:space="preserve">Observação: </w:t>
            </w:r>
            <w:r w:rsidR="0065435C" w:rsidRPr="00E67101">
              <w:t>A UF é necessária</w:t>
            </w:r>
            <w:r w:rsidR="000A52C5">
              <w:t xml:space="preserve"> </w:t>
            </w:r>
            <w:r w:rsidR="0065435C" w:rsidRPr="00E67101">
              <w:t>na validação da IEST nestas oper</w:t>
            </w:r>
            <w:r>
              <w:t>ações. Vide Convênio ICMS 51/00</w:t>
            </w:r>
            <w:r w:rsidR="0065435C" w:rsidRPr="00E6710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81359B5"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9652707" w14:textId="77777777" w:rsidR="0065435C" w:rsidRPr="00E67101" w:rsidRDefault="0065435C">
            <w:pPr>
              <w:pStyle w:val="LinhaTabCentr"/>
            </w:pPr>
            <w:r w:rsidRPr="00E67101">
              <w:t>47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897332C"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B9313F3" w14:textId="77777777" w:rsidR="0065435C" w:rsidRPr="00E67101" w:rsidRDefault="0065435C" w:rsidP="00650C4C">
            <w:pPr>
              <w:pStyle w:val="LinhaRV"/>
              <w:rPr>
                <w:rFonts w:eastAsia="Arial Unicode MS"/>
              </w:rPr>
            </w:pPr>
            <w:r w:rsidRPr="00E67101">
              <w:t>Rejeição: Local da entrega não informado para faturamento direto de veículos novos</w:t>
            </w:r>
          </w:p>
        </w:tc>
      </w:tr>
      <w:tr w:rsidR="0065435C" w:rsidRPr="00E67101" w14:paraId="351F4E39" w14:textId="77777777" w:rsidTr="00F94F2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1EC6DF7" w14:textId="77777777" w:rsidR="0065435C" w:rsidRPr="00E67101" w:rsidRDefault="0065435C">
            <w:pPr>
              <w:pStyle w:val="LinhaTabCentr"/>
            </w:pPr>
            <w:r w:rsidRPr="00E67101">
              <w:t>GC18.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6435920" w14:textId="77777777" w:rsidR="0065435C" w:rsidRPr="00E67101" w:rsidRDefault="0065435C">
            <w:pPr>
              <w:pStyle w:val="LinhaTabCentr"/>
            </w:pPr>
            <w:r w:rsidRPr="00E67101">
              <w:t>C1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0BEE389" w14:textId="77777777" w:rsidR="0065435C" w:rsidRPr="00E67101" w:rsidRDefault="0065435C" w:rsidP="00F94F2F">
            <w:pPr>
              <w:pStyle w:val="LinhaRV"/>
            </w:pPr>
            <w:r w:rsidRPr="00E67101">
              <w:t>Se informada a IE do Substituto Tributário:</w:t>
            </w:r>
          </w:p>
          <w:p w14:paraId="162BE07B" w14:textId="279BA589" w:rsidR="0065435C" w:rsidRPr="00E67101" w:rsidRDefault="0065435C" w:rsidP="00F94F2F">
            <w:pPr>
              <w:pStyle w:val="LinhaRVMarc"/>
            </w:pPr>
            <w:r w:rsidRPr="00E67101">
              <w:t>IEST inválida para a UF: erro no tamanho, na composição da IE, ou no dígito verificador (*2)</w:t>
            </w:r>
          </w:p>
          <w:p w14:paraId="2C4F7CC4" w14:textId="77777777" w:rsidR="0065435C" w:rsidRPr="00E67101" w:rsidRDefault="0065435C" w:rsidP="00F94F2F">
            <w:pPr>
              <w:pStyle w:val="LinhaRV"/>
            </w:pPr>
          </w:p>
          <w:p w14:paraId="007239E2" w14:textId="77777777" w:rsidR="0065435C" w:rsidRPr="00E67101" w:rsidRDefault="0065435C" w:rsidP="00F94F2F">
            <w:pPr>
              <w:pStyle w:val="LinhaRV"/>
            </w:pPr>
            <w:r w:rsidRPr="00E67101">
              <w:t>UF a ser utilizada na validação:</w:t>
            </w:r>
          </w:p>
          <w:p w14:paraId="39233BF0" w14:textId="192A341E" w:rsidR="0065435C" w:rsidRPr="00E67101" w:rsidRDefault="0065435C" w:rsidP="00F94F2F">
            <w:pPr>
              <w:pStyle w:val="LinhaRVMarc"/>
            </w:pPr>
            <w:r w:rsidRPr="00E67101">
              <w:t>UF do Local de Entrega para operação de Faturamento Direto de veículos novos (campo G09, caso tpOP, campo J02 = 2);</w:t>
            </w:r>
          </w:p>
          <w:p w14:paraId="17BF3FCE" w14:textId="031E10FC" w:rsidR="0065435C" w:rsidRPr="00E67101" w:rsidRDefault="0065435C" w:rsidP="00F94F2F">
            <w:pPr>
              <w:pStyle w:val="LinhaRVMarc"/>
            </w:pPr>
            <w:r w:rsidRPr="00E67101">
              <w:t>UF do destinatário (UF, campo E12) nos demais caso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EFF8A12"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C608BE9" w14:textId="77777777" w:rsidR="0065435C" w:rsidRPr="00E67101" w:rsidRDefault="0065435C">
            <w:pPr>
              <w:pStyle w:val="LinhaTabCentr"/>
            </w:pPr>
            <w:r w:rsidRPr="00E67101">
              <w:t>21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EE44C67"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753CE55" w14:textId="77777777" w:rsidR="0065435C" w:rsidRPr="00E67101" w:rsidRDefault="0065435C" w:rsidP="00650C4C">
            <w:pPr>
              <w:pStyle w:val="LinhaRV"/>
              <w:rPr>
                <w:rFonts w:eastAsia="Arial Unicode MS"/>
              </w:rPr>
            </w:pPr>
            <w:r w:rsidRPr="00E67101">
              <w:t xml:space="preserve">Rejeição: IE do substituto inválida </w:t>
            </w:r>
          </w:p>
        </w:tc>
      </w:tr>
    </w:tbl>
    <w:p w14:paraId="61EDE022" w14:textId="4E57467D" w:rsidR="00DB205A" w:rsidRPr="007675CA" w:rsidRDefault="00DB205A" w:rsidP="00DB205A">
      <w:pPr>
        <w:pStyle w:val="Ttulo5"/>
      </w:pPr>
      <w:r w:rsidRPr="00DB205A">
        <w:t>D - Identificação do Fisco Emitente (NF-e Avuls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DB205A" w:rsidRPr="00036C4E" w14:paraId="392B77F8"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7DBC5E53" w14:textId="77777777" w:rsidR="00DB205A" w:rsidRPr="00036C4E" w:rsidRDefault="00DB205A"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3E7B9E86" w14:textId="77777777" w:rsidR="00DB205A" w:rsidRPr="00036C4E" w:rsidRDefault="00DB205A">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277D44A3" w14:textId="77777777" w:rsidR="00DB205A" w:rsidRPr="00036C4E" w:rsidRDefault="00DB205A">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0BBEDF69" w14:textId="77777777" w:rsidR="00DB205A" w:rsidRPr="00036C4E" w:rsidRDefault="00DB205A">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48D697B" w14:textId="77777777" w:rsidR="00DB205A" w:rsidRPr="00036C4E" w:rsidRDefault="00DB205A">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30145F36" w14:textId="77777777" w:rsidR="00DB205A" w:rsidRPr="00036C4E" w:rsidRDefault="00DB205A">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1895780E" w14:textId="77777777" w:rsidR="00DB205A" w:rsidRPr="00036C4E" w:rsidRDefault="00DB205A">
            <w:pPr>
              <w:pStyle w:val="TabelaCabealho"/>
            </w:pPr>
            <w:r w:rsidRPr="00036C4E">
              <w:t>Descrição Erro</w:t>
            </w:r>
          </w:p>
        </w:tc>
      </w:tr>
      <w:tr w:rsidR="0065435C" w:rsidRPr="00E67101" w14:paraId="00932991"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2799506" w14:textId="77777777" w:rsidR="0065435C" w:rsidRPr="00E67101" w:rsidRDefault="0065435C" w:rsidP="00B15F49">
            <w:pPr>
              <w:pStyle w:val="LinhaTabCentr"/>
            </w:pPr>
            <w:r w:rsidRPr="00E67101">
              <w:t>GD0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D5708CE" w14:textId="77777777" w:rsidR="0065435C" w:rsidRPr="00E67101" w:rsidRDefault="0065435C">
            <w:pPr>
              <w:pStyle w:val="LinhaTabCentr"/>
            </w:pPr>
            <w:r w:rsidRPr="00E67101">
              <w:t>D01</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4EF9A9F7" w14:textId="77777777" w:rsidR="0065435C" w:rsidRPr="00E67101" w:rsidRDefault="0065435C" w:rsidP="00650C4C">
            <w:pPr>
              <w:pStyle w:val="LinhaRV"/>
            </w:pPr>
            <w:r w:rsidRPr="00E67101">
              <w:t>Informado o grupo “avulsa” pela empresa</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AFA4E7B"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FA1B826" w14:textId="77777777" w:rsidR="0065435C" w:rsidRPr="00E67101" w:rsidRDefault="0065435C">
            <w:pPr>
              <w:pStyle w:val="LinhaTabCentr"/>
            </w:pPr>
            <w:r w:rsidRPr="00E67101">
              <w:t>40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A226020"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3CE68B1" w14:textId="77777777" w:rsidR="0065435C" w:rsidRPr="00E67101" w:rsidRDefault="0065435C" w:rsidP="00650C4C">
            <w:pPr>
              <w:pStyle w:val="LinhaRV"/>
              <w:rPr>
                <w:rFonts w:eastAsia="Arial Unicode MS"/>
              </w:rPr>
            </w:pPr>
            <w:r w:rsidRPr="00E67101">
              <w:t>Rejeição: O grupo de informações da NF-e avulsa é de uso exclusivo do Fisco</w:t>
            </w:r>
          </w:p>
        </w:tc>
      </w:tr>
    </w:tbl>
    <w:p w14:paraId="64749A9D" w14:textId="0398109A" w:rsidR="00DB205A" w:rsidRPr="007675CA" w:rsidRDefault="00DB205A" w:rsidP="00DB205A">
      <w:pPr>
        <w:pStyle w:val="Ttulo5"/>
      </w:pPr>
      <w:r w:rsidRPr="00DB205A">
        <w:t>E - Identificação do Destinatário</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DB205A" w:rsidRPr="00036C4E" w14:paraId="14EFEE0C" w14:textId="77777777" w:rsidTr="00650C4C">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5C6ED2" w14:textId="77777777" w:rsidR="00DB205A" w:rsidRPr="00036C4E" w:rsidRDefault="00DB205A"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145CCF" w14:textId="77777777" w:rsidR="00DB205A" w:rsidRPr="00036C4E" w:rsidRDefault="00DB205A">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13947F7" w14:textId="77777777" w:rsidR="00DB205A" w:rsidRPr="00036C4E" w:rsidRDefault="00DB205A">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8AB59C" w14:textId="77777777" w:rsidR="00DB205A" w:rsidRPr="00036C4E" w:rsidRDefault="00DB205A">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D65E435" w14:textId="77777777" w:rsidR="00DB205A" w:rsidRPr="00036C4E" w:rsidRDefault="00DB205A">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F0AA7B" w14:textId="77777777" w:rsidR="00DB205A" w:rsidRPr="00036C4E" w:rsidRDefault="00DB205A">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C919CF" w14:textId="77777777" w:rsidR="00DB205A" w:rsidRPr="00036C4E" w:rsidRDefault="00DB205A">
            <w:pPr>
              <w:pStyle w:val="TabelaCabealho"/>
            </w:pPr>
            <w:r w:rsidRPr="00036C4E">
              <w:t>Descrição Erro</w:t>
            </w:r>
          </w:p>
        </w:tc>
      </w:tr>
      <w:tr w:rsidR="0065435C" w:rsidRPr="00E67101" w14:paraId="543C8ABF"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8CED499" w14:textId="77777777" w:rsidR="0065435C" w:rsidRPr="00E67101" w:rsidRDefault="0065435C" w:rsidP="00B15F49">
            <w:pPr>
              <w:pStyle w:val="LinhaTabCentr"/>
            </w:pPr>
            <w:r w:rsidRPr="00E67101">
              <w:t>GE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1BED83C" w14:textId="77777777" w:rsidR="0065435C" w:rsidRPr="00E67101" w:rsidRDefault="0065435C">
            <w:pPr>
              <w:pStyle w:val="LinhaTabCentr"/>
            </w:pPr>
            <w:r w:rsidRPr="00E67101">
              <w:t>E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17A5541" w14:textId="77777777" w:rsidR="0065435C" w:rsidRPr="00E67101" w:rsidRDefault="0065435C" w:rsidP="00650C4C">
            <w:pPr>
              <w:pStyle w:val="LinhaRV"/>
            </w:pPr>
            <w:r w:rsidRPr="00E67101">
              <w:t>Se Operação com Exterior (UF Destinatário = “EX”)</w:t>
            </w:r>
          </w:p>
          <w:p w14:paraId="5D258830" w14:textId="432FF7CD" w:rsidR="0065435C" w:rsidRPr="00E67101" w:rsidRDefault="0065435C" w:rsidP="00650C4C">
            <w:pPr>
              <w:pStyle w:val="LinhaRVMarc"/>
            </w:pPr>
            <w:r w:rsidRPr="00E67101">
              <w:t>não informada TAG CNPJ ou CNPJ &lt;&gt; nul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3E670A8"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A7CA0FE" w14:textId="77777777" w:rsidR="0065435C" w:rsidRPr="00E67101" w:rsidRDefault="0065435C">
            <w:pPr>
              <w:pStyle w:val="LinhaTabCentr"/>
            </w:pPr>
            <w:r w:rsidRPr="00E67101">
              <w:t>50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A39007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7D2FCE4" w14:textId="77777777" w:rsidR="0065435C" w:rsidRPr="00E67101" w:rsidRDefault="0065435C" w:rsidP="00650C4C">
            <w:pPr>
              <w:pStyle w:val="LinhaRV"/>
            </w:pPr>
            <w:r w:rsidRPr="00E67101">
              <w:t xml:space="preserve">Rejeição: O CNPJ do destinatário/remetente não deve ser informado em operação com o exterior </w:t>
            </w:r>
          </w:p>
        </w:tc>
      </w:tr>
      <w:tr w:rsidR="0065435C" w:rsidRPr="00E67101" w14:paraId="47C76943"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1A3AC03" w14:textId="77777777" w:rsidR="0065435C" w:rsidRPr="00E67101" w:rsidRDefault="0065435C">
            <w:pPr>
              <w:pStyle w:val="LinhaTabCentr"/>
            </w:pPr>
            <w:r w:rsidRPr="00E67101">
              <w:t>GE02.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F0AB4C5" w14:textId="77777777" w:rsidR="0065435C" w:rsidRPr="00E67101" w:rsidRDefault="0065435C">
            <w:pPr>
              <w:pStyle w:val="LinhaTabCentr"/>
            </w:pPr>
            <w:r w:rsidRPr="00E67101">
              <w:t>E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8C5E6ED" w14:textId="77777777" w:rsidR="0065435C" w:rsidRPr="00E67101" w:rsidRDefault="0065435C" w:rsidP="00650C4C">
            <w:pPr>
              <w:pStyle w:val="LinhaRV"/>
            </w:pPr>
            <w:r w:rsidRPr="00E67101">
              <w:t>Se não é Operação com Exterior (UF destinatário &lt;&gt; “EX”):</w:t>
            </w:r>
          </w:p>
          <w:p w14:paraId="2B38C13B" w14:textId="224242F0" w:rsidR="0065435C" w:rsidRPr="00E67101" w:rsidRDefault="0065435C" w:rsidP="00650C4C">
            <w:pPr>
              <w:pStyle w:val="LinhaRVMarc"/>
            </w:pPr>
            <w:r w:rsidRPr="00E67101">
              <w:t>CNPJ destinatário é nulo e CPF destinatário é nul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B59B193"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AFE36A1" w14:textId="77777777" w:rsidR="0065435C" w:rsidRPr="00E67101" w:rsidRDefault="0065435C">
            <w:pPr>
              <w:pStyle w:val="LinhaTabCentr"/>
            </w:pPr>
            <w:r w:rsidRPr="00E67101">
              <w:t>50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582C3B7"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49AF576" w14:textId="77777777" w:rsidR="0065435C" w:rsidRPr="00E67101" w:rsidRDefault="0065435C" w:rsidP="00650C4C">
            <w:pPr>
              <w:pStyle w:val="LinhaRV"/>
            </w:pPr>
            <w:r w:rsidRPr="00E67101">
              <w:t>Rejeição: O CNPJ com conteúdo nulo só é válido em operação com exterior.</w:t>
            </w:r>
          </w:p>
        </w:tc>
      </w:tr>
      <w:tr w:rsidR="0065435C" w:rsidRPr="00E67101" w14:paraId="0D123035"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81E0E6C" w14:textId="77777777" w:rsidR="0065435C" w:rsidRPr="00E67101" w:rsidRDefault="0065435C">
            <w:pPr>
              <w:pStyle w:val="LinhaTabCentr"/>
            </w:pPr>
            <w:r w:rsidRPr="00E67101">
              <w:t>GE02.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41C3254" w14:textId="77777777" w:rsidR="0065435C" w:rsidRPr="00E67101" w:rsidRDefault="0065435C">
            <w:pPr>
              <w:pStyle w:val="LinhaTabCentr"/>
            </w:pPr>
            <w:r w:rsidRPr="00E67101">
              <w:t>E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8C3AC57" w14:textId="77777777" w:rsidR="0065435C" w:rsidRPr="00E67101" w:rsidRDefault="0065435C" w:rsidP="00650C4C">
            <w:pPr>
              <w:pStyle w:val="LinhaRV"/>
            </w:pPr>
            <w:r w:rsidRPr="00E67101">
              <w:t>Se informada TAG CNPJ:</w:t>
            </w:r>
          </w:p>
          <w:p w14:paraId="55B747B1" w14:textId="630EA9AE" w:rsidR="0065435C" w:rsidRPr="00E67101" w:rsidRDefault="0065435C" w:rsidP="00650C4C">
            <w:pPr>
              <w:pStyle w:val="LinhaRVMarc"/>
            </w:pPr>
            <w:r w:rsidRPr="00E67101">
              <w:t>CNPJ com zeros ou dígito de controle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3463314"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722880A" w14:textId="77777777" w:rsidR="0065435C" w:rsidRPr="00E67101" w:rsidRDefault="0065435C">
            <w:pPr>
              <w:pStyle w:val="LinhaTabCentr"/>
            </w:pPr>
            <w:r w:rsidRPr="00E67101">
              <w:t>20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2C9D88D"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48568CD" w14:textId="77777777" w:rsidR="0065435C" w:rsidRPr="00E67101" w:rsidRDefault="0065435C" w:rsidP="00650C4C">
            <w:pPr>
              <w:pStyle w:val="LinhaRV"/>
              <w:rPr>
                <w:rFonts w:eastAsia="Arial Unicode MS"/>
              </w:rPr>
            </w:pPr>
            <w:r w:rsidRPr="00E67101">
              <w:t>Rejeição: CNPJ do destinatário inválido</w:t>
            </w:r>
          </w:p>
        </w:tc>
      </w:tr>
      <w:tr w:rsidR="0065435C" w:rsidRPr="00E67101" w14:paraId="2AC8DCE2"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DD0096B" w14:textId="77777777" w:rsidR="0065435C" w:rsidRPr="00E67101" w:rsidRDefault="0065435C">
            <w:pPr>
              <w:pStyle w:val="LinhaTabCentr"/>
            </w:pPr>
            <w:r w:rsidRPr="00E67101">
              <w:t>GE0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1060F23" w14:textId="77777777" w:rsidR="0065435C" w:rsidRPr="00E67101" w:rsidRDefault="0065435C">
            <w:pPr>
              <w:pStyle w:val="LinhaTabCentr"/>
            </w:pPr>
            <w:r w:rsidRPr="00E67101">
              <w:t>E0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07F6D35" w14:textId="77777777" w:rsidR="0065435C" w:rsidRPr="00E67101" w:rsidRDefault="0065435C" w:rsidP="00650C4C">
            <w:pPr>
              <w:pStyle w:val="LinhaRV"/>
            </w:pPr>
            <w:r w:rsidRPr="00E67101">
              <w:t>Se informada a TAG CPF:</w:t>
            </w:r>
          </w:p>
          <w:p w14:paraId="338D7B1D" w14:textId="42E97EFF" w:rsidR="0065435C" w:rsidRPr="00E67101" w:rsidRDefault="0065435C" w:rsidP="00650C4C">
            <w:pPr>
              <w:pStyle w:val="LinhaRVMarc"/>
            </w:pPr>
            <w:r w:rsidRPr="00E67101">
              <w:t>CPF com zeros</w:t>
            </w:r>
            <w:r w:rsidR="00AF05AC">
              <w:t>, nulo, 111..., 222..., ...,</w:t>
            </w:r>
            <w:r w:rsidRPr="00E67101">
              <w:t xml:space="preserve"> ou </w:t>
            </w:r>
            <w:r w:rsidR="00AF05AC">
              <w:t xml:space="preserve">DV </w:t>
            </w:r>
            <w:r w:rsidRPr="00E67101">
              <w:t>inválido</w:t>
            </w:r>
            <w:r w:rsidR="00650C4C">
              <w:t xml:space="preserve"> </w:t>
            </w:r>
            <w:r w:rsidR="00AF05AC">
              <w:t xml:space="preserve">(NT </w:t>
            </w:r>
            <w:r w:rsidR="00AE5907">
              <w:t>2012/0</w:t>
            </w:r>
            <w:r w:rsidR="00AF05AC">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5B8CF77"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DFBF075" w14:textId="77777777" w:rsidR="0065435C" w:rsidRPr="00E67101" w:rsidRDefault="0065435C">
            <w:pPr>
              <w:pStyle w:val="LinhaTabCentr"/>
            </w:pPr>
            <w:r w:rsidRPr="00E67101">
              <w:t>23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544856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0BDC204" w14:textId="77777777" w:rsidR="0065435C" w:rsidRPr="00E67101" w:rsidRDefault="0065435C" w:rsidP="00650C4C">
            <w:pPr>
              <w:pStyle w:val="LinhaRV"/>
              <w:rPr>
                <w:rFonts w:eastAsia="Arial Unicode MS"/>
              </w:rPr>
            </w:pPr>
            <w:r w:rsidRPr="00E67101">
              <w:t>Rejeição: CPF do destinatário inválido</w:t>
            </w:r>
          </w:p>
        </w:tc>
      </w:tr>
      <w:tr w:rsidR="0065435C" w:rsidRPr="005209DF" w14:paraId="74800828"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6CEA43D" w14:textId="77777777" w:rsidR="0065435C" w:rsidRPr="005209DF" w:rsidRDefault="0065435C">
            <w:pPr>
              <w:pStyle w:val="LinhaTabCentr"/>
            </w:pPr>
            <w:r>
              <w:t>GE04</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07FA5B4" w14:textId="77777777" w:rsidR="0065435C" w:rsidRPr="005209DF" w:rsidRDefault="0065435C">
            <w:pPr>
              <w:pStyle w:val="LinhaTabCentr"/>
            </w:pPr>
            <w:r>
              <w:t>E04</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8B12EA8" w14:textId="015A197F" w:rsidR="0065435C" w:rsidRPr="005209DF" w:rsidRDefault="0065435C" w:rsidP="00650C4C">
            <w:pPr>
              <w:pStyle w:val="LinhaRV"/>
            </w:pPr>
            <w:r>
              <w:t xml:space="preserve">Se </w:t>
            </w:r>
            <w:r w:rsidRPr="005209DF">
              <w:rPr>
                <w:i/>
              </w:rPr>
              <w:t>tpAmb</w:t>
            </w:r>
            <w:r>
              <w:t xml:space="preserve"> (B24) = 2</w:t>
            </w:r>
            <w:r w:rsidRPr="005209DF">
              <w:t>:</w:t>
            </w:r>
            <w:r w:rsidR="00650C4C">
              <w:t xml:space="preserve"> </w:t>
            </w:r>
            <w:r>
              <w:t xml:space="preserve">o </w:t>
            </w:r>
            <w:r w:rsidRPr="00EF1D96">
              <w:rPr>
                <w:i/>
              </w:rPr>
              <w:t>xNome</w:t>
            </w:r>
            <w:r w:rsidR="000A52C5">
              <w:t xml:space="preserve"> </w:t>
            </w:r>
            <w:r>
              <w:t>(E04) deve ser informado com a literal “</w:t>
            </w:r>
            <w:r w:rsidRPr="006B2C52">
              <w:t>NF-E EMITIDA EM AMBIENTE DE HOMOLOGACAO - SEM VALOR FISCAL</w:t>
            </w:r>
            <w:r>
              <w:t>”</w:t>
            </w:r>
            <w:r w:rsidR="00650C4C">
              <w:t xml:space="preserve"> </w:t>
            </w:r>
            <w:r>
              <w:t xml:space="preserve"> (NT </w:t>
            </w:r>
            <w:r w:rsidR="00AE5907">
              <w:t>2011/0</w:t>
            </w:r>
            <w:r>
              <w:t>02)</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057ACE9" w14:textId="77777777" w:rsidR="0065435C" w:rsidRPr="005209DF" w:rsidRDefault="0065435C">
            <w:pPr>
              <w:pStyle w:val="LinhaTabCentr"/>
            </w:pPr>
            <w:r w:rsidRPr="0026403C">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E91443B" w14:textId="77777777" w:rsidR="0065435C" w:rsidRPr="005209DF" w:rsidRDefault="0065435C">
            <w:pPr>
              <w:pStyle w:val="LinhaTabCentr"/>
            </w:pPr>
            <w:r>
              <w:t>59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5F36041" w14:textId="77777777" w:rsidR="0065435C" w:rsidRPr="005209DF" w:rsidRDefault="0065435C">
            <w:pPr>
              <w:pStyle w:val="LinhaTabCentr"/>
            </w:pPr>
            <w:r w:rsidRPr="005209DF">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4C068C4" w14:textId="77777777" w:rsidR="0065435C" w:rsidRPr="005209DF" w:rsidRDefault="0065435C" w:rsidP="00650C4C">
            <w:pPr>
              <w:pStyle w:val="LinhaRV"/>
            </w:pPr>
            <w:r w:rsidRPr="005209DF">
              <w:t xml:space="preserve">Rejeição: </w:t>
            </w:r>
            <w:r>
              <w:t xml:space="preserve">NF-e emitida em ambiente de homologação com Razão Social do destinatário diferente de </w:t>
            </w:r>
            <w:r w:rsidRPr="006B2C52">
              <w:t>NF-E EMITIDA EM AMBIENTE DE HOMOLOGACAO - SEM VALOR FISCAL</w:t>
            </w:r>
          </w:p>
        </w:tc>
      </w:tr>
      <w:tr w:rsidR="0065435C" w:rsidRPr="00E67101" w14:paraId="6CABAD49"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EC5E861" w14:textId="77777777" w:rsidR="0065435C" w:rsidRPr="00E67101" w:rsidRDefault="0065435C">
            <w:pPr>
              <w:pStyle w:val="LinhaTabCentr"/>
            </w:pPr>
            <w:r w:rsidRPr="00E67101">
              <w:t>GE1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970C933" w14:textId="77777777" w:rsidR="0065435C" w:rsidRPr="00E67101" w:rsidRDefault="0065435C">
            <w:pPr>
              <w:pStyle w:val="LinhaTabCentr"/>
            </w:pPr>
            <w:r w:rsidRPr="00E67101">
              <w:t>E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6E37C06" w14:textId="77777777" w:rsidR="0065435C" w:rsidRPr="00E67101" w:rsidRDefault="0065435C" w:rsidP="00650C4C">
            <w:pPr>
              <w:pStyle w:val="LinhaRV"/>
            </w:pPr>
            <w:r w:rsidRPr="00E67101">
              <w:t>Se não é Operação com Exterior (UF Destinatário &lt;&gt; “EX”):</w:t>
            </w:r>
          </w:p>
          <w:p w14:paraId="5019CB7E" w14:textId="6093D8EA" w:rsidR="0065435C" w:rsidRPr="00E67101" w:rsidRDefault="0065435C" w:rsidP="00650C4C">
            <w:pPr>
              <w:pStyle w:val="LinhaRVMarc"/>
            </w:pPr>
            <w:r w:rsidRPr="00E67101">
              <w:t>Código Município do destinatário com dígito verificador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8A08E66"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2838891" w14:textId="77777777" w:rsidR="0065435C" w:rsidRPr="00E67101" w:rsidRDefault="0065435C">
            <w:pPr>
              <w:pStyle w:val="LinhaTabCentr"/>
            </w:pPr>
            <w:r w:rsidRPr="00E67101">
              <w:t>27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B1AEE47"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333FE33" w14:textId="77777777" w:rsidR="0065435C" w:rsidRPr="00E67101" w:rsidRDefault="0065435C" w:rsidP="00650C4C">
            <w:pPr>
              <w:pStyle w:val="LinhaRV"/>
              <w:rPr>
                <w:rFonts w:eastAsia="Arial Unicode MS"/>
              </w:rPr>
            </w:pPr>
            <w:r w:rsidRPr="00E67101">
              <w:t>Rejeição: Código Município do Destinatário: dígito inválido</w:t>
            </w:r>
          </w:p>
        </w:tc>
      </w:tr>
      <w:tr w:rsidR="0065435C" w:rsidRPr="00E67101" w14:paraId="041FEA53"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123C3A8" w14:textId="77777777" w:rsidR="0065435C" w:rsidRPr="00E67101" w:rsidRDefault="0065435C">
            <w:pPr>
              <w:pStyle w:val="LinhaTabCentr"/>
            </w:pPr>
            <w:r w:rsidRPr="00E67101">
              <w:t>GE10.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415BA82" w14:textId="77777777" w:rsidR="0065435C" w:rsidRPr="00E67101" w:rsidRDefault="0065435C">
            <w:pPr>
              <w:pStyle w:val="LinhaTabCentr"/>
            </w:pPr>
            <w:r w:rsidRPr="00E67101">
              <w:t>E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C5D12D9" w14:textId="77777777" w:rsidR="00650C4C" w:rsidRPr="00E67101" w:rsidRDefault="00650C4C" w:rsidP="00650C4C">
            <w:pPr>
              <w:pStyle w:val="LinhaRV"/>
            </w:pPr>
            <w:r w:rsidRPr="00E67101">
              <w:t>Se não é Operação com Exterior (UF Destinatário &lt;&gt; “EX”):</w:t>
            </w:r>
          </w:p>
          <w:p w14:paraId="70A0C2B9" w14:textId="79A8ECDD" w:rsidR="0065435C" w:rsidRPr="00E67101" w:rsidRDefault="0065435C" w:rsidP="00650C4C">
            <w:pPr>
              <w:pStyle w:val="LinhaRVMarc"/>
            </w:pPr>
            <w:r w:rsidRPr="00E67101">
              <w:t>Código Município do destinatário (2 primeiras posições) difere do Código da UF do destinatári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25B2792"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E09E953" w14:textId="77777777" w:rsidR="0065435C" w:rsidRPr="00E67101" w:rsidRDefault="0065435C">
            <w:pPr>
              <w:pStyle w:val="LinhaTabCentr"/>
            </w:pPr>
            <w:r w:rsidRPr="00E67101">
              <w:t>27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D48F476"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2D72E81" w14:textId="77777777" w:rsidR="0065435C" w:rsidRPr="00E67101" w:rsidRDefault="0065435C" w:rsidP="00650C4C">
            <w:pPr>
              <w:pStyle w:val="LinhaRV"/>
              <w:rPr>
                <w:rFonts w:eastAsia="Arial Unicode MS"/>
              </w:rPr>
            </w:pPr>
            <w:r w:rsidRPr="00E67101">
              <w:t>Rejeição: Código Município do Destinatário: difere da UF do Destinatário</w:t>
            </w:r>
          </w:p>
        </w:tc>
      </w:tr>
      <w:tr w:rsidR="0065435C" w:rsidRPr="00E67101" w14:paraId="119CC83A"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76D355D" w14:textId="77777777" w:rsidR="0065435C" w:rsidRPr="00E67101" w:rsidRDefault="0065435C">
            <w:pPr>
              <w:pStyle w:val="LinhaTabCentr"/>
            </w:pPr>
            <w:r w:rsidRPr="00E67101">
              <w:lastRenderedPageBreak/>
              <w:t>GE1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3A50801" w14:textId="77777777" w:rsidR="0065435C" w:rsidRPr="00E67101" w:rsidRDefault="0065435C">
            <w:pPr>
              <w:pStyle w:val="LinhaTabCentr"/>
            </w:pPr>
            <w:r w:rsidRPr="00E67101">
              <w:t>E1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D30D253" w14:textId="77777777" w:rsidR="0065435C" w:rsidRPr="00E67101" w:rsidRDefault="0065435C" w:rsidP="00650C4C">
            <w:pPr>
              <w:pStyle w:val="LinhaRV"/>
            </w:pPr>
            <w:r w:rsidRPr="00E67101">
              <w:t>Se Operação com Exterior (UF Destinatário = “EX”):</w:t>
            </w:r>
          </w:p>
          <w:p w14:paraId="15018A54" w14:textId="22F561F3" w:rsidR="0065435C" w:rsidRPr="00E67101" w:rsidRDefault="0065435C" w:rsidP="00650C4C">
            <w:pPr>
              <w:pStyle w:val="LinhaRVMarc"/>
            </w:pPr>
            <w:r w:rsidRPr="00E67101">
              <w:t>Código Município do destinatário difere de “9999999”</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72479A0"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D5AE968" w14:textId="77777777" w:rsidR="0065435C" w:rsidRPr="00E67101" w:rsidRDefault="0065435C">
            <w:pPr>
              <w:pStyle w:val="LinhaTabCentr"/>
            </w:pPr>
            <w:r w:rsidRPr="00E67101">
              <w:t>50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3B92568"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0DCCC76" w14:textId="77777777" w:rsidR="0065435C" w:rsidRPr="00E67101" w:rsidRDefault="0065435C" w:rsidP="00650C4C">
            <w:pPr>
              <w:pStyle w:val="LinhaRV"/>
            </w:pPr>
            <w:r w:rsidRPr="00E67101">
              <w:t>Rejeição: Informado código de município diferente de “9999999” para operação com o exterior</w:t>
            </w:r>
          </w:p>
        </w:tc>
      </w:tr>
      <w:tr w:rsidR="0065435C" w:rsidRPr="00E67101" w14:paraId="16E5D27A"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6BA0820" w14:textId="77777777" w:rsidR="0065435C" w:rsidRPr="00E67101" w:rsidRDefault="0065435C">
            <w:pPr>
              <w:pStyle w:val="LinhaTabCentr"/>
            </w:pPr>
            <w:r w:rsidRPr="00E67101">
              <w:t>GE14</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9D69029" w14:textId="77777777" w:rsidR="0065435C" w:rsidRPr="00E67101" w:rsidRDefault="0065435C">
            <w:pPr>
              <w:pStyle w:val="LinhaTabCentr"/>
            </w:pPr>
            <w:r w:rsidRPr="00E67101">
              <w:t>E14</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7655B3F" w14:textId="77777777" w:rsidR="0065435C" w:rsidRPr="00E67101" w:rsidRDefault="0065435C" w:rsidP="00650C4C">
            <w:pPr>
              <w:pStyle w:val="LinhaRV"/>
            </w:pPr>
            <w:r w:rsidRPr="00E67101">
              <w:t>Se Operação com Exterior (UF Destinatário = “EX”):</w:t>
            </w:r>
          </w:p>
          <w:p w14:paraId="366A5E5F" w14:textId="3ABB720E" w:rsidR="0065435C" w:rsidRPr="00E67101" w:rsidRDefault="0065435C" w:rsidP="00650C4C">
            <w:pPr>
              <w:pStyle w:val="LinhaRVMarc"/>
            </w:pPr>
            <w:r w:rsidRPr="00E67101">
              <w:t>Código País do destinatário = 1058 (Brasil), ou não informa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9B33E3A"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C66F722" w14:textId="77777777" w:rsidR="0065435C" w:rsidRPr="00E67101" w:rsidRDefault="0065435C">
            <w:pPr>
              <w:pStyle w:val="LinhaTabCentr"/>
            </w:pPr>
            <w:r w:rsidRPr="00E67101">
              <w:t>51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523B8CD"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6758E6D" w14:textId="77777777" w:rsidR="0065435C" w:rsidRPr="00E67101" w:rsidRDefault="0065435C" w:rsidP="00650C4C">
            <w:pPr>
              <w:pStyle w:val="LinhaRV"/>
            </w:pPr>
            <w:r w:rsidRPr="00E67101">
              <w:t>Rejeição: Operação com Exterior e Código País destinatário é 1058 (Brasil) ou não informado</w:t>
            </w:r>
          </w:p>
        </w:tc>
      </w:tr>
      <w:tr w:rsidR="0065435C" w:rsidRPr="00E67101" w14:paraId="4E5DCB9F"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9C854EF" w14:textId="77777777" w:rsidR="0065435C" w:rsidRPr="00E67101" w:rsidRDefault="0065435C">
            <w:pPr>
              <w:pStyle w:val="LinhaTabCentr"/>
            </w:pPr>
            <w:r w:rsidRPr="00E67101">
              <w:t>GE14.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56F1AA8" w14:textId="77777777" w:rsidR="0065435C" w:rsidRPr="00E67101" w:rsidRDefault="0065435C">
            <w:pPr>
              <w:pStyle w:val="LinhaTabCentr"/>
            </w:pPr>
            <w:r w:rsidRPr="00E67101">
              <w:t>E14</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25E83F5" w14:textId="77777777" w:rsidR="0065435C" w:rsidRPr="00E67101" w:rsidRDefault="0065435C" w:rsidP="00650C4C">
            <w:pPr>
              <w:pStyle w:val="LinhaRV"/>
            </w:pPr>
            <w:r w:rsidRPr="00E67101">
              <w:t>Se informado Código País do destinatário e não é uma Operação com Exterior (UF Destinatário &lt;&gt; “EX”):</w:t>
            </w:r>
          </w:p>
          <w:p w14:paraId="2EF9418B" w14:textId="77DDFD95" w:rsidR="0065435C" w:rsidRPr="00E67101" w:rsidRDefault="0065435C" w:rsidP="00650C4C">
            <w:pPr>
              <w:pStyle w:val="LinhaRVMarc"/>
            </w:pPr>
            <w:r w:rsidRPr="00E67101">
              <w:t>Código País do destinatário difere de 1058 (Brasil)</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B544EEF" w14:textId="77777777" w:rsidR="0065435C" w:rsidRPr="00E67101" w:rsidRDefault="0065435C">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C64EDB4" w14:textId="77777777" w:rsidR="0065435C" w:rsidRPr="00E67101" w:rsidRDefault="0065435C">
            <w:pPr>
              <w:pStyle w:val="LinhaTabCentr"/>
            </w:pPr>
            <w:r w:rsidRPr="00E67101">
              <w:t>51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7000C27"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7DEEE03" w14:textId="77777777" w:rsidR="0065435C" w:rsidRPr="00E67101" w:rsidRDefault="0065435C" w:rsidP="00650C4C">
            <w:pPr>
              <w:pStyle w:val="LinhaRV"/>
            </w:pPr>
            <w:r w:rsidRPr="00E67101">
              <w:t>Rejeição: Não é de Operação com Exterior e Código País destinatário difere de 1058 (Brasil)</w:t>
            </w:r>
          </w:p>
        </w:tc>
      </w:tr>
      <w:tr w:rsidR="0065435C" w:rsidRPr="00E67101" w14:paraId="5A9DF448"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F596721" w14:textId="77777777" w:rsidR="0065435C" w:rsidRPr="00E67101" w:rsidRDefault="0065435C">
            <w:pPr>
              <w:pStyle w:val="LinhaTabCentr"/>
            </w:pPr>
            <w:r w:rsidRPr="00E67101">
              <w:t>GE1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3D64B0F" w14:textId="77777777" w:rsidR="0065435C" w:rsidRPr="00E67101" w:rsidRDefault="0065435C">
            <w:pPr>
              <w:pStyle w:val="LinhaTabCentr"/>
            </w:pPr>
            <w:r w:rsidRPr="00E67101">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F0A51D8" w14:textId="77777777" w:rsidR="0065435C" w:rsidRPr="00E67101" w:rsidRDefault="0065435C" w:rsidP="00650C4C">
            <w:pPr>
              <w:pStyle w:val="LinhaRV"/>
            </w:pPr>
            <w:r w:rsidRPr="00E67101">
              <w:t>Se Operação com Exterior (UF Destinatário = “EX”):</w:t>
            </w:r>
          </w:p>
          <w:p w14:paraId="79F2ABAC" w14:textId="1A562522" w:rsidR="0065435C" w:rsidRPr="00E67101" w:rsidRDefault="0065435C" w:rsidP="00650C4C">
            <w:pPr>
              <w:pStyle w:val="LinhaRVMarc"/>
            </w:pPr>
            <w:r w:rsidRPr="00E67101">
              <w:t>IE Destinatário difere de nulo ou “ISENT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DB0EE60"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7B5D3AF" w14:textId="77777777" w:rsidR="0065435C" w:rsidRPr="00E67101" w:rsidRDefault="0065435C">
            <w:pPr>
              <w:pStyle w:val="LinhaTabCentr"/>
            </w:pPr>
            <w:r w:rsidRPr="00E67101">
              <w:t>21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586AF53"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B00D952" w14:textId="77777777" w:rsidR="0065435C" w:rsidRPr="00E67101" w:rsidRDefault="0065435C" w:rsidP="00650C4C">
            <w:pPr>
              <w:pStyle w:val="LinhaRV"/>
              <w:rPr>
                <w:rFonts w:eastAsia="Arial Unicode MS"/>
              </w:rPr>
            </w:pPr>
            <w:r w:rsidRPr="00E67101">
              <w:t>Rejeição: IE do destinatário inválida</w:t>
            </w:r>
          </w:p>
        </w:tc>
      </w:tr>
      <w:tr w:rsidR="0065435C" w:rsidRPr="00E67101" w14:paraId="14D69FBE"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8B151A8" w14:textId="77777777" w:rsidR="0065435C" w:rsidRPr="00E67101" w:rsidRDefault="0065435C">
            <w:pPr>
              <w:pStyle w:val="LinhaTabCentr"/>
            </w:pPr>
            <w:r w:rsidRPr="00E67101">
              <w:t>GE17.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596A2A0" w14:textId="77777777" w:rsidR="0065435C" w:rsidRPr="00E67101" w:rsidRDefault="0065435C">
            <w:pPr>
              <w:pStyle w:val="LinhaTabCentr"/>
            </w:pPr>
            <w:r w:rsidRPr="00E67101">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EE9B30F" w14:textId="77777777" w:rsidR="00E073CB" w:rsidRPr="00E67101" w:rsidRDefault="00E073CB" w:rsidP="00650C4C">
            <w:pPr>
              <w:pStyle w:val="LinhaRV"/>
            </w:pPr>
            <w:r w:rsidRPr="00E67101">
              <w:t xml:space="preserve">Se </w:t>
            </w:r>
            <w:r>
              <w:t xml:space="preserve">não é </w:t>
            </w:r>
            <w:r w:rsidRPr="00E67101">
              <w:t>Operação com Exterior (UF Destinatário = “EX”):</w:t>
            </w:r>
          </w:p>
          <w:p w14:paraId="2687259C" w14:textId="5C8C7191" w:rsidR="0065435C" w:rsidRPr="00E67101" w:rsidRDefault="0065435C" w:rsidP="00650C4C">
            <w:pPr>
              <w:pStyle w:val="LinhaRVMarc"/>
            </w:pPr>
            <w:r w:rsidRPr="00E67101">
              <w:t>IE inválida para a UF: erro no tamanho, na composição da IE, ou no dígito verificador (*2)</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9BA9F60"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780E736" w14:textId="77777777" w:rsidR="0065435C" w:rsidRPr="00E67101" w:rsidRDefault="0065435C">
            <w:pPr>
              <w:pStyle w:val="LinhaTabCentr"/>
            </w:pPr>
            <w:r w:rsidRPr="00E67101">
              <w:t>21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732EB7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77F2C62" w14:textId="77777777" w:rsidR="0065435C" w:rsidRPr="00E67101" w:rsidRDefault="0065435C" w:rsidP="00650C4C">
            <w:pPr>
              <w:pStyle w:val="LinhaRV"/>
              <w:rPr>
                <w:rFonts w:eastAsia="Arial Unicode MS"/>
              </w:rPr>
            </w:pPr>
            <w:r w:rsidRPr="00E67101">
              <w:t>Rejeição: IE do destinatário inválida</w:t>
            </w:r>
          </w:p>
        </w:tc>
      </w:tr>
      <w:tr w:rsidR="0065435C" w:rsidRPr="00E67101" w14:paraId="5E10EFDE"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8BB0455" w14:textId="77777777" w:rsidR="0065435C" w:rsidRPr="00E67101" w:rsidRDefault="0065435C">
            <w:pPr>
              <w:pStyle w:val="LinhaTabCentr"/>
            </w:pPr>
            <w:r w:rsidRPr="00E67101">
              <w:t>GE1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9A1EF39" w14:textId="77777777" w:rsidR="0065435C" w:rsidRPr="00E67101" w:rsidRDefault="0065435C">
            <w:pPr>
              <w:pStyle w:val="LinhaTabCentr"/>
            </w:pPr>
            <w:r w:rsidRPr="00E67101">
              <w:t>E1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46315FB" w14:textId="77777777" w:rsidR="0065435C" w:rsidRPr="00E67101" w:rsidRDefault="0065435C" w:rsidP="00650C4C">
            <w:pPr>
              <w:pStyle w:val="LinhaRV"/>
            </w:pPr>
            <w:r w:rsidRPr="00E67101">
              <w:t>Inscr. SUFRAMA informada:</w:t>
            </w:r>
          </w:p>
          <w:p w14:paraId="084F0179" w14:textId="12EDADF5" w:rsidR="0065435C" w:rsidRPr="00E67101" w:rsidRDefault="0065435C" w:rsidP="00650C4C">
            <w:pPr>
              <w:pStyle w:val="LinhaRVMarc"/>
            </w:pPr>
            <w:r w:rsidRPr="00E67101">
              <w:t>Inscrição com dígito verificador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9F836C7"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25A567F" w14:textId="77777777" w:rsidR="0065435C" w:rsidRPr="00E67101" w:rsidRDefault="0065435C">
            <w:pPr>
              <w:pStyle w:val="LinhaTabCentr"/>
            </w:pPr>
            <w:r w:rsidRPr="00E67101">
              <w:t>23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EB516AE"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4341B88" w14:textId="77777777" w:rsidR="0065435C" w:rsidRPr="00E67101" w:rsidRDefault="0065435C" w:rsidP="00650C4C">
            <w:pPr>
              <w:pStyle w:val="LinhaRV"/>
              <w:rPr>
                <w:rFonts w:eastAsia="Arial Unicode MS"/>
              </w:rPr>
            </w:pPr>
            <w:r w:rsidRPr="00E67101">
              <w:t>Rejeição: Inscrição SUFRAMA inválida</w:t>
            </w:r>
          </w:p>
        </w:tc>
      </w:tr>
      <w:tr w:rsidR="0065435C" w:rsidRPr="00E67101" w14:paraId="19DFF63E" w14:textId="77777777" w:rsidTr="00650C4C">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ACF1215" w14:textId="77777777" w:rsidR="0065435C" w:rsidRPr="00E67101" w:rsidRDefault="0065435C">
            <w:pPr>
              <w:pStyle w:val="LinhaTabCentr"/>
            </w:pPr>
            <w:r w:rsidRPr="00E67101">
              <w:t>GE18.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4F581D4" w14:textId="77777777" w:rsidR="0065435C" w:rsidRPr="00E67101" w:rsidRDefault="0065435C">
            <w:pPr>
              <w:pStyle w:val="LinhaTabCentr"/>
            </w:pPr>
            <w:r w:rsidRPr="00E67101">
              <w:t>E1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9825F75" w14:textId="77777777" w:rsidR="0065435C" w:rsidRPr="00E67101" w:rsidRDefault="0065435C" w:rsidP="00650C4C">
            <w:pPr>
              <w:pStyle w:val="LinhaRV"/>
            </w:pPr>
            <w:r w:rsidRPr="00E67101">
              <w:t>Inscr. SUFRAMA informada:</w:t>
            </w:r>
          </w:p>
          <w:p w14:paraId="7994E33E" w14:textId="43374128" w:rsidR="0065435C" w:rsidRPr="00E67101" w:rsidRDefault="0065435C" w:rsidP="00650C4C">
            <w:pPr>
              <w:pStyle w:val="LinhaRVMarc"/>
            </w:pPr>
            <w:r w:rsidRPr="00E67101">
              <w:t>UF destinatário difere de AC-Acre, ou AM-Amazonas, ou RO-Rondônia, ou RR-Roraima, ou</w:t>
            </w:r>
            <w:r w:rsidR="000A52C5">
              <w:t xml:space="preserve"> </w:t>
            </w:r>
            <w:r w:rsidRPr="00E67101">
              <w:t>AP-Amapá (só para municípios 1600303-Macapá e 1600600-Santana)</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FDEB643" w14:textId="77777777" w:rsidR="0065435C" w:rsidRPr="00E67101" w:rsidRDefault="0065435C">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E03022D" w14:textId="77777777" w:rsidR="0065435C" w:rsidRPr="00E67101" w:rsidRDefault="0065435C">
            <w:pPr>
              <w:pStyle w:val="LinhaTabCentr"/>
            </w:pPr>
            <w:r w:rsidRPr="00E67101">
              <w:t>25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4777062" w14:textId="77777777" w:rsidR="0065435C" w:rsidRPr="00E67101" w:rsidRDefault="0065435C">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51F3925" w14:textId="44518767" w:rsidR="0065435C" w:rsidRPr="00E67101" w:rsidRDefault="0065435C" w:rsidP="00650C4C">
            <w:pPr>
              <w:pStyle w:val="LinhaRV"/>
              <w:rPr>
                <w:rFonts w:eastAsia="Arial Unicode MS"/>
              </w:rPr>
            </w:pPr>
            <w:r w:rsidRPr="00E67101">
              <w:t xml:space="preserve">Rejeição: UF/Município destinatário não pertence </w:t>
            </w:r>
            <w:r w:rsidR="008C0492">
              <w:t>à</w:t>
            </w:r>
            <w:r w:rsidRPr="00E67101">
              <w:t xml:space="preserve"> SUFRAMA</w:t>
            </w:r>
          </w:p>
        </w:tc>
      </w:tr>
    </w:tbl>
    <w:p w14:paraId="699D01F8" w14:textId="06328F84" w:rsidR="00DB205A" w:rsidRPr="007675CA" w:rsidRDefault="00DB205A" w:rsidP="00DB205A">
      <w:pPr>
        <w:pStyle w:val="Ttulo5"/>
      </w:pPr>
      <w:r w:rsidRPr="00DB205A">
        <w:t>F - Local da Retirad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DB205A" w:rsidRPr="00036C4E" w14:paraId="6447480E" w14:textId="77777777" w:rsidTr="00F94C0F">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616A39" w14:textId="77777777" w:rsidR="00DB205A" w:rsidRPr="00036C4E" w:rsidRDefault="00DB205A"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34F275" w14:textId="77777777" w:rsidR="00DB205A" w:rsidRPr="00036C4E" w:rsidRDefault="00DB205A">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D4665F8" w14:textId="77777777" w:rsidR="00DB205A" w:rsidRPr="00036C4E" w:rsidRDefault="00DB205A">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C2B17E" w14:textId="77777777" w:rsidR="00DB205A" w:rsidRPr="00036C4E" w:rsidRDefault="00DB205A">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81FCC72" w14:textId="77777777" w:rsidR="00DB205A" w:rsidRPr="00036C4E" w:rsidRDefault="00DB205A">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F30890" w14:textId="77777777" w:rsidR="00DB205A" w:rsidRPr="00036C4E" w:rsidRDefault="00DB205A">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9C1E68" w14:textId="77777777" w:rsidR="00DB205A" w:rsidRPr="00036C4E" w:rsidRDefault="00DB205A">
            <w:pPr>
              <w:pStyle w:val="TabelaCabealho"/>
            </w:pPr>
            <w:r w:rsidRPr="00036C4E">
              <w:t>Descrição Erro</w:t>
            </w:r>
          </w:p>
        </w:tc>
      </w:tr>
      <w:tr w:rsidR="0065435C" w:rsidRPr="00E67101" w14:paraId="423633C6" w14:textId="77777777" w:rsidTr="00F94C0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B1E543C" w14:textId="77777777" w:rsidR="0065435C" w:rsidRPr="00E67101" w:rsidRDefault="0065435C" w:rsidP="00F94C0F">
            <w:pPr>
              <w:pStyle w:val="LinhaRV"/>
            </w:pPr>
            <w:r w:rsidRPr="00E67101">
              <w:t>GF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459254E4" w14:textId="77777777" w:rsidR="0065435C" w:rsidRPr="00E67101" w:rsidRDefault="0065435C" w:rsidP="00F94C0F">
            <w:pPr>
              <w:pStyle w:val="LinhaRV"/>
              <w:jc w:val="center"/>
            </w:pPr>
            <w:r w:rsidRPr="00E67101">
              <w:t>F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9CF9987" w14:textId="77777777" w:rsidR="0065435C" w:rsidRPr="00E67101" w:rsidRDefault="0065435C" w:rsidP="00F94C0F">
            <w:pPr>
              <w:pStyle w:val="LinhaRV"/>
            </w:pPr>
            <w:r w:rsidRPr="00E67101">
              <w:t>Se informado Local de Retirada e CNPJ Retirada difere de nulo:</w:t>
            </w:r>
          </w:p>
          <w:p w14:paraId="4C419CB2" w14:textId="4FF01B34" w:rsidR="0065435C" w:rsidRPr="00E67101" w:rsidRDefault="0065435C" w:rsidP="00F94C0F">
            <w:pPr>
              <w:pStyle w:val="LinhaRVMarc"/>
            </w:pPr>
            <w:r w:rsidRPr="00E67101">
              <w:t>CNPJ com zeros ou dígit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C252B8A" w14:textId="77777777" w:rsidR="0065435C" w:rsidRPr="00E67101" w:rsidRDefault="0065435C" w:rsidP="00F94C0F">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903FC91" w14:textId="77777777" w:rsidR="0065435C" w:rsidRPr="00E67101" w:rsidRDefault="0065435C" w:rsidP="00F94C0F">
            <w:pPr>
              <w:pStyle w:val="LinhaRV"/>
              <w:jc w:val="center"/>
            </w:pPr>
            <w:r w:rsidRPr="00E67101">
              <w:t>51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8FCF953" w14:textId="77777777" w:rsidR="0065435C" w:rsidRPr="00E67101" w:rsidRDefault="0065435C" w:rsidP="00F94C0F">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BF5DD44" w14:textId="77777777" w:rsidR="0065435C" w:rsidRPr="00E67101" w:rsidRDefault="0065435C" w:rsidP="00F94C0F">
            <w:pPr>
              <w:pStyle w:val="LinhaRV"/>
            </w:pPr>
            <w:r w:rsidRPr="00E67101">
              <w:t>Rejeição: CNPJ do Local de Retirada inválido</w:t>
            </w:r>
          </w:p>
        </w:tc>
      </w:tr>
      <w:tr w:rsidR="0065435C" w:rsidRPr="00E67101" w14:paraId="591478F1" w14:textId="77777777" w:rsidTr="00F94C0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46D0401" w14:textId="77777777" w:rsidR="0065435C" w:rsidRPr="00E67101" w:rsidRDefault="0065435C" w:rsidP="00F94C0F">
            <w:pPr>
              <w:pStyle w:val="LinhaRV"/>
            </w:pPr>
            <w:r w:rsidRPr="00E67101">
              <w:t>GF02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53F625E" w14:textId="77777777" w:rsidR="0065435C" w:rsidRPr="00E67101" w:rsidRDefault="0065435C" w:rsidP="00F94C0F">
            <w:pPr>
              <w:pStyle w:val="LinhaRV"/>
              <w:jc w:val="center"/>
            </w:pPr>
            <w:r w:rsidRPr="00E67101">
              <w:t>F02a</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BAD9F57" w14:textId="77777777" w:rsidR="00AF05AC" w:rsidRPr="00E67101" w:rsidRDefault="00AF05AC" w:rsidP="00F94C0F">
            <w:pPr>
              <w:pStyle w:val="LinhaRV"/>
            </w:pPr>
            <w:r w:rsidRPr="00E67101">
              <w:t>Se informada a TAG CPF:</w:t>
            </w:r>
          </w:p>
          <w:p w14:paraId="17DDBF34" w14:textId="7D6043C2" w:rsidR="0065435C" w:rsidRPr="00E67101" w:rsidRDefault="00AF05AC" w:rsidP="00F94C0F">
            <w:pPr>
              <w:pStyle w:val="LinhaRVMarc"/>
            </w:pPr>
            <w:r w:rsidRPr="00E67101">
              <w:t>CPF com zeros</w:t>
            </w:r>
            <w:r>
              <w:t>, nulo, 111..., 222..., ...,</w:t>
            </w:r>
            <w:r w:rsidRPr="00E67101">
              <w:t xml:space="preserve"> ou </w:t>
            </w:r>
            <w:r>
              <w:t xml:space="preserve">DV </w:t>
            </w:r>
            <w:r w:rsidRPr="00E67101">
              <w:t>inválido</w:t>
            </w:r>
            <w:r w:rsidR="00F94C0F">
              <w:t xml:space="preserve"> </w:t>
            </w:r>
            <w:r>
              <w:t xml:space="preserve">(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0FCEF4E" w14:textId="77777777" w:rsidR="0065435C" w:rsidRPr="00E67101" w:rsidRDefault="0065435C" w:rsidP="00F94C0F">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2754CC3" w14:textId="77777777" w:rsidR="0065435C" w:rsidRPr="00E67101" w:rsidRDefault="0065435C" w:rsidP="00F94C0F">
            <w:pPr>
              <w:pStyle w:val="LinhaRV"/>
              <w:jc w:val="center"/>
            </w:pPr>
            <w:r w:rsidRPr="00E67101">
              <w:t>54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90ED558" w14:textId="77777777" w:rsidR="0065435C" w:rsidRPr="00E67101" w:rsidRDefault="0065435C" w:rsidP="00F94C0F">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691B5839" w14:textId="77777777" w:rsidR="0065435C" w:rsidRPr="00E67101" w:rsidRDefault="0065435C" w:rsidP="00F94C0F">
            <w:pPr>
              <w:pStyle w:val="LinhaRV"/>
            </w:pPr>
            <w:r w:rsidRPr="00E67101">
              <w:t>Rejeição: CPF do Local de Retirada inválido</w:t>
            </w:r>
          </w:p>
        </w:tc>
      </w:tr>
      <w:tr w:rsidR="0065435C" w:rsidRPr="00E67101" w14:paraId="1CD2C3CB" w14:textId="77777777" w:rsidTr="00F94C0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170A785" w14:textId="77777777" w:rsidR="0065435C" w:rsidRPr="00E67101" w:rsidRDefault="0065435C" w:rsidP="00F94C0F">
            <w:pPr>
              <w:pStyle w:val="LinhaRV"/>
            </w:pPr>
            <w:r w:rsidRPr="00E67101">
              <w:t>GF0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9D7575B" w14:textId="77777777" w:rsidR="0065435C" w:rsidRPr="00E67101" w:rsidRDefault="0065435C" w:rsidP="00F94C0F">
            <w:pPr>
              <w:pStyle w:val="LinhaRV"/>
              <w:jc w:val="center"/>
            </w:pPr>
            <w:r w:rsidRPr="00E67101">
              <w:t>F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53F272F" w14:textId="77777777" w:rsidR="0065435C" w:rsidRPr="00E67101" w:rsidRDefault="0065435C" w:rsidP="00F94C0F">
            <w:pPr>
              <w:pStyle w:val="LinhaRV"/>
            </w:pPr>
            <w:r w:rsidRPr="00E67101">
              <w:t>Se informado Local de Retirada e UF Retirada = “EX”:</w:t>
            </w:r>
          </w:p>
          <w:p w14:paraId="52CF154F" w14:textId="44FF9933" w:rsidR="0065435C" w:rsidRPr="00E67101" w:rsidRDefault="0065435C" w:rsidP="00F94C0F">
            <w:pPr>
              <w:pStyle w:val="LinhaRVMarc"/>
            </w:pPr>
            <w:r w:rsidRPr="00E67101">
              <w:t>Código do Município do Local de Retirada difere de “9999999”</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D714C5E" w14:textId="77777777" w:rsidR="0065435C" w:rsidRPr="00E67101" w:rsidRDefault="0065435C" w:rsidP="00F94C0F">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E8B95BB" w14:textId="77777777" w:rsidR="0065435C" w:rsidRPr="00E67101" w:rsidRDefault="0065435C" w:rsidP="00F94C0F">
            <w:pPr>
              <w:pStyle w:val="LinhaRV"/>
              <w:jc w:val="center"/>
            </w:pPr>
            <w:r w:rsidRPr="00E67101">
              <w:t>51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BFBE9D8" w14:textId="77777777" w:rsidR="0065435C" w:rsidRPr="00E67101" w:rsidRDefault="0065435C" w:rsidP="00F94C0F">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A46E52D" w14:textId="77777777" w:rsidR="0065435C" w:rsidRPr="00E67101" w:rsidRDefault="0065435C" w:rsidP="00F94C0F">
            <w:pPr>
              <w:pStyle w:val="LinhaRV"/>
              <w:rPr>
                <w:rFonts w:eastAsia="Arial Unicode MS"/>
              </w:rPr>
            </w:pPr>
            <w:r w:rsidRPr="00E67101">
              <w:t>Rejeição: Código Município do Local de Retirada deve ser 9999999 para UF retirada = “EX”.</w:t>
            </w:r>
          </w:p>
        </w:tc>
      </w:tr>
      <w:tr w:rsidR="0065435C" w:rsidRPr="00E67101" w14:paraId="0BBD8EF6" w14:textId="77777777" w:rsidTr="00F94C0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CAE116B" w14:textId="77777777" w:rsidR="0065435C" w:rsidRPr="00E67101" w:rsidRDefault="0065435C" w:rsidP="00F94C0F">
            <w:pPr>
              <w:pStyle w:val="LinhaRV"/>
            </w:pPr>
            <w:r w:rsidRPr="00E67101">
              <w:t>GF07.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CDF2B70" w14:textId="77777777" w:rsidR="0065435C" w:rsidRPr="00E67101" w:rsidRDefault="0065435C" w:rsidP="00F94C0F">
            <w:pPr>
              <w:pStyle w:val="LinhaRV"/>
              <w:jc w:val="center"/>
            </w:pPr>
            <w:r w:rsidRPr="00E67101">
              <w:t>F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8921AF0" w14:textId="77777777" w:rsidR="0065435C" w:rsidRPr="00E67101" w:rsidRDefault="0065435C" w:rsidP="00F94C0F">
            <w:pPr>
              <w:pStyle w:val="LinhaRV"/>
            </w:pPr>
            <w:r w:rsidRPr="00E67101">
              <w:t>Se informado Local de Retirada e UF Retirada &lt;&gt; “EX”:</w:t>
            </w:r>
          </w:p>
          <w:p w14:paraId="58204C51" w14:textId="1CA503DC" w:rsidR="0065435C" w:rsidRPr="00E67101" w:rsidRDefault="0065435C" w:rsidP="00F94C0F">
            <w:pPr>
              <w:pStyle w:val="LinhaRVMarc"/>
            </w:pPr>
            <w:r w:rsidRPr="00E67101">
              <w:t>Código do Município do Local de Retirada com dígito verificador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A1CA52D" w14:textId="77777777" w:rsidR="0065435C" w:rsidRPr="00E67101" w:rsidRDefault="0065435C" w:rsidP="00F94C0F">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7F9A2CF" w14:textId="77777777" w:rsidR="0065435C" w:rsidRPr="00E67101" w:rsidRDefault="0065435C" w:rsidP="00F94C0F">
            <w:pPr>
              <w:pStyle w:val="LinhaRV"/>
              <w:jc w:val="center"/>
            </w:pPr>
            <w:r w:rsidRPr="00E67101">
              <w:t>27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EE7DBE1" w14:textId="77777777" w:rsidR="0065435C" w:rsidRPr="00E67101" w:rsidRDefault="0065435C" w:rsidP="00F94C0F">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FEB2A2B" w14:textId="77777777" w:rsidR="0065435C" w:rsidRPr="00E67101" w:rsidRDefault="0065435C" w:rsidP="00F94C0F">
            <w:pPr>
              <w:pStyle w:val="LinhaRV"/>
            </w:pPr>
            <w:r w:rsidRPr="00E67101">
              <w:t>Rejeição: Código Município do Local de Retirada: dígito inválido</w:t>
            </w:r>
          </w:p>
        </w:tc>
      </w:tr>
      <w:tr w:rsidR="0065435C" w:rsidRPr="00E67101" w14:paraId="74F43105" w14:textId="77777777" w:rsidTr="00F94C0F">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22236F5" w14:textId="77777777" w:rsidR="0065435C" w:rsidRPr="00E67101" w:rsidRDefault="0065435C" w:rsidP="00F94C0F">
            <w:pPr>
              <w:pStyle w:val="LinhaRV"/>
            </w:pPr>
            <w:r w:rsidRPr="00E67101">
              <w:t>GF07.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5A30255" w14:textId="77777777" w:rsidR="0065435C" w:rsidRPr="00E67101" w:rsidRDefault="0065435C" w:rsidP="00F94C0F">
            <w:pPr>
              <w:pStyle w:val="LinhaRV"/>
              <w:jc w:val="center"/>
            </w:pPr>
            <w:r w:rsidRPr="00E67101">
              <w:t>F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04D3278" w14:textId="77777777" w:rsidR="00F94C0F" w:rsidRPr="00E67101" w:rsidRDefault="00F94C0F" w:rsidP="00F94C0F">
            <w:pPr>
              <w:pStyle w:val="LinhaRV"/>
            </w:pPr>
            <w:r w:rsidRPr="00E67101">
              <w:t>Se informado Local de Retirada e UF Retirada &lt;&gt; “EX”:</w:t>
            </w:r>
          </w:p>
          <w:p w14:paraId="099D72F7" w14:textId="0191C998" w:rsidR="0065435C" w:rsidRPr="00E67101" w:rsidRDefault="0065435C" w:rsidP="00F94C0F">
            <w:pPr>
              <w:pStyle w:val="LinhaRVMarc"/>
            </w:pPr>
            <w:r w:rsidRPr="00E67101">
              <w:t>Código Município do Local de Retirada (2 primeiras posições) difere do Código da UF do Local de Retirada</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850307D" w14:textId="77777777" w:rsidR="0065435C" w:rsidRPr="00E67101" w:rsidRDefault="0065435C" w:rsidP="00F94C0F">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761258B" w14:textId="77777777" w:rsidR="0065435C" w:rsidRPr="00E67101" w:rsidRDefault="0065435C" w:rsidP="00F94C0F">
            <w:pPr>
              <w:pStyle w:val="LinhaRV"/>
              <w:jc w:val="center"/>
            </w:pPr>
            <w:r w:rsidRPr="00E67101">
              <w:t>27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4EA2256" w14:textId="77777777" w:rsidR="0065435C" w:rsidRPr="00E67101" w:rsidRDefault="0065435C" w:rsidP="00F94C0F">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533F2BE" w14:textId="77777777" w:rsidR="0065435C" w:rsidRPr="00E67101" w:rsidRDefault="0065435C" w:rsidP="00F94C0F">
            <w:pPr>
              <w:pStyle w:val="LinhaRV"/>
              <w:rPr>
                <w:rFonts w:eastAsia="Arial Unicode MS"/>
              </w:rPr>
            </w:pPr>
            <w:r w:rsidRPr="00E67101">
              <w:t>Rejeição: Código Município do Local de Retirada: difere da UF do Local de Retirada</w:t>
            </w:r>
          </w:p>
        </w:tc>
      </w:tr>
    </w:tbl>
    <w:p w14:paraId="13B94E05" w14:textId="3D248A26" w:rsidR="00EC5DEE" w:rsidRPr="007675CA" w:rsidRDefault="00EC5DEE" w:rsidP="00EC5DEE">
      <w:pPr>
        <w:pStyle w:val="Ttulo5"/>
      </w:pPr>
      <w:r w:rsidRPr="00EC5DEE">
        <w:lastRenderedPageBreak/>
        <w:t>G - Local da Entreg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610E3B8" w14:textId="77777777" w:rsidTr="0035101D">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F2DD99" w14:textId="77777777" w:rsidR="00EC5DEE" w:rsidRPr="00036C4E" w:rsidRDefault="00EC5DEE">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2C10DE"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B901022"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7A904"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6ABCEEE"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2E3715"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40A6F" w14:textId="77777777" w:rsidR="00EC5DEE" w:rsidRPr="00036C4E" w:rsidRDefault="00EC5DEE">
            <w:pPr>
              <w:pStyle w:val="TabelaCabealho"/>
            </w:pPr>
            <w:r w:rsidRPr="00036C4E">
              <w:t>Descrição Erro</w:t>
            </w:r>
          </w:p>
        </w:tc>
      </w:tr>
      <w:tr w:rsidR="0065435C" w:rsidRPr="00E67101" w14:paraId="6B8D33B7" w14:textId="77777777" w:rsidTr="007763E5">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ABAE8D7" w14:textId="77777777" w:rsidR="0065435C" w:rsidRPr="00E67101" w:rsidRDefault="0065435C" w:rsidP="007763E5">
            <w:pPr>
              <w:pStyle w:val="LinhaRV"/>
            </w:pPr>
            <w:r w:rsidRPr="00E67101">
              <w:t>GG0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F835C7E" w14:textId="77777777" w:rsidR="0065435C" w:rsidRPr="00E67101" w:rsidRDefault="0065435C" w:rsidP="007763E5">
            <w:pPr>
              <w:pStyle w:val="LinhaRV"/>
              <w:jc w:val="center"/>
            </w:pPr>
            <w:r w:rsidRPr="00E67101">
              <w:t>G02</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4D802630" w14:textId="77777777" w:rsidR="0065435C" w:rsidRPr="00E67101" w:rsidRDefault="0065435C" w:rsidP="007763E5">
            <w:pPr>
              <w:pStyle w:val="LinhaRV"/>
            </w:pPr>
            <w:r w:rsidRPr="00E67101">
              <w:t>Se informado o Local de Entrega e CNPJ Entrega difere de nulo:</w:t>
            </w:r>
          </w:p>
          <w:p w14:paraId="4845E62A" w14:textId="211C3BF8" w:rsidR="0065435C" w:rsidRPr="00E67101" w:rsidRDefault="0065435C" w:rsidP="007763E5">
            <w:pPr>
              <w:pStyle w:val="LinhaRVMarc"/>
            </w:pPr>
            <w:r w:rsidRPr="00E67101">
              <w:t>CNPJ com zeros ou dígit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C9BB439" w14:textId="77777777" w:rsidR="0065435C" w:rsidRPr="00E67101" w:rsidRDefault="0065435C" w:rsidP="007763E5">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C5DB5D1" w14:textId="77777777" w:rsidR="0065435C" w:rsidRPr="00E67101" w:rsidRDefault="0065435C" w:rsidP="007763E5">
            <w:pPr>
              <w:pStyle w:val="LinhaRV"/>
              <w:jc w:val="center"/>
            </w:pPr>
            <w:r w:rsidRPr="00E67101">
              <w:t>51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214D4DC" w14:textId="77777777" w:rsidR="0065435C" w:rsidRPr="00E67101" w:rsidRDefault="0065435C" w:rsidP="007763E5">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436F622" w14:textId="77777777" w:rsidR="0065435C" w:rsidRPr="00E67101" w:rsidRDefault="0065435C" w:rsidP="007763E5">
            <w:pPr>
              <w:pStyle w:val="LinhaRV"/>
            </w:pPr>
            <w:r w:rsidRPr="00E67101">
              <w:t>Rejeição: CNPJ do Local de Entrega inválido</w:t>
            </w:r>
          </w:p>
        </w:tc>
      </w:tr>
      <w:tr w:rsidR="0065435C" w:rsidRPr="00E67101" w14:paraId="69BDE1E5" w14:textId="77777777" w:rsidTr="007763E5">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305EA9E" w14:textId="77777777" w:rsidR="0065435C" w:rsidRPr="00E67101" w:rsidRDefault="0065435C" w:rsidP="007763E5">
            <w:pPr>
              <w:pStyle w:val="LinhaRV"/>
            </w:pPr>
            <w:r w:rsidRPr="00E67101">
              <w:t>GG02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506820C" w14:textId="77777777" w:rsidR="0065435C" w:rsidRPr="00E67101" w:rsidRDefault="0065435C" w:rsidP="007763E5">
            <w:pPr>
              <w:pStyle w:val="LinhaRV"/>
              <w:jc w:val="center"/>
            </w:pPr>
            <w:r w:rsidRPr="00E67101">
              <w:t>G02a</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55B7C73F" w14:textId="77777777" w:rsidR="00AF05AC" w:rsidRPr="00E67101" w:rsidRDefault="00AF05AC" w:rsidP="007763E5">
            <w:pPr>
              <w:pStyle w:val="LinhaRV"/>
            </w:pPr>
            <w:r w:rsidRPr="00E67101">
              <w:t>Se informada a TAG CPF:</w:t>
            </w:r>
          </w:p>
          <w:p w14:paraId="0663A145" w14:textId="53356A51" w:rsidR="00AF05AC" w:rsidRDefault="00AF05AC" w:rsidP="007763E5">
            <w:pPr>
              <w:pStyle w:val="LinhaRVMarc"/>
            </w:pPr>
            <w:r w:rsidRPr="00E67101">
              <w:t>CPF com zeros</w:t>
            </w:r>
            <w:r>
              <w:t>, nulo, 111..., 222..., ...,</w:t>
            </w:r>
            <w:r w:rsidRPr="00E67101">
              <w:t xml:space="preserve"> ou </w:t>
            </w:r>
            <w:r>
              <w:t xml:space="preserve">DV </w:t>
            </w:r>
            <w:r w:rsidRPr="00E67101">
              <w:t>inválido</w:t>
            </w:r>
          </w:p>
          <w:p w14:paraId="0DB12114" w14:textId="35CB39AF" w:rsidR="0065435C" w:rsidRPr="00E67101" w:rsidRDefault="00AF05AC" w:rsidP="007763E5">
            <w:pPr>
              <w:pStyle w:val="LinhaRV"/>
            </w:pPr>
            <w:r>
              <w:t xml:space="preserve">(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F4EB775" w14:textId="77777777" w:rsidR="0065435C" w:rsidRPr="00E67101" w:rsidRDefault="0065435C" w:rsidP="007763E5">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9E0F05F" w14:textId="77777777" w:rsidR="0065435C" w:rsidRPr="00E67101" w:rsidRDefault="0065435C" w:rsidP="007763E5">
            <w:pPr>
              <w:pStyle w:val="LinhaRV"/>
              <w:jc w:val="center"/>
            </w:pPr>
            <w:r w:rsidRPr="00E67101">
              <w:t>54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57269CA" w14:textId="77777777" w:rsidR="0065435C" w:rsidRPr="00E67101" w:rsidRDefault="0065435C" w:rsidP="007763E5">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1515F32" w14:textId="77777777" w:rsidR="0065435C" w:rsidRPr="00E67101" w:rsidRDefault="0065435C" w:rsidP="007763E5">
            <w:pPr>
              <w:pStyle w:val="LinhaRV"/>
            </w:pPr>
            <w:r w:rsidRPr="00E67101">
              <w:t>Rejeição: CPF do Local de Entrega inválido</w:t>
            </w:r>
          </w:p>
        </w:tc>
      </w:tr>
      <w:tr w:rsidR="0065435C" w:rsidRPr="00E67101" w14:paraId="56442F45" w14:textId="77777777" w:rsidTr="007763E5">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48FFB23" w14:textId="77777777" w:rsidR="0065435C" w:rsidRPr="00E67101" w:rsidRDefault="0065435C" w:rsidP="007763E5">
            <w:pPr>
              <w:pStyle w:val="LinhaRV"/>
            </w:pPr>
            <w:r w:rsidRPr="00E67101">
              <w:t>GG0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2A24B9A" w14:textId="77777777" w:rsidR="0065435C" w:rsidRPr="00E67101" w:rsidRDefault="0065435C" w:rsidP="007763E5">
            <w:pPr>
              <w:pStyle w:val="LinhaRV"/>
              <w:jc w:val="center"/>
            </w:pPr>
            <w:r w:rsidRPr="00E67101">
              <w:t>G07</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773B1D45" w14:textId="77777777" w:rsidR="0065435C" w:rsidRPr="00E67101" w:rsidRDefault="0065435C" w:rsidP="007763E5">
            <w:pPr>
              <w:pStyle w:val="LinhaRV"/>
            </w:pPr>
            <w:r w:rsidRPr="00E67101">
              <w:t>Se informado Local de Entrega e UF Entrega = “EX”:</w:t>
            </w:r>
          </w:p>
          <w:p w14:paraId="31DEE777" w14:textId="433C7B5E" w:rsidR="0065435C" w:rsidRPr="00E67101" w:rsidRDefault="0065435C" w:rsidP="007763E5">
            <w:pPr>
              <w:pStyle w:val="LinhaRVMarc"/>
            </w:pPr>
            <w:r w:rsidRPr="00E67101">
              <w:t>Código do Município do Local de Entrega difere de “9999999”</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F627C66" w14:textId="77777777" w:rsidR="0065435C" w:rsidRPr="00E67101" w:rsidRDefault="0065435C" w:rsidP="007763E5">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04B296D" w14:textId="77777777" w:rsidR="0065435C" w:rsidRPr="00E67101" w:rsidRDefault="0065435C" w:rsidP="007763E5">
            <w:pPr>
              <w:pStyle w:val="LinhaRV"/>
              <w:jc w:val="center"/>
            </w:pPr>
            <w:r w:rsidRPr="00E67101">
              <w:t>51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E81024E" w14:textId="77777777" w:rsidR="0065435C" w:rsidRPr="00E67101" w:rsidRDefault="0065435C" w:rsidP="007763E5">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6423DA8" w14:textId="77777777" w:rsidR="0065435C" w:rsidRPr="00E67101" w:rsidRDefault="0065435C" w:rsidP="007763E5">
            <w:pPr>
              <w:pStyle w:val="LinhaRV"/>
            </w:pPr>
            <w:r w:rsidRPr="00E67101">
              <w:t>Rejeição: Código Município do Local de Entrega deve ser 9999999 para UF entrega = “EX”.</w:t>
            </w:r>
          </w:p>
        </w:tc>
      </w:tr>
      <w:tr w:rsidR="0065435C" w:rsidRPr="00E67101" w14:paraId="47CCB8C2" w14:textId="77777777" w:rsidTr="007763E5">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0D650B9" w14:textId="77777777" w:rsidR="0065435C" w:rsidRPr="00E67101" w:rsidRDefault="0065435C" w:rsidP="007763E5">
            <w:pPr>
              <w:pStyle w:val="LinhaRV"/>
            </w:pPr>
            <w:r w:rsidRPr="00E67101">
              <w:t>GG07.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8E376D8" w14:textId="77777777" w:rsidR="0065435C" w:rsidRPr="00E67101" w:rsidRDefault="0065435C" w:rsidP="007763E5">
            <w:pPr>
              <w:pStyle w:val="LinhaRV"/>
              <w:jc w:val="center"/>
            </w:pPr>
            <w:r w:rsidRPr="00E67101">
              <w:t>G07</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1952E156" w14:textId="77777777" w:rsidR="0065435C" w:rsidRPr="00E67101" w:rsidRDefault="0065435C" w:rsidP="007763E5">
            <w:pPr>
              <w:pStyle w:val="LinhaRV"/>
            </w:pPr>
            <w:r w:rsidRPr="00E67101">
              <w:t>Se informado Local de Entrega e UF Entrega &lt;&gt; “EX”:</w:t>
            </w:r>
          </w:p>
          <w:p w14:paraId="1B9B61CF" w14:textId="0255AC1B" w:rsidR="0065435C" w:rsidRPr="00E67101" w:rsidRDefault="0065435C" w:rsidP="007763E5">
            <w:pPr>
              <w:pStyle w:val="LinhaRVMarc"/>
            </w:pPr>
            <w:r w:rsidRPr="00E67101">
              <w:t>Código Município do Local de Entrega com dígito verificador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303F334" w14:textId="77777777" w:rsidR="0065435C" w:rsidRPr="00E67101" w:rsidRDefault="0065435C" w:rsidP="007763E5">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3995E3CA" w14:textId="77777777" w:rsidR="0065435C" w:rsidRPr="00E67101" w:rsidRDefault="0065435C" w:rsidP="007763E5">
            <w:pPr>
              <w:pStyle w:val="LinhaRV"/>
              <w:jc w:val="center"/>
            </w:pPr>
            <w:r w:rsidRPr="00E67101">
              <w:t>27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6508450" w14:textId="77777777" w:rsidR="0065435C" w:rsidRPr="00E67101" w:rsidRDefault="0065435C" w:rsidP="007763E5">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9F0D94A" w14:textId="77777777" w:rsidR="0065435C" w:rsidRPr="00E67101" w:rsidRDefault="0065435C" w:rsidP="007763E5">
            <w:pPr>
              <w:pStyle w:val="LinhaRV"/>
              <w:rPr>
                <w:rFonts w:eastAsia="Arial Unicode MS"/>
              </w:rPr>
            </w:pPr>
            <w:r w:rsidRPr="00E67101">
              <w:t>Rejeição: Código Município do Local de Entrega: dígito inválido</w:t>
            </w:r>
          </w:p>
        </w:tc>
      </w:tr>
      <w:tr w:rsidR="0065435C" w:rsidRPr="00E67101" w14:paraId="6271EFA6" w14:textId="77777777" w:rsidTr="007763E5">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3D8D241" w14:textId="77777777" w:rsidR="0065435C" w:rsidRPr="00E67101" w:rsidRDefault="0065435C" w:rsidP="007763E5">
            <w:pPr>
              <w:pStyle w:val="LinhaRV"/>
            </w:pPr>
            <w:r w:rsidRPr="00E67101">
              <w:t>GG07.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006D10C" w14:textId="77777777" w:rsidR="0065435C" w:rsidRPr="00E67101" w:rsidRDefault="0065435C" w:rsidP="007763E5">
            <w:pPr>
              <w:pStyle w:val="LinhaRV"/>
              <w:jc w:val="center"/>
            </w:pPr>
            <w:r w:rsidRPr="00E67101">
              <w:t>G07</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6DC0E907" w14:textId="77777777" w:rsidR="007763E5" w:rsidRPr="00E67101" w:rsidRDefault="007763E5" w:rsidP="007763E5">
            <w:pPr>
              <w:pStyle w:val="LinhaRV"/>
            </w:pPr>
            <w:r w:rsidRPr="00E67101">
              <w:t>Se informado Local de Entrega e UF Entrega &lt;&gt; “EX”:</w:t>
            </w:r>
          </w:p>
          <w:p w14:paraId="208E6D23" w14:textId="2BB82AF4" w:rsidR="0065435C" w:rsidRPr="00E67101" w:rsidRDefault="0065435C" w:rsidP="007763E5">
            <w:pPr>
              <w:pStyle w:val="LinhaRVMarc"/>
            </w:pPr>
            <w:r w:rsidRPr="00E67101">
              <w:t>Código Município do Local de Entrega (2 primeiras posições) difere do Código da UF do Local de Entrega</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2FD9EE7" w14:textId="77777777" w:rsidR="0065435C" w:rsidRPr="00E67101" w:rsidRDefault="0065435C" w:rsidP="007763E5">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6C5B419" w14:textId="77777777" w:rsidR="0065435C" w:rsidRPr="00E67101" w:rsidRDefault="0065435C" w:rsidP="007763E5">
            <w:pPr>
              <w:pStyle w:val="LinhaRV"/>
              <w:jc w:val="center"/>
            </w:pPr>
            <w:r w:rsidRPr="00E67101">
              <w:t>27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99AF50F" w14:textId="77777777" w:rsidR="0065435C" w:rsidRPr="00E67101" w:rsidRDefault="0065435C" w:rsidP="007763E5">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8B7E8FD" w14:textId="77777777" w:rsidR="0065435C" w:rsidRPr="00E67101" w:rsidRDefault="0065435C" w:rsidP="007763E5">
            <w:pPr>
              <w:pStyle w:val="LinhaRV"/>
              <w:rPr>
                <w:rFonts w:eastAsia="Arial Unicode MS"/>
              </w:rPr>
            </w:pPr>
            <w:r w:rsidRPr="00E67101">
              <w:t>Rejeição: Código Município do Local de Entrega: difere da UF do Local de Entrega</w:t>
            </w:r>
          </w:p>
        </w:tc>
      </w:tr>
    </w:tbl>
    <w:p w14:paraId="40FCE7CE" w14:textId="0B3B65E3" w:rsidR="00EC5DEE" w:rsidRPr="007675CA" w:rsidRDefault="00EC5DEE" w:rsidP="00EC5DEE">
      <w:pPr>
        <w:pStyle w:val="Ttulo5"/>
      </w:pPr>
      <w:r w:rsidRPr="00EC5DEE">
        <w:t>H - Detalhamento Produtos e Serviço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71E4AD61"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4155A8FF" w14:textId="77777777" w:rsidR="00EC5DEE" w:rsidRPr="00036C4E" w:rsidRDefault="00EC5DEE">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0E410C57"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708326F1"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7279D45F"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46D54536"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ECCF677"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181828DF" w14:textId="77777777" w:rsidR="00EC5DEE" w:rsidRPr="00036C4E" w:rsidRDefault="00EC5DEE">
            <w:pPr>
              <w:pStyle w:val="TabelaCabealho"/>
            </w:pPr>
            <w:r w:rsidRPr="00036C4E">
              <w:t>Descrição Erro</w:t>
            </w:r>
          </w:p>
        </w:tc>
      </w:tr>
      <w:tr w:rsidR="0065435C" w:rsidRPr="007B5486" w14:paraId="0516EA04"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D9C5EED" w14:textId="77777777" w:rsidR="0065435C" w:rsidRPr="005C5005" w:rsidRDefault="0065435C" w:rsidP="00EC5DEE">
            <w:pPr>
              <w:spacing w:after="0"/>
              <w:jc w:val="left"/>
              <w:rPr>
                <w:b/>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2F29BB0" w14:textId="77777777" w:rsidR="0065435C" w:rsidRPr="005C5005" w:rsidRDefault="0065435C" w:rsidP="00B15F49">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04B96DD" w14:textId="77777777" w:rsidR="0065435C" w:rsidRPr="005C5005" w:rsidRDefault="0065435C" w:rsidP="00B15F49">
            <w:pPr>
              <w:pStyle w:val="LinhaTab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EE773A7" w14:textId="77777777" w:rsidR="0065435C" w:rsidRPr="005C5005" w:rsidRDefault="0065435C"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04C9F92" w14:textId="77777777" w:rsidR="0065435C" w:rsidRPr="005C5005" w:rsidRDefault="0065435C">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692459C" w14:textId="77777777" w:rsidR="0065435C" w:rsidRPr="005C5005" w:rsidRDefault="0065435C">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485338A" w14:textId="77777777" w:rsidR="0065435C" w:rsidRPr="005C5005" w:rsidRDefault="0065435C" w:rsidP="00B15F49">
            <w:pPr>
              <w:pStyle w:val="LinhaTabEsq"/>
            </w:pPr>
          </w:p>
        </w:tc>
      </w:tr>
    </w:tbl>
    <w:p w14:paraId="6CDC4F2E" w14:textId="2FA1C87A" w:rsidR="00EC5DEE" w:rsidRPr="007675CA" w:rsidRDefault="00EC5DEE" w:rsidP="00EC5DEE">
      <w:pPr>
        <w:pStyle w:val="Ttulo5"/>
      </w:pPr>
      <w:r w:rsidRPr="00EC5DEE">
        <w:t>I - Produtos e Serviço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6932FC21" w14:textId="77777777" w:rsidTr="00036DD0">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5AD69C1C"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762FB682"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1F799F5A"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17E2F892"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7966A757"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22EBE8C"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0650EA23" w14:textId="77777777" w:rsidR="00EC5DEE" w:rsidRPr="00036C4E" w:rsidRDefault="00EC5DEE">
            <w:pPr>
              <w:pStyle w:val="TabelaCabealho"/>
            </w:pPr>
            <w:r w:rsidRPr="00036C4E">
              <w:t>Descrição Erro</w:t>
            </w:r>
          </w:p>
        </w:tc>
      </w:tr>
      <w:tr w:rsidR="00B90AA6" w:rsidRPr="00E67101" w14:paraId="6BF88B1E"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59DDCA51" w14:textId="77777777" w:rsidR="00B90AA6" w:rsidRPr="00E67101" w:rsidRDefault="00B90AA6" w:rsidP="00036DD0">
            <w:pPr>
              <w:pStyle w:val="LinhaRV"/>
            </w:pPr>
            <w:r>
              <w:t>GI0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CA77991" w14:textId="77777777" w:rsidR="00B90AA6" w:rsidRPr="00E67101" w:rsidRDefault="00B90AA6" w:rsidP="00036DD0">
            <w:pPr>
              <w:pStyle w:val="LinhaRV"/>
              <w:jc w:val="center"/>
            </w:pPr>
            <w:r>
              <w:t>I03</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2FEF77FC" w14:textId="77777777" w:rsidR="00B90AA6" w:rsidRPr="00E67101" w:rsidRDefault="00B90AA6" w:rsidP="00036DD0">
            <w:pPr>
              <w:pStyle w:val="LinhaRV"/>
            </w:pPr>
            <w:r>
              <w:t>Se informada a TAG cEAN</w:t>
            </w:r>
            <w:r w:rsidRPr="00E67101">
              <w:t>:</w:t>
            </w:r>
          </w:p>
          <w:p w14:paraId="10DABCE4" w14:textId="6497A01D" w:rsidR="00B90AA6" w:rsidRPr="00E67101" w:rsidRDefault="00B90AA6" w:rsidP="00036DD0">
            <w:pPr>
              <w:pStyle w:val="LinhaRVMarc"/>
            </w:pPr>
            <w:r>
              <w:t>cEAN</w:t>
            </w:r>
            <w:r w:rsidRPr="00E67101">
              <w:t xml:space="preserve"> com zeros ou dígito de controle inválido</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28D2F1A" w14:textId="77777777" w:rsidR="00B90AA6" w:rsidRPr="00E67101" w:rsidRDefault="009071FF" w:rsidP="00036DD0">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D54BBBA" w14:textId="77777777" w:rsidR="00B90AA6" w:rsidRPr="00E67101" w:rsidRDefault="009071FF" w:rsidP="00036DD0">
            <w:pPr>
              <w:pStyle w:val="LinhaRV"/>
              <w:jc w:val="center"/>
            </w:pPr>
            <w:r>
              <w:t>61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6B2D31E" w14:textId="77777777" w:rsidR="00B90AA6" w:rsidRPr="00E67101" w:rsidRDefault="00B90AA6" w:rsidP="00036DD0">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55A0C2C" w14:textId="77777777" w:rsidR="00B90AA6" w:rsidRDefault="00B90AA6" w:rsidP="00036DD0">
            <w:pPr>
              <w:pStyle w:val="LinhaRV"/>
            </w:pPr>
            <w:r w:rsidRPr="00E67101">
              <w:t xml:space="preserve">Rejeição: </w:t>
            </w:r>
            <w:r>
              <w:t>cEAN</w:t>
            </w:r>
            <w:r w:rsidRPr="00E67101">
              <w:t xml:space="preserve"> inválido</w:t>
            </w:r>
          </w:p>
          <w:p w14:paraId="1A91F1DE" w14:textId="4E2BCDEB" w:rsidR="009071FF" w:rsidRPr="00E67101" w:rsidRDefault="009071FF" w:rsidP="00036DD0">
            <w:pPr>
              <w:pStyle w:val="LinhaRV"/>
              <w:rPr>
                <w:rFonts w:eastAsia="Arial Unicode MS"/>
              </w:rPr>
            </w:pPr>
            <w:r>
              <w:t>(</w:t>
            </w:r>
            <w:r w:rsidR="00E13837">
              <w:t xml:space="preserve">NT </w:t>
            </w:r>
            <w:r w:rsidR="00AE5907">
              <w:t>2011/0</w:t>
            </w:r>
            <w:r w:rsidR="008E5B6C">
              <w:t>04</w:t>
            </w:r>
            <w:r>
              <w:t>)</w:t>
            </w:r>
          </w:p>
        </w:tc>
      </w:tr>
      <w:tr w:rsidR="00B90AA6" w:rsidRPr="00E67101" w14:paraId="4E3C7C6C"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8FDE3F4" w14:textId="77777777" w:rsidR="00B90AA6" w:rsidRPr="00E67101" w:rsidRDefault="00B90AA6" w:rsidP="00036DD0">
            <w:pPr>
              <w:pStyle w:val="LinhaRV"/>
            </w:pPr>
            <w:r w:rsidRPr="00E67101">
              <w:t>GI0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F1ECA66" w14:textId="77777777" w:rsidR="00B90AA6" w:rsidRPr="00E67101" w:rsidRDefault="00B90AA6" w:rsidP="00036DD0">
            <w:pPr>
              <w:pStyle w:val="LinhaRV"/>
              <w:jc w:val="center"/>
            </w:pPr>
            <w:r w:rsidRPr="00E6710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5B47A530" w14:textId="77777777" w:rsidR="00B90AA6" w:rsidRPr="00E67101" w:rsidRDefault="00B90AA6" w:rsidP="00036DD0">
            <w:pPr>
              <w:pStyle w:val="LinhaRV"/>
            </w:pPr>
            <w:r w:rsidRPr="00E67101">
              <w:t>CFOP de Entrada (inicia por 1, 2, 3) para NF-e de Saída (tpNF=1)</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698FF46" w14:textId="77777777" w:rsidR="00B90AA6" w:rsidRPr="00E67101" w:rsidRDefault="00B90AA6" w:rsidP="00036DD0">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685FC4B" w14:textId="77777777" w:rsidR="00B90AA6" w:rsidRPr="00E67101" w:rsidRDefault="00B90AA6" w:rsidP="00036DD0">
            <w:pPr>
              <w:pStyle w:val="LinhaRV"/>
              <w:jc w:val="center"/>
            </w:pPr>
            <w:r w:rsidRPr="00E67101">
              <w:t>51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D2C973F" w14:textId="77777777" w:rsidR="00B90AA6" w:rsidRPr="00E67101" w:rsidRDefault="00B90AA6" w:rsidP="00036DD0">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2B3291A" w14:textId="77777777" w:rsidR="00B90AA6" w:rsidRPr="00E67101" w:rsidRDefault="00B90AA6" w:rsidP="00036DD0">
            <w:pPr>
              <w:pStyle w:val="LinhaRV"/>
            </w:pPr>
            <w:r w:rsidRPr="00E67101">
              <w:t>Rejeição: CFOP de entrada para NF-e de saída</w:t>
            </w:r>
          </w:p>
        </w:tc>
      </w:tr>
      <w:tr w:rsidR="00B90AA6" w:rsidRPr="00E67101" w14:paraId="163FD959"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17E1AFF" w14:textId="77777777" w:rsidR="00B90AA6" w:rsidRPr="00E67101" w:rsidRDefault="00B90AA6" w:rsidP="00036DD0">
            <w:pPr>
              <w:pStyle w:val="LinhaRV"/>
            </w:pPr>
            <w:r w:rsidRPr="00E67101">
              <w:t>GI08.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DDE615B" w14:textId="77777777" w:rsidR="00B90AA6" w:rsidRPr="00E67101" w:rsidRDefault="00B90AA6" w:rsidP="00036DD0">
            <w:pPr>
              <w:pStyle w:val="LinhaRV"/>
              <w:jc w:val="center"/>
            </w:pPr>
            <w:r w:rsidRPr="00E6710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3749CD28" w14:textId="77777777" w:rsidR="00B90AA6" w:rsidRPr="00E67101" w:rsidRDefault="00B90AA6" w:rsidP="00036DD0">
            <w:pPr>
              <w:pStyle w:val="LinhaRV"/>
            </w:pPr>
            <w:r w:rsidRPr="00E67101">
              <w:t>CFOP de Saída (inicia por 5, 6, 7) para NF-e de Entrada (tpNF=0)</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5504875" w14:textId="77777777" w:rsidR="00B90AA6" w:rsidRPr="00E67101" w:rsidRDefault="00B90AA6" w:rsidP="00036DD0">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3F86A94" w14:textId="77777777" w:rsidR="00B90AA6" w:rsidRPr="00E67101" w:rsidRDefault="00B90AA6" w:rsidP="00036DD0">
            <w:pPr>
              <w:pStyle w:val="LinhaRV"/>
              <w:jc w:val="center"/>
            </w:pPr>
            <w:r w:rsidRPr="00E67101">
              <w:t>51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C1D5A7A" w14:textId="77777777" w:rsidR="00B90AA6" w:rsidRPr="00E67101" w:rsidRDefault="00B90AA6" w:rsidP="00036DD0">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D24C253" w14:textId="77777777" w:rsidR="00B90AA6" w:rsidRPr="00E67101" w:rsidRDefault="00B90AA6" w:rsidP="00036DD0">
            <w:pPr>
              <w:pStyle w:val="LinhaRV"/>
            </w:pPr>
            <w:r w:rsidRPr="00E67101">
              <w:t>Rejeição: CFOP de saída para NF-e de entrada</w:t>
            </w:r>
          </w:p>
        </w:tc>
      </w:tr>
      <w:tr w:rsidR="00B90AA6" w:rsidRPr="00286551" w14:paraId="4BBC7B31"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2A81F417" w14:textId="77777777" w:rsidR="00B90AA6" w:rsidRPr="00286551" w:rsidRDefault="00B90AA6" w:rsidP="00036DD0">
            <w:pPr>
              <w:pStyle w:val="LinhaRV"/>
            </w:pPr>
            <w:r w:rsidRPr="00286551">
              <w:t>GI08.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67DD824"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34D9C95A" w14:textId="77777777" w:rsidR="00B90AA6" w:rsidRPr="00286551" w:rsidRDefault="00B90AA6" w:rsidP="00036DD0">
            <w:pPr>
              <w:pStyle w:val="LinhaRV"/>
            </w:pPr>
            <w:r w:rsidRPr="00286551">
              <w:t>CFOP de Operação com Exterior (inicia por 3 ou 7) e UF destinatário &lt;&gt; “EX”</w:t>
            </w:r>
          </w:p>
          <w:p w14:paraId="220E473B" w14:textId="6DD1FB0D" w:rsidR="00B90AA6" w:rsidRPr="00286551" w:rsidRDefault="00B90AA6" w:rsidP="00036DD0">
            <w:pPr>
              <w:pStyle w:val="LinhaRV"/>
            </w:pPr>
            <w:r w:rsidRPr="00286551">
              <w:t>Exceção: Verificar se a tag UFCons (id:L120) foi informada com ”EX”, neste caso o CFOP iniciado com 3 ou 7 é válido (</w:t>
            </w:r>
            <w:r w:rsidR="00E13837">
              <w:t xml:space="preserve">NT </w:t>
            </w:r>
            <w:r w:rsidR="00AE5907">
              <w:t>2010/0</w:t>
            </w:r>
            <w:r w:rsidR="006F7E15">
              <w:t>07</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8CF6B7E"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85B7812" w14:textId="77777777" w:rsidR="00B90AA6" w:rsidRPr="00286551" w:rsidRDefault="00B90AA6" w:rsidP="00036DD0">
            <w:pPr>
              <w:pStyle w:val="LinhaRV"/>
              <w:jc w:val="center"/>
            </w:pPr>
            <w:r w:rsidRPr="00286551">
              <w:t>52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181A2654"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E3D2B8C" w14:textId="77777777" w:rsidR="00B90AA6" w:rsidRPr="00286551" w:rsidRDefault="00B90AA6" w:rsidP="00036DD0">
            <w:pPr>
              <w:pStyle w:val="LinhaRV"/>
            </w:pPr>
            <w:r w:rsidRPr="00286551">
              <w:t>Rejeição: CFOP de Operação com Exterior e UF destinatário difere de “EX”</w:t>
            </w:r>
          </w:p>
        </w:tc>
      </w:tr>
      <w:tr w:rsidR="00B90AA6" w:rsidRPr="00286551" w14:paraId="535A1B9B"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8CEDEC5" w14:textId="77777777" w:rsidR="00B90AA6" w:rsidRPr="00286551" w:rsidRDefault="00B90AA6" w:rsidP="00036DD0">
            <w:pPr>
              <w:pStyle w:val="LinhaRV"/>
            </w:pPr>
            <w:r w:rsidRPr="00286551">
              <w:lastRenderedPageBreak/>
              <w:t>GI08.3</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344E87B"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1597AA60" w14:textId="77777777" w:rsidR="00496084" w:rsidRDefault="00B90AA6" w:rsidP="00036DD0">
            <w:pPr>
              <w:pStyle w:val="LinhaRV"/>
            </w:pPr>
            <w:r w:rsidRPr="00286551">
              <w:t>CFOP de Operação no Estado (inicia com 5) e UF emitente diferente UF destinatário e destinatário contribuinte do ICMS (tem IE)</w:t>
            </w:r>
          </w:p>
          <w:p w14:paraId="766FE9BB" w14:textId="29C634BB" w:rsidR="00B90AA6" w:rsidRDefault="00B90AA6" w:rsidP="00036DD0">
            <w:pPr>
              <w:pStyle w:val="LinhaRV"/>
            </w:pPr>
            <w:r w:rsidRPr="00286551">
              <w:t xml:space="preserve">Exceção: Verificar se a tag </w:t>
            </w:r>
            <w:r w:rsidRPr="00B90AA6">
              <w:rPr>
                <w:i/>
              </w:rPr>
              <w:t>UFCons</w:t>
            </w:r>
            <w:r w:rsidRPr="00286551">
              <w:t xml:space="preserve"> (id:L120) foi informada com a mesma UF do emitente , neste caso o CFOP iniciado com 5 é válido. (</w:t>
            </w:r>
            <w:r w:rsidR="00E13837">
              <w:t xml:space="preserve">NT </w:t>
            </w:r>
            <w:r w:rsidR="00AE5907">
              <w:t>2010/0</w:t>
            </w:r>
            <w:r w:rsidR="006F7E15">
              <w:t>07</w:t>
            </w:r>
            <w:r w:rsidRPr="00286551">
              <w:t>)</w:t>
            </w:r>
          </w:p>
          <w:p w14:paraId="3E66A85D" w14:textId="4B3DA3B7" w:rsidR="00B90AA6" w:rsidRPr="00B90AA6" w:rsidRDefault="00B90AA6" w:rsidP="00036DD0">
            <w:pPr>
              <w:pStyle w:val="LinhaRV"/>
            </w:pPr>
            <w:r w:rsidRPr="00B90AA6">
              <w:t xml:space="preserve">Exceção: Verificar se a tag </w:t>
            </w:r>
            <w:r w:rsidRPr="00B90AA6">
              <w:rPr>
                <w:i/>
              </w:rPr>
              <w:t>modFrete</w:t>
            </w:r>
            <w:r w:rsidRPr="00B90AA6">
              <w:t xml:space="preserve"> (id:X02) foi informada com 9- Sem frete, neste caso o CFOP iniciado com 5 é válido.</w:t>
            </w:r>
            <w:r w:rsidRPr="00B90AA6">
              <w:rPr>
                <w:i/>
              </w:rPr>
              <w:t xml:space="preserve"> </w:t>
            </w:r>
            <w:r w:rsidRPr="00B90AA6">
              <w:t>(</w:t>
            </w:r>
            <w:r w:rsidR="00E13837">
              <w:t xml:space="preserve">NT </w:t>
            </w:r>
            <w:r w:rsidR="00AE5907">
              <w:t>2011/0</w:t>
            </w:r>
            <w:r w:rsidR="008E5B6C">
              <w:t>04</w:t>
            </w:r>
            <w:r w:rsidRPr="00B90AA6">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355D453"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EBF3425" w14:textId="77777777" w:rsidR="00B90AA6" w:rsidRPr="00286551" w:rsidRDefault="00B90AA6" w:rsidP="00036DD0">
            <w:pPr>
              <w:pStyle w:val="LinhaRV"/>
              <w:jc w:val="center"/>
            </w:pPr>
            <w:r w:rsidRPr="00286551">
              <w:t>52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8402790"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03A9B07" w14:textId="77777777" w:rsidR="00B90AA6" w:rsidRPr="00286551" w:rsidRDefault="00B90AA6" w:rsidP="00036DD0">
            <w:pPr>
              <w:pStyle w:val="LinhaRV"/>
            </w:pPr>
            <w:r w:rsidRPr="00286551">
              <w:t>Rejeição: CFOP de Operação Estadual e UF do emitente difere da UF do destinatário para destinatário contribuinte do ICMS.</w:t>
            </w:r>
          </w:p>
        </w:tc>
      </w:tr>
      <w:tr w:rsidR="00B90AA6" w:rsidRPr="00286551" w14:paraId="6837D1FC"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2E1EEC3" w14:textId="77777777" w:rsidR="00B90AA6" w:rsidRPr="00286551" w:rsidRDefault="00B90AA6" w:rsidP="00036DD0">
            <w:pPr>
              <w:pStyle w:val="LinhaRV"/>
            </w:pPr>
            <w:r w:rsidRPr="00286551">
              <w:t>GI08.4</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091866E"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19DF10C4" w14:textId="732F61FE" w:rsidR="00B90AA6" w:rsidRPr="00286551" w:rsidRDefault="00B90AA6" w:rsidP="00036DD0">
            <w:pPr>
              <w:pStyle w:val="LinhaRV"/>
              <w:rPr>
                <w:i/>
              </w:rPr>
            </w:pPr>
            <w:r w:rsidRPr="00286551">
              <w:t>CFOP de Operação no Estado (inicia com 1) e UF emitente diferente da UF remetente e remetente contribuinte do ICMS (tem IE)</w:t>
            </w:r>
            <w:r w:rsidRPr="00286551">
              <w:rPr>
                <w:i/>
              </w:rPr>
              <w:t xml:space="preserve"> </w:t>
            </w:r>
            <w:r w:rsidRPr="00286551">
              <w:t>(</w:t>
            </w:r>
            <w:r w:rsidR="00E13837">
              <w:t xml:space="preserve">NT </w:t>
            </w:r>
            <w:r w:rsidR="00AE5907">
              <w:t>2010/0</w:t>
            </w:r>
            <w:r w:rsidRPr="00286551">
              <w:t>07)</w:t>
            </w:r>
          </w:p>
          <w:p w14:paraId="1D92EAC6" w14:textId="5918C772" w:rsidR="00B90AA6" w:rsidRPr="00286551" w:rsidRDefault="00B90AA6" w:rsidP="00036DD0">
            <w:pPr>
              <w:pStyle w:val="LinhaRV"/>
            </w:pPr>
            <w:r w:rsidRPr="00286551">
              <w:t>Exceção: Verificar se a tag UFCons (id:L120) foi informada com a mesma UF do emitente , neste caso o CFOP iniciado com 1 é válido.</w:t>
            </w:r>
            <w:r w:rsidRPr="00286551">
              <w:rPr>
                <w:i/>
              </w:rPr>
              <w:t xml:space="preserve"> </w:t>
            </w:r>
            <w:r w:rsidRPr="00286551">
              <w:t>(</w:t>
            </w:r>
            <w:r w:rsidR="00E13837">
              <w:t xml:space="preserve">NT </w:t>
            </w:r>
            <w:r w:rsidR="00AE5907">
              <w:t>2010/0</w:t>
            </w:r>
            <w:r w:rsidR="006F7E15">
              <w:t>10</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84570EB"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B09A9B0" w14:textId="77777777" w:rsidR="00B90AA6" w:rsidRPr="00286551" w:rsidRDefault="00B90AA6" w:rsidP="00036DD0">
            <w:pPr>
              <w:pStyle w:val="LinhaRV"/>
              <w:jc w:val="center"/>
            </w:pPr>
            <w:r w:rsidRPr="00286551">
              <w:t>52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CBF6EE7"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70E3C9B" w14:textId="201192CE" w:rsidR="00B90AA6" w:rsidRPr="00286551" w:rsidRDefault="00B90AA6" w:rsidP="00036DD0">
            <w:pPr>
              <w:pStyle w:val="LinhaRV"/>
            </w:pPr>
            <w:r w:rsidRPr="00286551">
              <w:t>Rejeição: CFOP de Operação Estadual e UF emitente difere da UF remetente para remetente contribuinte do ICMS. (</w:t>
            </w:r>
            <w:r w:rsidR="00E13837">
              <w:t xml:space="preserve">NT </w:t>
            </w:r>
            <w:r w:rsidR="00AE5907">
              <w:t>2010/0</w:t>
            </w:r>
            <w:r w:rsidRPr="00286551">
              <w:t>07)</w:t>
            </w:r>
          </w:p>
        </w:tc>
      </w:tr>
      <w:tr w:rsidR="00B90AA6" w:rsidRPr="00286551" w14:paraId="369EAE95"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07F9BEB" w14:textId="77777777" w:rsidR="00B90AA6" w:rsidRPr="00286551" w:rsidRDefault="00B90AA6" w:rsidP="00036DD0">
            <w:pPr>
              <w:pStyle w:val="LinhaRV"/>
            </w:pPr>
            <w:r w:rsidRPr="00286551">
              <w:t>GI08.5</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A8D6B5F"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1E5D1606" w14:textId="05EF3D95" w:rsidR="00B90AA6" w:rsidRPr="00286551" w:rsidRDefault="00B90AA6" w:rsidP="00036DD0">
            <w:pPr>
              <w:pStyle w:val="LinhaRV"/>
              <w:rPr>
                <w:i/>
              </w:rPr>
            </w:pPr>
            <w:r w:rsidRPr="00286551">
              <w:t xml:space="preserve">CFOP é de operação interestadual (inicia por 2 ou 6) e UF emitente = UF destinatário e CNPJ emissor diferente do CNPJ destinatário </w:t>
            </w:r>
            <w:r w:rsidRPr="00286551">
              <w:rPr>
                <w:i/>
              </w:rPr>
              <w:t>(</w:t>
            </w:r>
            <w:r w:rsidR="00E13837">
              <w:rPr>
                <w:i/>
              </w:rPr>
              <w:t xml:space="preserve">NT </w:t>
            </w:r>
            <w:r w:rsidR="00AE5907">
              <w:rPr>
                <w:i/>
              </w:rPr>
              <w:t>2010/0</w:t>
            </w:r>
            <w:r w:rsidRPr="00286551">
              <w:rPr>
                <w:i/>
              </w:rPr>
              <w:t>04)</w:t>
            </w:r>
          </w:p>
          <w:p w14:paraId="7422970E" w14:textId="77CCE4B3" w:rsidR="00B90AA6" w:rsidRPr="00286551" w:rsidRDefault="00B90AA6" w:rsidP="00036DD0">
            <w:pPr>
              <w:pStyle w:val="LinhaRV"/>
            </w:pPr>
            <w:r w:rsidRPr="00286551">
              <w:t>Exceção: Verificar se a tag UFCons (id:L120) foi informada com UF diversa do emitente , neste caso o CFOP iniciado com 2 ou 6 é válido.</w:t>
            </w:r>
            <w:r w:rsidRPr="00286551">
              <w:rPr>
                <w:i/>
              </w:rPr>
              <w:t xml:space="preserve"> </w:t>
            </w:r>
            <w:r w:rsidRPr="00286551">
              <w:t>(</w:t>
            </w:r>
            <w:r w:rsidR="00E13837">
              <w:t xml:space="preserve">NT </w:t>
            </w:r>
            <w:r w:rsidR="00AE5907">
              <w:t>2010/0</w:t>
            </w:r>
            <w:r w:rsidR="006F7E15">
              <w:t>10</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E09DABC"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B1958CF" w14:textId="77777777" w:rsidR="00B90AA6" w:rsidRPr="00286551" w:rsidRDefault="00B90AA6" w:rsidP="00036DD0">
            <w:pPr>
              <w:pStyle w:val="LinhaRV"/>
              <w:jc w:val="center"/>
            </w:pPr>
            <w:r w:rsidRPr="00286551">
              <w:t>52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670B013"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C1FAF8F" w14:textId="77777777" w:rsidR="00B90AA6" w:rsidRPr="00286551" w:rsidRDefault="00B90AA6" w:rsidP="00036DD0">
            <w:pPr>
              <w:pStyle w:val="LinhaRV"/>
            </w:pPr>
            <w:r w:rsidRPr="00286551">
              <w:t>Rejeição: CFOP não é de Operação Estadual e UF emitente igual à UF destinatário.</w:t>
            </w:r>
          </w:p>
        </w:tc>
      </w:tr>
      <w:tr w:rsidR="00B90AA6" w:rsidRPr="00286551" w14:paraId="1FA82BE7"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09C555C" w14:textId="77777777" w:rsidR="00B90AA6" w:rsidRPr="00286551" w:rsidRDefault="00B90AA6" w:rsidP="00036DD0">
            <w:pPr>
              <w:pStyle w:val="LinhaRV"/>
            </w:pPr>
            <w:r w:rsidRPr="00286551">
              <w:t>GI08.6</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8836BFD"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34D279EA" w14:textId="77777777" w:rsidR="00B90AA6" w:rsidRPr="00286551" w:rsidRDefault="00B90AA6" w:rsidP="00036DD0">
            <w:pPr>
              <w:pStyle w:val="LinhaRV"/>
            </w:pPr>
            <w:r w:rsidRPr="00286551">
              <w:t>CFOP de Operação com Exterior (inicia por 3 ou 7) e não informada TAG NCM (id:I05) completo (8 posições)</w:t>
            </w:r>
          </w:p>
          <w:p w14:paraId="099BE369" w14:textId="5012AB33" w:rsidR="00B90AA6" w:rsidRPr="00286551" w:rsidRDefault="00B90AA6" w:rsidP="00036DD0">
            <w:pPr>
              <w:pStyle w:val="LinhaRV"/>
            </w:pPr>
            <w:r w:rsidRPr="00286551">
              <w:t>Exceção: O item de Serviço da NF-e (id:U01) conjugada pode ter NCM = “00” (</w:t>
            </w:r>
            <w:r w:rsidR="00E13837">
              <w:t xml:space="preserve">NT </w:t>
            </w:r>
            <w:r w:rsidR="00AE5907">
              <w:t>2010/0</w:t>
            </w:r>
            <w:r w:rsidR="006F7E15">
              <w:t>10</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C6FE35D"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B722910" w14:textId="77777777" w:rsidR="00B90AA6" w:rsidRPr="00286551" w:rsidRDefault="00B90AA6" w:rsidP="00036DD0">
            <w:pPr>
              <w:pStyle w:val="LinhaRV"/>
              <w:jc w:val="center"/>
            </w:pPr>
            <w:r w:rsidRPr="00286551">
              <w:t>524</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59E0482"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A1FC3D3" w14:textId="77777777" w:rsidR="00B90AA6" w:rsidRPr="00286551" w:rsidRDefault="00B90AA6" w:rsidP="00036DD0">
            <w:pPr>
              <w:pStyle w:val="LinhaRV"/>
            </w:pPr>
            <w:r w:rsidRPr="00286551">
              <w:t>Rejeição: CFOP de Operação com Exterior e não informado NCM completa</w:t>
            </w:r>
          </w:p>
        </w:tc>
      </w:tr>
      <w:tr w:rsidR="00B90AA6" w:rsidRPr="00286551" w14:paraId="122D8538"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1A903E1" w14:textId="77777777" w:rsidR="00B90AA6" w:rsidRPr="00286551" w:rsidRDefault="00B90AA6" w:rsidP="00036DD0">
            <w:pPr>
              <w:pStyle w:val="LinhaRV"/>
            </w:pPr>
            <w:r w:rsidRPr="00286551">
              <w:t>GI08.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C0682BE" w14:textId="77777777" w:rsidR="00B90AA6" w:rsidRPr="00286551" w:rsidRDefault="00B90AA6"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40D268BF" w14:textId="77777777" w:rsidR="00B90AA6" w:rsidRPr="00286551" w:rsidRDefault="00B90AA6" w:rsidP="00036DD0">
            <w:pPr>
              <w:pStyle w:val="LinhaRV"/>
            </w:pPr>
            <w:r w:rsidRPr="00286551">
              <w:t>CFOP de Importação (inicia por 3) e não informado a tag DI</w:t>
            </w:r>
          </w:p>
          <w:p w14:paraId="63094A4A" w14:textId="77777777" w:rsidR="00496084" w:rsidRDefault="00B90AA6" w:rsidP="00036DD0">
            <w:pPr>
              <w:pStyle w:val="LinhaRV"/>
            </w:pPr>
            <w:r w:rsidRPr="00286551">
              <w:t>Exceção:  a regra não se aplica para os seguintes CFOP:</w:t>
            </w:r>
          </w:p>
          <w:p w14:paraId="7673F017" w14:textId="77777777" w:rsidR="00496084" w:rsidRDefault="00B90AA6" w:rsidP="00036DD0">
            <w:pPr>
              <w:pStyle w:val="LinhaRV"/>
            </w:pPr>
            <w:r w:rsidRPr="00286551">
              <w:t>3.201 - Devolução de venda de produção do estabelecimento</w:t>
            </w:r>
          </w:p>
          <w:p w14:paraId="58CEA22F" w14:textId="77777777" w:rsidR="00496084" w:rsidRDefault="00B90AA6" w:rsidP="00036DD0">
            <w:pPr>
              <w:pStyle w:val="LinhaRV"/>
            </w:pPr>
            <w:r w:rsidRPr="00286551">
              <w:t>3.202 - Devolução de venda de mercadoria adquirida ou recebida de terceiros</w:t>
            </w:r>
          </w:p>
          <w:p w14:paraId="0A30BA6C" w14:textId="77777777" w:rsidR="00496084" w:rsidRDefault="00B90AA6" w:rsidP="00036DD0">
            <w:pPr>
              <w:pStyle w:val="LinhaRV"/>
            </w:pPr>
            <w:r w:rsidRPr="00286551">
              <w:t>3.211 - Devolução de venda de produção do estabelecimento sob o regime de “drawback”</w:t>
            </w:r>
          </w:p>
          <w:p w14:paraId="0A6C7071" w14:textId="77777777" w:rsidR="00496084" w:rsidRDefault="00B90AA6" w:rsidP="00036DD0">
            <w:pPr>
              <w:pStyle w:val="LinhaRV"/>
            </w:pPr>
            <w:r w:rsidRPr="00286551">
              <w:t>3.503 - Devolução de mercadoria exportada que tenha sido recebida com fim específico de exportação</w:t>
            </w:r>
          </w:p>
          <w:p w14:paraId="7D226328" w14:textId="39D43D8D" w:rsidR="00B90AA6" w:rsidRPr="00286551" w:rsidRDefault="00B90AA6" w:rsidP="00036DD0">
            <w:pPr>
              <w:pStyle w:val="LinhaRV"/>
            </w:pPr>
            <w:r w:rsidRPr="00286551">
              <w:t>3.553 - Devolução de venda de bem do ativo imobilizado (NT</w:t>
            </w:r>
            <w:r w:rsidR="00E13837">
              <w:t xml:space="preserve"> </w:t>
            </w:r>
            <w:r w:rsidR="00AE5907">
              <w:t>2010/0</w:t>
            </w:r>
            <w:r w:rsidRPr="00286551">
              <w:t>07)</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2B42FA02" w14:textId="77777777" w:rsidR="00B90AA6" w:rsidRPr="00286551" w:rsidRDefault="00B90AA6"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37DD799" w14:textId="77777777" w:rsidR="00B90AA6" w:rsidRPr="00286551" w:rsidRDefault="00B90AA6" w:rsidP="00036DD0">
            <w:pPr>
              <w:pStyle w:val="LinhaRV"/>
              <w:jc w:val="center"/>
            </w:pPr>
            <w:r w:rsidRPr="00286551">
              <w:t>52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DC4DD40" w14:textId="77777777" w:rsidR="00B90AA6" w:rsidRPr="00286551" w:rsidRDefault="00B90AA6"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468C3D5" w14:textId="77777777" w:rsidR="00B90AA6" w:rsidRPr="00286551" w:rsidRDefault="00B90AA6" w:rsidP="00036DD0">
            <w:pPr>
              <w:pStyle w:val="LinhaRV"/>
            </w:pPr>
            <w:r w:rsidRPr="00286551">
              <w:t>Rejeição: CFOP de Importação e não informado dados da DI</w:t>
            </w:r>
          </w:p>
        </w:tc>
      </w:tr>
      <w:tr w:rsidR="00595F1B" w:rsidRPr="00286551" w14:paraId="545BE3A2"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75C69B7" w14:textId="77777777" w:rsidR="00595F1B" w:rsidRPr="00286551" w:rsidRDefault="00595F1B" w:rsidP="00036DD0">
            <w:pPr>
              <w:pStyle w:val="LinhaRV"/>
            </w:pPr>
            <w:r w:rsidRPr="00286551">
              <w:lastRenderedPageBreak/>
              <w:t>GI08.7</w:t>
            </w:r>
            <w:r>
              <w:t>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F509069" w14:textId="77777777" w:rsidR="00595F1B" w:rsidRPr="00286551" w:rsidRDefault="00595F1B"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40C0DA98" w14:textId="77777777" w:rsidR="00595F1B" w:rsidRPr="00286551" w:rsidRDefault="00595F1B" w:rsidP="00036DD0">
            <w:pPr>
              <w:pStyle w:val="LinhaRV"/>
            </w:pPr>
            <w:r w:rsidRPr="00286551">
              <w:t xml:space="preserve">CFOP de Importação (inicia por 3) e não informado </w:t>
            </w:r>
            <w:r>
              <w:t>o grupo de IPI</w:t>
            </w:r>
          </w:p>
          <w:p w14:paraId="418ED9E0" w14:textId="77777777" w:rsidR="00496084" w:rsidRDefault="00595F1B" w:rsidP="00036DD0">
            <w:pPr>
              <w:pStyle w:val="LinhaRV"/>
            </w:pPr>
            <w:r w:rsidRPr="00286551">
              <w:t>Exceção:</w:t>
            </w:r>
            <w:r w:rsidR="000A52C5">
              <w:t xml:space="preserve"> </w:t>
            </w:r>
            <w:r w:rsidRPr="00286551">
              <w:t>a regra não se aplica para os seguintes CFOP:</w:t>
            </w:r>
          </w:p>
          <w:p w14:paraId="20494C5B" w14:textId="77777777" w:rsidR="00496084" w:rsidRDefault="00595F1B" w:rsidP="00036DD0">
            <w:pPr>
              <w:pStyle w:val="LinhaRV"/>
            </w:pPr>
            <w:r w:rsidRPr="00286551">
              <w:t>3.201 - Devolução de venda de produção do estabelecimento</w:t>
            </w:r>
          </w:p>
          <w:p w14:paraId="3702FAB4" w14:textId="77777777" w:rsidR="00496084" w:rsidRDefault="00595F1B" w:rsidP="00036DD0">
            <w:pPr>
              <w:pStyle w:val="LinhaRV"/>
            </w:pPr>
            <w:r w:rsidRPr="00286551">
              <w:t>3.202 - Devolução de venda de mercadoria adquirida ou recebida de terceiros</w:t>
            </w:r>
          </w:p>
          <w:p w14:paraId="08589559" w14:textId="77777777" w:rsidR="00496084" w:rsidRDefault="00595F1B" w:rsidP="00036DD0">
            <w:pPr>
              <w:pStyle w:val="LinhaRV"/>
            </w:pPr>
            <w:r w:rsidRPr="00286551">
              <w:t>3.211 - Devolução de venda de produção do estabelecimento sob o regime de “drawback”</w:t>
            </w:r>
          </w:p>
          <w:p w14:paraId="49663586" w14:textId="77777777" w:rsidR="00496084" w:rsidRDefault="00595F1B" w:rsidP="00036DD0">
            <w:pPr>
              <w:pStyle w:val="LinhaRV"/>
            </w:pPr>
            <w:r w:rsidRPr="00286551">
              <w:t>3.503 - Devolução de mercadoria exportada que tenha sido recebida com fim específico de exportação</w:t>
            </w:r>
          </w:p>
          <w:p w14:paraId="71202660" w14:textId="2587082B" w:rsidR="00595F1B" w:rsidRPr="00286551" w:rsidRDefault="00595F1B" w:rsidP="00036DD0">
            <w:pPr>
              <w:pStyle w:val="LinhaRV"/>
            </w:pPr>
            <w:r w:rsidRPr="00286551">
              <w:t>3.553 - Devolução de venda de bem do ativo i</w:t>
            </w:r>
            <w:r>
              <w:t>mobilizado (NT</w:t>
            </w:r>
            <w:r w:rsidR="00E13837">
              <w:t xml:space="preserve"> </w:t>
            </w:r>
            <w:r w:rsidR="00AE5907">
              <w:t>2011/0</w:t>
            </w:r>
            <w:r>
              <w:t>04</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96D22C3" w14:textId="77777777" w:rsidR="00595F1B" w:rsidRPr="00286551" w:rsidRDefault="00595F1B"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ADB96A3" w14:textId="77777777" w:rsidR="00595F1B" w:rsidRPr="00286551" w:rsidRDefault="00595F1B" w:rsidP="00036DD0">
            <w:pPr>
              <w:pStyle w:val="LinhaRV"/>
              <w:jc w:val="center"/>
            </w:pPr>
            <w:r>
              <w:t>59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52ED88A" w14:textId="77777777" w:rsidR="00595F1B" w:rsidRPr="00286551" w:rsidRDefault="00595F1B"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135DA35" w14:textId="77777777" w:rsidR="00595F1B" w:rsidRDefault="00595F1B" w:rsidP="00036DD0">
            <w:pPr>
              <w:pStyle w:val="LinhaRV"/>
            </w:pPr>
            <w:r w:rsidRPr="00286551">
              <w:t>Rejeição: CFOP de Importação e não informado dados d</w:t>
            </w:r>
            <w:r>
              <w:t>e IPI</w:t>
            </w:r>
          </w:p>
          <w:p w14:paraId="3A01064F" w14:textId="6A5BD3A3" w:rsidR="009071FF" w:rsidRPr="00286551" w:rsidRDefault="009071FF" w:rsidP="00036DD0">
            <w:pPr>
              <w:pStyle w:val="LinhaRV"/>
              <w:rPr>
                <w:rFonts w:eastAsia="Arial Unicode MS"/>
              </w:rPr>
            </w:pPr>
            <w:r>
              <w:t>(</w:t>
            </w:r>
            <w:r w:rsidR="00E13837">
              <w:t xml:space="preserve">NT </w:t>
            </w:r>
            <w:r w:rsidR="00AE5907">
              <w:t>2011/0</w:t>
            </w:r>
            <w:r w:rsidR="008E5B6C">
              <w:t>04</w:t>
            </w:r>
            <w:r>
              <w:t>)</w:t>
            </w:r>
          </w:p>
        </w:tc>
      </w:tr>
      <w:tr w:rsidR="00595F1B" w:rsidRPr="00286551" w14:paraId="668926F2"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4389D02" w14:textId="77777777" w:rsidR="00595F1B" w:rsidRPr="00286551" w:rsidRDefault="00595F1B" w:rsidP="00036DD0">
            <w:pPr>
              <w:pStyle w:val="LinhaRV"/>
            </w:pPr>
            <w:r w:rsidRPr="00286551">
              <w:t>GI08.7</w:t>
            </w:r>
            <w:r>
              <w:t>b</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AEC49CA" w14:textId="77777777" w:rsidR="00595F1B" w:rsidRPr="00286551" w:rsidRDefault="00595F1B" w:rsidP="00036DD0">
            <w:pPr>
              <w:pStyle w:val="LinhaRV"/>
              <w:jc w:val="center"/>
            </w:pPr>
            <w:r w:rsidRPr="0028655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05D7B216" w14:textId="77777777" w:rsidR="00595F1B" w:rsidRPr="00286551" w:rsidRDefault="00595F1B" w:rsidP="00036DD0">
            <w:pPr>
              <w:pStyle w:val="LinhaRV"/>
            </w:pPr>
            <w:r w:rsidRPr="00286551">
              <w:t xml:space="preserve">CFOP de Importação (inicia por 3) e não informado </w:t>
            </w:r>
            <w:r>
              <w:t>o grupo de II</w:t>
            </w:r>
          </w:p>
          <w:p w14:paraId="3ED7B874" w14:textId="77777777" w:rsidR="00496084" w:rsidRDefault="00595F1B" w:rsidP="00036DD0">
            <w:pPr>
              <w:pStyle w:val="LinhaRV"/>
            </w:pPr>
            <w:r w:rsidRPr="00286551">
              <w:t>Exceção:</w:t>
            </w:r>
            <w:r w:rsidR="000A52C5">
              <w:t xml:space="preserve"> </w:t>
            </w:r>
            <w:r w:rsidRPr="00286551">
              <w:t>a regra não se aplica para os seguintes CFOP:</w:t>
            </w:r>
          </w:p>
          <w:p w14:paraId="74CC1866" w14:textId="77777777" w:rsidR="00496084" w:rsidRDefault="00595F1B" w:rsidP="00036DD0">
            <w:pPr>
              <w:pStyle w:val="LinhaRV"/>
            </w:pPr>
            <w:r w:rsidRPr="00286551">
              <w:t>3.201 - Devolução de venda de produção do estabelecimento</w:t>
            </w:r>
          </w:p>
          <w:p w14:paraId="54D0EE39" w14:textId="77777777" w:rsidR="00496084" w:rsidRDefault="00595F1B" w:rsidP="00036DD0">
            <w:pPr>
              <w:pStyle w:val="LinhaRV"/>
            </w:pPr>
            <w:r w:rsidRPr="00286551">
              <w:t>3.202 - Devolução de venda de mercadoria adquirida ou recebida de terceiros</w:t>
            </w:r>
          </w:p>
          <w:p w14:paraId="6E4FF392" w14:textId="77777777" w:rsidR="00496084" w:rsidRDefault="00595F1B" w:rsidP="00036DD0">
            <w:pPr>
              <w:pStyle w:val="LinhaRV"/>
            </w:pPr>
            <w:r w:rsidRPr="00286551">
              <w:t>3.211 - Devolução de venda de produção do estabelecimento sob o regime de “drawback”</w:t>
            </w:r>
          </w:p>
          <w:p w14:paraId="0C401357" w14:textId="77777777" w:rsidR="00496084" w:rsidRDefault="00595F1B" w:rsidP="00036DD0">
            <w:pPr>
              <w:pStyle w:val="LinhaRV"/>
            </w:pPr>
            <w:r w:rsidRPr="00286551">
              <w:t>3.503 - Devolução de mercadoria exportada que tenha sido recebida com fim específico de exportação</w:t>
            </w:r>
          </w:p>
          <w:p w14:paraId="1132A848" w14:textId="3D9297C3" w:rsidR="00595F1B" w:rsidRPr="00286551" w:rsidRDefault="00595F1B" w:rsidP="00036DD0">
            <w:pPr>
              <w:pStyle w:val="LinhaRV"/>
            </w:pPr>
            <w:r w:rsidRPr="00286551">
              <w:t>3.553 - Devolução de venda de bem do ativo i</w:t>
            </w:r>
            <w:r>
              <w:t>mobilizado (NT</w:t>
            </w:r>
            <w:r w:rsidR="00E13837">
              <w:t xml:space="preserve"> </w:t>
            </w:r>
            <w:r w:rsidR="00AE5907">
              <w:t>2011/0</w:t>
            </w:r>
            <w:r>
              <w:t>04</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F6E840F" w14:textId="77777777" w:rsidR="00595F1B" w:rsidRPr="00286551" w:rsidRDefault="00595F1B" w:rsidP="00036DD0">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DCD0C3E" w14:textId="77777777" w:rsidR="00595F1B" w:rsidRPr="00286551" w:rsidRDefault="00595F1B" w:rsidP="00036DD0">
            <w:pPr>
              <w:pStyle w:val="LinhaRV"/>
              <w:jc w:val="center"/>
            </w:pPr>
            <w:r>
              <w:t>59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E5B635E" w14:textId="77777777" w:rsidR="00595F1B" w:rsidRPr="00286551" w:rsidRDefault="00595F1B" w:rsidP="00036DD0">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2FFD383" w14:textId="77777777" w:rsidR="00595F1B" w:rsidRDefault="00595F1B" w:rsidP="00036DD0">
            <w:pPr>
              <w:pStyle w:val="LinhaRV"/>
            </w:pPr>
            <w:r w:rsidRPr="00286551">
              <w:t>Rejeição: CFOP de Importação e não informado dados d</w:t>
            </w:r>
            <w:r>
              <w:t>e II</w:t>
            </w:r>
          </w:p>
          <w:p w14:paraId="2B61EB35" w14:textId="72502226" w:rsidR="009071FF" w:rsidRPr="00286551" w:rsidRDefault="009071FF" w:rsidP="00036DD0">
            <w:pPr>
              <w:pStyle w:val="LinhaRV"/>
              <w:rPr>
                <w:rFonts w:eastAsia="Arial Unicode MS"/>
              </w:rPr>
            </w:pPr>
            <w:r>
              <w:t>(</w:t>
            </w:r>
            <w:r w:rsidR="00E13837">
              <w:t xml:space="preserve">NT </w:t>
            </w:r>
            <w:r w:rsidR="00AE5907">
              <w:t>2011/0</w:t>
            </w:r>
            <w:r w:rsidR="008E5B6C">
              <w:t>04</w:t>
            </w:r>
            <w:r>
              <w:t>)</w:t>
            </w:r>
          </w:p>
        </w:tc>
      </w:tr>
      <w:tr w:rsidR="00B90AA6" w:rsidRPr="00E67101" w14:paraId="22FF934B"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6A808D3" w14:textId="77777777" w:rsidR="00B90AA6" w:rsidRPr="00E67101" w:rsidRDefault="00B90AA6" w:rsidP="00036DD0">
            <w:pPr>
              <w:pStyle w:val="LinhaRV"/>
            </w:pPr>
            <w:r w:rsidRPr="00E67101">
              <w:t>GI08.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67676A9B" w14:textId="77777777" w:rsidR="00B90AA6" w:rsidRPr="00E67101" w:rsidRDefault="00B90AA6" w:rsidP="00036DD0">
            <w:pPr>
              <w:pStyle w:val="LinhaRV"/>
              <w:jc w:val="center"/>
            </w:pPr>
            <w:r w:rsidRPr="00E67101">
              <w:t>I0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0571A1FD" w14:textId="77777777" w:rsidR="00B90AA6" w:rsidRPr="00E67101" w:rsidRDefault="00B90AA6" w:rsidP="00036DD0">
            <w:pPr>
              <w:pStyle w:val="LinhaRV"/>
            </w:pPr>
            <w:r w:rsidRPr="00E67101">
              <w:t>CFOP de Exportação (inicia por 7) e não informado Local de Embarque (id:ZA01)</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3602D0A" w14:textId="77777777" w:rsidR="00B90AA6" w:rsidRPr="00E67101" w:rsidRDefault="00B90AA6" w:rsidP="00036DD0">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BACD96F" w14:textId="77777777" w:rsidR="00B90AA6" w:rsidRPr="00E67101" w:rsidRDefault="00B90AA6" w:rsidP="00036DD0">
            <w:pPr>
              <w:pStyle w:val="LinhaRV"/>
              <w:jc w:val="center"/>
            </w:pPr>
            <w:r w:rsidRPr="00E67101">
              <w:t>52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11E5A74" w14:textId="77777777" w:rsidR="00B90AA6" w:rsidRPr="00E67101" w:rsidRDefault="00B90AA6" w:rsidP="00036DD0">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480F9E5" w14:textId="77777777" w:rsidR="00B90AA6" w:rsidRPr="00E67101" w:rsidRDefault="00B90AA6" w:rsidP="00036DD0">
            <w:pPr>
              <w:pStyle w:val="LinhaRV"/>
            </w:pPr>
            <w:r w:rsidRPr="00E67101">
              <w:t>Rejeição: CFOP de Exportação e não informado Local de Embarque</w:t>
            </w:r>
          </w:p>
        </w:tc>
      </w:tr>
      <w:tr w:rsidR="009071FF" w14:paraId="6A566FC3" w14:textId="77777777" w:rsidTr="00036DD0">
        <w:tblPrEx>
          <w:tblLook w:val="04A0" w:firstRow="1" w:lastRow="0" w:firstColumn="1" w:lastColumn="0" w:noHBand="0" w:noVBand="1"/>
        </w:tblPrEx>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C27A90" w14:textId="77777777" w:rsidR="009071FF" w:rsidRDefault="009071FF" w:rsidP="00036DD0">
            <w:pPr>
              <w:pStyle w:val="LinhaRV"/>
              <w:rPr>
                <w:color w:val="000000" w:themeColor="text1"/>
              </w:rPr>
            </w:pPr>
            <w:r>
              <w:t>GI10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E4C9BE" w14:textId="77777777" w:rsidR="009071FF" w:rsidRDefault="009071FF" w:rsidP="00036DD0">
            <w:pPr>
              <w:pStyle w:val="LinhaRV"/>
              <w:jc w:val="center"/>
            </w:pPr>
            <w:r>
              <w:t>I10a</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501C5949" w14:textId="77777777" w:rsidR="008F119D" w:rsidRDefault="008F119D" w:rsidP="00036DD0">
            <w:pPr>
              <w:pStyle w:val="LinhaRV"/>
            </w:pPr>
            <w:r>
              <w:t>Se NF-e Normal (finNFe=1):</w:t>
            </w:r>
          </w:p>
          <w:p w14:paraId="6A9A287F" w14:textId="7E8FF255" w:rsidR="009071FF" w:rsidRPr="00EC2389" w:rsidRDefault="009071FF" w:rsidP="00036DD0">
            <w:pPr>
              <w:pStyle w:val="LinhaRVMarc"/>
              <w:rPr>
                <w:rFonts w:ascii="Times New Roman" w:hAnsi="Times New Roman"/>
              </w:rPr>
            </w:pPr>
            <w:r>
              <w:t>vProd (id:I11) difere de vUnCom (id:I10a) * qCom (id:I10)</w:t>
            </w:r>
            <w:r w:rsidR="008F2C12">
              <w:t xml:space="preserve"> (*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08E51" w14:textId="77777777" w:rsidR="009071FF" w:rsidRDefault="009071FF" w:rsidP="00036DD0">
            <w:pPr>
              <w:pStyle w:val="LinhaRV"/>
              <w:jc w:val="cente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308EC6" w14:textId="77777777" w:rsidR="009071FF" w:rsidRDefault="009071FF" w:rsidP="00036DD0">
            <w:pPr>
              <w:pStyle w:val="LinhaRV"/>
              <w:jc w:val="center"/>
            </w:pPr>
            <w:r>
              <w:t>62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EE1F123" w14:textId="77777777" w:rsidR="009071FF" w:rsidRDefault="009071FF" w:rsidP="00036DD0">
            <w:pPr>
              <w:pStyle w:val="LinhaRV"/>
              <w:jc w:val="cente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C8FD4" w14:textId="7C99794E" w:rsidR="009071FF" w:rsidRDefault="009071FF" w:rsidP="00036DD0">
            <w:pPr>
              <w:pStyle w:val="LinhaRV"/>
            </w:pPr>
            <w:r>
              <w:t>Rejeição: Valor do Produto difere do produto Valor Unitário de Comercialização e Quantidade Comercial (</w:t>
            </w:r>
            <w:r w:rsidR="00E13837">
              <w:t xml:space="preserve">NT </w:t>
            </w:r>
            <w:r w:rsidR="00AE5907">
              <w:t>2011/0</w:t>
            </w:r>
            <w:r w:rsidR="006F7E15">
              <w:t>05</w:t>
            </w:r>
            <w:r>
              <w:t>)</w:t>
            </w:r>
          </w:p>
        </w:tc>
      </w:tr>
      <w:tr w:rsidR="00B329F0" w:rsidRPr="00E67101" w14:paraId="163BD72A"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110A6B14" w14:textId="77777777" w:rsidR="00B329F0" w:rsidRPr="00E67101" w:rsidRDefault="00B329F0" w:rsidP="00036DD0">
            <w:pPr>
              <w:pStyle w:val="LinhaRV"/>
            </w:pPr>
            <w:r>
              <w:t>GI1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7BA8C92" w14:textId="77777777" w:rsidR="00B329F0" w:rsidRPr="00E67101" w:rsidRDefault="00B329F0" w:rsidP="00036DD0">
            <w:pPr>
              <w:pStyle w:val="LinhaRV"/>
              <w:jc w:val="center"/>
            </w:pPr>
            <w:r>
              <w:t>I12</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2AAFA09F" w14:textId="77777777" w:rsidR="00B329F0" w:rsidRPr="00E67101" w:rsidRDefault="00B329F0" w:rsidP="00036DD0">
            <w:pPr>
              <w:pStyle w:val="LinhaRV"/>
            </w:pPr>
            <w:r>
              <w:t>Se informada a TAG cEANTrib</w:t>
            </w:r>
            <w:r w:rsidRPr="00E67101">
              <w:t>:</w:t>
            </w:r>
          </w:p>
          <w:p w14:paraId="2EB1B699" w14:textId="051D2755" w:rsidR="00B329F0" w:rsidRPr="00E67101" w:rsidRDefault="00B329F0" w:rsidP="00036DD0">
            <w:pPr>
              <w:pStyle w:val="LinhaRVMarc"/>
            </w:pPr>
            <w:r>
              <w:t>cEANTrib</w:t>
            </w:r>
            <w:r w:rsidRPr="00E67101">
              <w:t xml:space="preserve"> com zeros ou dígito de controle inválido</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2B6E651" w14:textId="77777777" w:rsidR="00B329F0" w:rsidRPr="00E67101" w:rsidRDefault="00B329F0" w:rsidP="00036DD0">
            <w:pPr>
              <w:pStyle w:val="LinhaRV"/>
              <w:jc w:val="cente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DAEB05A" w14:textId="77777777" w:rsidR="00B329F0" w:rsidRPr="00E67101" w:rsidRDefault="00B329F0" w:rsidP="00036DD0">
            <w:pPr>
              <w:pStyle w:val="LinhaRV"/>
              <w:jc w:val="center"/>
            </w:pPr>
            <w:r>
              <w:t>612</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1B06182" w14:textId="77777777" w:rsidR="00B329F0" w:rsidRPr="00E67101" w:rsidRDefault="00B329F0" w:rsidP="00036DD0">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469998F5" w14:textId="77777777" w:rsidR="00B329F0" w:rsidRDefault="00B329F0" w:rsidP="00036DD0">
            <w:pPr>
              <w:pStyle w:val="LinhaRV"/>
            </w:pPr>
            <w:r w:rsidRPr="00E67101">
              <w:t xml:space="preserve">Rejeição: </w:t>
            </w:r>
            <w:r>
              <w:t>cEANTrib</w:t>
            </w:r>
            <w:r w:rsidRPr="00E67101">
              <w:t xml:space="preserve"> inválido</w:t>
            </w:r>
          </w:p>
          <w:p w14:paraId="0D8DDBF4" w14:textId="5C47E7FF" w:rsidR="00B329F0" w:rsidRPr="00E67101" w:rsidRDefault="00B329F0" w:rsidP="00036DD0">
            <w:pPr>
              <w:pStyle w:val="LinhaRV"/>
              <w:rPr>
                <w:rFonts w:eastAsia="Arial Unicode MS"/>
              </w:rPr>
            </w:pPr>
            <w:r>
              <w:t>(</w:t>
            </w:r>
            <w:r w:rsidR="00E13837">
              <w:t xml:space="preserve">NT </w:t>
            </w:r>
            <w:r w:rsidR="00AE5907">
              <w:t>2011/0</w:t>
            </w:r>
            <w:r w:rsidR="008E5B6C">
              <w:t>04</w:t>
            </w:r>
            <w:r>
              <w:t>)</w:t>
            </w:r>
          </w:p>
        </w:tc>
      </w:tr>
      <w:tr w:rsidR="00B329F0" w14:paraId="744666D0" w14:textId="77777777" w:rsidTr="00036DD0">
        <w:tblPrEx>
          <w:tblLook w:val="04A0" w:firstRow="1" w:lastRow="0" w:firstColumn="1" w:lastColumn="0" w:noHBand="0" w:noVBand="1"/>
        </w:tblPrEx>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BA3097" w14:textId="77777777" w:rsidR="00B329F0" w:rsidRDefault="00B329F0" w:rsidP="00036DD0">
            <w:pPr>
              <w:pStyle w:val="LinhaRV"/>
            </w:pPr>
            <w:r>
              <w:t>GI14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E6CB86" w14:textId="77777777" w:rsidR="00B329F0" w:rsidRDefault="00B329F0" w:rsidP="00036DD0">
            <w:pPr>
              <w:pStyle w:val="LinhaRV"/>
              <w:jc w:val="center"/>
            </w:pPr>
            <w:r>
              <w:t>I14a</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1AB623" w14:textId="77777777" w:rsidR="008F119D" w:rsidRDefault="008F119D" w:rsidP="00036DD0">
            <w:pPr>
              <w:pStyle w:val="LinhaRV"/>
            </w:pPr>
            <w:r>
              <w:t>Se NF-e Normal (finNFe=1):</w:t>
            </w:r>
          </w:p>
          <w:p w14:paraId="01CA2A1F" w14:textId="77888969" w:rsidR="00B329F0" w:rsidRDefault="00B329F0" w:rsidP="00036DD0">
            <w:pPr>
              <w:pStyle w:val="LinhaRVMarc"/>
            </w:pPr>
            <w:r>
              <w:t>vProd (id:I11) difere de vUnTrib (id:I14a) * qTrib (id:I14)</w:t>
            </w:r>
            <w:r w:rsidR="008F2C12">
              <w:t xml:space="preserve"> (*4)</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BE8CBA" w14:textId="77777777" w:rsidR="00B329F0" w:rsidRDefault="00B329F0" w:rsidP="00036DD0">
            <w:pPr>
              <w:pStyle w:val="LinhaRV"/>
              <w:jc w:val="cente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298E86" w14:textId="77777777" w:rsidR="00B329F0" w:rsidRDefault="00B329F0" w:rsidP="00036DD0">
            <w:pPr>
              <w:pStyle w:val="LinhaRV"/>
              <w:jc w:val="center"/>
            </w:pPr>
            <w:r>
              <w:t>63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4D51B7" w14:textId="77777777" w:rsidR="00B329F0" w:rsidRDefault="00B329F0" w:rsidP="00036DD0">
            <w:pPr>
              <w:pStyle w:val="LinhaRV"/>
              <w:jc w:val="center"/>
              <w:rPr>
                <w:color w:val="000000" w:themeColor="text1"/>
              </w:rP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44CBAD" w14:textId="771C05AF" w:rsidR="00B329F0" w:rsidRDefault="00B329F0" w:rsidP="00036DD0">
            <w:pPr>
              <w:pStyle w:val="LinhaRV"/>
            </w:pPr>
            <w:r>
              <w:t>Rejeição: Valor do Produto difere do produto Valor Unitário de Tributação e Quantidade Tributável (</w:t>
            </w:r>
            <w:r w:rsidR="00E13837">
              <w:t xml:space="preserve">NT </w:t>
            </w:r>
            <w:r w:rsidR="00AE5907">
              <w:t>2011/0</w:t>
            </w:r>
            <w:r w:rsidR="006F7E15">
              <w:t>05</w:t>
            </w:r>
            <w:r>
              <w:t>)</w:t>
            </w:r>
          </w:p>
        </w:tc>
      </w:tr>
    </w:tbl>
    <w:p w14:paraId="043C886C" w14:textId="1D9E74C3" w:rsidR="00EC5DEE" w:rsidRPr="007675CA" w:rsidRDefault="00EC5DEE" w:rsidP="00EC5DEE">
      <w:pPr>
        <w:pStyle w:val="Ttulo5"/>
      </w:pPr>
      <w:r w:rsidRPr="00EC5DEE">
        <w:t>J - Item / Veículos Novo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064565E0"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214A4744" w14:textId="77777777" w:rsidR="00EC5DEE" w:rsidRPr="00036C4E" w:rsidRDefault="00EC5DEE">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399CBFBD"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4D748CCD"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0B4A77D5"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42E3D44F"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3954C1CD"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039BACEB" w14:textId="77777777" w:rsidR="00EC5DEE" w:rsidRPr="00036C4E" w:rsidRDefault="00EC5DEE">
            <w:pPr>
              <w:pStyle w:val="TabelaCabealho"/>
            </w:pPr>
            <w:r w:rsidRPr="00036C4E">
              <w:t>Descrição Erro</w:t>
            </w:r>
          </w:p>
        </w:tc>
      </w:tr>
      <w:tr w:rsidR="00B90AA6" w:rsidRPr="00E67101" w14:paraId="0470DC17"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6E62168" w14:textId="77777777" w:rsidR="00B90AA6" w:rsidRPr="00E67101" w:rsidRDefault="00B90AA6" w:rsidP="00EC5DEE">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59C70BE"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D9DFA51"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098F8B4"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789CDDB"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7CAB3ACC"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FFBA835" w14:textId="77777777" w:rsidR="00B90AA6" w:rsidRPr="00E67101" w:rsidRDefault="00B90AA6">
            <w:pPr>
              <w:pStyle w:val="LinhaTabTtuloEsq"/>
            </w:pPr>
          </w:p>
        </w:tc>
      </w:tr>
    </w:tbl>
    <w:p w14:paraId="5CD7F381" w14:textId="5585408E" w:rsidR="00EC5DEE" w:rsidRPr="007675CA" w:rsidRDefault="00984350" w:rsidP="00EC5DEE">
      <w:pPr>
        <w:pStyle w:val="Ttulo5"/>
      </w:pPr>
      <w:r w:rsidRPr="00984350">
        <w:lastRenderedPageBreak/>
        <w:t>K - Item / Medicamento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67BE2273"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63A583F0"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5FC3737D"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6832726D"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725CAEA3"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68A4AAC2"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1037C4F2"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468B440B" w14:textId="77777777" w:rsidR="00EC5DEE" w:rsidRPr="00036C4E" w:rsidRDefault="00EC5DEE">
            <w:pPr>
              <w:pStyle w:val="TabelaCabealho"/>
            </w:pPr>
            <w:r w:rsidRPr="00036C4E">
              <w:t>Descrição Erro</w:t>
            </w:r>
          </w:p>
        </w:tc>
      </w:tr>
      <w:tr w:rsidR="00B90AA6" w:rsidRPr="00E67101" w14:paraId="3D86D5B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FFC90CD"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74BE4B5"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591E499"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8FB8A57"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4F6ED65"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FFE019A"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E90367B" w14:textId="77777777" w:rsidR="00B90AA6" w:rsidRPr="00E67101" w:rsidRDefault="00B90AA6">
            <w:pPr>
              <w:pStyle w:val="LinhaTabTtuloEsq"/>
            </w:pPr>
          </w:p>
        </w:tc>
      </w:tr>
    </w:tbl>
    <w:p w14:paraId="6F4FF882" w14:textId="3483FE54" w:rsidR="00EC5DEE" w:rsidRPr="007675CA" w:rsidRDefault="00984350" w:rsidP="00EC5DEE">
      <w:pPr>
        <w:pStyle w:val="Ttulo5"/>
      </w:pPr>
      <w:r w:rsidRPr="00984350">
        <w:t>L - Item / Armamento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0AEDB8D1"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69FD942D"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402A736A"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379A8705"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3E3A98AB"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68FFA765"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32C5AE46"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64BB9270" w14:textId="77777777" w:rsidR="00EC5DEE" w:rsidRPr="00036C4E" w:rsidRDefault="00EC5DEE">
            <w:pPr>
              <w:pStyle w:val="TabelaCabealho"/>
            </w:pPr>
            <w:r w:rsidRPr="00036C4E">
              <w:t>Descrição Erro</w:t>
            </w:r>
          </w:p>
        </w:tc>
      </w:tr>
      <w:tr w:rsidR="00B90AA6" w:rsidRPr="00936B11" w14:paraId="2458505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22C99F9" w14:textId="77777777" w:rsidR="00B90AA6" w:rsidRPr="00936B1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41BACB7" w14:textId="77777777" w:rsidR="00B90AA6" w:rsidRPr="00936B1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4BDB85B" w14:textId="77777777" w:rsidR="00B90AA6" w:rsidRPr="00936B1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D5646A9" w14:textId="77777777" w:rsidR="00B90AA6" w:rsidRPr="00936B1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1E1A5CD" w14:textId="77777777" w:rsidR="00B90AA6" w:rsidRPr="00936B1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8A26C3C" w14:textId="77777777" w:rsidR="00B90AA6" w:rsidRPr="00936B1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A1F0D91" w14:textId="77777777" w:rsidR="00B90AA6" w:rsidRPr="00936B11" w:rsidRDefault="00B90AA6">
            <w:pPr>
              <w:pStyle w:val="LinhaTabTtuloEsq"/>
            </w:pPr>
          </w:p>
        </w:tc>
      </w:tr>
    </w:tbl>
    <w:p w14:paraId="63A00391" w14:textId="18BF08D0" w:rsidR="00EC5DEE" w:rsidRDefault="00984350" w:rsidP="00EC5DEE">
      <w:pPr>
        <w:pStyle w:val="Ttulo5"/>
      </w:pPr>
      <w:r w:rsidRPr="00984350">
        <w:t>L1 - Item / Combustível</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2761D5B3"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0CB5AFF0"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312B50FF"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65CF1310"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541B3124"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239143C"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52CA19B0"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E485140" w14:textId="77777777" w:rsidR="00EC5DEE" w:rsidRPr="00036C4E" w:rsidRDefault="00EC5DEE">
            <w:pPr>
              <w:pStyle w:val="TabelaCabealho"/>
            </w:pPr>
            <w:r w:rsidRPr="00036C4E">
              <w:t>Descrição Erro</w:t>
            </w:r>
          </w:p>
        </w:tc>
      </w:tr>
      <w:tr w:rsidR="00B90AA6" w:rsidRPr="00030DD5" w14:paraId="6C3838B6" w14:textId="77777777" w:rsidTr="00036DD0">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4A3A85A" w14:textId="77777777" w:rsidR="00B90AA6" w:rsidRPr="00B15F49" w:rsidRDefault="00EB1FA6" w:rsidP="00B15F49">
            <w:pPr>
              <w:pStyle w:val="LinhaTabTtuloEsq"/>
              <w:rPr>
                <w:b w:val="0"/>
              </w:rPr>
            </w:pPr>
            <w:r w:rsidRPr="00B15F49">
              <w:rPr>
                <w:b w:val="0"/>
              </w:rPr>
              <w:t>GL10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57E4523" w14:textId="77777777" w:rsidR="00B90AA6" w:rsidRPr="00B15F49" w:rsidRDefault="00A17215">
            <w:pPr>
              <w:pStyle w:val="LinhaTabTtuloEsq"/>
              <w:rPr>
                <w:b w:val="0"/>
              </w:rPr>
            </w:pPr>
            <w:r w:rsidRPr="00B15F49">
              <w:rPr>
                <w:b w:val="0"/>
              </w:rPr>
              <w:t>L101</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82F0B49" w14:textId="77777777" w:rsidR="00A17215" w:rsidRPr="00F17F72" w:rsidRDefault="00A17215" w:rsidP="00B15F49">
            <w:pPr>
              <w:pStyle w:val="LinhaTabEsq"/>
            </w:pPr>
            <w:r w:rsidRPr="00B910F2">
              <w:t xml:space="preserve">Obrigatória a informação do grupo de combustível para os </w:t>
            </w:r>
          </w:p>
          <w:p w14:paraId="2FD0B282" w14:textId="0E0B071F" w:rsidR="00B90AA6" w:rsidRPr="00030DD5" w:rsidRDefault="00A17215">
            <w:pPr>
              <w:pStyle w:val="LinhaTabEsq"/>
            </w:pPr>
            <w:r w:rsidRPr="00030DD5">
              <w:t xml:space="preserve">CFOP: 1.651, 1.652, 1.653, 1.658, 1.659, 1.660, 1.661, 1.662, 1.663, 1.664, 2.651, 2.652, 2.653, 2.658, 2.659, 2.660, 2.661, 2.662, 2.663, 2.664, 3.651, 3.652, 3.653, 5.651, 5.652, 5.653, 5.654, 5.655, 5.656, 5.657, 5.658, 5.659, 5.660, 5.661, 5.662, 5.663, 5.664, 5.665, 5.666, 5.667, 6.651, 6.652, 6.653, 6.654, 6.655, 6.656, 6.657, 6.658, 6.659, 6.660, 6.661, 6.662, 6.663, 6.664, 6.665, 6.666, 6.667, 7.651, 7.654, 7.667. (NT </w:t>
            </w:r>
            <w:r w:rsidR="00AE5907" w:rsidRPr="00030DD5">
              <w:t>2012/0</w:t>
            </w:r>
            <w:r w:rsidRPr="00030DD5">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45CE789" w14:textId="77777777" w:rsidR="00B90AA6" w:rsidRPr="00B910F2" w:rsidRDefault="002349FD" w:rsidP="00B15F49">
            <w:pPr>
              <w:pStyle w:val="LinhaTabTtuloEsq"/>
            </w:pPr>
            <w:r w:rsidRPr="00B15F49">
              <w:rPr>
                <w:b w:val="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B2B6975" w14:textId="77777777" w:rsidR="00B90AA6" w:rsidRPr="00B15F49" w:rsidRDefault="002349FD">
            <w:pPr>
              <w:pStyle w:val="LinhaTabTtuloEsq"/>
              <w:rPr>
                <w:b w:val="0"/>
              </w:rPr>
            </w:pPr>
            <w:r w:rsidRPr="00B15F49">
              <w:rPr>
                <w:b w:val="0"/>
              </w:rPr>
              <w:t>66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B797C8E" w14:textId="77777777" w:rsidR="00B90AA6" w:rsidRPr="00B15F49" w:rsidRDefault="002349FD">
            <w:pPr>
              <w:pStyle w:val="LinhaTabTtuloEsq"/>
              <w:rPr>
                <w:b w:val="0"/>
              </w:rPr>
            </w:pPr>
            <w:r w:rsidRPr="00B15F49">
              <w:rPr>
                <w:b w:val="0"/>
              </w:rP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EAC1F44" w14:textId="77777777" w:rsidR="00B90AA6" w:rsidRPr="001240CD" w:rsidRDefault="002349FD" w:rsidP="00B15F49">
            <w:pPr>
              <w:pStyle w:val="LinhaTabEsq"/>
            </w:pPr>
            <w:r w:rsidRPr="00B910F2">
              <w:t xml:space="preserve">Rejeição: CFOP de Combustível e não informado grupo de </w:t>
            </w:r>
            <w:r w:rsidRPr="00F17F72">
              <w:t>combustível da NF-e</w:t>
            </w:r>
          </w:p>
        </w:tc>
      </w:tr>
    </w:tbl>
    <w:p w14:paraId="1FAED096" w14:textId="2FEA4095" w:rsidR="00EC5DEE" w:rsidRPr="007675CA" w:rsidRDefault="00984350" w:rsidP="00EC5DEE">
      <w:pPr>
        <w:pStyle w:val="Ttulo5"/>
      </w:pPr>
      <w:r w:rsidRPr="00984350">
        <w:t>M - Item / Tributos do Produto e Serviço</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0DDC9DD7"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1084DD11"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54218F18"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267B7538"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694CB597"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EDF504D"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181869C6"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7B9E9590" w14:textId="77777777" w:rsidR="00EC5DEE" w:rsidRPr="00036C4E" w:rsidRDefault="00EC5DEE">
            <w:pPr>
              <w:pStyle w:val="TabelaCabealho"/>
            </w:pPr>
            <w:r w:rsidRPr="00036C4E">
              <w:t>Descrição Erro</w:t>
            </w:r>
          </w:p>
        </w:tc>
      </w:tr>
      <w:tr w:rsidR="00B90AA6" w:rsidRPr="00936B11" w14:paraId="2A43B7A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32FAD61" w14:textId="77777777" w:rsidR="00B90AA6" w:rsidRPr="00936B1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71B6225" w14:textId="77777777" w:rsidR="00B90AA6" w:rsidRPr="00936B1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090DB51" w14:textId="77777777" w:rsidR="00B90AA6" w:rsidRPr="00936B1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03A7CE8" w14:textId="77777777" w:rsidR="00B90AA6" w:rsidRPr="00936B1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ED698E3" w14:textId="77777777" w:rsidR="00B90AA6" w:rsidRPr="00936B1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79B416AD" w14:textId="77777777" w:rsidR="00B90AA6" w:rsidRPr="00936B1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CD6DF5D" w14:textId="77777777" w:rsidR="00B90AA6" w:rsidRPr="00936B11" w:rsidRDefault="00B90AA6">
            <w:pPr>
              <w:pStyle w:val="LinhaTabTtuloEsq"/>
            </w:pPr>
          </w:p>
        </w:tc>
      </w:tr>
    </w:tbl>
    <w:p w14:paraId="63FF7FC3" w14:textId="1A99499C" w:rsidR="00EC5DEE" w:rsidRPr="007675CA" w:rsidRDefault="00984350" w:rsidP="00EC5DEE">
      <w:pPr>
        <w:pStyle w:val="Ttulo5"/>
      </w:pPr>
      <w:r w:rsidRPr="00984350">
        <w:t>N - Item / Tributo: ICM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1DA52FF" w14:textId="77777777" w:rsidTr="00AE5907">
        <w:trPr>
          <w:cantSplit/>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5BD54CC1"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20EE7E0D"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78668ED0"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1181B674"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8414167"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3A76EE46"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7F9FD5CF" w14:textId="77777777" w:rsidR="00EC5DEE" w:rsidRPr="00036C4E" w:rsidRDefault="00EC5DEE">
            <w:pPr>
              <w:pStyle w:val="TabelaCabealho"/>
            </w:pPr>
            <w:r w:rsidRPr="00036C4E">
              <w:t>Descrição Erro</w:t>
            </w:r>
          </w:p>
        </w:tc>
      </w:tr>
      <w:tr w:rsidR="00B90AA6" w:rsidRPr="00286551" w14:paraId="514E6F39"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FD2D5F7" w14:textId="77777777" w:rsidR="00B90AA6" w:rsidRPr="00286551" w:rsidRDefault="00B90AA6" w:rsidP="00AE5907">
            <w:pPr>
              <w:pStyle w:val="LinhaRV"/>
            </w:pPr>
            <w:r w:rsidRPr="00286551">
              <w:t>GN1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6672E29" w14:textId="77777777" w:rsidR="00B90AA6" w:rsidRPr="00286551" w:rsidRDefault="00B90AA6" w:rsidP="00AE5907">
            <w:pPr>
              <w:pStyle w:val="LinhaRV"/>
              <w:jc w:val="center"/>
            </w:pPr>
            <w:r w:rsidRPr="00286551">
              <w:t>N12</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5F62B508" w14:textId="77777777" w:rsidR="00B90AA6" w:rsidRPr="00286551" w:rsidRDefault="00B90AA6" w:rsidP="00AE5907">
            <w:pPr>
              <w:pStyle w:val="LinhaRV"/>
            </w:pPr>
            <w:r w:rsidRPr="00286551">
              <w:t>CFOP de Exportação (inicia por 7):</w:t>
            </w:r>
          </w:p>
          <w:p w14:paraId="68C7E173" w14:textId="1D3F4C85" w:rsidR="00B90AA6" w:rsidRPr="00286551" w:rsidRDefault="00B90AA6" w:rsidP="00AE5907">
            <w:pPr>
              <w:pStyle w:val="LinhaRVMarc"/>
            </w:pPr>
            <w:r w:rsidRPr="00286551">
              <w:t>Informado CST de ICMS diferente de 41 ou CSOSN diferente de 300 (</w:t>
            </w:r>
            <w:r w:rsidR="00E13837">
              <w:t xml:space="preserve">NT </w:t>
            </w:r>
            <w:r w:rsidR="00AE5907">
              <w:t>2010/0</w:t>
            </w:r>
            <w:r w:rsidRPr="00286551">
              <w:t>10)</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5720E80B" w14:textId="77777777" w:rsidR="00B90AA6" w:rsidRPr="00286551" w:rsidRDefault="00B90AA6"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472E416" w14:textId="77777777" w:rsidR="00B90AA6" w:rsidRPr="00286551" w:rsidRDefault="00B90AA6" w:rsidP="00AE5907">
            <w:pPr>
              <w:pStyle w:val="LinhaRV"/>
              <w:jc w:val="center"/>
            </w:pPr>
            <w:r w:rsidRPr="00286551">
              <w:t>52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6A4DDA8" w14:textId="77777777" w:rsidR="00B90AA6" w:rsidRPr="00286551" w:rsidRDefault="00B90AA6" w:rsidP="00AE5907">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DD862AD" w14:textId="77777777" w:rsidR="00B90AA6" w:rsidRPr="00286551" w:rsidRDefault="00B90AA6" w:rsidP="00AE5907">
            <w:pPr>
              <w:pStyle w:val="LinhaRV"/>
            </w:pPr>
            <w:r w:rsidRPr="00286551">
              <w:t>Rejeição: Operação de Exportação com informação de ICMS incompatível</w:t>
            </w:r>
          </w:p>
        </w:tc>
      </w:tr>
      <w:tr w:rsidR="00B90AA6" w:rsidRPr="00286551" w14:paraId="158317C4"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490DB885" w14:textId="77777777" w:rsidR="00B90AA6" w:rsidRPr="00286551" w:rsidRDefault="00B90AA6" w:rsidP="00AE5907">
            <w:pPr>
              <w:pStyle w:val="LinhaRV"/>
            </w:pPr>
            <w:r w:rsidRPr="00286551">
              <w:t>GN12.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2E6CA5DA" w14:textId="77777777" w:rsidR="00B90AA6" w:rsidRPr="00286551" w:rsidRDefault="00B90AA6" w:rsidP="00AE5907">
            <w:pPr>
              <w:pStyle w:val="LinhaRV"/>
              <w:jc w:val="center"/>
            </w:pPr>
            <w:r w:rsidRPr="00286551">
              <w:t>N12</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19236661" w14:textId="3899EE4B" w:rsidR="00B90AA6" w:rsidRPr="00286551" w:rsidRDefault="00B90AA6" w:rsidP="00AE5907">
            <w:pPr>
              <w:pStyle w:val="LinhaRV"/>
            </w:pPr>
            <w:r w:rsidRPr="00286551">
              <w:t>Informado CST (id:N12) para CRT (id:C21) igual a 1</w:t>
            </w:r>
            <w:r w:rsidR="000A52C5">
              <w:t xml:space="preserve"> </w:t>
            </w:r>
            <w:r w:rsidRPr="00286551">
              <w:t xml:space="preserve"> (</w:t>
            </w:r>
            <w:r w:rsidR="00E13837">
              <w:t xml:space="preserve">NT </w:t>
            </w:r>
            <w:r w:rsidR="00AE5907">
              <w:t>2010/0</w:t>
            </w:r>
            <w:r w:rsidRPr="00286551">
              <w:t>10)</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E1B43F8" w14:textId="77777777" w:rsidR="00B90AA6" w:rsidRPr="00286551" w:rsidRDefault="00B90AA6"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770B6BCA" w14:textId="77777777" w:rsidR="00B90AA6" w:rsidRPr="00286551" w:rsidRDefault="00B90AA6" w:rsidP="00AE5907">
            <w:pPr>
              <w:pStyle w:val="LinhaRV"/>
              <w:jc w:val="center"/>
            </w:pPr>
            <w:r w:rsidRPr="00286551">
              <w:t>590</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0C331767" w14:textId="77777777" w:rsidR="00B90AA6" w:rsidRPr="00286551" w:rsidRDefault="00B90AA6" w:rsidP="00AE5907">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F157701" w14:textId="77777777" w:rsidR="00B90AA6" w:rsidRPr="00286551" w:rsidRDefault="00B90AA6" w:rsidP="00AE5907">
            <w:pPr>
              <w:pStyle w:val="LinhaRV"/>
            </w:pPr>
            <w:r w:rsidRPr="00286551">
              <w:t>Rejeição: Informado CST para emissor do Simples Nacional (CRT=1)</w:t>
            </w:r>
          </w:p>
        </w:tc>
      </w:tr>
      <w:tr w:rsidR="00B90AA6" w:rsidRPr="00286551" w14:paraId="138EEA2A"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13368BB" w14:textId="77777777" w:rsidR="00B90AA6" w:rsidRPr="00286551" w:rsidRDefault="00B90AA6" w:rsidP="00AE5907">
            <w:pPr>
              <w:pStyle w:val="LinhaRV"/>
            </w:pPr>
            <w:r w:rsidRPr="00286551">
              <w:t>GN12a</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C45C66C" w14:textId="77777777" w:rsidR="00B90AA6" w:rsidRPr="00286551" w:rsidRDefault="00B90AA6" w:rsidP="00AE5907">
            <w:pPr>
              <w:pStyle w:val="LinhaRV"/>
              <w:jc w:val="center"/>
            </w:pPr>
            <w:r w:rsidRPr="00286551">
              <w:t>N12a</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6BD9D3B4" w14:textId="2A290091" w:rsidR="00B90AA6" w:rsidRPr="00286551" w:rsidRDefault="00B90AA6" w:rsidP="00AE5907">
            <w:pPr>
              <w:pStyle w:val="LinhaRV"/>
            </w:pPr>
            <w:r w:rsidRPr="00286551">
              <w:t>Informado CSOSN (id:N12a) para CRT (id:C21) diferente de 1</w:t>
            </w:r>
            <w:r w:rsidR="000A52C5">
              <w:t xml:space="preserve"> </w:t>
            </w:r>
            <w:r w:rsidRPr="00286551">
              <w:t xml:space="preserve"> (</w:t>
            </w:r>
            <w:r w:rsidR="00E13837">
              <w:t xml:space="preserve">NT </w:t>
            </w:r>
            <w:r w:rsidR="00AE5907">
              <w:t>2010/0</w:t>
            </w:r>
            <w:r w:rsidRPr="00286551">
              <w:t>10)</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E9BA29E" w14:textId="77777777" w:rsidR="00B90AA6" w:rsidRPr="00286551" w:rsidRDefault="00B90AA6"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53BA558C" w14:textId="77777777" w:rsidR="00B90AA6" w:rsidRPr="00286551" w:rsidRDefault="00B90AA6" w:rsidP="00AE5907">
            <w:pPr>
              <w:pStyle w:val="LinhaRV"/>
              <w:jc w:val="center"/>
            </w:pPr>
            <w:r w:rsidRPr="00286551">
              <w:t>591</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2E70C702" w14:textId="77777777" w:rsidR="00B90AA6" w:rsidRPr="00286551" w:rsidRDefault="00B90AA6" w:rsidP="00AE5907">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378F67D3" w14:textId="77777777" w:rsidR="00B90AA6" w:rsidRPr="00286551" w:rsidRDefault="00B90AA6" w:rsidP="00AE5907">
            <w:pPr>
              <w:pStyle w:val="LinhaRV"/>
            </w:pPr>
            <w:r w:rsidRPr="00286551">
              <w:t>Rejeição: Informado CSOSN para emissor que não é do Simples Nacional (CRT diferente de 1)</w:t>
            </w:r>
          </w:p>
        </w:tc>
      </w:tr>
      <w:tr w:rsidR="00D03E70" w:rsidRPr="00286551" w14:paraId="72741CBE"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CB9FEEF" w14:textId="77777777" w:rsidR="00D03E70" w:rsidRPr="00286551" w:rsidRDefault="00D03E70" w:rsidP="00AE5907">
            <w:pPr>
              <w:pStyle w:val="LinhaRV"/>
            </w:pPr>
            <w:r>
              <w:lastRenderedPageBreak/>
              <w:t>GN16</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6760113" w14:textId="77777777" w:rsidR="00D03E70" w:rsidRPr="00286551" w:rsidRDefault="00D03E70" w:rsidP="00AE5907">
            <w:pPr>
              <w:pStyle w:val="LinhaRV"/>
              <w:jc w:val="center"/>
            </w:pPr>
            <w:r>
              <w:t>N16</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6813FF41" w14:textId="77777777" w:rsidR="00D03E70" w:rsidRDefault="00D03E70" w:rsidP="00AE5907">
            <w:pPr>
              <w:pStyle w:val="LinhaRV"/>
            </w:pPr>
            <w:r>
              <w:t>CFOP de operação de saída para outra UF (inicia por 6) e</w:t>
            </w:r>
          </w:p>
          <w:p w14:paraId="62345A25" w14:textId="6F2173B6" w:rsidR="00D03E70" w:rsidRDefault="00D03E70" w:rsidP="00AE5907">
            <w:pPr>
              <w:pStyle w:val="LinhaRVMarc"/>
            </w:pPr>
            <w:r>
              <w:t>IE do destinatário difere de “ISENTO” ou nulo;</w:t>
            </w:r>
          </w:p>
          <w:p w14:paraId="0D732F1C" w14:textId="31C4C5EC" w:rsidR="00D03E70" w:rsidRDefault="00D03E70" w:rsidP="00AE5907">
            <w:pPr>
              <w:pStyle w:val="LinhaRVMarc"/>
            </w:pPr>
            <w:r>
              <w:t>Origem da mercadoria = 1, 2, 3 ou 8;</w:t>
            </w:r>
          </w:p>
          <w:p w14:paraId="16E30DB5" w14:textId="74D522B2" w:rsidR="00D03E70" w:rsidRDefault="00D03E70" w:rsidP="00AE5907">
            <w:pPr>
              <w:pStyle w:val="LinhaRVMarc"/>
            </w:pPr>
            <w:r>
              <w:t>CST de ICMS = 00, 10, 20, 70 ou 90;</w:t>
            </w:r>
          </w:p>
          <w:p w14:paraId="1F9185A3" w14:textId="4F1889D4" w:rsidR="00D03E70" w:rsidRDefault="00D03E70" w:rsidP="00AE5907">
            <w:pPr>
              <w:pStyle w:val="LinhaRVMarc"/>
            </w:pPr>
            <w:r>
              <w:t>Data de Emissão igual ou superior a 01/01/2013;</w:t>
            </w:r>
          </w:p>
          <w:p w14:paraId="7273CFD1" w14:textId="54C45CDB" w:rsidR="00D03E70" w:rsidRDefault="00D03E70" w:rsidP="00B71F58">
            <w:pPr>
              <w:pStyle w:val="LinhaRVMarc"/>
            </w:pPr>
            <w:r>
              <w:t>Valor alíquota do ICMS maior do que “4.00” (4 por</w:t>
            </w:r>
            <w:r w:rsidR="00AE5907">
              <w:t xml:space="preserve"> </w:t>
            </w:r>
            <w:r>
              <w:t>cento).</w:t>
            </w:r>
          </w:p>
          <w:p w14:paraId="1C79BF53" w14:textId="351A9A0B" w:rsidR="00D03E70" w:rsidRDefault="00D03E70" w:rsidP="00AE5907">
            <w:pPr>
              <w:pStyle w:val="LinhaRV"/>
            </w:pPr>
            <w:r>
              <w:t>Exceção 1: A regra acima não se aplica para as</w:t>
            </w:r>
            <w:r w:rsidR="00AE5907">
              <w:t xml:space="preserve"> </w:t>
            </w:r>
            <w:r>
              <w:t>operações de Retorno / Devolução, com os CFOP:</w:t>
            </w:r>
            <w:r w:rsidR="00AE5907">
              <w:t xml:space="preserve"> </w:t>
            </w:r>
            <w:r>
              <w:t>6201, 6202, 6208, 6209, 6210, 6410, 6411, 6412,</w:t>
            </w:r>
            <w:r w:rsidR="00AE5907">
              <w:t xml:space="preserve"> </w:t>
            </w:r>
            <w:r>
              <w:t>6413, 6503, 6553, 6555, 6556, 6660, 6661, 6662,</w:t>
            </w:r>
            <w:r w:rsidR="00AE5907">
              <w:t xml:space="preserve"> </w:t>
            </w:r>
            <w:r>
              <w:t>6664, 6665, 6902, 6903, 6906, 6907, 6909, 6913,</w:t>
            </w:r>
            <w:r w:rsidR="00AE5907">
              <w:t xml:space="preserve"> </w:t>
            </w:r>
            <w:r>
              <w:t>6916, 6918, 6919, 6921, 6925</w:t>
            </w:r>
          </w:p>
          <w:p w14:paraId="0CE25CDE" w14:textId="2323CDF4" w:rsidR="00D03E70" w:rsidRDefault="00D03E70" w:rsidP="00AE5907">
            <w:pPr>
              <w:pStyle w:val="LinhaRV"/>
            </w:pPr>
            <w:r>
              <w:t>Exceção 2: A regra de validação acima não se aplica na</w:t>
            </w:r>
            <w:r w:rsidR="00AE5907">
              <w:t xml:space="preserve"> </w:t>
            </w:r>
            <w:r>
              <w:t>venda de veículos novos (grupo “veicProd”), para a</w:t>
            </w:r>
            <w:r w:rsidR="00AE5907">
              <w:t xml:space="preserve"> </w:t>
            </w:r>
            <w:r>
              <w:t>Venda direta para grandes consumidores (tpOp=3), ou</w:t>
            </w:r>
            <w:r w:rsidR="00AE5907">
              <w:t xml:space="preserve"> </w:t>
            </w:r>
            <w:r>
              <w:t>para Faturamento direto para consumidor final</w:t>
            </w:r>
            <w:r w:rsidR="00AE5907">
              <w:t xml:space="preserve"> </w:t>
            </w:r>
            <w:r>
              <w:t>(tpOp=2).</w:t>
            </w:r>
          </w:p>
          <w:p w14:paraId="170D6C23" w14:textId="48399C5B" w:rsidR="00D03E70" w:rsidRDefault="00D03E70" w:rsidP="00AE5907">
            <w:pPr>
              <w:pStyle w:val="LinhaRV"/>
            </w:pPr>
            <w:r>
              <w:t>Exceção 3: Mesmo que informada a IE do destinatário, a</w:t>
            </w:r>
            <w:r w:rsidR="00AE5907">
              <w:t xml:space="preserve"> </w:t>
            </w:r>
            <w:r>
              <w:t>regra de validação acima não se aplica para as</w:t>
            </w:r>
            <w:r w:rsidR="00AE5907">
              <w:t xml:space="preserve"> </w:t>
            </w:r>
            <w:r>
              <w:t>operações com os CFOP 6107, 6108 (Não</w:t>
            </w:r>
            <w:r w:rsidR="00AE5907">
              <w:t xml:space="preserve"> </w:t>
            </w:r>
            <w:r>
              <w:t>Contribuinte).</w:t>
            </w:r>
          </w:p>
          <w:p w14:paraId="30A2A149" w14:textId="01FA241D" w:rsidR="00D03E70" w:rsidRDefault="00D03E70" w:rsidP="00AE5907">
            <w:pPr>
              <w:pStyle w:val="LinhaRV"/>
            </w:pPr>
            <w:r>
              <w:t>Exceção 4: A regra de validação acima não se aplica</w:t>
            </w:r>
            <w:r w:rsidR="00AE5907">
              <w:t xml:space="preserve"> </w:t>
            </w:r>
            <w:r>
              <w:t>para a NF Complementar (finNFe=2) quando:</w:t>
            </w:r>
          </w:p>
          <w:p w14:paraId="6A1233E0" w14:textId="7448136C" w:rsidR="00D03E70" w:rsidRDefault="00D03E70" w:rsidP="00AE5907">
            <w:pPr>
              <w:pStyle w:val="LinhaRVMarc"/>
            </w:pPr>
            <w:r>
              <w:t>se referenciada uma NF-e, a NF-e referenciada tem</w:t>
            </w:r>
          </w:p>
          <w:p w14:paraId="575D07B8" w14:textId="0C1DFA7F" w:rsidR="00D03E70" w:rsidRDefault="00D03E70" w:rsidP="00AE5907">
            <w:pPr>
              <w:pStyle w:val="LinhaRVMarc"/>
            </w:pPr>
            <w:r>
              <w:t>Data de Emissão anterior a 01/01/13;</w:t>
            </w:r>
          </w:p>
          <w:p w14:paraId="779B0BAD" w14:textId="540904C7" w:rsidR="00D03E70" w:rsidRDefault="00D03E70" w:rsidP="00B71F58">
            <w:pPr>
              <w:pStyle w:val="LinhaRVMarc"/>
            </w:pPr>
            <w:r>
              <w:t>se referenciada uma NF modelo 1, a Data de</w:t>
            </w:r>
            <w:r w:rsidR="00AE5907">
              <w:t xml:space="preserve"> </w:t>
            </w:r>
            <w:r>
              <w:t>Emissão é anterior a 1301 (tag refNF/AAMM).</w:t>
            </w:r>
          </w:p>
          <w:p w14:paraId="4DD035D6" w14:textId="214ABFCD" w:rsidR="00D03E70" w:rsidRPr="00286551" w:rsidRDefault="00D03E70" w:rsidP="00AE5907">
            <w:pPr>
              <w:pStyle w:val="LinhaRV"/>
              <w:rPr>
                <w:color w:val="000000" w:themeColor="text1"/>
              </w:rPr>
            </w:pPr>
            <w:r>
              <w:t>Exceção 5: Mesmo que informada a IE do destinatário, a</w:t>
            </w:r>
            <w:r w:rsidR="00AE5907">
              <w:t xml:space="preserve"> </w:t>
            </w:r>
            <w:r>
              <w:t>regra de validação acima não se aplica para as</w:t>
            </w:r>
            <w:r w:rsidR="00AE5907">
              <w:t xml:space="preserve"> </w:t>
            </w:r>
            <w:r>
              <w:t>operações com o CFOP 6.929 (Lançamento relativo a</w:t>
            </w:r>
            <w:r w:rsidR="00AE5907">
              <w:t xml:space="preserve"> </w:t>
            </w:r>
            <w:r>
              <w:t>operação registrada em Cupom Fiscal)</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47AE320D" w14:textId="77777777" w:rsidR="00D03E70" w:rsidRPr="00286551" w:rsidRDefault="00D03E70" w:rsidP="00AE5907">
            <w:pPr>
              <w:pStyle w:val="LinhaRV"/>
              <w:jc w:val="cente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00C2F85D" w14:textId="77777777" w:rsidR="00D03E70" w:rsidRPr="00286551" w:rsidRDefault="00D03E70" w:rsidP="00AE5907">
            <w:pPr>
              <w:pStyle w:val="LinhaRV"/>
              <w:jc w:val="center"/>
            </w:pPr>
            <w:r>
              <w:t>663</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52BEC0E1" w14:textId="77777777" w:rsidR="00D03E70" w:rsidRPr="00286551" w:rsidRDefault="00D03E70" w:rsidP="00AE5907">
            <w:pPr>
              <w:pStyle w:val="LinhaRV"/>
              <w:jc w:val="cente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7AFA614F" w14:textId="77777777" w:rsidR="00D03E70" w:rsidRPr="00286551" w:rsidRDefault="00D03E70" w:rsidP="00AE5907">
            <w:pPr>
              <w:pStyle w:val="LinhaRV"/>
              <w:rPr>
                <w:rFonts w:eastAsia="Arial Unicode MS"/>
                <w:color w:val="000000" w:themeColor="text1"/>
              </w:rPr>
            </w:pPr>
            <w:r>
              <w:t>Rejeição: Alíquota do ICMS com valor superior a 4 por cento na operação de saída interestadual com produtos importados</w:t>
            </w:r>
          </w:p>
        </w:tc>
      </w:tr>
      <w:tr w:rsidR="00B90AA6" w:rsidRPr="00286551" w14:paraId="199BC772"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6B7F8767" w14:textId="77777777" w:rsidR="00B90AA6" w:rsidRPr="00286551" w:rsidRDefault="00B90AA6" w:rsidP="00AE5907">
            <w:pPr>
              <w:pStyle w:val="LinhaRV"/>
            </w:pPr>
            <w:r w:rsidRPr="00286551">
              <w:t>GN1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167A674B" w14:textId="77777777" w:rsidR="00B90AA6" w:rsidRPr="00286551" w:rsidRDefault="00B90AA6" w:rsidP="00AE5907">
            <w:pPr>
              <w:pStyle w:val="LinhaRV"/>
              <w:jc w:val="center"/>
            </w:pPr>
            <w:r w:rsidRPr="00286551">
              <w:t>N17</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70D958DF" w14:textId="76A8AB55" w:rsidR="00B90AA6" w:rsidRPr="00286551" w:rsidRDefault="00B90AA6" w:rsidP="00AE5907">
            <w:pPr>
              <w:pStyle w:val="LinhaRV"/>
            </w:pPr>
            <w:r w:rsidRPr="00286551">
              <w:t>Se CST de ICMS = 00, 10, 20, 51 ou 70 e tag finNFe (id:B25) = 1 (</w:t>
            </w:r>
            <w:r w:rsidR="00E13837">
              <w:t xml:space="preserve">NT </w:t>
            </w:r>
            <w:r w:rsidR="00AE5907">
              <w:t>2010/0</w:t>
            </w:r>
            <w:r w:rsidRPr="00286551">
              <w:t>10):</w:t>
            </w:r>
          </w:p>
          <w:p w14:paraId="5D335ECB" w14:textId="4BACEAE5" w:rsidR="00B90AA6" w:rsidRPr="00286551" w:rsidRDefault="00B90AA6" w:rsidP="00AE5907">
            <w:pPr>
              <w:pStyle w:val="LinhaRVMarc"/>
            </w:pPr>
            <w:r w:rsidRPr="00286551">
              <w:t>Valor ICMS (id:N17) difere de Base de Cálculo (id:N15) * Alíquota (id:N16) (*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6C86E49" w14:textId="77777777" w:rsidR="00B90AA6" w:rsidRPr="00286551" w:rsidRDefault="00B90AA6"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23BA683" w14:textId="77777777" w:rsidR="00B90AA6" w:rsidRPr="00286551" w:rsidRDefault="00B90AA6" w:rsidP="00AE5907">
            <w:pPr>
              <w:pStyle w:val="LinhaRV"/>
              <w:jc w:val="center"/>
            </w:pPr>
            <w:r w:rsidRPr="00286551">
              <w:t>528</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56FA7B6" w14:textId="77777777" w:rsidR="00B90AA6" w:rsidRPr="00286551" w:rsidRDefault="00B90AA6" w:rsidP="00AE5907">
            <w:pPr>
              <w:pStyle w:val="LinhaRV"/>
              <w:jc w:val="cente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0781CCD5" w14:textId="77777777" w:rsidR="00B90AA6" w:rsidRPr="00286551" w:rsidRDefault="00B90AA6" w:rsidP="00AE5907">
            <w:pPr>
              <w:pStyle w:val="LinhaRV"/>
            </w:pPr>
            <w:r w:rsidRPr="00286551">
              <w:t>Rejeição: Valor do ICMS difere do produto BC e Alíquota</w:t>
            </w:r>
          </w:p>
        </w:tc>
      </w:tr>
      <w:tr w:rsidR="00B90AA6" w:rsidRPr="00286551" w14:paraId="66B63CA5"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083F1F82" w14:textId="77777777" w:rsidR="00B90AA6" w:rsidRPr="00B51986" w:rsidRDefault="00B90AA6" w:rsidP="00AE5907">
            <w:pPr>
              <w:pStyle w:val="LinhaRV"/>
              <w:rPr>
                <w:color w:val="000000" w:themeColor="text1"/>
              </w:rPr>
            </w:pPr>
            <w:r w:rsidRPr="00CD281C">
              <w:t>G</w:t>
            </w:r>
            <w:r>
              <w:t>N28</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78A86F74" w14:textId="77777777" w:rsidR="00B90AA6" w:rsidRPr="00CD281C" w:rsidRDefault="00B90AA6" w:rsidP="00AE5907">
            <w:pPr>
              <w:pStyle w:val="LinhaRV"/>
              <w:jc w:val="center"/>
            </w:pPr>
            <w:r>
              <w:t>N2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70C89BF1" w14:textId="37E6D4B9" w:rsidR="002349FD" w:rsidRDefault="002349FD" w:rsidP="00AE5907">
            <w:pPr>
              <w:pStyle w:val="LinhaRV"/>
            </w:pPr>
            <w:r>
              <w:t>Se informado motDesICMS = 7</w:t>
            </w:r>
            <w:r w:rsidR="00AE5907">
              <w:t>:</w:t>
            </w:r>
          </w:p>
          <w:p w14:paraId="5B134E7B" w14:textId="389FFC7D" w:rsidR="002349FD" w:rsidRDefault="002349FD" w:rsidP="00AE5907">
            <w:pPr>
              <w:pStyle w:val="LinhaRVMarc"/>
            </w:pPr>
            <w:r>
              <w:t xml:space="preserve"> ISUF (id:E18) deve ser informado (NT </w:t>
            </w:r>
            <w:r w:rsidR="00AE5907">
              <w:t>2011/0</w:t>
            </w:r>
            <w:r w:rsidR="008E5B6C">
              <w:t>04</w:t>
            </w:r>
            <w:r>
              <w:t xml:space="preserve">) </w:t>
            </w:r>
          </w:p>
          <w:p w14:paraId="336FFB58" w14:textId="6559F25A" w:rsidR="00B90AA6" w:rsidRPr="00B51986" w:rsidRDefault="002349FD" w:rsidP="00AE5907">
            <w:pPr>
              <w:pStyle w:val="LinhaRV"/>
            </w:pPr>
            <w:r>
              <w:t>Exceção:</w:t>
            </w:r>
            <w:r w:rsidR="00AE5907">
              <w:t xml:space="preserve"> </w:t>
            </w:r>
            <w:r>
              <w:t xml:space="preserve">Não exigir a Inscrição Suframa se informado CFOP de entrada (inicia por 1 ou 2) – (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6A0A2E64" w14:textId="77777777" w:rsidR="00B90AA6" w:rsidRPr="00B51986" w:rsidRDefault="00B329F0"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23A2A0D9" w14:textId="77777777" w:rsidR="00B90AA6" w:rsidRPr="00B51986" w:rsidRDefault="00B90AA6" w:rsidP="00AE5907">
            <w:pPr>
              <w:pStyle w:val="LinhaRV"/>
              <w:jc w:val="center"/>
            </w:pPr>
            <w:r>
              <w:t>625</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31017B9A" w14:textId="77777777" w:rsidR="00B90AA6" w:rsidRPr="00B51986" w:rsidRDefault="00B90AA6" w:rsidP="00AE5907">
            <w:pPr>
              <w:pStyle w:val="LinhaRV"/>
              <w:jc w:val="center"/>
            </w:pPr>
            <w:r w:rsidRPr="00B51986">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1F930868" w14:textId="4F4FC0E5" w:rsidR="00B90AA6" w:rsidRPr="00996EF3" w:rsidRDefault="00B90AA6" w:rsidP="00AE5907">
            <w:pPr>
              <w:pStyle w:val="LinhaRV"/>
            </w:pPr>
            <w:r w:rsidRPr="00996EF3">
              <w:t xml:space="preserve">Rejeição: </w:t>
            </w:r>
            <w:r>
              <w:t>Inscrição SUFRAMA deve ser informada na venda com isenção para ZFM</w:t>
            </w:r>
            <w:r w:rsidR="002349FD">
              <w:t xml:space="preserve"> </w:t>
            </w:r>
            <w:r>
              <w:t>(</w:t>
            </w:r>
            <w:r w:rsidR="00E13837">
              <w:t>NT 2</w:t>
            </w:r>
            <w:r>
              <w:t>01</w:t>
            </w:r>
            <w:r w:rsidR="002349FD">
              <w:t>2</w:t>
            </w:r>
            <w:r>
              <w:t>/00</w:t>
            </w:r>
            <w:r w:rsidR="002349FD">
              <w:t>3</w:t>
            </w:r>
            <w:r>
              <w:t>)</w:t>
            </w:r>
          </w:p>
        </w:tc>
      </w:tr>
      <w:tr w:rsidR="00B90AA6" w:rsidRPr="00286551" w14:paraId="120C443F"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8416EFD" w14:textId="77777777" w:rsidR="00B90AA6" w:rsidRPr="00CD281C" w:rsidRDefault="00B90AA6" w:rsidP="00AE5907">
            <w:pPr>
              <w:pStyle w:val="LinhaRV"/>
            </w:pPr>
            <w:r>
              <w:t>GN28.1</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014BD314" w14:textId="77777777" w:rsidR="00B90AA6" w:rsidRDefault="00B90AA6" w:rsidP="00AE5907">
            <w:pPr>
              <w:pStyle w:val="LinhaRV"/>
              <w:jc w:val="center"/>
            </w:pPr>
            <w:r>
              <w:t>N2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54ED60C9" w14:textId="77777777" w:rsidR="002349FD" w:rsidRDefault="002349FD" w:rsidP="00AE5907">
            <w:pPr>
              <w:pStyle w:val="LinhaRV"/>
            </w:pPr>
            <w:r>
              <w:t xml:space="preserve">Se informado motDesICMS = 7 </w:t>
            </w:r>
          </w:p>
          <w:p w14:paraId="0443AB97" w14:textId="66609232" w:rsidR="00B90AA6" w:rsidRDefault="002349FD" w:rsidP="00AE5907">
            <w:pPr>
              <w:pStyle w:val="LinhaRVMarc"/>
            </w:pPr>
            <w:r>
              <w:t xml:space="preserve">deve ser informado CFOP: 1203, 1204, 1208, 1209, 2203, 2204, 2208, 2209, 5109, 5110, 5151, 5152, 6109, 6110, 6151, 6152, 6122 e 6123 (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331A62C6" w14:textId="77777777" w:rsidR="00B90AA6" w:rsidRPr="00B51986" w:rsidRDefault="00B329F0"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164C1222" w14:textId="77777777" w:rsidR="00B90AA6" w:rsidRDefault="00B90AA6" w:rsidP="00AE5907">
            <w:pPr>
              <w:pStyle w:val="LinhaRV"/>
              <w:jc w:val="center"/>
            </w:pPr>
            <w:r>
              <w:t>626</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7F6071C6" w14:textId="77777777" w:rsidR="00B90AA6" w:rsidRPr="00B51986" w:rsidRDefault="00B90AA6" w:rsidP="00AE5907">
            <w:pPr>
              <w:pStyle w:val="LinhaRV"/>
              <w:jc w:val="center"/>
              <w:rPr>
                <w:color w:val="000000" w:themeColor="text1"/>
              </w:rP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199BD9E" w14:textId="17B511A2" w:rsidR="00B90AA6" w:rsidRPr="00996EF3" w:rsidRDefault="00B90AA6" w:rsidP="00AE5907">
            <w:pPr>
              <w:pStyle w:val="LinhaRV"/>
            </w:pPr>
            <w:r w:rsidRPr="00996EF3">
              <w:t xml:space="preserve">Rejeição: </w:t>
            </w:r>
            <w:r>
              <w:t xml:space="preserve">O CFOP de operação isenta para ZFM </w:t>
            </w:r>
            <w:r w:rsidR="002349FD">
              <w:t xml:space="preserve">diferente do previsto (NT </w:t>
            </w:r>
            <w:r w:rsidR="00AE5907">
              <w:t>2012/0</w:t>
            </w:r>
            <w:r w:rsidR="002349FD">
              <w:t>03)</w:t>
            </w:r>
          </w:p>
        </w:tc>
      </w:tr>
      <w:tr w:rsidR="00B90AA6" w:rsidRPr="00286551" w14:paraId="76535D64" w14:textId="77777777" w:rsidTr="00AE5907">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7BA2E34C" w14:textId="77777777" w:rsidR="00B90AA6" w:rsidRDefault="00B90AA6" w:rsidP="00AE5907">
            <w:pPr>
              <w:pStyle w:val="LinhaRV"/>
            </w:pPr>
            <w:r>
              <w:lastRenderedPageBreak/>
              <w:t>GN28.2</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32F6E694" w14:textId="77777777" w:rsidR="00B90AA6" w:rsidRDefault="00B90AA6" w:rsidP="00AE5907">
            <w:pPr>
              <w:pStyle w:val="LinhaRV"/>
              <w:jc w:val="center"/>
            </w:pPr>
            <w:r>
              <w:t>N28</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44F87AEE" w14:textId="77777777" w:rsidR="00B90AA6" w:rsidRDefault="00B90AA6" w:rsidP="00AE5907">
            <w:pPr>
              <w:pStyle w:val="LinhaRV"/>
            </w:pPr>
            <w:r>
              <w:t>Se informado motDesICMS, o vICMS (id:N17) deve ser maior que zero</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0B90DB06" w14:textId="77777777" w:rsidR="00B90AA6" w:rsidRDefault="00B329F0" w:rsidP="00AE5907">
            <w:pPr>
              <w:pStyle w:val="LinhaRV"/>
              <w:jc w:val="cente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4F2F317F" w14:textId="77777777" w:rsidR="00B90AA6" w:rsidRDefault="00B90AA6" w:rsidP="00AE5907">
            <w:pPr>
              <w:pStyle w:val="LinhaRV"/>
              <w:jc w:val="center"/>
            </w:pPr>
            <w:r>
              <w:t>627</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608AB771" w14:textId="77777777" w:rsidR="00B90AA6" w:rsidRDefault="00B90AA6" w:rsidP="00AE5907">
            <w:pPr>
              <w:pStyle w:val="LinhaRV"/>
              <w:jc w:val="cente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21813ECF" w14:textId="2345F072" w:rsidR="00B90AA6" w:rsidRPr="00996EF3" w:rsidRDefault="00B90AA6" w:rsidP="00AE5907">
            <w:pPr>
              <w:pStyle w:val="LinhaRV"/>
            </w:pPr>
            <w:r>
              <w:t>Rejeição: O valor do ICMS desonerado deve ser informado</w:t>
            </w:r>
            <w:r w:rsidR="00AE5907">
              <w:t xml:space="preserve"> </w:t>
            </w:r>
            <w:r>
              <w:t>(</w:t>
            </w:r>
            <w:r w:rsidR="00E13837">
              <w:t xml:space="preserve">NT </w:t>
            </w:r>
            <w:r w:rsidR="008E5B6C">
              <w:t>2011</w:t>
            </w:r>
            <w:r w:rsidR="00AE5907">
              <w:t>/</w:t>
            </w:r>
            <w:r w:rsidR="008E5B6C">
              <w:t>004</w:t>
            </w:r>
            <w:r>
              <w:t>)</w:t>
            </w:r>
          </w:p>
        </w:tc>
      </w:tr>
    </w:tbl>
    <w:p w14:paraId="228D1D02" w14:textId="5A0BD027" w:rsidR="00EC5DEE" w:rsidRPr="007675CA" w:rsidRDefault="00984350" w:rsidP="00EC5DEE">
      <w:pPr>
        <w:pStyle w:val="Ttulo5"/>
      </w:pPr>
      <w:r w:rsidRPr="00984350">
        <w:t>O - Item / Tributo: IPI</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2CA1D524"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1A9E9D36" w14:textId="77777777" w:rsidR="00EC5DEE" w:rsidRPr="00036C4E" w:rsidRDefault="00EC5DEE">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5201DF08"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2CD61B83"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2CEA2FC2"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2F36DDAD"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66E2F22A"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B711791" w14:textId="77777777" w:rsidR="00EC5DEE" w:rsidRPr="00036C4E" w:rsidRDefault="00EC5DEE">
            <w:pPr>
              <w:pStyle w:val="TabelaCabealho"/>
            </w:pPr>
            <w:r w:rsidRPr="00036C4E">
              <w:t>Descrição Erro</w:t>
            </w:r>
          </w:p>
        </w:tc>
      </w:tr>
      <w:tr w:rsidR="00B90AA6" w:rsidRPr="00E67101" w14:paraId="26176BC9" w14:textId="77777777" w:rsidTr="00AE5907">
        <w:tc>
          <w:tcPr>
            <w:tcW w:w="879" w:type="dxa"/>
            <w:tcBorders>
              <w:top w:val="single" w:sz="4" w:space="0" w:color="auto"/>
              <w:left w:val="single" w:sz="4" w:space="0" w:color="auto"/>
              <w:bottom w:val="single" w:sz="4" w:space="0" w:color="auto"/>
              <w:right w:val="single" w:sz="4" w:space="0" w:color="auto"/>
            </w:tcBorders>
            <w:shd w:val="clear" w:color="auto" w:fill="FFFFFF"/>
            <w:vAlign w:val="center"/>
          </w:tcPr>
          <w:p w14:paraId="39F08F05" w14:textId="77777777" w:rsidR="00B90AA6" w:rsidRPr="00E67101" w:rsidRDefault="00B90AA6" w:rsidP="00AE5907">
            <w:pPr>
              <w:pStyle w:val="LinhaRV"/>
            </w:pPr>
            <w:r w:rsidRPr="00E67101">
              <w:t>GO07</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14:paraId="5CAB8097" w14:textId="77777777" w:rsidR="00B90AA6" w:rsidRPr="00E67101" w:rsidRDefault="00B90AA6" w:rsidP="00AE5907">
            <w:pPr>
              <w:pStyle w:val="LinhaRV"/>
              <w:jc w:val="center"/>
            </w:pPr>
            <w:r w:rsidRPr="00E67101">
              <w:t>O07</w:t>
            </w: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3A710F86" w14:textId="77777777" w:rsidR="00B90AA6" w:rsidRPr="00E67101" w:rsidRDefault="00B90AA6" w:rsidP="00AE5907">
            <w:pPr>
              <w:pStyle w:val="LinhaRV"/>
            </w:pPr>
            <w:r w:rsidRPr="00E67101">
              <w:t>Informada tributação do IPI (id:O07) sem informar a TAG NCM (id:I05) completo (8 posições)</w:t>
            </w: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1E6D6C63" w14:textId="77777777" w:rsidR="00B90AA6" w:rsidRPr="00E67101" w:rsidRDefault="00B90AA6" w:rsidP="00AE5907">
            <w:pPr>
              <w:pStyle w:val="LinhaRV"/>
              <w:jc w:val="cente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14:paraId="66E3CA3C" w14:textId="77777777" w:rsidR="00B90AA6" w:rsidRPr="00E67101" w:rsidRDefault="00B90AA6" w:rsidP="00AE5907">
            <w:pPr>
              <w:pStyle w:val="LinhaRV"/>
              <w:jc w:val="center"/>
            </w:pPr>
            <w:r w:rsidRPr="00E67101">
              <w:t>529</w:t>
            </w:r>
          </w:p>
        </w:tc>
        <w:tc>
          <w:tcPr>
            <w:tcW w:w="723" w:type="dxa"/>
            <w:tcBorders>
              <w:top w:val="single" w:sz="4" w:space="0" w:color="auto"/>
              <w:left w:val="single" w:sz="4" w:space="0" w:color="auto"/>
              <w:bottom w:val="single" w:sz="4" w:space="0" w:color="auto"/>
              <w:right w:val="single" w:sz="4" w:space="0" w:color="auto"/>
            </w:tcBorders>
            <w:shd w:val="clear" w:color="auto" w:fill="FFFFFF"/>
            <w:vAlign w:val="center"/>
          </w:tcPr>
          <w:p w14:paraId="4BD24972" w14:textId="77777777" w:rsidR="00B90AA6" w:rsidRPr="00E67101" w:rsidRDefault="00B90AA6" w:rsidP="00AE5907">
            <w:pPr>
              <w:pStyle w:val="LinhaRV"/>
              <w:jc w:val="cente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vAlign w:val="center"/>
          </w:tcPr>
          <w:p w14:paraId="5D587899" w14:textId="77777777" w:rsidR="00B90AA6" w:rsidRPr="00E67101" w:rsidRDefault="00B90AA6" w:rsidP="00AE5907">
            <w:pPr>
              <w:pStyle w:val="LinhaRV"/>
            </w:pPr>
            <w:r w:rsidRPr="00E67101">
              <w:t>Rejeição: NCM de informação obrigatória para produto tributado pelo IPI</w:t>
            </w:r>
          </w:p>
        </w:tc>
      </w:tr>
    </w:tbl>
    <w:p w14:paraId="4C4C8D79" w14:textId="0F2C0C6C" w:rsidR="00EC5DEE" w:rsidRPr="007675CA" w:rsidRDefault="00984350" w:rsidP="00EC5DEE">
      <w:pPr>
        <w:pStyle w:val="Ttulo5"/>
      </w:pPr>
      <w:r w:rsidRPr="00984350">
        <w:t>P - Item / Tributo: II</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33F6832"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2FDC4582" w14:textId="77777777" w:rsidR="00EC5DEE" w:rsidRPr="00036C4E" w:rsidRDefault="00EC5DEE">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30634AF1"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6C3EDAA9"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425780CD"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31F5189B"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22BDCDE0"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668FBC80" w14:textId="77777777" w:rsidR="00EC5DEE" w:rsidRPr="00036C4E" w:rsidRDefault="00EC5DEE">
            <w:pPr>
              <w:pStyle w:val="TabelaCabealho"/>
            </w:pPr>
            <w:r w:rsidRPr="00036C4E">
              <w:t>Descrição Erro</w:t>
            </w:r>
          </w:p>
        </w:tc>
      </w:tr>
      <w:tr w:rsidR="00B90AA6" w:rsidRPr="00E67101" w14:paraId="0191AD2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1A85729"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224A9FE"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39A56E8"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304CFC2"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AA31846"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DE70441"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29B0EC0" w14:textId="77777777" w:rsidR="00B90AA6" w:rsidRPr="00E67101" w:rsidRDefault="00B90AA6">
            <w:pPr>
              <w:pStyle w:val="LinhaTabTtuloEsq"/>
            </w:pPr>
          </w:p>
        </w:tc>
      </w:tr>
    </w:tbl>
    <w:p w14:paraId="3BB3FDA7" w14:textId="3D4094FF" w:rsidR="00EC5DEE" w:rsidRPr="007675CA" w:rsidRDefault="00984350" w:rsidP="00EC5DEE">
      <w:pPr>
        <w:pStyle w:val="Ttulo5"/>
      </w:pPr>
      <w:r w:rsidRPr="00984350">
        <w:t>Q - Item / Tributo: PI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21D039F7"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0316C218"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1B20BEB4"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5240CAC5"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1AAFCE12"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65814E98"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2CB1170E"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0CE34E7" w14:textId="77777777" w:rsidR="00EC5DEE" w:rsidRPr="00036C4E" w:rsidRDefault="00EC5DEE">
            <w:pPr>
              <w:pStyle w:val="TabelaCabealho"/>
            </w:pPr>
            <w:r w:rsidRPr="00036C4E">
              <w:t>Descrição Erro</w:t>
            </w:r>
          </w:p>
        </w:tc>
      </w:tr>
      <w:tr w:rsidR="00B90AA6" w:rsidRPr="00E67101" w14:paraId="54BEDE4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5D514AF"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A876D37"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875C98B"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9C1CF49"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B39EBAC"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813229E"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123C811" w14:textId="77777777" w:rsidR="00B90AA6" w:rsidRPr="00E67101" w:rsidRDefault="00B90AA6">
            <w:pPr>
              <w:pStyle w:val="LinhaTabTtuloEsq"/>
            </w:pPr>
          </w:p>
        </w:tc>
      </w:tr>
    </w:tbl>
    <w:p w14:paraId="56884DFE" w14:textId="7CEE15DE" w:rsidR="00EC5DEE" w:rsidRPr="007675CA" w:rsidRDefault="00984350" w:rsidP="00EC5DEE">
      <w:pPr>
        <w:pStyle w:val="Ttulo5"/>
      </w:pPr>
      <w:r w:rsidRPr="00984350">
        <w:t>R - Item / Tributo: PIS ST</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53533F66"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4624E19D"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0FF023CC"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0A9A01D5"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51450F1C"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616190FE"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70448B8"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7A66C2FC" w14:textId="77777777" w:rsidR="00EC5DEE" w:rsidRPr="00036C4E" w:rsidRDefault="00EC5DEE">
            <w:pPr>
              <w:pStyle w:val="TabelaCabealho"/>
            </w:pPr>
            <w:r w:rsidRPr="00036C4E">
              <w:t>Descrição Erro</w:t>
            </w:r>
          </w:p>
        </w:tc>
      </w:tr>
      <w:tr w:rsidR="00B90AA6" w:rsidRPr="00E67101" w14:paraId="1EF8A9C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19F84EC"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FBB04D6"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4B55AF0"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C6E70D2"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3EAF4A5"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7B814F1"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C082177" w14:textId="77777777" w:rsidR="00B90AA6" w:rsidRPr="00E67101" w:rsidRDefault="00B90AA6">
            <w:pPr>
              <w:pStyle w:val="LinhaTabTtuloEsq"/>
            </w:pPr>
          </w:p>
        </w:tc>
      </w:tr>
    </w:tbl>
    <w:p w14:paraId="329085A9" w14:textId="0F019DF4" w:rsidR="00EC5DEE" w:rsidRPr="007675CA" w:rsidRDefault="00984350" w:rsidP="00EC5DEE">
      <w:pPr>
        <w:pStyle w:val="Ttulo5"/>
      </w:pPr>
      <w:r w:rsidRPr="00984350">
        <w:t>S - Item / Tributo: COFINS</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75479767"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6D647D2F"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43235748"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3DD82B84"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290A2FEF"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06DDBA85"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034939DE"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B3D99F2" w14:textId="77777777" w:rsidR="00EC5DEE" w:rsidRPr="00036C4E" w:rsidRDefault="00EC5DEE">
            <w:pPr>
              <w:pStyle w:val="TabelaCabealho"/>
            </w:pPr>
            <w:r w:rsidRPr="00036C4E">
              <w:t>Descrição Erro</w:t>
            </w:r>
          </w:p>
        </w:tc>
      </w:tr>
      <w:tr w:rsidR="00B90AA6" w:rsidRPr="00E67101" w14:paraId="18547D16"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05D46BB"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56F2D07"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51F4F1D"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D2B091D"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70987DD"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3ADD319"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E882733" w14:textId="77777777" w:rsidR="00B90AA6" w:rsidRPr="00E67101" w:rsidRDefault="00B90AA6">
            <w:pPr>
              <w:pStyle w:val="LinhaTabTtuloEsq"/>
            </w:pPr>
          </w:p>
        </w:tc>
      </w:tr>
    </w:tbl>
    <w:p w14:paraId="43265CA5" w14:textId="051A0655" w:rsidR="00EC5DEE" w:rsidRPr="007675CA" w:rsidRDefault="00984350" w:rsidP="00EC5DEE">
      <w:pPr>
        <w:pStyle w:val="Ttulo5"/>
      </w:pPr>
      <w:r w:rsidRPr="00984350">
        <w:t>T - Item / Tributo: COFINS ST</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527A22A9"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31BD04CD"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3B6E04AA"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06B5BF95"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05837818"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1FA2F6B4"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49DF23E4"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1070CD21" w14:textId="77777777" w:rsidR="00EC5DEE" w:rsidRPr="00036C4E" w:rsidRDefault="00EC5DEE">
            <w:pPr>
              <w:pStyle w:val="TabelaCabealho"/>
            </w:pPr>
            <w:r w:rsidRPr="00036C4E">
              <w:t>Descrição Erro</w:t>
            </w:r>
          </w:p>
        </w:tc>
      </w:tr>
      <w:tr w:rsidR="00B90AA6" w:rsidRPr="00E67101" w14:paraId="1D51FD8A"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0979B32"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32992DA"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CF365D3"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60962512"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B190012"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924BF42"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1C9FF3F" w14:textId="77777777" w:rsidR="00B90AA6" w:rsidRPr="00E67101" w:rsidRDefault="00B90AA6">
            <w:pPr>
              <w:pStyle w:val="LinhaTabTtuloEsq"/>
            </w:pPr>
          </w:p>
        </w:tc>
      </w:tr>
    </w:tbl>
    <w:p w14:paraId="6949D3C2" w14:textId="32BE4A52" w:rsidR="00EC5DEE" w:rsidRPr="007675CA" w:rsidRDefault="00984350" w:rsidP="00EC5DEE">
      <w:pPr>
        <w:pStyle w:val="Ttulo5"/>
      </w:pPr>
      <w:r w:rsidRPr="00984350">
        <w:lastRenderedPageBreak/>
        <w:t>U - Item / Tributo: ISSQN</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5439A972"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504DB316"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4FDC2543"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4B8E661D"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30F03A28"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0AF3DF49"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48C9A353"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7A8B7CA4" w14:textId="77777777" w:rsidR="00EC5DEE" w:rsidRPr="00036C4E" w:rsidRDefault="00EC5DEE">
            <w:pPr>
              <w:pStyle w:val="TabelaCabealho"/>
            </w:pPr>
            <w:r w:rsidRPr="00036C4E">
              <w:t>Descrição Erro</w:t>
            </w:r>
          </w:p>
        </w:tc>
      </w:tr>
      <w:tr w:rsidR="00B90AA6" w:rsidRPr="00E67101" w14:paraId="50E2B46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D5E5D3D" w14:textId="77777777" w:rsidR="00B90AA6" w:rsidRPr="00E67101" w:rsidRDefault="00B90AA6" w:rsidP="00B15F49">
            <w:pPr>
              <w:pStyle w:val="LinhaTabCentr"/>
            </w:pPr>
            <w:r w:rsidRPr="00E67101">
              <w:t>GU0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82BE4AD" w14:textId="77777777" w:rsidR="00B90AA6" w:rsidRPr="00E67101" w:rsidRDefault="00B90AA6">
            <w:pPr>
              <w:pStyle w:val="LinhaTabCentr"/>
            </w:pPr>
            <w:r w:rsidRPr="00E67101">
              <w:t>U01</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6F06976" w14:textId="77777777" w:rsidR="00B90AA6" w:rsidRPr="00E67101" w:rsidRDefault="00B90AA6" w:rsidP="00B15F49">
            <w:pPr>
              <w:pStyle w:val="LinhaTabEsq"/>
            </w:pPr>
            <w:r w:rsidRPr="00E67101">
              <w:t>Informado grupo de tributação do ISSQN (id:U01) sem informar a Inscrição Municipal (id:C19)</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00A9894"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18C2EE5" w14:textId="77777777" w:rsidR="00B90AA6" w:rsidRPr="00E67101" w:rsidRDefault="00B90AA6">
            <w:pPr>
              <w:pStyle w:val="LinhaTabCentr"/>
            </w:pPr>
            <w:r w:rsidRPr="00E67101">
              <w:t>530</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9EFEBD3"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436AEF4" w14:textId="77777777" w:rsidR="00B90AA6" w:rsidRPr="00E67101" w:rsidRDefault="00B90AA6" w:rsidP="00B15F49">
            <w:pPr>
              <w:pStyle w:val="LinhaTabEsq"/>
            </w:pPr>
            <w:r w:rsidRPr="00E67101">
              <w:t>Rejeição: Operação com tributação de ISSQN sem informar a Inscrição Municipal</w:t>
            </w:r>
          </w:p>
        </w:tc>
      </w:tr>
      <w:tr w:rsidR="00B90AA6" w:rsidRPr="00286551" w14:paraId="299EE66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42FFDF5" w14:textId="77777777" w:rsidR="00B90AA6" w:rsidRPr="00286551" w:rsidRDefault="00B90AA6" w:rsidP="00B15F49">
            <w:pPr>
              <w:pStyle w:val="LinhaTabCentr"/>
            </w:pPr>
            <w:r w:rsidRPr="00286551">
              <w:t>GU01.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02E635D" w14:textId="77777777" w:rsidR="00B90AA6" w:rsidRPr="00286551" w:rsidRDefault="00B90AA6">
            <w:pPr>
              <w:pStyle w:val="LinhaTabCentr"/>
            </w:pPr>
            <w:r w:rsidRPr="00286551">
              <w:t>U01</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EA6CBF0" w14:textId="77777777" w:rsidR="00496084" w:rsidRDefault="00B90AA6" w:rsidP="00B15F49">
            <w:pPr>
              <w:pStyle w:val="LinhaTabEsq"/>
            </w:pPr>
            <w:r w:rsidRPr="00286551">
              <w:t>Informado grupo de tributação do ISSQN (id:U01) sem informar nenhum grupo de ICMS (id:N01)</w:t>
            </w:r>
          </w:p>
          <w:p w14:paraId="0FEA9846" w14:textId="078D23B1" w:rsidR="00B90AA6" w:rsidRPr="00286551" w:rsidRDefault="00B90AA6">
            <w:pPr>
              <w:pStyle w:val="LinhaTabEsq"/>
            </w:pPr>
            <w:r w:rsidRPr="00286551">
              <w:t>Exceção: Somente o DF pode autorizar a emissão de NF-e, modelo 55, que só tenham itens sujeitos ao ISSQN. (</w:t>
            </w:r>
            <w:r w:rsidR="00E13837">
              <w:t xml:space="preserve">NT </w:t>
            </w:r>
            <w:r w:rsidR="00AE5907">
              <w:t>2010/0</w:t>
            </w:r>
            <w:r w:rsidRPr="00286551">
              <w:t>10)</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5E06011" w14:textId="77777777" w:rsidR="00B90AA6" w:rsidRPr="00286551" w:rsidRDefault="00B90AA6" w:rsidP="00B15F49">
            <w:pPr>
              <w:pStyle w:val="LinhaTabCent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BD22D36" w14:textId="77777777" w:rsidR="00B90AA6" w:rsidRPr="00286551" w:rsidRDefault="00B90AA6">
            <w:pPr>
              <w:pStyle w:val="LinhaTabCentr"/>
            </w:pPr>
            <w:r w:rsidRPr="00286551">
              <w:t>59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91D63EE" w14:textId="77777777" w:rsidR="00B90AA6" w:rsidRPr="00286551" w:rsidRDefault="00B90AA6">
            <w:pPr>
              <w:pStyle w:val="LinhaTabCent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78F9049" w14:textId="77777777" w:rsidR="00B90AA6" w:rsidRPr="00286551" w:rsidRDefault="00B90AA6" w:rsidP="00B15F49">
            <w:pPr>
              <w:pStyle w:val="LinhaTabEsq"/>
            </w:pPr>
            <w:r w:rsidRPr="00286551">
              <w:t>Rejeição: A NF-e deve ter pelo menos um item de produto sujeito ao ICMS.</w:t>
            </w:r>
          </w:p>
        </w:tc>
      </w:tr>
      <w:tr w:rsidR="00B90AA6" w:rsidRPr="00E67101" w14:paraId="11CE910C"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FFB06B7" w14:textId="77777777" w:rsidR="00B90AA6" w:rsidRPr="00E67101" w:rsidRDefault="00B90AA6" w:rsidP="00B15F49">
            <w:pPr>
              <w:pStyle w:val="LinhaTabCentr"/>
            </w:pPr>
            <w:r w:rsidRPr="00E67101">
              <w:t>GU0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C3D84E0" w14:textId="77777777" w:rsidR="00B90AA6" w:rsidRPr="00E67101" w:rsidRDefault="00B90AA6">
            <w:pPr>
              <w:pStyle w:val="LinhaTabCentr"/>
            </w:pPr>
            <w:r w:rsidRPr="00E67101">
              <w:t>U0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F1F82E2" w14:textId="77777777" w:rsidR="00B90AA6" w:rsidRPr="00E67101" w:rsidRDefault="00B90AA6" w:rsidP="00B15F49">
            <w:pPr>
              <w:pStyle w:val="LinhaTabEsq"/>
            </w:pPr>
            <w:r w:rsidRPr="00E67101">
              <w:t>Se informado Código Município do FG - ISSQN:</w:t>
            </w:r>
          </w:p>
          <w:p w14:paraId="46ECD52B" w14:textId="77777777" w:rsidR="00B90AA6" w:rsidRPr="00E67101" w:rsidRDefault="00B90AA6">
            <w:pPr>
              <w:pStyle w:val="LinhaTabEsq"/>
            </w:pPr>
            <w:r w:rsidRPr="00E67101">
              <w:t xml:space="preserve">   – Código Município do FG - ISSQN com dígit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6BAADE3"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42AD9A15" w14:textId="77777777" w:rsidR="00B90AA6" w:rsidRPr="00E67101" w:rsidRDefault="00B90AA6">
            <w:pPr>
              <w:pStyle w:val="LinhaTabCentr"/>
            </w:pPr>
            <w:r w:rsidRPr="00E67101">
              <w:t>287</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8FCEF73"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A7ABDC2" w14:textId="77777777" w:rsidR="00B90AA6" w:rsidRPr="00E67101" w:rsidRDefault="00B90AA6" w:rsidP="00B15F49">
            <w:pPr>
              <w:pStyle w:val="LinhaTabEsq"/>
              <w:rPr>
                <w:rFonts w:eastAsia="Arial Unicode MS"/>
              </w:rPr>
            </w:pPr>
            <w:r w:rsidRPr="00E67101">
              <w:t>Rejeição: Código Município do FG - ISSQN: dígito inválido</w:t>
            </w:r>
          </w:p>
        </w:tc>
      </w:tr>
    </w:tbl>
    <w:p w14:paraId="1CB0B427" w14:textId="6776DEDC" w:rsidR="00EC5DEE" w:rsidRPr="007675CA" w:rsidRDefault="00984350" w:rsidP="00EC5DEE">
      <w:pPr>
        <w:pStyle w:val="Ttulo5"/>
      </w:pPr>
      <w:r w:rsidRPr="00984350">
        <w:t>V - Item / Informação Adicional</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12F8AE77"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41FBED8C"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78D4E23B"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19F7F17D"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57F80C38"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61F9A8F1"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41D31545"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59E3CB3C" w14:textId="77777777" w:rsidR="00EC5DEE" w:rsidRPr="00036C4E" w:rsidRDefault="00EC5DEE">
            <w:pPr>
              <w:pStyle w:val="TabelaCabealho"/>
            </w:pPr>
            <w:r w:rsidRPr="00036C4E">
              <w:t>Descrição Erro</w:t>
            </w:r>
          </w:p>
        </w:tc>
      </w:tr>
      <w:tr w:rsidR="00B90AA6" w:rsidRPr="00E67101" w14:paraId="2313DFD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CF2AE12"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50CE479"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AA5BA37"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2E5BC07"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26B2F88"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50B7030"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2DBBDF9" w14:textId="77777777" w:rsidR="00B90AA6" w:rsidRPr="00E67101" w:rsidRDefault="00B90AA6">
            <w:pPr>
              <w:pStyle w:val="LinhaTabTtuloEsq"/>
            </w:pPr>
          </w:p>
        </w:tc>
      </w:tr>
    </w:tbl>
    <w:p w14:paraId="2F620630" w14:textId="1916CB69" w:rsidR="00EC5DEE" w:rsidRPr="007675CA" w:rsidRDefault="00984350" w:rsidP="00EC5DEE">
      <w:pPr>
        <w:pStyle w:val="Ttulo5"/>
      </w:pPr>
      <w:r w:rsidRPr="00984350">
        <w:t>W - Total da NF-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7ED06B48"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5E9421AC"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73DCB333"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74D3A50F"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76702243"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46DF613F"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02A27FF0"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F12C9B2" w14:textId="77777777" w:rsidR="00EC5DEE" w:rsidRPr="00036C4E" w:rsidRDefault="00EC5DEE">
            <w:pPr>
              <w:pStyle w:val="TabelaCabealho"/>
            </w:pPr>
            <w:r w:rsidRPr="00036C4E">
              <w:t>Descrição Erro</w:t>
            </w:r>
          </w:p>
        </w:tc>
      </w:tr>
      <w:tr w:rsidR="00B90AA6" w:rsidRPr="00E67101" w14:paraId="1F6E0BC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1E8042D" w14:textId="77777777" w:rsidR="00B90AA6" w:rsidRPr="00E67101" w:rsidRDefault="00B90AA6" w:rsidP="00B15F49">
            <w:pPr>
              <w:pStyle w:val="LinhaTabCentr"/>
            </w:pPr>
            <w:r w:rsidRPr="00E67101">
              <w:t>GW0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CF52908"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4340D52" w14:textId="77777777" w:rsidR="00B90AA6" w:rsidRPr="00E67101" w:rsidRDefault="00B90AA6" w:rsidP="00B15F49">
            <w:pPr>
              <w:pStyle w:val="LinhaTabEsq"/>
            </w:pPr>
            <w:r w:rsidRPr="00E67101">
              <w:t>Total da BC ICMS (id:W03) difere do somatório do valor dos itens (id:N15) (*3). O Total não deve considerar o valor informado para o CST 51.</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BEFCE8B"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9D3767A" w14:textId="77777777" w:rsidR="00B90AA6" w:rsidRPr="00E67101" w:rsidRDefault="00B90AA6">
            <w:pPr>
              <w:pStyle w:val="LinhaTabCentr"/>
            </w:pPr>
            <w:r w:rsidRPr="00E67101">
              <w:t>531</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074E0D7"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EE26CA1" w14:textId="77777777" w:rsidR="00B90AA6" w:rsidRPr="00E67101" w:rsidRDefault="00B90AA6" w:rsidP="00B15F49">
            <w:pPr>
              <w:pStyle w:val="LinhaTabEsq"/>
            </w:pPr>
            <w:r w:rsidRPr="00E67101">
              <w:t>Rejeição: Total da BC ICMS difere do somatório dos itens</w:t>
            </w:r>
          </w:p>
        </w:tc>
      </w:tr>
      <w:tr w:rsidR="00B90AA6" w:rsidRPr="00286551" w14:paraId="3494424A"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BC64FA5" w14:textId="77777777" w:rsidR="00B90AA6" w:rsidRPr="00286551" w:rsidRDefault="00B90AA6" w:rsidP="00B15F49">
            <w:pPr>
              <w:pStyle w:val="LinhaTabCentr"/>
            </w:pPr>
            <w:r w:rsidRPr="00286551">
              <w:t>GW0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1EA46EE" w14:textId="77777777" w:rsidR="00B90AA6" w:rsidRPr="0028655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3AFF811" w14:textId="45AA4A6A" w:rsidR="00B90AA6" w:rsidRPr="00286551" w:rsidRDefault="00B90AA6" w:rsidP="00B15F49">
            <w:pPr>
              <w:pStyle w:val="LinhaTabEsq"/>
            </w:pPr>
            <w:r w:rsidRPr="00286551">
              <w:t>Total do ICMS (id:W04) difere do somatório do valor dos itens (id:N17) (*3). O Total não deve considerar o valor informado para os CST 40, 41, 50 e 51</w:t>
            </w:r>
            <w:r w:rsidRPr="00286551">
              <w:rPr>
                <w:i/>
              </w:rPr>
              <w:t xml:space="preserve">. </w:t>
            </w:r>
            <w:r w:rsidRPr="00286551">
              <w:t>(</w:t>
            </w:r>
            <w:r w:rsidR="00E13837">
              <w:t xml:space="preserve">NT </w:t>
            </w:r>
            <w:r w:rsidR="00AE5907">
              <w:t>2010/0</w:t>
            </w:r>
            <w:r w:rsidR="006F7E15">
              <w:t>07</w:t>
            </w:r>
            <w:r w:rsidRPr="00286551">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0CC9BB0" w14:textId="77777777" w:rsidR="00B90AA6" w:rsidRPr="00286551" w:rsidRDefault="00B90AA6" w:rsidP="00B15F49">
            <w:pPr>
              <w:pStyle w:val="LinhaTabCentr"/>
            </w:pPr>
            <w:r w:rsidRPr="0028655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47D7DFE" w14:textId="77777777" w:rsidR="00B90AA6" w:rsidRPr="00286551" w:rsidRDefault="00B90AA6">
            <w:pPr>
              <w:pStyle w:val="LinhaTabCentr"/>
            </w:pPr>
            <w:r w:rsidRPr="00286551">
              <w:t>53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D571E96" w14:textId="77777777" w:rsidR="00B90AA6" w:rsidRPr="00286551" w:rsidRDefault="00B90AA6">
            <w:pPr>
              <w:pStyle w:val="LinhaTabCentr"/>
            </w:pPr>
            <w:r w:rsidRPr="0028655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723D4BDD" w14:textId="77777777" w:rsidR="00B90AA6" w:rsidRPr="00286551" w:rsidRDefault="00B90AA6" w:rsidP="00B15F49">
            <w:pPr>
              <w:pStyle w:val="LinhaTabEsq"/>
            </w:pPr>
            <w:r w:rsidRPr="00286551">
              <w:t>Rejeição: Total do ICMS difere do somatório dos itens</w:t>
            </w:r>
          </w:p>
        </w:tc>
      </w:tr>
      <w:tr w:rsidR="00B90AA6" w:rsidRPr="00E67101" w14:paraId="794E6D44"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36BFE507" w14:textId="77777777" w:rsidR="00B90AA6" w:rsidRPr="00E67101" w:rsidRDefault="00B90AA6" w:rsidP="00B15F49">
            <w:pPr>
              <w:pStyle w:val="LinhaTabCentr"/>
            </w:pPr>
            <w:r w:rsidRPr="00E67101">
              <w:t>GW0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AC216B4"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2EDFD71" w14:textId="77777777" w:rsidR="00B90AA6" w:rsidRPr="00E67101" w:rsidRDefault="00B90AA6" w:rsidP="00B15F49">
            <w:pPr>
              <w:pStyle w:val="LinhaTabEsq"/>
            </w:pPr>
            <w:r w:rsidRPr="00E67101">
              <w:t>Total da BC ICMS-ST (id:W05) difere do somatório do valor dos itens (id:N21)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F2089E0"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E564E91" w14:textId="77777777" w:rsidR="00B90AA6" w:rsidRPr="00E67101" w:rsidRDefault="00B90AA6">
            <w:pPr>
              <w:pStyle w:val="LinhaTabCentr"/>
            </w:pPr>
            <w:r w:rsidRPr="00E67101">
              <w:t>53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7010C25A"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DFCE0F1" w14:textId="77777777" w:rsidR="00B90AA6" w:rsidRPr="00E67101" w:rsidRDefault="00B90AA6" w:rsidP="00B15F49">
            <w:pPr>
              <w:pStyle w:val="LinhaTabEsq"/>
            </w:pPr>
            <w:r w:rsidRPr="00E67101">
              <w:t>Rejeição: Total da BC ICMS-ST difere do somatório dos itens</w:t>
            </w:r>
          </w:p>
        </w:tc>
      </w:tr>
      <w:tr w:rsidR="00B90AA6" w:rsidRPr="00E67101" w14:paraId="0FEFB798"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0C2C33C" w14:textId="77777777" w:rsidR="00B90AA6" w:rsidRPr="00E67101" w:rsidRDefault="00B90AA6" w:rsidP="00B15F49">
            <w:pPr>
              <w:pStyle w:val="LinhaTabCentr"/>
            </w:pPr>
            <w:r w:rsidRPr="00E67101">
              <w:t>GW06</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AC8C69D"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3784B80" w14:textId="77777777" w:rsidR="00B90AA6" w:rsidRPr="00E67101" w:rsidRDefault="00B90AA6" w:rsidP="00B15F49">
            <w:pPr>
              <w:pStyle w:val="LinhaTabEsq"/>
            </w:pPr>
            <w:r w:rsidRPr="00E67101">
              <w:t>Total do ICMS-ST (id:W06) difere do somatório do valor dos itens (id:N23)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8F55EDF"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8453DAC" w14:textId="77777777" w:rsidR="00B90AA6" w:rsidRPr="00E67101" w:rsidRDefault="00B90AA6">
            <w:pPr>
              <w:pStyle w:val="LinhaTabCentr"/>
            </w:pPr>
            <w:r w:rsidRPr="00E67101">
              <w:t>53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35BACDA"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F02F7F7" w14:textId="77777777" w:rsidR="00B90AA6" w:rsidRPr="00E67101" w:rsidRDefault="00B90AA6" w:rsidP="00B15F49">
            <w:pPr>
              <w:pStyle w:val="LinhaTabEsq"/>
            </w:pPr>
            <w:r w:rsidRPr="00E67101">
              <w:t>Rejeição: Total do ICMS-ST difere do somatório dos itens</w:t>
            </w:r>
          </w:p>
        </w:tc>
      </w:tr>
      <w:tr w:rsidR="00B90AA6" w:rsidRPr="00E67101" w14:paraId="03D8CB7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A62F52B" w14:textId="77777777" w:rsidR="00B90AA6" w:rsidRPr="00E67101" w:rsidRDefault="00B90AA6" w:rsidP="00B15F49">
            <w:pPr>
              <w:pStyle w:val="LinhaTabCentr"/>
            </w:pPr>
            <w:r w:rsidRPr="00E67101">
              <w:t>GW07</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4164603E"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2CCFA79" w14:textId="0942AB90" w:rsidR="00B90AA6" w:rsidRPr="00E67101" w:rsidRDefault="00B90AA6" w:rsidP="00B15F49">
            <w:pPr>
              <w:pStyle w:val="LinhaTabEsq"/>
            </w:pPr>
            <w:r w:rsidRPr="00E67101">
              <w:t>Total dos Produtos e Serviços (id:W07) difere do somatório do valor dos itens (id:I11)</w:t>
            </w:r>
            <w:r>
              <w:t xml:space="preserve"> </w:t>
            </w:r>
            <w:r w:rsidRPr="00B329F0">
              <w:t>sujeitos ao ICMS</w:t>
            </w:r>
            <w:r w:rsidRPr="00E67101">
              <w:t xml:space="preserve">. Considerar somente os valores dos itens com a TAG indTot (id:I17b) = 1 </w:t>
            </w:r>
            <w:r>
              <w:t xml:space="preserve"> </w:t>
            </w:r>
            <w:r w:rsidRPr="00E67101">
              <w:t>(*3)</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CB1C687"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B1A0953" w14:textId="77777777" w:rsidR="00B90AA6" w:rsidRPr="00E67101" w:rsidRDefault="00B90AA6">
            <w:pPr>
              <w:pStyle w:val="LinhaTabCentr"/>
            </w:pPr>
            <w:r w:rsidRPr="00E67101">
              <w:t>56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0E49EA8"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DA73CEB" w14:textId="77777777" w:rsidR="00B90AA6" w:rsidRPr="00E67101" w:rsidRDefault="00B90AA6" w:rsidP="00B15F49">
            <w:pPr>
              <w:pStyle w:val="LinhaTabEsq"/>
            </w:pPr>
            <w:r w:rsidRPr="00E67101">
              <w:t>Rejeição: Total do Produto / Serviço difere do somatório dos itens</w:t>
            </w:r>
          </w:p>
        </w:tc>
      </w:tr>
      <w:tr w:rsidR="00B90AA6" w:rsidRPr="00E67101" w14:paraId="3E798CAB"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F01F0F1" w14:textId="77777777" w:rsidR="00B90AA6" w:rsidRPr="00E67101" w:rsidRDefault="00B90AA6" w:rsidP="00B15F49">
            <w:pPr>
              <w:pStyle w:val="LinhaTabCentr"/>
            </w:pPr>
            <w:r w:rsidRPr="00E67101">
              <w:t>GW08</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885122F"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4177D9A" w14:textId="77777777" w:rsidR="00B90AA6" w:rsidRPr="00E67101" w:rsidRDefault="00B90AA6" w:rsidP="00B15F49">
            <w:pPr>
              <w:pStyle w:val="LinhaTabEsq"/>
            </w:pPr>
            <w:r w:rsidRPr="00E67101">
              <w:t>Total do Frete (id:W08) difere do somatório do valor dos itens (id:I15)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43A3F68"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99F570B" w14:textId="77777777" w:rsidR="00B90AA6" w:rsidRPr="00E67101" w:rsidRDefault="00B90AA6">
            <w:pPr>
              <w:pStyle w:val="LinhaTabCentr"/>
            </w:pPr>
            <w:r w:rsidRPr="00E67101">
              <w:t>535</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0DB07CE"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DC73643" w14:textId="77777777" w:rsidR="00B90AA6" w:rsidRPr="00E67101" w:rsidRDefault="00B90AA6" w:rsidP="00B15F49">
            <w:pPr>
              <w:pStyle w:val="LinhaTabEsq"/>
            </w:pPr>
            <w:r w:rsidRPr="00E67101">
              <w:t>Rejeição: Total do Frete difere do somatório dos itens</w:t>
            </w:r>
          </w:p>
        </w:tc>
      </w:tr>
      <w:tr w:rsidR="00B90AA6" w:rsidRPr="00E67101" w14:paraId="65181F0C"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58165E47" w14:textId="77777777" w:rsidR="00B90AA6" w:rsidRPr="00E67101" w:rsidRDefault="00B90AA6" w:rsidP="00B15F49">
            <w:pPr>
              <w:pStyle w:val="LinhaTabCentr"/>
            </w:pPr>
            <w:r w:rsidRPr="00E67101">
              <w:t>GW09</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D2BA1AE"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DE692E3" w14:textId="77777777" w:rsidR="00B90AA6" w:rsidRPr="00E67101" w:rsidRDefault="00B90AA6" w:rsidP="00B15F49">
            <w:pPr>
              <w:pStyle w:val="LinhaTabEsq"/>
            </w:pPr>
            <w:r w:rsidRPr="00E67101">
              <w:t>Total do Seguro (id:W09) difere do somatório do valor dos itens (id:I16)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19DDFE9"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0A3D87E" w14:textId="77777777" w:rsidR="00B90AA6" w:rsidRPr="00E67101" w:rsidRDefault="00B90AA6">
            <w:pPr>
              <w:pStyle w:val="LinhaTabCentr"/>
            </w:pPr>
            <w:r w:rsidRPr="00E67101">
              <w:t>536</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8B5345D"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7AA69E69" w14:textId="77777777" w:rsidR="00B90AA6" w:rsidRPr="00E67101" w:rsidRDefault="00B90AA6" w:rsidP="00B15F49">
            <w:pPr>
              <w:pStyle w:val="LinhaTabEsq"/>
            </w:pPr>
            <w:r w:rsidRPr="00E67101">
              <w:t>Rejeição: Total do Seguro difere do somatório dos itens</w:t>
            </w:r>
          </w:p>
        </w:tc>
      </w:tr>
      <w:tr w:rsidR="00B90AA6" w:rsidRPr="00E67101" w14:paraId="774E7817"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96C07C4" w14:textId="77777777" w:rsidR="00B90AA6" w:rsidRPr="00E67101" w:rsidRDefault="00B90AA6" w:rsidP="00B15F49">
            <w:pPr>
              <w:pStyle w:val="LinhaTabCentr"/>
            </w:pPr>
            <w:r w:rsidRPr="00E67101">
              <w:t>GW10</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072E66E"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2FF1050" w14:textId="77777777" w:rsidR="00B90AA6" w:rsidRPr="00E67101" w:rsidRDefault="00B90AA6" w:rsidP="00B15F49">
            <w:pPr>
              <w:pStyle w:val="LinhaTabEsq"/>
            </w:pPr>
            <w:r w:rsidRPr="00E67101">
              <w:t>Total do Desconto (id:W10) difere do somatório do valor dos itens (id:I17)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E217467"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47B54C2" w14:textId="77777777" w:rsidR="00B90AA6" w:rsidRPr="00E67101" w:rsidRDefault="00B90AA6">
            <w:pPr>
              <w:pStyle w:val="LinhaTabCentr"/>
            </w:pPr>
            <w:r w:rsidRPr="00E67101">
              <w:t>537</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7A6F6FF0"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02645BF" w14:textId="77777777" w:rsidR="00B90AA6" w:rsidRPr="00E67101" w:rsidRDefault="00B90AA6" w:rsidP="00B15F49">
            <w:pPr>
              <w:pStyle w:val="LinhaTabEsq"/>
            </w:pPr>
            <w:r w:rsidRPr="00E67101">
              <w:t>Rejeição: Total do Desconto difere do somatório dos itens</w:t>
            </w:r>
          </w:p>
        </w:tc>
      </w:tr>
      <w:tr w:rsidR="00B90AA6" w:rsidRPr="00E67101" w14:paraId="3BED9614"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1862040B" w14:textId="77777777" w:rsidR="00B90AA6" w:rsidRPr="00E67101" w:rsidRDefault="00B90AA6" w:rsidP="00B15F49">
            <w:pPr>
              <w:pStyle w:val="LinhaTabCentr"/>
            </w:pPr>
            <w:r w:rsidRPr="00E67101">
              <w:t>GW1</w:t>
            </w:r>
            <w:r>
              <w:t>1</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0341CCE0"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0E5D6DAB" w14:textId="77777777" w:rsidR="00B90AA6" w:rsidRPr="00AC5B6A" w:rsidRDefault="00B90AA6" w:rsidP="00B15F49">
            <w:pPr>
              <w:pStyle w:val="LinhaTabEsq"/>
            </w:pPr>
            <w:r w:rsidRPr="00AC5B6A">
              <w:t>Total do vII (id:W11) difere do somatório do valor dos itens (id:</w:t>
            </w:r>
            <w:r>
              <w:t>P04</w:t>
            </w:r>
            <w:r w:rsidRPr="00AC5B6A">
              <w:t>) (*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3144E6C2"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3B555C58" w14:textId="77777777" w:rsidR="00B90AA6" w:rsidRPr="00E67101" w:rsidRDefault="00B90AA6">
            <w:pPr>
              <w:pStyle w:val="LinhaTabCentr"/>
            </w:pPr>
            <w:r>
              <w:t>601</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54C47AD4"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10A8EF36" w14:textId="1FC8C4AB" w:rsidR="00B90AA6" w:rsidRPr="00D15E5E" w:rsidRDefault="00B90AA6" w:rsidP="00B15F49">
            <w:pPr>
              <w:pStyle w:val="LinhaTabEsq"/>
            </w:pPr>
            <w:r>
              <w:t>Rejeição: Total do II</w:t>
            </w:r>
            <w:r w:rsidRPr="00D15E5E">
              <w:t xml:space="preserve"> difere do somatório dos itens</w:t>
            </w:r>
            <w:r>
              <w:t xml:space="preserve"> (</w:t>
            </w:r>
            <w:r w:rsidR="00E13837">
              <w:t xml:space="preserve">NT </w:t>
            </w:r>
            <w:r w:rsidR="00AE5907">
              <w:t>2011/0</w:t>
            </w:r>
            <w:r w:rsidR="008E5B6C">
              <w:t>04</w:t>
            </w:r>
            <w:r>
              <w:t>)</w:t>
            </w:r>
          </w:p>
        </w:tc>
      </w:tr>
      <w:tr w:rsidR="00B90AA6" w:rsidRPr="00E67101" w14:paraId="39A9CF0B"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4A33E3B" w14:textId="77777777" w:rsidR="00B90AA6" w:rsidRPr="00E67101" w:rsidRDefault="00B90AA6" w:rsidP="00B15F49">
            <w:pPr>
              <w:pStyle w:val="LinhaTabCentr"/>
            </w:pPr>
            <w:r w:rsidRPr="00E67101">
              <w:lastRenderedPageBreak/>
              <w:t>GW1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597236B"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2368C60" w14:textId="77777777" w:rsidR="00B90AA6" w:rsidRPr="00E67101" w:rsidRDefault="00B90AA6" w:rsidP="00B15F49">
            <w:pPr>
              <w:pStyle w:val="LinhaTabEsq"/>
            </w:pPr>
            <w:r w:rsidRPr="00E67101">
              <w:t>Total do IPI (id:W12) difere do somatório do valor dos itens (id:O14)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1B403CE"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202FA3D" w14:textId="77777777" w:rsidR="00B90AA6" w:rsidRPr="00E67101" w:rsidRDefault="00B90AA6">
            <w:pPr>
              <w:pStyle w:val="LinhaTabCentr"/>
            </w:pPr>
            <w:r w:rsidRPr="00E67101">
              <w:t>538</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746A823"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CAD267A" w14:textId="77777777" w:rsidR="00B90AA6" w:rsidRPr="00E67101" w:rsidRDefault="00B90AA6" w:rsidP="00B15F49">
            <w:pPr>
              <w:pStyle w:val="LinhaTabEsq"/>
            </w:pPr>
            <w:r w:rsidRPr="00E67101">
              <w:t>Rejeição: Total do IPI difere do somatório dos itens</w:t>
            </w:r>
          </w:p>
        </w:tc>
      </w:tr>
      <w:tr w:rsidR="00B90AA6" w:rsidRPr="00E67101" w14:paraId="7969A391"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2789FBB" w14:textId="77777777" w:rsidR="00B90AA6" w:rsidRPr="00E67101" w:rsidRDefault="00B90AA6" w:rsidP="00B15F49">
            <w:pPr>
              <w:pStyle w:val="LinhaTabCentr"/>
            </w:pPr>
            <w:r w:rsidRPr="00E67101">
              <w:t>GW1</w:t>
            </w:r>
            <w:r>
              <w:t>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8948E65"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6277AC7" w14:textId="77777777" w:rsidR="00B90AA6" w:rsidRPr="00AC5B6A" w:rsidRDefault="00B90AA6" w:rsidP="00B15F49">
            <w:pPr>
              <w:pStyle w:val="LinhaTabEsq"/>
            </w:pPr>
            <w:r w:rsidRPr="00AC5B6A">
              <w:t>Total do vPIS (id:W13) difere do soma</w:t>
            </w:r>
            <w:r>
              <w:t>tório do valor dos itens (id:Q09</w:t>
            </w:r>
            <w:r w:rsidRPr="00AC5B6A">
              <w:t>) (*3) de item sujeito ao ICMS (existe grupo ICMS)</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39E0614"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05BE251" w14:textId="77777777" w:rsidR="00B90AA6" w:rsidRPr="00E67101" w:rsidRDefault="00B90AA6">
            <w:pPr>
              <w:pStyle w:val="LinhaTabCentr"/>
            </w:pPr>
            <w:r>
              <w:t>60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00607FB"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26CF7C3" w14:textId="158BFE28" w:rsidR="00B90AA6" w:rsidRPr="00D15E5E" w:rsidRDefault="00B90AA6" w:rsidP="00B15F49">
            <w:pPr>
              <w:pStyle w:val="LinhaTabEsq"/>
            </w:pPr>
            <w:r>
              <w:t>Rejeição: Total do PIS</w:t>
            </w:r>
            <w:r w:rsidRPr="00D15E5E">
              <w:t xml:space="preserve"> difere do somatório dos itens</w:t>
            </w:r>
            <w:r>
              <w:t xml:space="preserve"> sujeitos ao ICMS (</w:t>
            </w:r>
            <w:r w:rsidR="00E13837">
              <w:t xml:space="preserve">NT </w:t>
            </w:r>
            <w:r w:rsidR="00AE5907">
              <w:t>2011/0</w:t>
            </w:r>
            <w:r w:rsidR="008E5B6C">
              <w:t>04</w:t>
            </w:r>
            <w:r>
              <w:t>)</w:t>
            </w:r>
          </w:p>
        </w:tc>
      </w:tr>
      <w:tr w:rsidR="00B90AA6" w:rsidRPr="00E67101" w14:paraId="26AD7FF1"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4B4E690" w14:textId="77777777" w:rsidR="00B90AA6" w:rsidRPr="00E67101" w:rsidRDefault="00B90AA6" w:rsidP="00B15F49">
            <w:pPr>
              <w:pStyle w:val="LinhaTabCentr"/>
            </w:pPr>
            <w:r w:rsidRPr="00E67101">
              <w:t>GW1</w:t>
            </w:r>
            <w:r>
              <w:t>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AFE09F1"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ED01E0B" w14:textId="77777777" w:rsidR="00B90AA6" w:rsidRPr="00AC5B6A" w:rsidRDefault="00B90AA6" w:rsidP="00B15F49">
            <w:pPr>
              <w:pStyle w:val="LinhaTabEsq"/>
            </w:pPr>
            <w:r w:rsidRPr="00AC5B6A">
              <w:t>Total do vCOFINS</w:t>
            </w:r>
            <w:r w:rsidR="000A52C5">
              <w:t xml:space="preserve"> </w:t>
            </w:r>
            <w:r w:rsidRPr="00AC5B6A">
              <w:t>(id:W14) difere do soma</w:t>
            </w:r>
            <w:r>
              <w:t>tório do valor dos itens (id:S11</w:t>
            </w:r>
            <w:r w:rsidRPr="00AC5B6A">
              <w:t>) (*3) de item sujeito ao ICMS (existe grupo ICMS)</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11D6E61"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12045AD" w14:textId="77777777" w:rsidR="00B90AA6" w:rsidRPr="00E67101" w:rsidRDefault="00B90AA6">
            <w:pPr>
              <w:pStyle w:val="LinhaTabCentr"/>
            </w:pPr>
            <w:r>
              <w:t>60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E1DA76F"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2AD1FE5" w14:textId="00C51E9B" w:rsidR="00B90AA6" w:rsidRPr="00D15E5E" w:rsidRDefault="00B90AA6" w:rsidP="00B15F49">
            <w:pPr>
              <w:pStyle w:val="LinhaTabEsq"/>
            </w:pPr>
            <w:r>
              <w:t xml:space="preserve">Rejeição: Total do COFINS </w:t>
            </w:r>
            <w:r w:rsidRPr="00D15E5E">
              <w:t>difere do somatório dos itens</w:t>
            </w:r>
            <w:r>
              <w:t xml:space="preserve"> sujeitos ao ICMS (</w:t>
            </w:r>
            <w:r w:rsidR="00E13837">
              <w:t xml:space="preserve">NT </w:t>
            </w:r>
            <w:r w:rsidR="00AE5907">
              <w:t>2011/0</w:t>
            </w:r>
            <w:r w:rsidR="008E5B6C">
              <w:t>04</w:t>
            </w:r>
            <w:r>
              <w:t>)</w:t>
            </w:r>
          </w:p>
        </w:tc>
      </w:tr>
      <w:tr w:rsidR="00B90AA6" w:rsidRPr="00E67101" w14:paraId="1419F861"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911FBAB" w14:textId="77777777" w:rsidR="00B90AA6" w:rsidRPr="00E67101" w:rsidRDefault="00B90AA6" w:rsidP="00B15F49">
            <w:pPr>
              <w:pStyle w:val="LinhaTabCentr"/>
            </w:pPr>
            <w:r w:rsidRPr="00E67101">
              <w:t>GW1</w:t>
            </w:r>
            <w:r>
              <w:t>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1F0B505"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A5D8238" w14:textId="77777777" w:rsidR="00B90AA6" w:rsidRPr="00AC5B6A" w:rsidRDefault="00B90AA6" w:rsidP="00B15F49">
            <w:pPr>
              <w:pStyle w:val="LinhaTabEsq"/>
            </w:pPr>
            <w:r w:rsidRPr="00AC5B6A">
              <w:t>Total do vOutro (id:W15) difere do soma</w:t>
            </w:r>
            <w:r>
              <w:t>tório do valor dos itens (id:I17a</w:t>
            </w:r>
            <w:r w:rsidRPr="00AC5B6A">
              <w:t>)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0596C7F"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1A408EB" w14:textId="77777777" w:rsidR="00B90AA6" w:rsidRPr="00E67101" w:rsidRDefault="00B90AA6">
            <w:pPr>
              <w:pStyle w:val="LinhaTabCentr"/>
            </w:pPr>
            <w:r>
              <w:t>60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CF715D5"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E0D6CF6" w14:textId="519848F3" w:rsidR="00B90AA6" w:rsidRPr="00D15E5E" w:rsidRDefault="00B90AA6" w:rsidP="00B15F49">
            <w:pPr>
              <w:pStyle w:val="LinhaTabEsq"/>
            </w:pPr>
            <w:r>
              <w:t xml:space="preserve">Rejeição: Total do vOutro </w:t>
            </w:r>
            <w:r w:rsidRPr="00D15E5E">
              <w:t>difere do somatório dos itens</w:t>
            </w:r>
            <w:r>
              <w:t xml:space="preserve"> (</w:t>
            </w:r>
            <w:r w:rsidR="00E13837">
              <w:t xml:space="preserve">NT </w:t>
            </w:r>
            <w:r w:rsidR="00AE5907">
              <w:t>2011/0</w:t>
            </w:r>
            <w:r w:rsidR="008E5B6C">
              <w:t>04</w:t>
            </w:r>
            <w:r>
              <w:t>)</w:t>
            </w:r>
          </w:p>
        </w:tc>
      </w:tr>
      <w:tr w:rsidR="00B90AA6" w:rsidRPr="00E67101" w14:paraId="6EDFAA78"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35A6101" w14:textId="77777777" w:rsidR="00B90AA6" w:rsidRPr="00E67101" w:rsidRDefault="00B90AA6" w:rsidP="00B15F49">
            <w:pPr>
              <w:pStyle w:val="LinhaTabCentr"/>
            </w:pPr>
            <w:r w:rsidRPr="00E67101">
              <w:t>GW</w:t>
            </w:r>
            <w:r>
              <w:t>16</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D482CF0"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4F101A0" w14:textId="77777777" w:rsidR="00E13837" w:rsidRDefault="00E13837" w:rsidP="00B15F49">
            <w:pPr>
              <w:pStyle w:val="LinhaTabEsq"/>
            </w:pPr>
            <w:r>
              <w:t>Se NF-e de Saída (tpNF=1):</w:t>
            </w:r>
          </w:p>
          <w:p w14:paraId="3CD83C81" w14:textId="77777777" w:rsidR="00B90AA6" w:rsidRPr="00AC5B6A" w:rsidRDefault="00E13837">
            <w:pPr>
              <w:pStyle w:val="LinhaTabEsq"/>
            </w:pPr>
            <w:r>
              <w:t>-</w:t>
            </w:r>
            <w:r w:rsidR="00B90AA6" w:rsidRPr="00AC5B6A">
              <w:t>Total do vNF (id:W16) difere do somatório de:</w:t>
            </w:r>
          </w:p>
          <w:p w14:paraId="4E95F17C" w14:textId="77777777" w:rsidR="00B90AA6" w:rsidRPr="00705F8E" w:rsidRDefault="00E13837">
            <w:pPr>
              <w:pStyle w:val="LinhaTabEsq"/>
              <w:rPr>
                <w:lang w:val="en-US"/>
              </w:rPr>
            </w:pPr>
            <w:r w:rsidRPr="00020F5D">
              <w:t xml:space="preserve">  </w:t>
            </w:r>
            <w:r w:rsidR="00B90AA6" w:rsidRPr="00705F8E">
              <w:rPr>
                <w:lang w:val="en-US"/>
              </w:rPr>
              <w:t>(+) vProd (</w:t>
            </w:r>
            <w:r w:rsidR="00B90AA6" w:rsidRPr="00D3039C">
              <w:rPr>
                <w:lang w:val="en-US"/>
              </w:rPr>
              <w:t>id:</w:t>
            </w:r>
            <w:r w:rsidR="00B90AA6" w:rsidRPr="00705F8E">
              <w:rPr>
                <w:lang w:val="en-US"/>
              </w:rPr>
              <w:t>W07)</w:t>
            </w:r>
          </w:p>
          <w:p w14:paraId="695E0CF8" w14:textId="77777777" w:rsidR="00B90AA6" w:rsidRDefault="00E13837">
            <w:pPr>
              <w:pStyle w:val="LinhaTabEsq"/>
              <w:rPr>
                <w:lang w:val="en-US"/>
              </w:rPr>
            </w:pPr>
            <w:r>
              <w:rPr>
                <w:lang w:val="en-US"/>
              </w:rPr>
              <w:t xml:space="preserve">  </w:t>
            </w:r>
            <w:r w:rsidR="00B90AA6" w:rsidRPr="00AC5B6A">
              <w:rPr>
                <w:lang w:val="en-US"/>
              </w:rPr>
              <w:t>(-) vDesc (</w:t>
            </w:r>
            <w:r w:rsidR="00B90AA6" w:rsidRPr="00D3039C">
              <w:rPr>
                <w:lang w:val="en-US"/>
              </w:rPr>
              <w:t>id:</w:t>
            </w:r>
            <w:r w:rsidR="00B90AA6" w:rsidRPr="00AC5B6A">
              <w:rPr>
                <w:lang w:val="en-US"/>
              </w:rPr>
              <w:t>W10)</w:t>
            </w:r>
          </w:p>
          <w:p w14:paraId="582467A6" w14:textId="77777777" w:rsidR="00B90AA6" w:rsidRPr="00AC5B6A" w:rsidRDefault="00E13837">
            <w:pPr>
              <w:pStyle w:val="LinhaTabEsq"/>
              <w:rPr>
                <w:lang w:val="en-US"/>
              </w:rPr>
            </w:pPr>
            <w:r>
              <w:rPr>
                <w:lang w:val="en-US"/>
              </w:rPr>
              <w:t xml:space="preserve">  </w:t>
            </w:r>
            <w:r w:rsidR="00B90AA6">
              <w:rPr>
                <w:lang w:val="en-US"/>
              </w:rPr>
              <w:t>(+) vST (</w:t>
            </w:r>
            <w:r w:rsidR="00B90AA6" w:rsidRPr="00D3039C">
              <w:rPr>
                <w:lang w:val="en-US"/>
              </w:rPr>
              <w:t>id:</w:t>
            </w:r>
            <w:r w:rsidR="00B90AA6">
              <w:rPr>
                <w:lang w:val="en-US"/>
              </w:rPr>
              <w:t>W06)</w:t>
            </w:r>
          </w:p>
          <w:p w14:paraId="07A9382E" w14:textId="77777777" w:rsidR="00B90AA6" w:rsidRPr="00AC5B6A" w:rsidRDefault="00E13837">
            <w:pPr>
              <w:pStyle w:val="LinhaTabEsq"/>
              <w:rPr>
                <w:lang w:val="en-US"/>
              </w:rPr>
            </w:pPr>
            <w:r>
              <w:rPr>
                <w:lang w:val="en-US"/>
              </w:rPr>
              <w:t xml:space="preserve">  </w:t>
            </w:r>
            <w:r w:rsidR="00B90AA6" w:rsidRPr="00AC5B6A">
              <w:rPr>
                <w:lang w:val="en-US"/>
              </w:rPr>
              <w:t>(+) vFrete (</w:t>
            </w:r>
            <w:r w:rsidR="00B90AA6" w:rsidRPr="00D3039C">
              <w:rPr>
                <w:lang w:val="en-US"/>
              </w:rPr>
              <w:t>id:</w:t>
            </w:r>
            <w:r w:rsidR="00B90AA6" w:rsidRPr="00AC5B6A">
              <w:rPr>
                <w:lang w:val="en-US"/>
              </w:rPr>
              <w:t>W0</w:t>
            </w:r>
            <w:r w:rsidR="00951455">
              <w:rPr>
                <w:lang w:val="en-US"/>
              </w:rPr>
              <w:t>8</w:t>
            </w:r>
            <w:r w:rsidR="00B90AA6" w:rsidRPr="00AC5B6A">
              <w:rPr>
                <w:lang w:val="en-US"/>
              </w:rPr>
              <w:t>)</w:t>
            </w:r>
          </w:p>
          <w:p w14:paraId="01DCED45" w14:textId="77777777" w:rsidR="00B90AA6" w:rsidRPr="00AA6516" w:rsidRDefault="00E13837">
            <w:pPr>
              <w:pStyle w:val="LinhaTabEsq"/>
            </w:pPr>
            <w:r w:rsidRPr="00020F5D">
              <w:rPr>
                <w:lang w:val="en-US"/>
              </w:rPr>
              <w:t xml:space="preserve">  </w:t>
            </w:r>
            <w:r w:rsidR="00B90AA6" w:rsidRPr="00AA6516">
              <w:t>(+) vSeg (id:W0</w:t>
            </w:r>
            <w:r w:rsidR="00951455">
              <w:t>9</w:t>
            </w:r>
            <w:r w:rsidR="00B90AA6" w:rsidRPr="00AA6516">
              <w:t>)</w:t>
            </w:r>
          </w:p>
          <w:p w14:paraId="13871828" w14:textId="77777777" w:rsidR="00B90AA6" w:rsidRPr="00705F8E" w:rsidRDefault="00E13837">
            <w:pPr>
              <w:pStyle w:val="LinhaTabEsq"/>
            </w:pPr>
            <w:r>
              <w:t xml:space="preserve">  </w:t>
            </w:r>
            <w:r w:rsidR="00B90AA6" w:rsidRPr="00705F8E">
              <w:t>(+) vOutro (</w:t>
            </w:r>
            <w:r w:rsidR="00B90AA6">
              <w:t>id:</w:t>
            </w:r>
            <w:r w:rsidR="00B90AA6" w:rsidRPr="00705F8E">
              <w:t>W15)</w:t>
            </w:r>
          </w:p>
          <w:p w14:paraId="40B670D4" w14:textId="77777777" w:rsidR="00B90AA6" w:rsidRPr="00D3039C" w:rsidRDefault="00E13837">
            <w:pPr>
              <w:pStyle w:val="LinhaTabEsq"/>
              <w:rPr>
                <w:lang w:val="en-US"/>
              </w:rPr>
            </w:pPr>
            <w:r w:rsidRPr="00020F5D">
              <w:t xml:space="preserve">  </w:t>
            </w:r>
            <w:r w:rsidR="00B90AA6" w:rsidRPr="00D3039C">
              <w:rPr>
                <w:lang w:val="en-US"/>
              </w:rPr>
              <w:t>(+) vII (id:W11)</w:t>
            </w:r>
          </w:p>
          <w:p w14:paraId="32134BA2" w14:textId="77777777" w:rsidR="00B90AA6" w:rsidRPr="00D3039C" w:rsidRDefault="00E13837">
            <w:pPr>
              <w:pStyle w:val="LinhaTabEsq"/>
              <w:rPr>
                <w:lang w:val="en-US"/>
              </w:rPr>
            </w:pPr>
            <w:r>
              <w:rPr>
                <w:lang w:val="en-US"/>
              </w:rPr>
              <w:t xml:space="preserve">  </w:t>
            </w:r>
            <w:r w:rsidR="00B90AA6" w:rsidRPr="00D3039C">
              <w:rPr>
                <w:lang w:val="en-US"/>
              </w:rPr>
              <w:t>(+) vIPI (id:W12)</w:t>
            </w:r>
          </w:p>
          <w:p w14:paraId="29495ECB" w14:textId="77777777" w:rsidR="00B90AA6" w:rsidRPr="00D3039C" w:rsidRDefault="00E13837">
            <w:pPr>
              <w:pStyle w:val="LinhaTabEsq"/>
            </w:pPr>
            <w:r w:rsidRPr="00020F5D">
              <w:rPr>
                <w:lang w:val="en-US"/>
              </w:rPr>
              <w:t xml:space="preserve">  </w:t>
            </w:r>
            <w:r w:rsidR="00B90AA6" w:rsidRPr="00D3039C">
              <w:t>(+) vServ (</w:t>
            </w:r>
            <w:r w:rsidR="00B90AA6">
              <w:t>id:</w:t>
            </w:r>
            <w:r w:rsidR="00B90AA6" w:rsidRPr="00D3039C">
              <w:t>W1</w:t>
            </w:r>
            <w:r w:rsidR="00951455">
              <w:t>8</w:t>
            </w:r>
            <w:r w:rsidR="00B90AA6" w:rsidRPr="00D3039C">
              <w:t>)</w:t>
            </w:r>
            <w:r w:rsidR="000A52C5">
              <w:t xml:space="preserve"> </w:t>
            </w:r>
            <w:r w:rsidR="00B90AA6" w:rsidRPr="00D3039C">
              <w:t>(*3)</w:t>
            </w:r>
          </w:p>
          <w:p w14:paraId="7EC65C85" w14:textId="77777777" w:rsidR="00B90AA6" w:rsidRPr="00D3039C" w:rsidRDefault="00B90AA6">
            <w:pPr>
              <w:pStyle w:val="LinhaTabEsq"/>
            </w:pPr>
          </w:p>
          <w:p w14:paraId="1AD86529" w14:textId="77777777" w:rsidR="00951455" w:rsidRPr="00951455" w:rsidRDefault="00951455">
            <w:pPr>
              <w:pStyle w:val="LinhaTabEsq"/>
            </w:pPr>
            <w:r w:rsidRPr="00951455">
              <w:t>Exceção – Faturamento direto de veículos novos:</w:t>
            </w:r>
          </w:p>
          <w:p w14:paraId="7AAD9FB2" w14:textId="77777777" w:rsidR="00951455" w:rsidRDefault="00951455">
            <w:pPr>
              <w:pStyle w:val="LinhaTabEsq"/>
            </w:pPr>
            <w:r w:rsidRPr="00951455">
              <w:t>Se NF-e de Saída (tpNF=1, id:B11) e se informada</w:t>
            </w:r>
            <w:r>
              <w:t xml:space="preserve"> </w:t>
            </w:r>
            <w:r w:rsidRPr="00951455">
              <w:t>operação de Faturamento Direto para veículos novos</w:t>
            </w:r>
            <w:r>
              <w:t xml:space="preserve"> </w:t>
            </w:r>
            <w:r w:rsidRPr="00951455">
              <w:t>(tpOp = 2, id:J02):</w:t>
            </w:r>
          </w:p>
          <w:p w14:paraId="71D46CA4" w14:textId="77777777" w:rsidR="00951455" w:rsidRPr="00951455" w:rsidRDefault="00951455">
            <w:pPr>
              <w:pStyle w:val="LinhaTabEsq"/>
            </w:pPr>
            <w:r>
              <w:t xml:space="preserve">- </w:t>
            </w:r>
            <w:r w:rsidRPr="00951455">
              <w:t>Total do vNF (id:W16) difere do somatório de:</w:t>
            </w:r>
          </w:p>
          <w:p w14:paraId="7D58CEE1" w14:textId="77777777" w:rsidR="00951455" w:rsidRPr="00020F5D" w:rsidRDefault="00951455">
            <w:pPr>
              <w:pStyle w:val="LinhaTabEsq"/>
              <w:rPr>
                <w:lang w:val="en-US"/>
              </w:rPr>
            </w:pPr>
            <w:r>
              <w:t xml:space="preserve">  </w:t>
            </w:r>
            <w:r w:rsidRPr="00020F5D">
              <w:rPr>
                <w:lang w:val="en-US"/>
              </w:rPr>
              <w:t>(+) vProd (id:W07)</w:t>
            </w:r>
          </w:p>
          <w:p w14:paraId="53057EF4" w14:textId="77777777" w:rsidR="00951455" w:rsidRPr="00020F5D" w:rsidRDefault="00951455">
            <w:pPr>
              <w:pStyle w:val="LinhaTabEsq"/>
              <w:rPr>
                <w:lang w:val="en-US"/>
              </w:rPr>
            </w:pPr>
            <w:r w:rsidRPr="00020F5D">
              <w:rPr>
                <w:lang w:val="en-US"/>
              </w:rPr>
              <w:t xml:space="preserve">  (-) vDesc (id:W10)</w:t>
            </w:r>
          </w:p>
          <w:p w14:paraId="14E4422A" w14:textId="77777777" w:rsidR="00951455" w:rsidRPr="00020F5D" w:rsidRDefault="00951455">
            <w:pPr>
              <w:pStyle w:val="LinhaTabEsq"/>
              <w:rPr>
                <w:lang w:val="en-US"/>
              </w:rPr>
            </w:pPr>
            <w:r w:rsidRPr="00020F5D">
              <w:rPr>
                <w:lang w:val="en-US"/>
              </w:rPr>
              <w:t xml:space="preserve">  (+) vFrete (id:W08)</w:t>
            </w:r>
          </w:p>
          <w:p w14:paraId="13CB11D6" w14:textId="77777777" w:rsidR="00951455" w:rsidRPr="00020F5D" w:rsidRDefault="00951455">
            <w:pPr>
              <w:pStyle w:val="LinhaTabEsq"/>
              <w:rPr>
                <w:lang w:val="en-US"/>
              </w:rPr>
            </w:pPr>
            <w:r w:rsidRPr="00020F5D">
              <w:rPr>
                <w:lang w:val="en-US"/>
              </w:rPr>
              <w:t xml:space="preserve">  (+) vSeg (id:W09)</w:t>
            </w:r>
          </w:p>
          <w:p w14:paraId="70780AA4" w14:textId="77777777" w:rsidR="00951455" w:rsidRPr="00951455" w:rsidRDefault="00951455">
            <w:pPr>
              <w:pStyle w:val="LinhaTabEsq"/>
            </w:pPr>
            <w:r w:rsidRPr="00020F5D">
              <w:rPr>
                <w:lang w:val="en-US"/>
              </w:rPr>
              <w:t xml:space="preserve">  </w:t>
            </w:r>
            <w:r w:rsidRPr="00951455">
              <w:t>(+) vOutro (id:W15)</w:t>
            </w:r>
          </w:p>
          <w:p w14:paraId="483D35DB" w14:textId="77777777" w:rsidR="00951455" w:rsidRPr="00951455" w:rsidRDefault="00951455">
            <w:pPr>
              <w:pStyle w:val="LinhaTabEsq"/>
            </w:pPr>
            <w:r>
              <w:t xml:space="preserve">  </w:t>
            </w:r>
            <w:r w:rsidRPr="00951455">
              <w:t>(+) vII (id:W11)</w:t>
            </w:r>
          </w:p>
          <w:p w14:paraId="6F47EB32" w14:textId="77777777" w:rsidR="00951455" w:rsidRPr="00020F5D" w:rsidRDefault="00951455">
            <w:pPr>
              <w:pStyle w:val="LinhaTabEsq"/>
              <w:rPr>
                <w:lang w:val="en-US"/>
              </w:rPr>
            </w:pPr>
            <w:r>
              <w:t xml:space="preserve">  </w:t>
            </w:r>
            <w:r w:rsidRPr="00020F5D">
              <w:rPr>
                <w:lang w:val="en-US"/>
              </w:rPr>
              <w:t>(+) vIPI (id:W12)</w:t>
            </w:r>
          </w:p>
          <w:p w14:paraId="3516D8CC" w14:textId="77777777" w:rsidR="00951455" w:rsidRPr="00020F5D" w:rsidRDefault="00951455">
            <w:pPr>
              <w:pStyle w:val="LinhaTabEsq"/>
              <w:rPr>
                <w:lang w:val="en-US"/>
              </w:rPr>
            </w:pPr>
            <w:r w:rsidRPr="00020F5D">
              <w:rPr>
                <w:lang w:val="en-US"/>
              </w:rPr>
              <w:t xml:space="preserve">  (+) vServ (id:W18) (*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887D8DC"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E974617" w14:textId="77777777" w:rsidR="00B90AA6" w:rsidRPr="00E67101" w:rsidRDefault="00B90AA6">
            <w:pPr>
              <w:pStyle w:val="LinhaTabCentr"/>
            </w:pPr>
            <w:r>
              <w:t>610</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C68B5DA"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8152956" w14:textId="020559D5" w:rsidR="00B90AA6" w:rsidRPr="00D15E5E" w:rsidRDefault="00B90AA6" w:rsidP="00B15F49">
            <w:pPr>
              <w:pStyle w:val="LinhaTabEsq"/>
            </w:pPr>
            <w:r>
              <w:t>Rejeição: Total da NF</w:t>
            </w:r>
            <w:r w:rsidRPr="00D15E5E">
              <w:t xml:space="preserve"> difere do somatório dos </w:t>
            </w:r>
            <w:r>
              <w:t>Valores</w:t>
            </w:r>
            <w:r w:rsidR="008C0492">
              <w:t xml:space="preserve"> que </w:t>
            </w:r>
            <w:r>
              <w:t>compõe o valor Total da NF. (</w:t>
            </w:r>
            <w:r w:rsidR="00E13837">
              <w:t xml:space="preserve">NT </w:t>
            </w:r>
            <w:r w:rsidR="00AE5907">
              <w:t>2011/0</w:t>
            </w:r>
            <w:r w:rsidR="006F7E15">
              <w:t>05</w:t>
            </w:r>
            <w:r>
              <w:t>)</w:t>
            </w:r>
          </w:p>
        </w:tc>
      </w:tr>
      <w:tr w:rsidR="00701898" w:rsidRPr="00E67101" w14:paraId="5C8F552B"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59BC2D2" w14:textId="77777777" w:rsidR="00701898" w:rsidRPr="00E67101" w:rsidRDefault="00701898" w:rsidP="00B15F49">
            <w:pPr>
              <w:pStyle w:val="LinhaTabCentr"/>
            </w:pPr>
            <w:r w:rsidRPr="00E67101">
              <w:t>GW</w:t>
            </w:r>
            <w:r>
              <w:t>16</w:t>
            </w:r>
            <w:r w:rsidR="000A1B8B">
              <w:t>a</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38DA445" w14:textId="77777777" w:rsidR="00701898" w:rsidRPr="00E67101" w:rsidRDefault="00701898">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BE3A476" w14:textId="77777777" w:rsidR="00701898" w:rsidRPr="00BA195A" w:rsidRDefault="000A1B8B" w:rsidP="00B15F49">
            <w:pPr>
              <w:pStyle w:val="LinhaTabEsq"/>
            </w:pPr>
            <w:r>
              <w:t>Verificar se o valor total da NF-e é superior ao valor limite estabelecido pela SEFAZ, o valor limite deve ser parametrizável.</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72921F4" w14:textId="77777777" w:rsidR="00701898" w:rsidRPr="00E67101" w:rsidRDefault="00701898"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008545F" w14:textId="77777777" w:rsidR="00701898" w:rsidRPr="00E67101" w:rsidRDefault="00701898">
            <w:pPr>
              <w:pStyle w:val="LinhaTabCentr"/>
            </w:pPr>
            <w:r>
              <w:t>611</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A99AC56" w14:textId="77777777" w:rsidR="00701898" w:rsidRPr="00E67101" w:rsidRDefault="00701898">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4752167" w14:textId="086BB97F" w:rsidR="00701898" w:rsidRPr="00D15E5E" w:rsidRDefault="00701898" w:rsidP="00B15F49">
            <w:pPr>
              <w:pStyle w:val="LinhaTabEsq"/>
            </w:pPr>
            <w:r>
              <w:t>Rejeição: Total da NF</w:t>
            </w:r>
            <w:r w:rsidRPr="00D15E5E">
              <w:t xml:space="preserve"> </w:t>
            </w:r>
            <w:r w:rsidR="000A1B8B">
              <w:t>superior ao valor limite estabelecido pela SEFAZ [Limite]</w:t>
            </w:r>
            <w:r>
              <w:t>(</w:t>
            </w:r>
            <w:r w:rsidR="00E13837">
              <w:t xml:space="preserve">NT </w:t>
            </w:r>
            <w:r w:rsidR="00AE5907">
              <w:t>2011/0</w:t>
            </w:r>
            <w:r w:rsidR="008E5B6C">
              <w:t>04</w:t>
            </w:r>
            <w:r>
              <w:t>)</w:t>
            </w:r>
          </w:p>
        </w:tc>
      </w:tr>
      <w:tr w:rsidR="009B2F84" w:rsidRPr="00E67101" w14:paraId="5A3BE98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01C329EB" w14:textId="77777777" w:rsidR="009B2F84" w:rsidRPr="00E67101" w:rsidRDefault="009B2F84" w:rsidP="00B15F49">
            <w:pPr>
              <w:pStyle w:val="LinhaTabCentr"/>
            </w:pPr>
            <w:r>
              <w:t>GW16b</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372BC0F0" w14:textId="77777777" w:rsidR="009B2F84" w:rsidRPr="00E67101" w:rsidRDefault="009B2F84">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2495833E" w14:textId="77777777" w:rsidR="009B2F84" w:rsidRDefault="009B2F84" w:rsidP="00B15F49">
            <w:pPr>
              <w:pStyle w:val="LinhaTabEsq"/>
            </w:pPr>
            <w:r>
              <w:t>Total do valor aproximado dos tributos (id:W16a) difere do</w:t>
            </w:r>
          </w:p>
          <w:p w14:paraId="16D8BA04" w14:textId="77777777" w:rsidR="009B2F84" w:rsidRDefault="009B2F84">
            <w:pPr>
              <w:pStyle w:val="LinhaTabEsq"/>
            </w:pPr>
            <w:r>
              <w:t>somatório dos itens (id:M02)</w:t>
            </w:r>
          </w:p>
          <w:p w14:paraId="1364F2CA" w14:textId="77777777" w:rsidR="009B2F84" w:rsidRDefault="009B2F84">
            <w:pPr>
              <w:pStyle w:val="LinhaTabEsq"/>
            </w:pPr>
            <w:r>
              <w:t>Obs.: O campo “vTotTrib” é opcional para o Item e para o</w:t>
            </w:r>
          </w:p>
          <w:p w14:paraId="22C2DFDD" w14:textId="77777777" w:rsidR="009B2F84" w:rsidRPr="00AC5B6A" w:rsidRDefault="009B2F84">
            <w:pPr>
              <w:pStyle w:val="LinhaTabEsq"/>
            </w:pPr>
            <w:r>
              <w:t>grupo de Totais. Considerar valor=0, se não informado.</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2912E8C5" w14:textId="77777777" w:rsidR="009B2F84" w:rsidRPr="00E67101" w:rsidRDefault="009B2F84"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55788BFB" w14:textId="77777777" w:rsidR="009B2F84" w:rsidRDefault="009B2F84">
            <w:pPr>
              <w:pStyle w:val="LinhaTabCentr"/>
            </w:pPr>
            <w:r>
              <w:t>685</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0C9F01CA" w14:textId="77777777" w:rsidR="009B2F84" w:rsidRPr="00E67101" w:rsidRDefault="009B2F84">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4B14618C" w14:textId="77777777" w:rsidR="009B2F84" w:rsidRDefault="009B2F84" w:rsidP="00B15F49">
            <w:pPr>
              <w:pStyle w:val="LinhaTabEsq"/>
            </w:pPr>
            <w:r>
              <w:t>Rejeição: Total do Valor Aproximado dos Tributos difere do</w:t>
            </w:r>
          </w:p>
          <w:p w14:paraId="67EF166B" w14:textId="77777777" w:rsidR="009B2F84" w:rsidRDefault="009B2F84">
            <w:pPr>
              <w:pStyle w:val="LinhaTabEsq"/>
            </w:pPr>
            <w:r>
              <w:t>somatório dos itens</w:t>
            </w:r>
          </w:p>
        </w:tc>
      </w:tr>
      <w:tr w:rsidR="00B90AA6" w:rsidRPr="00E67101" w14:paraId="0133158E"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477BA887" w14:textId="77777777" w:rsidR="00B90AA6" w:rsidRPr="00E67101" w:rsidRDefault="00B90AA6" w:rsidP="00B15F49">
            <w:pPr>
              <w:pStyle w:val="LinhaTabCentr"/>
            </w:pPr>
            <w:r w:rsidRPr="00E67101">
              <w:t>GW1</w:t>
            </w:r>
            <w:r>
              <w:t>8</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6DFD28DE"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2415C715" w14:textId="77777777" w:rsidR="00B90AA6" w:rsidRPr="00AC5B6A" w:rsidRDefault="00B90AA6" w:rsidP="00B15F49">
            <w:pPr>
              <w:pStyle w:val="LinhaTabEsq"/>
            </w:pPr>
            <w:r w:rsidRPr="00AC5B6A">
              <w:t>Total do vServ (id:W18) difere do somatório do valor dos itens do vProd (id:I11) de item sujeito ao ISSQN</w:t>
            </w:r>
            <w:r>
              <w:t xml:space="preserve"> </w:t>
            </w:r>
            <w:r w:rsidRPr="00AC5B6A">
              <w:t>(*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728342F9"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30AD3C33" w14:textId="77777777" w:rsidR="00B90AA6" w:rsidRPr="00E67101" w:rsidRDefault="00B90AA6">
            <w:pPr>
              <w:pStyle w:val="LinhaTabCentr"/>
            </w:pPr>
            <w:r>
              <w:t>605</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00EB402E"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5C09DB68" w14:textId="581A973F" w:rsidR="00B90AA6" w:rsidRPr="00D15E5E" w:rsidRDefault="00B90AA6" w:rsidP="00B15F49">
            <w:pPr>
              <w:pStyle w:val="LinhaTabEsq"/>
            </w:pPr>
            <w:r>
              <w:t>Rejeição: Total do vServ</w:t>
            </w:r>
            <w:r w:rsidRPr="00D15E5E">
              <w:t xml:space="preserve"> difere do somatório do</w:t>
            </w:r>
            <w:r>
              <w:t xml:space="preserve"> vProd do</w:t>
            </w:r>
            <w:r w:rsidRPr="00D15E5E">
              <w:t>s itens</w:t>
            </w:r>
            <w:r>
              <w:t xml:space="preserve"> sujeitos ao ISSQN (</w:t>
            </w:r>
            <w:r w:rsidR="00E13837">
              <w:t xml:space="preserve">NT </w:t>
            </w:r>
            <w:r w:rsidR="00AE5907">
              <w:t>2011/0</w:t>
            </w:r>
            <w:r w:rsidR="008E5B6C">
              <w:t>04</w:t>
            </w:r>
            <w:r>
              <w:t>)</w:t>
            </w:r>
          </w:p>
        </w:tc>
      </w:tr>
      <w:tr w:rsidR="00B90AA6" w:rsidRPr="00E67101" w14:paraId="64449F9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1FCE8F53" w14:textId="77777777" w:rsidR="00B90AA6" w:rsidRPr="00E67101" w:rsidRDefault="00B90AA6" w:rsidP="00B15F49">
            <w:pPr>
              <w:pStyle w:val="LinhaTabCentr"/>
            </w:pPr>
            <w:r w:rsidRPr="00E67101">
              <w:t>GW1</w:t>
            </w:r>
            <w:r>
              <w:t>9</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525D3978"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5D729F86" w14:textId="77777777" w:rsidR="00B90AA6" w:rsidRPr="00AC5B6A" w:rsidRDefault="00B90AA6" w:rsidP="00B15F49">
            <w:pPr>
              <w:pStyle w:val="LinhaTabEsq"/>
            </w:pPr>
            <w:r w:rsidRPr="00AC5B6A">
              <w:t xml:space="preserve">Total do vBC (id:W19) difere do somatório do valor dos itens </w:t>
            </w:r>
            <w:r w:rsidRPr="00AC5B6A">
              <w:lastRenderedPageBreak/>
              <w:t>(id:U02) de item sujeito ao ISSQN</w:t>
            </w:r>
            <w:r>
              <w:t xml:space="preserve"> </w:t>
            </w:r>
            <w:r w:rsidRPr="00AC5B6A">
              <w:t>(*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115EC1A2" w14:textId="77777777" w:rsidR="00B90AA6" w:rsidRPr="00E67101" w:rsidRDefault="00B90AA6" w:rsidP="00B15F49">
            <w:pPr>
              <w:pStyle w:val="LinhaTabCentr"/>
            </w:pPr>
            <w:r w:rsidRPr="00E67101">
              <w:lastRenderedPageBreak/>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7B37112E" w14:textId="77777777" w:rsidR="00B90AA6" w:rsidRPr="00E67101" w:rsidRDefault="00B90AA6">
            <w:pPr>
              <w:pStyle w:val="LinhaTabCentr"/>
            </w:pPr>
            <w:r>
              <w:t>606</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0A9B0DCC"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796CF6CA" w14:textId="3B64E20A" w:rsidR="00B90AA6" w:rsidRPr="00D15E5E" w:rsidRDefault="00B90AA6" w:rsidP="00B15F49">
            <w:pPr>
              <w:pStyle w:val="LinhaTabEsq"/>
            </w:pPr>
            <w:r>
              <w:t>Rejeição: Total do vBC do ISS</w:t>
            </w:r>
            <w:r w:rsidRPr="00D15E5E">
              <w:t xml:space="preserve"> difere do somatório dos itens</w:t>
            </w:r>
            <w:r>
              <w:t xml:space="preserve"> (</w:t>
            </w:r>
            <w:r w:rsidR="00E13837">
              <w:t xml:space="preserve">NT </w:t>
            </w:r>
            <w:r w:rsidR="00AE5907">
              <w:lastRenderedPageBreak/>
              <w:t>2011/0</w:t>
            </w:r>
            <w:r w:rsidR="008E5B6C">
              <w:t>04</w:t>
            </w:r>
            <w:r>
              <w:t>)</w:t>
            </w:r>
          </w:p>
        </w:tc>
      </w:tr>
      <w:tr w:rsidR="00B90AA6" w:rsidRPr="00E67101" w14:paraId="7B4BBC0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37AC2A2B" w14:textId="77777777" w:rsidR="00B90AA6" w:rsidRPr="00E67101" w:rsidRDefault="00B90AA6" w:rsidP="00B15F49">
            <w:pPr>
              <w:pStyle w:val="LinhaTabCentr"/>
            </w:pPr>
            <w:r w:rsidRPr="00E67101">
              <w:lastRenderedPageBreak/>
              <w:t>GW</w:t>
            </w:r>
            <w:r>
              <w:t>20</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62DA8F2F"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75B3D690" w14:textId="77777777" w:rsidR="00B90AA6" w:rsidRPr="00AC5B6A" w:rsidRDefault="00B90AA6" w:rsidP="00B15F49">
            <w:pPr>
              <w:pStyle w:val="LinhaTabEsq"/>
            </w:pPr>
            <w:r w:rsidRPr="00AC5B6A">
              <w:t>Total do vISS (id:W20) difere do somatório do valor dos itens (id:U04) de item sujeito ao ISSQN</w:t>
            </w:r>
            <w:r>
              <w:t xml:space="preserve"> </w:t>
            </w:r>
            <w:r w:rsidRPr="00AC5B6A">
              <w:t>(*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0F3B4003"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6F136391" w14:textId="77777777" w:rsidR="00B90AA6" w:rsidRPr="00E67101" w:rsidRDefault="00B90AA6">
            <w:pPr>
              <w:pStyle w:val="LinhaTabCentr"/>
            </w:pPr>
            <w:r>
              <w:t>607</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55DF9F85"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7EF7963E" w14:textId="4CFC4AB9" w:rsidR="00B90AA6" w:rsidRPr="00D15E5E" w:rsidRDefault="00B90AA6" w:rsidP="00B15F49">
            <w:pPr>
              <w:pStyle w:val="LinhaTabEsq"/>
            </w:pPr>
            <w:r>
              <w:t>Rejeição: Total do ISS</w:t>
            </w:r>
            <w:r w:rsidRPr="00D15E5E">
              <w:t xml:space="preserve"> difere do somatório dos itens</w:t>
            </w:r>
            <w:r>
              <w:t xml:space="preserve"> (</w:t>
            </w:r>
            <w:r w:rsidR="00E13837">
              <w:t xml:space="preserve">NT </w:t>
            </w:r>
            <w:r w:rsidR="00AE5907">
              <w:t>2011/0</w:t>
            </w:r>
            <w:r w:rsidR="008E5B6C">
              <w:t>04</w:t>
            </w:r>
            <w:r>
              <w:t>)</w:t>
            </w:r>
          </w:p>
        </w:tc>
      </w:tr>
      <w:tr w:rsidR="00B90AA6" w:rsidRPr="00E67101" w14:paraId="349B5792"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237A8F40" w14:textId="77777777" w:rsidR="00B90AA6" w:rsidRPr="00E67101" w:rsidRDefault="00B90AA6" w:rsidP="00B15F49">
            <w:pPr>
              <w:pStyle w:val="LinhaTabCentr"/>
            </w:pPr>
            <w:r w:rsidRPr="00E67101">
              <w:t>GW</w:t>
            </w:r>
            <w:r>
              <w:t>21</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2FD65135"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4BF6389E" w14:textId="77777777" w:rsidR="00B90AA6" w:rsidRPr="00AC5B6A" w:rsidRDefault="00B90AA6" w:rsidP="00B15F49">
            <w:pPr>
              <w:pStyle w:val="LinhaTabEsq"/>
            </w:pPr>
            <w:r w:rsidRPr="00AC5B6A">
              <w:t>Total do vPIS (id:W21) difere do somatório do valor dos itens (id:Q09) de item sujeito ao ISSQN</w:t>
            </w:r>
            <w:r>
              <w:t xml:space="preserve"> </w:t>
            </w:r>
            <w:r w:rsidRPr="00AC5B6A">
              <w:t>(*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3FE6E17C"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176534F4" w14:textId="77777777" w:rsidR="00B90AA6" w:rsidRPr="00E67101" w:rsidRDefault="00B90AA6">
            <w:pPr>
              <w:pStyle w:val="LinhaTabCentr"/>
            </w:pPr>
            <w:r>
              <w:t>608</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20AD457E"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324FA5E0" w14:textId="680B8DE7" w:rsidR="00B90AA6" w:rsidRPr="00D15E5E" w:rsidRDefault="00B90AA6" w:rsidP="00B15F49">
            <w:pPr>
              <w:pStyle w:val="LinhaTabEsq"/>
            </w:pPr>
            <w:r>
              <w:t>Rejeição: Total do PIS</w:t>
            </w:r>
            <w:r w:rsidRPr="00D15E5E">
              <w:t xml:space="preserve"> difere do somatório dos itens</w:t>
            </w:r>
            <w:r>
              <w:t xml:space="preserve"> sujeitos ao ISSQN (</w:t>
            </w:r>
            <w:r w:rsidR="00E13837">
              <w:t xml:space="preserve">NT </w:t>
            </w:r>
            <w:r w:rsidR="00AE5907">
              <w:t>2011/0</w:t>
            </w:r>
            <w:r w:rsidR="008E5B6C">
              <w:t>04</w:t>
            </w:r>
            <w:r>
              <w:t>)</w:t>
            </w:r>
          </w:p>
        </w:tc>
      </w:tr>
      <w:tr w:rsidR="00B90AA6" w:rsidRPr="00E67101" w14:paraId="65EDC023"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auto"/>
          </w:tcPr>
          <w:p w14:paraId="467B43AC" w14:textId="77777777" w:rsidR="00B90AA6" w:rsidRPr="00E67101" w:rsidRDefault="00B90AA6" w:rsidP="00B15F49">
            <w:pPr>
              <w:pStyle w:val="LinhaTabCentr"/>
            </w:pPr>
            <w:r w:rsidRPr="00E67101">
              <w:t>GW</w:t>
            </w:r>
            <w:r>
              <w:t>22</w:t>
            </w:r>
          </w:p>
        </w:tc>
        <w:tc>
          <w:tcPr>
            <w:tcW w:w="710" w:type="dxa"/>
            <w:tcBorders>
              <w:top w:val="single" w:sz="4" w:space="0" w:color="auto"/>
              <w:left w:val="single" w:sz="4" w:space="0" w:color="auto"/>
              <w:bottom w:val="single" w:sz="4" w:space="0" w:color="auto"/>
              <w:right w:val="single" w:sz="4" w:space="0" w:color="auto"/>
            </w:tcBorders>
            <w:shd w:val="clear" w:color="auto" w:fill="auto"/>
          </w:tcPr>
          <w:p w14:paraId="01DFE9D7"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auto"/>
          </w:tcPr>
          <w:p w14:paraId="061A941B" w14:textId="77777777" w:rsidR="00B90AA6" w:rsidRPr="00AC5B6A" w:rsidRDefault="00B90AA6" w:rsidP="00B15F49">
            <w:pPr>
              <w:pStyle w:val="LinhaTabEsq"/>
            </w:pPr>
            <w:r w:rsidRPr="00AC5B6A">
              <w:t>Total do vCOFINS</w:t>
            </w:r>
            <w:r w:rsidR="000A52C5">
              <w:t xml:space="preserve"> </w:t>
            </w:r>
            <w:r w:rsidRPr="00AC5B6A">
              <w:t>(id:W22) difere do somatório do valor dos itens (id:S11</w:t>
            </w:r>
            <w:r>
              <w:t xml:space="preserve">) </w:t>
            </w:r>
            <w:r w:rsidRPr="00AC5B6A">
              <w:t>de item sujeito ao ISSQN</w:t>
            </w:r>
            <w:r>
              <w:t xml:space="preserve"> </w:t>
            </w:r>
            <w:r w:rsidRPr="00AC5B6A">
              <w:t>(*3)</w:t>
            </w:r>
          </w:p>
        </w:tc>
        <w:tc>
          <w:tcPr>
            <w:tcW w:w="771" w:type="dxa"/>
            <w:tcBorders>
              <w:top w:val="single" w:sz="4" w:space="0" w:color="auto"/>
              <w:left w:val="single" w:sz="4" w:space="0" w:color="auto"/>
              <w:bottom w:val="single" w:sz="4" w:space="0" w:color="auto"/>
              <w:right w:val="single" w:sz="4" w:space="0" w:color="auto"/>
            </w:tcBorders>
            <w:shd w:val="clear" w:color="auto" w:fill="auto"/>
          </w:tcPr>
          <w:p w14:paraId="44B08FBA"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tcPr>
          <w:p w14:paraId="44869AB8" w14:textId="77777777" w:rsidR="00B90AA6" w:rsidRPr="00E67101" w:rsidRDefault="00B90AA6">
            <w:pPr>
              <w:pStyle w:val="LinhaTabCentr"/>
            </w:pPr>
            <w:r>
              <w:t>609</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7AEA4C52"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auto"/>
          </w:tcPr>
          <w:p w14:paraId="097EF0EF" w14:textId="7433DD83" w:rsidR="00B90AA6" w:rsidRPr="00D15E5E" w:rsidRDefault="00B90AA6" w:rsidP="00B15F49">
            <w:pPr>
              <w:pStyle w:val="LinhaTabEsq"/>
            </w:pPr>
            <w:r>
              <w:t xml:space="preserve">Rejeição: Total do COFINS </w:t>
            </w:r>
            <w:r w:rsidRPr="00D15E5E">
              <w:t>difere do somatório dos itens</w:t>
            </w:r>
            <w:r>
              <w:t xml:space="preserve"> sujeitos ao ISSQN (</w:t>
            </w:r>
            <w:r w:rsidR="00E13837">
              <w:t xml:space="preserve">NT </w:t>
            </w:r>
            <w:r w:rsidR="00AE5907">
              <w:t>2011/0</w:t>
            </w:r>
            <w:r w:rsidR="008E5B6C">
              <w:t>04</w:t>
            </w:r>
            <w:r>
              <w:t>)</w:t>
            </w:r>
          </w:p>
        </w:tc>
      </w:tr>
    </w:tbl>
    <w:p w14:paraId="51CC851C" w14:textId="7CDD10C9" w:rsidR="00EC5DEE" w:rsidRPr="007675CA" w:rsidRDefault="00984350" w:rsidP="00EC5DEE">
      <w:pPr>
        <w:pStyle w:val="Ttulo5"/>
      </w:pPr>
      <w:r w:rsidRPr="00984350">
        <w:t>X - Transporte da NF-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2823D57F"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2E1B555F"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69A6DAF3"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412A9A62"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1A716FFB"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0CE1A383"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474A9C53"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145BFDC9" w14:textId="77777777" w:rsidR="00EC5DEE" w:rsidRPr="00036C4E" w:rsidRDefault="00EC5DEE">
            <w:pPr>
              <w:pStyle w:val="TabelaCabealho"/>
            </w:pPr>
            <w:r w:rsidRPr="00036C4E">
              <w:t>Descrição Erro</w:t>
            </w:r>
          </w:p>
        </w:tc>
      </w:tr>
      <w:tr w:rsidR="00B90AA6" w:rsidRPr="00E67101" w14:paraId="2E7792C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1C1290B" w14:textId="77777777" w:rsidR="00B90AA6" w:rsidRPr="00E67101" w:rsidRDefault="00B90AA6" w:rsidP="00B15F49">
            <w:pPr>
              <w:pStyle w:val="LinhaTabCentr"/>
            </w:pPr>
            <w:r w:rsidRPr="00E67101">
              <w:t>GX0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A504E5C" w14:textId="77777777" w:rsidR="00B90AA6" w:rsidRPr="00E67101" w:rsidRDefault="00B90AA6">
            <w:pPr>
              <w:pStyle w:val="LinhaTabCentr"/>
            </w:pPr>
            <w:r w:rsidRPr="00E67101">
              <w:t>X04</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5DADE36" w14:textId="77777777" w:rsidR="00B90AA6" w:rsidRPr="00E67101" w:rsidRDefault="00B90AA6" w:rsidP="00B15F49">
            <w:pPr>
              <w:pStyle w:val="LinhaTabEsq"/>
            </w:pPr>
            <w:r w:rsidRPr="00E67101">
              <w:t>Validar CNPJ do t</w:t>
            </w:r>
            <w:r>
              <w:t xml:space="preserve">ransportador, </w:t>
            </w:r>
            <w:r w:rsidRPr="00E67101">
              <w:t>se inform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88B9FB2"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F7A66F4" w14:textId="77777777" w:rsidR="00B90AA6" w:rsidRPr="00E67101" w:rsidRDefault="00B90AA6">
            <w:pPr>
              <w:pStyle w:val="LinhaTabCentr"/>
            </w:pPr>
            <w:r w:rsidRPr="00E67101">
              <w:t>54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5CC58B6"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7B740F30" w14:textId="77777777" w:rsidR="00B90AA6" w:rsidRPr="00E67101" w:rsidRDefault="00B90AA6" w:rsidP="00B15F49">
            <w:pPr>
              <w:pStyle w:val="LinhaTabEsq"/>
            </w:pPr>
            <w:r w:rsidRPr="00E67101">
              <w:t>Rejeição: CNPJ do Transportador inválido</w:t>
            </w:r>
          </w:p>
        </w:tc>
      </w:tr>
      <w:tr w:rsidR="00B90AA6" w:rsidRPr="00E67101" w14:paraId="7BBA0D5C"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3C47D81B" w14:textId="77777777" w:rsidR="00B90AA6" w:rsidRPr="00E67101" w:rsidRDefault="00B90AA6" w:rsidP="00B15F49">
            <w:pPr>
              <w:pStyle w:val="LinhaTabCentr"/>
            </w:pPr>
            <w:r w:rsidRPr="00E67101">
              <w:t>GX0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B3A5389" w14:textId="77777777" w:rsidR="00B90AA6" w:rsidRPr="00E67101" w:rsidRDefault="00B90AA6">
            <w:pPr>
              <w:pStyle w:val="LinhaTabCentr"/>
            </w:pPr>
            <w:r w:rsidRPr="00E67101">
              <w:t>X05</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7A36C6F" w14:textId="77777777" w:rsidR="00022C78" w:rsidRDefault="00022C78" w:rsidP="00B15F49">
            <w:pPr>
              <w:pStyle w:val="LinhaTabEsq"/>
            </w:pPr>
            <w:r>
              <w:t xml:space="preserve">Se informado CPF do transportador: </w:t>
            </w:r>
          </w:p>
          <w:p w14:paraId="5383CAF8" w14:textId="77777777" w:rsidR="00022C78" w:rsidRDefault="00022C78">
            <w:pPr>
              <w:pStyle w:val="LinhaTabEsq"/>
            </w:pPr>
            <w:r>
              <w:t xml:space="preserve"> - CPF com zeros, nulo, 111..., 222..., ..., ou DV inválido </w:t>
            </w:r>
          </w:p>
          <w:p w14:paraId="020E749F" w14:textId="3BF78A31" w:rsidR="00B90AA6" w:rsidRPr="00E67101" w:rsidRDefault="00022C78">
            <w:pPr>
              <w:pStyle w:val="LinhaTabEsq"/>
            </w:pPr>
            <w:r>
              <w:t xml:space="preserve">(NT </w:t>
            </w:r>
            <w:r w:rsidR="00AE5907">
              <w:t>2012/0</w:t>
            </w:r>
            <w:r>
              <w:t>03)</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F9CBA25"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A9E1B19" w14:textId="77777777" w:rsidR="00B90AA6" w:rsidRPr="00E67101" w:rsidRDefault="00B90AA6">
            <w:pPr>
              <w:pStyle w:val="LinhaTabCentr"/>
            </w:pPr>
            <w:r w:rsidRPr="00E67101">
              <w:t>54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E827003"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D100C70" w14:textId="77777777" w:rsidR="00B90AA6" w:rsidRPr="00E67101" w:rsidRDefault="00B90AA6" w:rsidP="00B15F49">
            <w:pPr>
              <w:pStyle w:val="LinhaTabEsq"/>
            </w:pPr>
            <w:r w:rsidRPr="00E67101">
              <w:t>Rejeição: CPF do Transportador inválido</w:t>
            </w:r>
          </w:p>
        </w:tc>
      </w:tr>
      <w:tr w:rsidR="00B90AA6" w:rsidRPr="00E67101" w14:paraId="271CEABA"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B9F791C" w14:textId="77777777" w:rsidR="00B90AA6" w:rsidRPr="00E67101" w:rsidRDefault="00B90AA6" w:rsidP="00B15F49">
            <w:pPr>
              <w:pStyle w:val="LinhaTabCentr"/>
            </w:pPr>
            <w:r w:rsidRPr="00E67101">
              <w:t>GX07</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FF5F639" w14:textId="77777777" w:rsidR="00B90AA6" w:rsidRPr="00E67101" w:rsidRDefault="00B90AA6">
            <w:pPr>
              <w:pStyle w:val="LinhaTabCentr"/>
            </w:pPr>
            <w:r w:rsidRPr="00E67101">
              <w:t>X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9F3B463" w14:textId="77777777" w:rsidR="00B90AA6" w:rsidRPr="00E67101" w:rsidRDefault="00B90AA6" w:rsidP="00B15F49">
            <w:pPr>
              <w:pStyle w:val="LinhaTabEsq"/>
            </w:pPr>
            <w:r w:rsidRPr="00E67101">
              <w:t>Se informada a IE do Transportador:</w:t>
            </w:r>
          </w:p>
          <w:p w14:paraId="555BFEF9" w14:textId="77777777" w:rsidR="00B90AA6" w:rsidRPr="00E67101" w:rsidRDefault="001D608C">
            <w:pPr>
              <w:pStyle w:val="LinhaTabEsq"/>
              <w:rPr>
                <w:sz w:val="19"/>
                <w:szCs w:val="19"/>
              </w:rPr>
            </w:pPr>
            <w:r>
              <w:t xml:space="preserve">   </w:t>
            </w:r>
            <w:r w:rsidR="00B90AA6" w:rsidRPr="00E67101">
              <w:noBreakHyphen/>
              <w:t xml:space="preserve"> UF do Transportador (id:X10) não inform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5517B76"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1FA3203" w14:textId="77777777" w:rsidR="00B90AA6" w:rsidRPr="00E67101" w:rsidRDefault="00B90AA6">
            <w:pPr>
              <w:pStyle w:val="LinhaTabCentr"/>
            </w:pPr>
            <w:r w:rsidRPr="00E67101">
              <w:t>559</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65D7641"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A8E7B4C" w14:textId="77777777" w:rsidR="00B90AA6" w:rsidRPr="00E67101" w:rsidRDefault="00B90AA6" w:rsidP="00B15F49">
            <w:pPr>
              <w:pStyle w:val="LinhaTabEsq"/>
            </w:pPr>
            <w:r w:rsidRPr="00E67101">
              <w:t>Rejeição: UF do Transportador não informada</w:t>
            </w:r>
          </w:p>
        </w:tc>
      </w:tr>
      <w:tr w:rsidR="00B90AA6" w:rsidRPr="00E67101" w14:paraId="5513B1E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B65AC6D" w14:textId="77777777" w:rsidR="00B90AA6" w:rsidRPr="00E67101" w:rsidRDefault="00B90AA6" w:rsidP="00B15F49">
            <w:pPr>
              <w:pStyle w:val="LinhaTabCentr"/>
            </w:pPr>
            <w:r w:rsidRPr="00E67101">
              <w:t>GX07.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69496AF" w14:textId="77777777" w:rsidR="00B90AA6" w:rsidRPr="00E67101" w:rsidRDefault="00B90AA6">
            <w:pPr>
              <w:pStyle w:val="LinhaTabCentr"/>
            </w:pPr>
            <w:r w:rsidRPr="00E67101">
              <w:t>X0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D657D2F" w14:textId="77777777" w:rsidR="00B90AA6" w:rsidRPr="00CD281C" w:rsidRDefault="00B90AA6" w:rsidP="00B15F49">
            <w:pPr>
              <w:pStyle w:val="LinhaTabEsq"/>
            </w:pPr>
            <w:r w:rsidRPr="00CD281C">
              <w:t>IE do Transportador informada e diferente de “ISENTO”:</w:t>
            </w:r>
          </w:p>
          <w:p w14:paraId="29804419" w14:textId="77777777" w:rsidR="00B90AA6" w:rsidRPr="00E67101" w:rsidRDefault="00B90AA6">
            <w:pPr>
              <w:pStyle w:val="LinhaTabEsq"/>
            </w:pPr>
            <w:r w:rsidRPr="00CD281C">
              <w:t xml:space="preserve">- Validar IE, </w:t>
            </w:r>
            <w:r>
              <w:t xml:space="preserve">conforme </w:t>
            </w:r>
            <w:r w:rsidRPr="00CD281C">
              <w:t>a UF do transportador inform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8C14C9F"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AA54BEC" w14:textId="77777777" w:rsidR="00B90AA6" w:rsidRPr="00E67101" w:rsidRDefault="00B90AA6">
            <w:pPr>
              <w:pStyle w:val="LinhaTabCentr"/>
            </w:pPr>
            <w:r w:rsidRPr="00E67101">
              <w:t>54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25E869B"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F5EDB66" w14:textId="77777777" w:rsidR="00B90AA6" w:rsidRPr="00E67101" w:rsidRDefault="00B90AA6" w:rsidP="00B15F49">
            <w:pPr>
              <w:pStyle w:val="LinhaTabEsq"/>
            </w:pPr>
            <w:r w:rsidRPr="00E67101">
              <w:t>Rejeição: IE do Transportador inválida</w:t>
            </w:r>
          </w:p>
        </w:tc>
      </w:tr>
      <w:tr w:rsidR="00B90AA6" w:rsidRPr="00E67101" w14:paraId="7307E9A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F9C6FDC" w14:textId="77777777" w:rsidR="00B90AA6" w:rsidRPr="00E67101" w:rsidRDefault="00B90AA6" w:rsidP="00B15F49">
            <w:pPr>
              <w:pStyle w:val="LinhaTabCentr"/>
            </w:pPr>
            <w:r w:rsidRPr="00E67101">
              <w:t>GX17</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F7C4AAC" w14:textId="77777777" w:rsidR="00B90AA6" w:rsidRPr="00E67101" w:rsidRDefault="00B90AA6">
            <w:pPr>
              <w:pStyle w:val="LinhaTabCentr"/>
            </w:pPr>
            <w:r w:rsidRPr="00E67101">
              <w:t>X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E499D26" w14:textId="77777777" w:rsidR="00B90AA6" w:rsidRPr="00E67101" w:rsidRDefault="00B90AA6" w:rsidP="00B15F49">
            <w:pPr>
              <w:pStyle w:val="LinhaTabEsq"/>
            </w:pPr>
            <w:r w:rsidRPr="00E67101">
              <w:t>Se informado Código Município do FG - Transporte (id:X17):</w:t>
            </w:r>
          </w:p>
          <w:p w14:paraId="291E8D87" w14:textId="77777777" w:rsidR="00B90AA6" w:rsidRPr="00E67101" w:rsidRDefault="00B90AA6">
            <w:pPr>
              <w:pStyle w:val="LinhaTabEsq"/>
            </w:pPr>
            <w:r w:rsidRPr="00E67101">
              <w:t xml:space="preserve">   </w:t>
            </w:r>
            <w:r w:rsidRPr="00E67101">
              <w:noBreakHyphen/>
              <w:t xml:space="preserve"> Código do Município do FG - Transporte com dígito inváli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4283BE7"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68EC7CF" w14:textId="77777777" w:rsidR="00B90AA6" w:rsidRPr="00E67101" w:rsidRDefault="00B90AA6">
            <w:pPr>
              <w:pStyle w:val="LinhaTabCentr"/>
            </w:pPr>
            <w:r w:rsidRPr="00E67101">
              <w:t>288</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E944790"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98A2059" w14:textId="77777777" w:rsidR="00B90AA6" w:rsidRPr="00E67101" w:rsidRDefault="00B90AA6" w:rsidP="00B15F49">
            <w:pPr>
              <w:pStyle w:val="LinhaTabEsq"/>
              <w:rPr>
                <w:rFonts w:eastAsia="Arial Unicode MS"/>
              </w:rPr>
            </w:pPr>
            <w:r w:rsidRPr="00E67101">
              <w:t>Rejeição: Código Município do FG - Transporte: dígito inválido</w:t>
            </w:r>
          </w:p>
        </w:tc>
      </w:tr>
    </w:tbl>
    <w:p w14:paraId="65A9B324" w14:textId="05944C7C" w:rsidR="00EC5DEE" w:rsidRPr="007675CA" w:rsidRDefault="00984350" w:rsidP="00EC5DEE">
      <w:pPr>
        <w:pStyle w:val="Ttulo5"/>
      </w:pPr>
      <w:r w:rsidRPr="00984350">
        <w:t>Y - Dados da Cobranç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9141092"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3A4A5654"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50DE9DB8"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07558772"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7739CD98"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7F912E5C"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FAC8038"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17BFEDD7" w14:textId="77777777" w:rsidR="00EC5DEE" w:rsidRPr="00036C4E" w:rsidRDefault="00EC5DEE">
            <w:pPr>
              <w:pStyle w:val="TabelaCabealho"/>
            </w:pPr>
            <w:r w:rsidRPr="00036C4E">
              <w:t>Descrição Erro</w:t>
            </w:r>
          </w:p>
        </w:tc>
      </w:tr>
      <w:tr w:rsidR="00B90AA6" w:rsidRPr="00E67101" w14:paraId="7565716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FC14F67"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6102CA9"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58E2E2E"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A8E6BEF"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4CF85C5"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84B9728"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6F2A30A" w14:textId="77777777" w:rsidR="00B90AA6" w:rsidRPr="00E67101" w:rsidRDefault="00B90AA6">
            <w:pPr>
              <w:pStyle w:val="LinhaTabTtuloEsq"/>
            </w:pPr>
          </w:p>
        </w:tc>
      </w:tr>
    </w:tbl>
    <w:p w14:paraId="670127DB" w14:textId="6A9BA1DA" w:rsidR="00EC5DEE" w:rsidRPr="007675CA" w:rsidRDefault="00984350" w:rsidP="00EC5DEE">
      <w:pPr>
        <w:pStyle w:val="Ttulo5"/>
      </w:pPr>
      <w:r w:rsidRPr="00984350">
        <w:t>Z - Informação Adicional da NF-e</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511D21E2"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3262F7D1"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19C9DF0D"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707EAC31"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46A0D607"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233F98B2"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59D1A972"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5B5E70E0" w14:textId="77777777" w:rsidR="00EC5DEE" w:rsidRPr="00036C4E" w:rsidRDefault="00EC5DEE">
            <w:pPr>
              <w:pStyle w:val="TabelaCabealho"/>
            </w:pPr>
            <w:r w:rsidRPr="00036C4E">
              <w:t>Descrição Erro</w:t>
            </w:r>
          </w:p>
        </w:tc>
      </w:tr>
      <w:tr w:rsidR="00B90AA6" w:rsidRPr="00E67101" w14:paraId="1785704E"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92FEB62"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E6603B7"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AA959B8"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DE3EAAA"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BAE8182"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0AB148B"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E3FFACE" w14:textId="77777777" w:rsidR="00B90AA6" w:rsidRPr="00E67101" w:rsidRDefault="00B90AA6">
            <w:pPr>
              <w:pStyle w:val="LinhaTabTtuloEsq"/>
            </w:pPr>
          </w:p>
        </w:tc>
      </w:tr>
    </w:tbl>
    <w:p w14:paraId="1F3108BF" w14:textId="164A0F89" w:rsidR="00EC5DEE" w:rsidRPr="007675CA" w:rsidRDefault="00984350" w:rsidP="00EC5DEE">
      <w:pPr>
        <w:pStyle w:val="Ttulo5"/>
      </w:pPr>
      <w:r w:rsidRPr="00984350">
        <w:t>ZA - Comércio Exterior</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19973ED"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37294DF8"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46A100FB"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29AF6784"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4922ED9F"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5C02CF37"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2D464BE"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5929BF37" w14:textId="77777777" w:rsidR="00EC5DEE" w:rsidRPr="00036C4E" w:rsidRDefault="00EC5DEE">
            <w:pPr>
              <w:pStyle w:val="TabelaCabealho"/>
            </w:pPr>
            <w:r w:rsidRPr="00036C4E">
              <w:t>Descrição Erro</w:t>
            </w:r>
          </w:p>
        </w:tc>
      </w:tr>
      <w:tr w:rsidR="00E211AF" w:rsidRPr="00030DD5" w14:paraId="6213CC2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DB45BF6" w14:textId="77777777" w:rsidR="00E211AF" w:rsidRPr="00B15F49" w:rsidRDefault="00E211AF" w:rsidP="00B15F49">
            <w:pPr>
              <w:pStyle w:val="LinhaTabTtuloEsq"/>
              <w:rPr>
                <w:b w:val="0"/>
              </w:rPr>
            </w:pPr>
            <w:r w:rsidRPr="00B15F49">
              <w:rPr>
                <w:b w:val="0"/>
              </w:rPr>
              <w:t>G1I70</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B38AD8E" w14:textId="77777777" w:rsidR="00E211AF" w:rsidRPr="00B15F49" w:rsidRDefault="00E211AF">
            <w:pPr>
              <w:pStyle w:val="LinhaTabTtuloEsq"/>
              <w:rPr>
                <w:b w:val="0"/>
              </w:rPr>
            </w:pPr>
            <w:r w:rsidRPr="00B15F49">
              <w:rPr>
                <w:b w:val="0"/>
              </w:rPr>
              <w:t>I70</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866FB7A" w14:textId="77777777" w:rsidR="00E211AF" w:rsidRPr="00F17F72" w:rsidRDefault="00E211AF" w:rsidP="00B15F49">
            <w:pPr>
              <w:pStyle w:val="LinhaTabEsq"/>
            </w:pPr>
            <w:r w:rsidRPr="00B910F2">
              <w:t>Se informado o Número de Controle da FCI (tag:nFCI,</w:t>
            </w:r>
          </w:p>
          <w:p w14:paraId="61CA3775" w14:textId="77777777" w:rsidR="00E211AF" w:rsidRPr="00030DD5" w:rsidRDefault="00E211AF">
            <w:pPr>
              <w:pStyle w:val="LinhaTabEsq"/>
            </w:pPr>
            <w:r w:rsidRPr="00030DD5">
              <w:t>id:I42):</w:t>
            </w:r>
          </w:p>
          <w:p w14:paraId="25BE6FED" w14:textId="77777777" w:rsidR="00E211AF" w:rsidRPr="00030DD5" w:rsidRDefault="00E211AF">
            <w:pPr>
              <w:pStyle w:val="LinhaTabEsq"/>
            </w:pPr>
            <w:r w:rsidRPr="00030DD5">
              <w:lastRenderedPageBreak/>
              <w:t>- Acessar Cadastro de FCI (Chave: nFCI)</w:t>
            </w:r>
          </w:p>
          <w:p w14:paraId="15D8AA92" w14:textId="77777777" w:rsidR="00E211AF" w:rsidRPr="00030DD5" w:rsidRDefault="00E211AF">
            <w:pPr>
              <w:pStyle w:val="LinhaTabEsq"/>
            </w:pPr>
            <w:r w:rsidRPr="00030DD5">
              <w:t>Nota: Implementação futur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41463DA" w14:textId="77777777" w:rsidR="00E211AF" w:rsidRPr="00B910F2" w:rsidRDefault="00E211AF" w:rsidP="00B15F49">
            <w:pPr>
              <w:pStyle w:val="LinhaTabTtuloEsq"/>
            </w:pPr>
            <w:r w:rsidRPr="00B15F49">
              <w:rPr>
                <w:b w:val="0"/>
              </w:rPr>
              <w:lastRenderedPageBreak/>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D47809C" w14:textId="77777777" w:rsidR="00E211AF" w:rsidRPr="00B15F49" w:rsidRDefault="00E211AF">
            <w:pPr>
              <w:pStyle w:val="LinhaTabTtuloEsq"/>
              <w:rPr>
                <w:b w:val="0"/>
              </w:rPr>
            </w:pPr>
            <w:r w:rsidRPr="00B15F49">
              <w:rPr>
                <w:b w:val="0"/>
              </w:rPr>
              <w:t>465</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B1D8F0E" w14:textId="77777777" w:rsidR="00E211AF" w:rsidRPr="00B15F49" w:rsidRDefault="00E211AF">
            <w:pPr>
              <w:pStyle w:val="LinhaTabTtuloEsq"/>
              <w:rPr>
                <w:b w:val="0"/>
              </w:rPr>
            </w:pPr>
            <w:r w:rsidRPr="00B15F49">
              <w:rPr>
                <w:b w:val="0"/>
              </w:rP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805D046" w14:textId="77777777" w:rsidR="00E211AF" w:rsidRPr="00F17F72" w:rsidRDefault="00E211AF" w:rsidP="00B15F49">
            <w:pPr>
              <w:pStyle w:val="LinhaTabEsq"/>
              <w:rPr>
                <w:rFonts w:eastAsia="Arial Unicode MS"/>
              </w:rPr>
            </w:pPr>
            <w:r w:rsidRPr="00B910F2">
              <w:t>Rejeição: Número de Controle da FCI inexistente</w:t>
            </w:r>
          </w:p>
        </w:tc>
      </w:tr>
      <w:tr w:rsidR="00B90AA6" w:rsidRPr="00E67101" w14:paraId="46DF7AF2"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C8B828E" w14:textId="77777777" w:rsidR="00B90AA6" w:rsidRPr="00E67101" w:rsidRDefault="00B90AA6" w:rsidP="00B15F49">
            <w:pPr>
              <w:pStyle w:val="LinhaTabTtuloEsq"/>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F1C56A0" w14:textId="77777777" w:rsidR="00B90AA6" w:rsidRPr="00E67101" w:rsidRDefault="00B90AA6">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D343E8B"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850559A"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CF0DF92"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FBDA9B9"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A24F534" w14:textId="77777777" w:rsidR="00B90AA6" w:rsidRPr="00E67101" w:rsidRDefault="00B90AA6">
            <w:pPr>
              <w:pStyle w:val="LinhaTabTtuloEsq"/>
            </w:pPr>
          </w:p>
        </w:tc>
      </w:tr>
    </w:tbl>
    <w:p w14:paraId="6E1D6938" w14:textId="55AA2BF6" w:rsidR="00EC5DEE" w:rsidRPr="007675CA" w:rsidRDefault="00984350" w:rsidP="00EC5DEE">
      <w:pPr>
        <w:pStyle w:val="Ttulo5"/>
      </w:pPr>
      <w:r w:rsidRPr="00984350">
        <w:t>ZB - Informação de Compr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50C7E1DF"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795A82CD"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2058DD3F"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0C2C8D96"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244062D9"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551CF0E1"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5251BD9B"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24E3C34B" w14:textId="77777777" w:rsidR="00EC5DEE" w:rsidRPr="00036C4E" w:rsidRDefault="00EC5DEE">
            <w:pPr>
              <w:pStyle w:val="TabelaCabealho"/>
            </w:pPr>
            <w:r w:rsidRPr="00036C4E">
              <w:t>Descrição Erro</w:t>
            </w:r>
          </w:p>
        </w:tc>
      </w:tr>
      <w:tr w:rsidR="00B90AA6" w:rsidRPr="00E67101" w14:paraId="391EF04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5C84FCC"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0AA4218" w14:textId="77777777" w:rsidR="00B90AA6" w:rsidRPr="00E67101" w:rsidRDefault="00B90AA6" w:rsidP="00B15F49">
            <w:pPr>
              <w:pStyle w:val="LinhaTabTtuloEsq"/>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EB6454C" w14:textId="77777777" w:rsidR="00B90AA6" w:rsidRPr="00E67101" w:rsidRDefault="00B90AA6">
            <w:pPr>
              <w:pStyle w:val="LinhaTabTtulo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18D3F63" w14:textId="77777777" w:rsidR="00B90AA6" w:rsidRPr="00E67101" w:rsidRDefault="00B90AA6">
            <w:pPr>
              <w:pStyle w:val="LinhaTabTtuloEsq"/>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2C59D71" w14:textId="77777777" w:rsidR="00B90AA6" w:rsidRPr="00E67101" w:rsidRDefault="00B90AA6">
            <w:pPr>
              <w:pStyle w:val="LinhaTabTtuloEsq"/>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235E839" w14:textId="77777777" w:rsidR="00B90AA6" w:rsidRPr="00E67101" w:rsidRDefault="00B90AA6">
            <w:pPr>
              <w:pStyle w:val="LinhaTabTtuloEsq"/>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91A82F5" w14:textId="77777777" w:rsidR="00B90AA6" w:rsidRPr="00E67101" w:rsidRDefault="00B90AA6">
            <w:pPr>
              <w:pStyle w:val="LinhaTabTtuloEsq"/>
            </w:pPr>
          </w:p>
        </w:tc>
      </w:tr>
    </w:tbl>
    <w:p w14:paraId="0D2E71D2" w14:textId="174617FF" w:rsidR="00EC5DEE" w:rsidRPr="007675CA" w:rsidRDefault="00984350" w:rsidP="00EC5DEE">
      <w:pPr>
        <w:pStyle w:val="Ttulo5"/>
      </w:pPr>
      <w:r w:rsidRPr="00984350">
        <w:t>ZC - Informações do Registro de Aquisição de Cana</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31DFB487"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49D12DC0"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78D4FBE2"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1DD004D7"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505669C5"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1E249737"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7CC9DAFD"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66E31D16" w14:textId="77777777" w:rsidR="00EC5DEE" w:rsidRPr="00036C4E" w:rsidRDefault="00EC5DEE">
            <w:pPr>
              <w:pStyle w:val="TabelaCabealho"/>
            </w:pPr>
            <w:r w:rsidRPr="00036C4E">
              <w:t>Descrição Erro</w:t>
            </w:r>
          </w:p>
        </w:tc>
      </w:tr>
      <w:tr w:rsidR="00B90AA6" w:rsidRPr="00E67101" w14:paraId="09C3AEA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F6009CB"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26492D4" w14:textId="77777777" w:rsidR="00B90AA6" w:rsidRPr="00E67101" w:rsidRDefault="00B90AA6" w:rsidP="00B15F49">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vAlign w:val="center"/>
          </w:tcPr>
          <w:p w14:paraId="7761A003" w14:textId="77777777" w:rsidR="00B90AA6" w:rsidRPr="00E67101" w:rsidRDefault="00B90AA6" w:rsidP="00B15F49">
            <w:pPr>
              <w:pStyle w:val="LinhaTabEsq"/>
            </w:pPr>
          </w:p>
        </w:tc>
        <w:tc>
          <w:tcPr>
            <w:tcW w:w="771" w:type="dxa"/>
            <w:tcBorders>
              <w:top w:val="single" w:sz="4" w:space="0" w:color="auto"/>
              <w:left w:val="single" w:sz="4" w:space="0" w:color="auto"/>
              <w:bottom w:val="single" w:sz="4" w:space="0" w:color="auto"/>
              <w:right w:val="single" w:sz="4" w:space="0" w:color="auto"/>
            </w:tcBorders>
            <w:shd w:val="clear" w:color="auto" w:fill="FFFFFF"/>
            <w:vAlign w:val="center"/>
          </w:tcPr>
          <w:p w14:paraId="77447A7D" w14:textId="77777777" w:rsidR="00B90AA6" w:rsidRPr="00E67101" w:rsidRDefault="00B90AA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91C00BA" w14:textId="77777777" w:rsidR="00B90AA6" w:rsidRPr="00E67101" w:rsidRDefault="00B90AA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254A806" w14:textId="77777777" w:rsidR="00B90AA6" w:rsidRPr="00E67101" w:rsidRDefault="00B90AA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64BEE0D1" w14:textId="77777777" w:rsidR="00B90AA6" w:rsidRPr="00E67101" w:rsidRDefault="00B90AA6" w:rsidP="00B15F49">
            <w:pPr>
              <w:pStyle w:val="LinhaTabEsq"/>
            </w:pPr>
          </w:p>
        </w:tc>
      </w:tr>
    </w:tbl>
    <w:p w14:paraId="577A9A26" w14:textId="27FAD906" w:rsidR="00EC5DEE" w:rsidRPr="007675CA" w:rsidRDefault="00984350" w:rsidP="00EC5DEE">
      <w:pPr>
        <w:pStyle w:val="Ttulo5"/>
      </w:pPr>
      <w:r w:rsidRPr="00984350">
        <w:t>ZD – Informação de Crédito do Simples Nacional</w:t>
      </w:r>
    </w:p>
    <w:tbl>
      <w:tblPr>
        <w:tblW w:w="14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79"/>
        <w:gridCol w:w="710"/>
        <w:gridCol w:w="5527"/>
        <w:gridCol w:w="771"/>
        <w:gridCol w:w="568"/>
        <w:gridCol w:w="723"/>
        <w:gridCol w:w="5448"/>
      </w:tblGrid>
      <w:tr w:rsidR="00EC5DEE" w:rsidRPr="00036C4E" w14:paraId="22D980C9" w14:textId="77777777" w:rsidTr="009A62DE">
        <w:trPr>
          <w:tblHeader/>
        </w:trPr>
        <w:tc>
          <w:tcPr>
            <w:tcW w:w="879" w:type="dxa"/>
            <w:tcBorders>
              <w:top w:val="single" w:sz="4" w:space="0" w:color="auto"/>
              <w:left w:val="single" w:sz="4" w:space="0" w:color="auto"/>
              <w:bottom w:val="single" w:sz="4" w:space="0" w:color="auto"/>
              <w:right w:val="single" w:sz="4" w:space="0" w:color="auto"/>
            </w:tcBorders>
            <w:shd w:val="clear" w:color="auto" w:fill="E6E6E6"/>
          </w:tcPr>
          <w:p w14:paraId="15787601" w14:textId="77777777" w:rsidR="00EC5DEE" w:rsidRPr="00036C4E" w:rsidRDefault="00EC5DEE" w:rsidP="00B15F49">
            <w:pPr>
              <w:pStyle w:val="TabelaCabealho"/>
            </w:pPr>
            <w:r w:rsidRPr="00036C4E">
              <w:t xml:space="preserve"># </w:t>
            </w:r>
          </w:p>
        </w:tc>
        <w:tc>
          <w:tcPr>
            <w:tcW w:w="710" w:type="dxa"/>
            <w:tcBorders>
              <w:top w:val="single" w:sz="4" w:space="0" w:color="auto"/>
              <w:left w:val="single" w:sz="4" w:space="0" w:color="auto"/>
              <w:bottom w:val="single" w:sz="4" w:space="0" w:color="auto"/>
              <w:right w:val="single" w:sz="4" w:space="0" w:color="auto"/>
            </w:tcBorders>
            <w:shd w:val="clear" w:color="auto" w:fill="E6E6E6"/>
          </w:tcPr>
          <w:p w14:paraId="4953C1CE" w14:textId="77777777" w:rsidR="00EC5DEE" w:rsidRPr="00036C4E" w:rsidRDefault="00EC5DEE">
            <w:pPr>
              <w:pStyle w:val="TabelaCabealho"/>
            </w:pPr>
            <w:r w:rsidRPr="00036C4E">
              <w:t>Campo</w:t>
            </w:r>
          </w:p>
        </w:tc>
        <w:tc>
          <w:tcPr>
            <w:tcW w:w="5527" w:type="dxa"/>
            <w:tcBorders>
              <w:top w:val="single" w:sz="4" w:space="0" w:color="auto"/>
              <w:left w:val="single" w:sz="4" w:space="0" w:color="auto"/>
              <w:bottom w:val="single" w:sz="4" w:space="0" w:color="auto"/>
              <w:right w:val="single" w:sz="4" w:space="0" w:color="auto"/>
            </w:tcBorders>
            <w:shd w:val="clear" w:color="auto" w:fill="E6E6E6"/>
            <w:noWrap/>
          </w:tcPr>
          <w:p w14:paraId="2D3ED394" w14:textId="77777777" w:rsidR="00EC5DEE" w:rsidRPr="00036C4E" w:rsidRDefault="00EC5DEE">
            <w:pPr>
              <w:pStyle w:val="TabelaCabealho"/>
            </w:pPr>
            <w:r w:rsidRPr="00036C4E">
              <w:t>Regra de Validação</w:t>
            </w:r>
          </w:p>
        </w:tc>
        <w:tc>
          <w:tcPr>
            <w:tcW w:w="771" w:type="dxa"/>
            <w:tcBorders>
              <w:top w:val="single" w:sz="4" w:space="0" w:color="auto"/>
              <w:left w:val="single" w:sz="4" w:space="0" w:color="auto"/>
              <w:bottom w:val="single" w:sz="4" w:space="0" w:color="auto"/>
              <w:right w:val="single" w:sz="4" w:space="0" w:color="auto"/>
            </w:tcBorders>
            <w:shd w:val="clear" w:color="auto" w:fill="E6E6E6"/>
          </w:tcPr>
          <w:p w14:paraId="5E47A324" w14:textId="77777777" w:rsidR="00EC5DEE" w:rsidRPr="00036C4E" w:rsidRDefault="00EC5DEE">
            <w:pPr>
              <w:pStyle w:val="TabelaCabealho"/>
            </w:pPr>
            <w:r w:rsidRPr="00036C4E">
              <w:t>Aplic.</w:t>
            </w:r>
          </w:p>
        </w:tc>
        <w:tc>
          <w:tcPr>
            <w:tcW w:w="568" w:type="dxa"/>
            <w:tcBorders>
              <w:top w:val="single" w:sz="4" w:space="0" w:color="auto"/>
              <w:left w:val="single" w:sz="4" w:space="0" w:color="auto"/>
              <w:bottom w:val="single" w:sz="4" w:space="0" w:color="auto"/>
              <w:right w:val="single" w:sz="4" w:space="0" w:color="auto"/>
            </w:tcBorders>
            <w:shd w:val="clear" w:color="auto" w:fill="E6E6E6"/>
            <w:noWrap/>
          </w:tcPr>
          <w:p w14:paraId="7D4A75C4" w14:textId="77777777" w:rsidR="00EC5DEE" w:rsidRPr="00036C4E" w:rsidRDefault="00EC5DEE">
            <w:pPr>
              <w:pStyle w:val="TabelaCabealho"/>
            </w:pPr>
            <w:r w:rsidRPr="00036C4E">
              <w:t>Msg</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2C94CA4E" w14:textId="77777777" w:rsidR="00EC5DEE" w:rsidRPr="00036C4E" w:rsidRDefault="00EC5DEE">
            <w:pPr>
              <w:pStyle w:val="TabelaCabealho"/>
            </w:pPr>
            <w:r w:rsidRPr="00036C4E">
              <w:t>Efeito</w:t>
            </w:r>
          </w:p>
        </w:tc>
        <w:tc>
          <w:tcPr>
            <w:tcW w:w="5448" w:type="dxa"/>
            <w:tcBorders>
              <w:top w:val="single" w:sz="4" w:space="0" w:color="auto"/>
              <w:left w:val="single" w:sz="4" w:space="0" w:color="auto"/>
              <w:bottom w:val="single" w:sz="4" w:space="0" w:color="auto"/>
              <w:right w:val="single" w:sz="4" w:space="0" w:color="auto"/>
            </w:tcBorders>
            <w:shd w:val="clear" w:color="auto" w:fill="E6E6E6"/>
          </w:tcPr>
          <w:p w14:paraId="6321CD9A" w14:textId="77777777" w:rsidR="00EC5DEE" w:rsidRPr="00036C4E" w:rsidRDefault="00EC5DEE">
            <w:pPr>
              <w:pStyle w:val="TabelaCabealho"/>
            </w:pPr>
            <w:r w:rsidRPr="00036C4E">
              <w:t>Descrição Erro</w:t>
            </w:r>
          </w:p>
        </w:tc>
      </w:tr>
      <w:tr w:rsidR="00B90AA6" w:rsidRPr="00E67101" w14:paraId="3A22BA5C"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C1C28EB" w14:textId="77777777" w:rsidR="00B90AA6" w:rsidRPr="00E67101" w:rsidRDefault="00B90AA6" w:rsidP="00984350">
            <w:pPr>
              <w:spacing w:after="0"/>
              <w:jc w:val="left"/>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F5AAF16" w14:textId="77777777" w:rsidR="00B90AA6" w:rsidRPr="00E67101" w:rsidRDefault="00B90AA6" w:rsidP="00B15F49">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4FBD888" w14:textId="77777777" w:rsidR="00B90AA6" w:rsidRPr="00E67101" w:rsidRDefault="00B90AA6" w:rsidP="00B15F49">
            <w:pPr>
              <w:pStyle w:val="LinhaTabEsq"/>
            </w:pP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CAE7E7F" w14:textId="77777777" w:rsidR="00B90AA6" w:rsidRPr="00E67101" w:rsidRDefault="00B90AA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D37A49A" w14:textId="77777777" w:rsidR="00B90AA6" w:rsidRPr="00E67101" w:rsidRDefault="00B90AA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AB29950" w14:textId="77777777" w:rsidR="00B90AA6" w:rsidRPr="00E67101" w:rsidRDefault="00B90AA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70B06515" w14:textId="77777777" w:rsidR="00B90AA6" w:rsidRPr="00E67101" w:rsidRDefault="00B90AA6" w:rsidP="00B15F49">
            <w:pPr>
              <w:pStyle w:val="LinhaTabEsq"/>
            </w:pPr>
          </w:p>
        </w:tc>
      </w:tr>
      <w:tr w:rsidR="00B90AA6" w:rsidRPr="007B5486" w14:paraId="0612E16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1542C45" w14:textId="77777777" w:rsidR="00B90AA6" w:rsidRPr="005C5005" w:rsidRDefault="00B90AA6"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5332C87" w14:textId="77777777" w:rsidR="00B90AA6" w:rsidRPr="005C5005"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47403299" w14:textId="77777777" w:rsidR="00B90AA6" w:rsidRPr="005C5005" w:rsidRDefault="00B90AA6" w:rsidP="00B15F49">
            <w:pPr>
              <w:pStyle w:val="LinhaTabEsq"/>
            </w:pPr>
            <w:r w:rsidRPr="005C5005">
              <w:t>Banco de Dados: Emitente</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4E205A8" w14:textId="77777777" w:rsidR="00B90AA6" w:rsidRPr="005C5005" w:rsidRDefault="00B90AA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DFFAAFC" w14:textId="77777777" w:rsidR="00B90AA6" w:rsidRPr="005C5005" w:rsidRDefault="00B90AA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44F8527" w14:textId="77777777" w:rsidR="00B90AA6" w:rsidRPr="005C5005" w:rsidRDefault="00B90AA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79B3E987" w14:textId="77777777" w:rsidR="00B90AA6" w:rsidRPr="005C5005" w:rsidRDefault="00B90AA6" w:rsidP="00B15F49">
            <w:pPr>
              <w:pStyle w:val="LinhaTabEsq"/>
            </w:pPr>
          </w:p>
        </w:tc>
      </w:tr>
      <w:tr w:rsidR="00B90AA6" w:rsidRPr="00E67101" w14:paraId="7E0B022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D5CC0C5" w14:textId="77777777" w:rsidR="00B90AA6" w:rsidRPr="00E67101" w:rsidRDefault="00B90AA6" w:rsidP="00B15F49">
            <w:pPr>
              <w:pStyle w:val="LinhaTabCentr"/>
            </w:pPr>
            <w:r w:rsidRPr="00E67101">
              <w:t>G1C0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A5C1572" w14:textId="77777777" w:rsidR="00B90AA6" w:rsidRPr="00E67101" w:rsidRDefault="00B90AA6">
            <w:pPr>
              <w:pStyle w:val="LinhaTabCentr"/>
            </w:pPr>
            <w:r w:rsidRPr="00E67101">
              <w:t>C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9AF5BA8" w14:textId="77777777" w:rsidR="00B90AA6" w:rsidRPr="00E67101" w:rsidRDefault="00B90AA6" w:rsidP="00B15F49">
            <w:pPr>
              <w:pStyle w:val="LinhaTabEsq"/>
            </w:pPr>
            <w:r w:rsidRPr="00E67101">
              <w:t>Acessar Cadastro Contribuinte p/ Emitente:</w:t>
            </w:r>
          </w:p>
          <w:p w14:paraId="275BFA13" w14:textId="77777777" w:rsidR="00B90AA6" w:rsidRPr="00E67101" w:rsidRDefault="00B90AA6">
            <w:pPr>
              <w:pStyle w:val="LinhaTabEsq"/>
            </w:pPr>
            <w:r w:rsidRPr="00E67101">
              <w:t xml:space="preserve">   – CNPJ emitente não cadastr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E956DAB"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159CE688" w14:textId="77777777" w:rsidR="00B90AA6" w:rsidRPr="00E67101" w:rsidRDefault="00B90AA6">
            <w:pPr>
              <w:pStyle w:val="LinhaTabCentr"/>
            </w:pPr>
            <w:r w:rsidRPr="00E67101">
              <w:t>245</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F44A5BB"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796C4DC" w14:textId="77777777" w:rsidR="00B90AA6" w:rsidRPr="00E67101" w:rsidRDefault="00B90AA6" w:rsidP="00B15F49">
            <w:pPr>
              <w:pStyle w:val="LinhaTabEsq"/>
              <w:rPr>
                <w:rFonts w:eastAsia="Arial Unicode MS"/>
              </w:rPr>
            </w:pPr>
            <w:r w:rsidRPr="00E67101">
              <w:t>Rejeição: CNPJ Emitente não cadastrado</w:t>
            </w:r>
          </w:p>
        </w:tc>
      </w:tr>
      <w:tr w:rsidR="00B90AA6" w:rsidRPr="00E67101" w14:paraId="025F5614"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075EE1B9" w14:textId="77777777" w:rsidR="00B90AA6" w:rsidRPr="00E67101" w:rsidRDefault="00B90AA6" w:rsidP="00B15F49">
            <w:pPr>
              <w:pStyle w:val="LinhaTabCentr"/>
            </w:pPr>
            <w:r w:rsidRPr="00E67101">
              <w:t>G1C02.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E062F60" w14:textId="77777777" w:rsidR="00B90AA6" w:rsidRPr="00E67101" w:rsidRDefault="00B90AA6">
            <w:pPr>
              <w:pStyle w:val="LinhaTabCentr"/>
            </w:pPr>
            <w:r w:rsidRPr="00E67101">
              <w:t>C02</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E54666B" w14:textId="77777777" w:rsidR="00B90AA6" w:rsidRPr="00E67101" w:rsidRDefault="00B90AA6" w:rsidP="00B15F49">
            <w:pPr>
              <w:pStyle w:val="LinhaTabEsq"/>
            </w:pPr>
            <w:r w:rsidRPr="00E67101">
              <w:t xml:space="preserve">   – Emitente não autoriz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6E9E9F7"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6C1936F" w14:textId="77777777" w:rsidR="00B90AA6" w:rsidRPr="00E67101" w:rsidRDefault="00B90AA6">
            <w:pPr>
              <w:pStyle w:val="LinhaTabCentr"/>
            </w:pPr>
            <w:r w:rsidRPr="00E67101">
              <w:t>20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B41AF9D"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1FAECE8" w14:textId="77777777" w:rsidR="00B90AA6" w:rsidRPr="00E67101" w:rsidRDefault="00B90AA6" w:rsidP="00B15F49">
            <w:pPr>
              <w:pStyle w:val="LinhaTabEsq"/>
              <w:rPr>
                <w:rFonts w:eastAsia="Arial Unicode MS"/>
              </w:rPr>
            </w:pPr>
            <w:r w:rsidRPr="00E67101">
              <w:t>Rejeição: Emissor não habilitado para emissão da NF-e</w:t>
            </w:r>
          </w:p>
        </w:tc>
      </w:tr>
      <w:tr w:rsidR="00B90AA6" w:rsidRPr="00E67101" w14:paraId="42AA479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E75EFEB" w14:textId="77777777" w:rsidR="00B90AA6" w:rsidRPr="00B51986" w:rsidRDefault="00B90AA6" w:rsidP="00B15F49">
            <w:pPr>
              <w:pStyle w:val="LinhaTabCentr"/>
              <w:rPr>
                <w:color w:val="000000" w:themeColor="text1"/>
              </w:rPr>
            </w:pPr>
            <w:r w:rsidRPr="00CD281C">
              <w:t>G1</w:t>
            </w:r>
            <w:r>
              <w:t>C02a</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D81DC1F" w14:textId="77777777" w:rsidR="00B90AA6" w:rsidRPr="00CD281C" w:rsidRDefault="00B90AA6">
            <w:pPr>
              <w:pStyle w:val="LinhaTabCentr"/>
            </w:pPr>
            <w:r>
              <w:t>C02a</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9E66242" w14:textId="77777777" w:rsidR="00B90AA6" w:rsidRDefault="00B90AA6" w:rsidP="00B15F49">
            <w:pPr>
              <w:pStyle w:val="LinhaTabEsq"/>
            </w:pPr>
            <w:r>
              <w:t>Acessar Cadastro Contribuinte para o Emitente CPF:</w:t>
            </w:r>
          </w:p>
          <w:p w14:paraId="46546561" w14:textId="77777777" w:rsidR="00B90AA6" w:rsidRPr="00B51986" w:rsidRDefault="00B90AA6">
            <w:pPr>
              <w:pStyle w:val="LinhaTabEsq"/>
              <w:rPr>
                <w:color w:val="000000" w:themeColor="text1"/>
              </w:rPr>
            </w:pPr>
            <w:r>
              <w:t xml:space="preserve">    - CPF Emitente não cadastr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EC20731" w14:textId="77777777" w:rsidR="00B90AA6" w:rsidRPr="00B51986" w:rsidRDefault="00B90AA6" w:rsidP="00B15F49">
            <w:pPr>
              <w:pStyle w:val="LinhaTabCentr"/>
            </w:pPr>
            <w:r w:rsidRPr="00B51986">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49AAB2E" w14:textId="77777777" w:rsidR="00B90AA6" w:rsidRPr="00B51986" w:rsidRDefault="00B90AA6">
            <w:pPr>
              <w:pStyle w:val="LinhaTabCentr"/>
            </w:pPr>
            <w:r>
              <w:t>621</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CA5EF63" w14:textId="77777777" w:rsidR="00B90AA6" w:rsidRPr="00B51986" w:rsidRDefault="00B90AA6">
            <w:pPr>
              <w:pStyle w:val="LinhaTabCentr"/>
            </w:pPr>
            <w:r w:rsidRPr="00B51986">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4DD5D1E" w14:textId="77777777" w:rsidR="00B90AA6" w:rsidRDefault="00B90AA6" w:rsidP="00B15F49">
            <w:pPr>
              <w:pStyle w:val="LinhaTabEsq"/>
            </w:pPr>
            <w:r w:rsidRPr="00996EF3">
              <w:t>Rejeição: CPF Emitente não cadastrado</w:t>
            </w:r>
          </w:p>
          <w:p w14:paraId="5B4A0B8F" w14:textId="38E412E0" w:rsidR="00B90AA6" w:rsidRPr="00996EF3" w:rsidRDefault="00B90AA6">
            <w:pPr>
              <w:pStyle w:val="LinhaTabEsq"/>
            </w:pPr>
            <w:r>
              <w:t>(</w:t>
            </w:r>
            <w:r w:rsidR="00E13837">
              <w:t xml:space="preserve">NT </w:t>
            </w:r>
            <w:r w:rsidR="00AE5907">
              <w:t>2011/0</w:t>
            </w:r>
            <w:r w:rsidR="008E5B6C">
              <w:t>04</w:t>
            </w:r>
            <w:r>
              <w:t>)</w:t>
            </w:r>
          </w:p>
        </w:tc>
      </w:tr>
      <w:tr w:rsidR="00B90AA6" w:rsidRPr="00E67101" w14:paraId="7BEA9E8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98A23A2" w14:textId="77777777" w:rsidR="00B90AA6" w:rsidRPr="00CD281C" w:rsidRDefault="00B90AA6"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385D045" w14:textId="77777777" w:rsidR="00B90AA6"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F93DFC7" w14:textId="77777777" w:rsidR="00B90AA6" w:rsidRDefault="00B90AA6" w:rsidP="00B15F49">
            <w:pPr>
              <w:pStyle w:val="LinhaTabEsq"/>
            </w:pPr>
            <w:r>
              <w:t>- IE emitente não vinculada ao CPF</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6FCA0AD" w14:textId="77777777" w:rsidR="00B90AA6" w:rsidRPr="00B51986" w:rsidRDefault="00B90AA6" w:rsidP="00B15F49">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4ACB5FC" w14:textId="77777777" w:rsidR="00B90AA6" w:rsidRDefault="00B90AA6">
            <w:pPr>
              <w:pStyle w:val="LinhaTabCentr"/>
            </w:pPr>
            <w:r>
              <w:t>62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0CE53AD" w14:textId="77777777" w:rsidR="00B90AA6" w:rsidRPr="00B51986" w:rsidRDefault="00B90AA6">
            <w:pPr>
              <w:pStyle w:val="LinhaTabCentr"/>
              <w:rPr>
                <w:color w:val="000000" w:themeColor="text1"/>
              </w:rP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66CC021" w14:textId="77777777" w:rsidR="00B90AA6" w:rsidRDefault="00B90AA6" w:rsidP="00B15F49">
            <w:pPr>
              <w:pStyle w:val="LinhaTabEsq"/>
            </w:pPr>
            <w:r w:rsidRPr="00996EF3">
              <w:t>Rejeição: IE emitente não vinculada ao CPF</w:t>
            </w:r>
          </w:p>
          <w:p w14:paraId="2513993E" w14:textId="56B4CD3B" w:rsidR="00B90AA6" w:rsidRPr="00996EF3" w:rsidRDefault="00B90AA6">
            <w:pPr>
              <w:pStyle w:val="LinhaTabEsq"/>
            </w:pPr>
            <w:r>
              <w:t>(</w:t>
            </w:r>
            <w:r w:rsidR="00E13837">
              <w:t xml:space="preserve">NT </w:t>
            </w:r>
            <w:r w:rsidR="00AE5907">
              <w:t>2011/0</w:t>
            </w:r>
            <w:r w:rsidR="008E5B6C">
              <w:t>04</w:t>
            </w:r>
            <w:r>
              <w:t>)</w:t>
            </w:r>
          </w:p>
        </w:tc>
      </w:tr>
      <w:tr w:rsidR="00B90AA6" w:rsidRPr="00E67101" w14:paraId="53E1B732"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2D0E4C1" w14:textId="77777777" w:rsidR="00B90AA6" w:rsidRPr="00E67101" w:rsidRDefault="00B90AA6" w:rsidP="00B15F49">
            <w:pPr>
              <w:pStyle w:val="LinhaTabCentr"/>
            </w:pPr>
            <w:r w:rsidRPr="00E67101">
              <w:t>G1C17</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2E4AB09" w14:textId="77777777" w:rsidR="00B90AA6" w:rsidRPr="00E67101" w:rsidRDefault="00B90AA6">
            <w:pPr>
              <w:pStyle w:val="LinhaTabCentr"/>
            </w:pPr>
            <w:r w:rsidRPr="00E67101">
              <w:t>C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98259E7" w14:textId="77777777" w:rsidR="00B90AA6" w:rsidRPr="00E67101" w:rsidRDefault="00B90AA6" w:rsidP="00B15F49">
            <w:pPr>
              <w:pStyle w:val="LinhaTabEsq"/>
            </w:pPr>
            <w:r w:rsidRPr="00E67101">
              <w:t xml:space="preserve">   – IE Emitente não cadastr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8BFC066"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F44B57D" w14:textId="77777777" w:rsidR="00B90AA6" w:rsidRPr="00E67101" w:rsidRDefault="00B90AA6">
            <w:pPr>
              <w:pStyle w:val="LinhaTabCentr"/>
            </w:pPr>
            <w:r w:rsidRPr="00E67101">
              <w:t>230</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9F34B3C"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59A19F0" w14:textId="77777777" w:rsidR="00B90AA6" w:rsidRPr="00E67101" w:rsidRDefault="00B90AA6" w:rsidP="00B15F49">
            <w:pPr>
              <w:pStyle w:val="LinhaTabEsq"/>
              <w:rPr>
                <w:rFonts w:eastAsia="Arial Unicode MS"/>
              </w:rPr>
            </w:pPr>
            <w:r w:rsidRPr="00E67101">
              <w:t>Rejeição: IE do emitente não cadastrada</w:t>
            </w:r>
          </w:p>
        </w:tc>
      </w:tr>
      <w:tr w:rsidR="00B90AA6" w:rsidRPr="00E67101" w14:paraId="18703E36"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53DDD0C" w14:textId="77777777" w:rsidR="00B90AA6" w:rsidRPr="00E67101" w:rsidRDefault="00B90AA6" w:rsidP="00B15F49">
            <w:pPr>
              <w:pStyle w:val="LinhaTabCentr"/>
            </w:pPr>
            <w:r w:rsidRPr="00E67101">
              <w:t>G1C17.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155CDB6" w14:textId="77777777" w:rsidR="00B90AA6" w:rsidRPr="00E67101" w:rsidRDefault="00B90AA6">
            <w:pPr>
              <w:pStyle w:val="LinhaTabCentr"/>
            </w:pPr>
            <w:r w:rsidRPr="00E67101">
              <w:t>C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3C16302" w14:textId="77777777" w:rsidR="00B90AA6" w:rsidRPr="00E67101" w:rsidRDefault="00B90AA6" w:rsidP="00B15F49">
            <w:pPr>
              <w:pStyle w:val="LinhaTabEsq"/>
            </w:pPr>
            <w:r w:rsidRPr="00E67101">
              <w:t xml:space="preserve">   – IE Emitente não vinculada ao CNPJ</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D001DCB"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4883C06C" w14:textId="77777777" w:rsidR="00B90AA6" w:rsidRPr="00E67101" w:rsidRDefault="00B90AA6">
            <w:pPr>
              <w:pStyle w:val="LinhaTabCentr"/>
            </w:pPr>
            <w:r w:rsidRPr="00E67101">
              <w:t>231</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179DA9C"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AC45150" w14:textId="77777777" w:rsidR="00B90AA6" w:rsidRPr="00E67101" w:rsidRDefault="00B90AA6" w:rsidP="00B15F49">
            <w:pPr>
              <w:pStyle w:val="LinhaTabEsq"/>
              <w:rPr>
                <w:rFonts w:eastAsia="Arial Unicode MS"/>
              </w:rPr>
            </w:pPr>
            <w:r w:rsidRPr="00E67101">
              <w:t>Rejeição: IE do emitente não vinculada ao CNPJ</w:t>
            </w:r>
          </w:p>
        </w:tc>
      </w:tr>
      <w:tr w:rsidR="00B90AA6" w:rsidRPr="00E67101" w14:paraId="3B09814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50F5BE2" w14:textId="77777777" w:rsidR="00B90AA6" w:rsidRPr="00E67101" w:rsidRDefault="00B90AA6" w:rsidP="00B15F49">
            <w:pPr>
              <w:pStyle w:val="LinhaTabCentr"/>
            </w:pPr>
            <w:r w:rsidRPr="00E67101">
              <w:t>G1C17.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944C4C4" w14:textId="77777777" w:rsidR="00B90AA6" w:rsidRPr="00E67101" w:rsidRDefault="00B90AA6">
            <w:pPr>
              <w:pStyle w:val="LinhaTabCentr"/>
            </w:pPr>
            <w:r w:rsidRPr="00E67101">
              <w:t>C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E3D80F9" w14:textId="77777777" w:rsidR="00B90AA6" w:rsidRPr="00E67101" w:rsidRDefault="00B90AA6" w:rsidP="00B15F49">
            <w:pPr>
              <w:pStyle w:val="LinhaTabEsq"/>
            </w:pPr>
            <w:r w:rsidRPr="00E67101">
              <w:t xml:space="preserve">   – Emitente em situação irregular perante o Fisc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889AE44"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4EF506E" w14:textId="77777777" w:rsidR="00B90AA6" w:rsidRPr="00E67101" w:rsidRDefault="00B90AA6">
            <w:pPr>
              <w:pStyle w:val="LinhaTabCentr"/>
            </w:pPr>
            <w:r w:rsidRPr="00E67101">
              <w:t>301</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BED4AC0" w14:textId="77777777" w:rsidR="00B90AA6" w:rsidRPr="00E67101" w:rsidRDefault="00B90AA6">
            <w:pPr>
              <w:pStyle w:val="LinhaTabCentr"/>
            </w:pPr>
            <w:r w:rsidRPr="00E67101">
              <w:t>Den.</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95989D5" w14:textId="77777777" w:rsidR="00B90AA6" w:rsidRPr="00E67101" w:rsidRDefault="00B90AA6" w:rsidP="00B15F49">
            <w:pPr>
              <w:pStyle w:val="LinhaTabEsq"/>
              <w:rPr>
                <w:rFonts w:eastAsia="Arial Unicode MS"/>
              </w:rPr>
            </w:pPr>
            <w:r w:rsidRPr="00E67101">
              <w:t>Uso Denegado: Irregularidade fiscal do emitente</w:t>
            </w:r>
          </w:p>
        </w:tc>
      </w:tr>
      <w:tr w:rsidR="00B90AA6" w:rsidRPr="00E67101" w14:paraId="355845FF"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76B24767" w14:textId="77777777" w:rsidR="00B90AA6" w:rsidRPr="00E67101" w:rsidRDefault="00B90AA6"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06A31DB" w14:textId="77777777" w:rsidR="00B90AA6" w:rsidRPr="00E67101"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50766B6" w14:textId="77777777" w:rsidR="00B90AA6" w:rsidRPr="00E67101" w:rsidRDefault="00B90AA6" w:rsidP="00B15F49">
            <w:pPr>
              <w:pStyle w:val="LinhaTabEsq"/>
            </w:pPr>
            <w:r w:rsidRPr="00E67101">
              <w:t>Banco de Dados: Chave da NF-e</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7FC5140" w14:textId="77777777" w:rsidR="00B90AA6" w:rsidRPr="00E67101" w:rsidRDefault="00B90AA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5C5C4E9" w14:textId="77777777" w:rsidR="00B90AA6" w:rsidRPr="00E67101" w:rsidRDefault="00B90AA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F20157A" w14:textId="77777777" w:rsidR="00B90AA6" w:rsidRPr="00E67101" w:rsidRDefault="00B90AA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CE4ECAC" w14:textId="77777777" w:rsidR="00B90AA6" w:rsidRPr="00E67101" w:rsidRDefault="00B90AA6" w:rsidP="00B15F49">
            <w:pPr>
              <w:pStyle w:val="LinhaTabEsq"/>
            </w:pPr>
          </w:p>
        </w:tc>
      </w:tr>
      <w:tr w:rsidR="00B90AA6" w:rsidRPr="00E67101" w14:paraId="07570A16"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682145E" w14:textId="77777777" w:rsidR="00B90AA6" w:rsidRPr="00E67101" w:rsidRDefault="00B90AA6" w:rsidP="00B15F49">
            <w:pPr>
              <w:pStyle w:val="LinhaTabCentr"/>
            </w:pPr>
            <w:r w:rsidRPr="00E67101">
              <w:t>G1B08</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7540DA1" w14:textId="77777777" w:rsidR="00B90AA6" w:rsidRPr="00E67101" w:rsidRDefault="00B90AA6">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E9B84CD" w14:textId="77777777" w:rsidR="00B90AA6" w:rsidRPr="00E67101" w:rsidRDefault="00B90AA6" w:rsidP="00B15F49">
            <w:pPr>
              <w:pStyle w:val="LinhaTabEsq"/>
            </w:pPr>
            <w:r w:rsidRPr="00E67101">
              <w:t>Acesso BD NFE (Chave:</w:t>
            </w:r>
            <w:r w:rsidR="000A52C5">
              <w:t xml:space="preserve"> </w:t>
            </w:r>
            <w:r w:rsidRPr="00E67101">
              <w:t>CNPJ Emitente, Modelo, Série</w:t>
            </w:r>
            <w:r>
              <w:t xml:space="preserve">, </w:t>
            </w:r>
            <w:r w:rsidRPr="00E67101">
              <w:t>Nro):</w:t>
            </w:r>
          </w:p>
          <w:p w14:paraId="7F425F7F" w14:textId="30BCC0DD" w:rsidR="00B90AA6" w:rsidRPr="00E67101" w:rsidRDefault="00B90AA6">
            <w:pPr>
              <w:pStyle w:val="LinhaTabEsq"/>
            </w:pPr>
            <w:r w:rsidRPr="00E67101">
              <w:t xml:space="preserve">   – NF-e já cadastrada, </w:t>
            </w:r>
            <w:r w:rsidRPr="00CD281C">
              <w:t>com diferença na Chave de Acesso (Código Numérico ou outras posições da Chave de Acesso).</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0567FBA"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16ECE54" w14:textId="77777777" w:rsidR="00B90AA6" w:rsidRPr="00E67101" w:rsidRDefault="00B90AA6">
            <w:pPr>
              <w:pStyle w:val="LinhaTabCentr"/>
            </w:pPr>
            <w:r w:rsidRPr="00E67101">
              <w:t>539</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2EE1222"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23A5CDF" w14:textId="77777777" w:rsidR="00B90AA6" w:rsidRDefault="00B90AA6" w:rsidP="00B15F49">
            <w:pPr>
              <w:pStyle w:val="LinhaTabEsq"/>
            </w:pPr>
            <w:r w:rsidRPr="00B765B5">
              <w:t>Duplicidade de NF-e com diferença na Chave de Acesso [chNFe: 99999999999999999999999999999999999999999999][nRec:999999999999999]</w:t>
            </w:r>
          </w:p>
          <w:p w14:paraId="2409B709" w14:textId="77777777" w:rsidR="00B90AA6" w:rsidRDefault="00B90AA6">
            <w:pPr>
              <w:pStyle w:val="LinhaTabEsq"/>
            </w:pPr>
          </w:p>
          <w:p w14:paraId="23BF922A" w14:textId="2B147A79" w:rsidR="00B90AA6" w:rsidRPr="00B90AA6" w:rsidRDefault="00B90AA6">
            <w:pPr>
              <w:pStyle w:val="LinhaTabEsq"/>
            </w:pPr>
            <w:r>
              <w:lastRenderedPageBreak/>
              <w:t xml:space="preserve">A SEFAZ pode devolver o </w:t>
            </w:r>
            <w:r w:rsidRPr="00B90AA6">
              <w:rPr>
                <w:i/>
              </w:rPr>
              <w:t>nREC</w:t>
            </w:r>
            <w:r>
              <w:t xml:space="preserve"> – Número do Recibo do Lote caso tenha condições. (</w:t>
            </w:r>
            <w:r w:rsidR="00E13837">
              <w:t xml:space="preserve">NT </w:t>
            </w:r>
            <w:r w:rsidR="00AE5907">
              <w:t>2011/0</w:t>
            </w:r>
            <w:r w:rsidR="008E5B6C">
              <w:t>04</w:t>
            </w:r>
            <w:r>
              <w:t>)</w:t>
            </w:r>
          </w:p>
        </w:tc>
      </w:tr>
      <w:tr w:rsidR="00B90AA6" w:rsidRPr="00E67101" w14:paraId="51DC960E"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312AA3A4" w14:textId="77777777" w:rsidR="00B90AA6" w:rsidRPr="00E67101" w:rsidRDefault="00B90AA6" w:rsidP="00B15F49">
            <w:pPr>
              <w:pStyle w:val="LinhaTabCentr"/>
            </w:pPr>
            <w:r w:rsidRPr="00E67101">
              <w:lastRenderedPageBreak/>
              <w:t>G1B08.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4BD4A684" w14:textId="77777777" w:rsidR="00B90AA6" w:rsidRPr="00E67101" w:rsidRDefault="00B90AA6">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804EAEC" w14:textId="01B84C1E" w:rsidR="00B90AA6" w:rsidRPr="00E67101" w:rsidRDefault="00B90AA6" w:rsidP="00B15F49">
            <w:pPr>
              <w:pStyle w:val="LinhaTabEsq"/>
            </w:pPr>
            <w:r w:rsidRPr="00E67101">
              <w:t xml:space="preserve">   – NF-e já cadastrada e não Cancelada/Denegada</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FB538D3"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651CF5E" w14:textId="77777777" w:rsidR="00B90AA6" w:rsidRPr="00E67101" w:rsidRDefault="00B90AA6">
            <w:pPr>
              <w:pStyle w:val="LinhaTabCentr"/>
            </w:pPr>
            <w:r w:rsidRPr="00E67101">
              <w:t>20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B8D2563"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0E01172" w14:textId="77777777" w:rsidR="00B90AA6" w:rsidRDefault="00B90AA6" w:rsidP="00B15F49">
            <w:pPr>
              <w:pStyle w:val="LinhaTabEsq"/>
            </w:pPr>
            <w:r w:rsidRPr="00B765B5">
              <w:t>Duplicidade de NF-e [nRec:999999999999999]</w:t>
            </w:r>
          </w:p>
          <w:p w14:paraId="7F0A0B04" w14:textId="77777777" w:rsidR="00B90AA6" w:rsidRDefault="00B90AA6">
            <w:pPr>
              <w:pStyle w:val="LinhaTabEsq"/>
            </w:pPr>
          </w:p>
          <w:p w14:paraId="3F559908" w14:textId="1D567660" w:rsidR="00B90AA6" w:rsidRPr="00E67101" w:rsidRDefault="00B90AA6">
            <w:pPr>
              <w:pStyle w:val="LinhaTabEsq"/>
              <w:rPr>
                <w:rFonts w:eastAsia="Arial Unicode MS"/>
              </w:rPr>
            </w:pPr>
            <w:r>
              <w:t xml:space="preserve">A SEFAZ pode devolver o </w:t>
            </w:r>
            <w:r w:rsidRPr="00B90AA6">
              <w:rPr>
                <w:i/>
              </w:rPr>
              <w:t>nREC</w:t>
            </w:r>
            <w:r>
              <w:t xml:space="preserve"> – Número do Recibo do Lote caso tenha condições. (</w:t>
            </w:r>
            <w:r w:rsidR="00E13837">
              <w:t xml:space="preserve">NT </w:t>
            </w:r>
            <w:r w:rsidR="00AE5907">
              <w:t>2011/0</w:t>
            </w:r>
            <w:r w:rsidR="008E5B6C">
              <w:t>04</w:t>
            </w:r>
            <w:r>
              <w:t>)</w:t>
            </w:r>
          </w:p>
        </w:tc>
      </w:tr>
      <w:tr w:rsidR="00B90AA6" w:rsidRPr="00E67101" w14:paraId="1014026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675823C" w14:textId="77777777" w:rsidR="00B90AA6" w:rsidRPr="00E67101" w:rsidRDefault="00B90AA6" w:rsidP="00B15F49">
            <w:pPr>
              <w:pStyle w:val="LinhaTabCentr"/>
            </w:pPr>
            <w:r w:rsidRPr="00E67101">
              <w:t>G1B08.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51207E5" w14:textId="77777777" w:rsidR="00B90AA6" w:rsidRPr="00E67101" w:rsidRDefault="00B90AA6">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0FC5BCB4" w14:textId="77777777" w:rsidR="00B90AA6" w:rsidRPr="00E67101" w:rsidRDefault="00B90AA6" w:rsidP="00B15F49">
            <w:pPr>
              <w:pStyle w:val="LinhaTabEsq"/>
            </w:pPr>
            <w:r w:rsidRPr="00E67101">
              <w:t xml:space="preserve">    </w:t>
            </w:r>
            <w:r w:rsidRPr="00E67101">
              <w:noBreakHyphen/>
              <w:t xml:space="preserve"> NF-e já cadastrada e está Cancel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FE4F712"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DE7316C" w14:textId="77777777" w:rsidR="00B90AA6" w:rsidRPr="00E67101" w:rsidRDefault="00B90AA6">
            <w:pPr>
              <w:pStyle w:val="LinhaTabCentr"/>
            </w:pPr>
            <w:r w:rsidRPr="00E67101">
              <w:t>218</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95FEBCE"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FE60325" w14:textId="77777777" w:rsidR="00B90AA6" w:rsidRDefault="00B90AA6" w:rsidP="00B15F49">
            <w:pPr>
              <w:pStyle w:val="LinhaTabEsq"/>
            </w:pPr>
            <w:r w:rsidRPr="00B765B5">
              <w:t>NF-e já está cancelada na base de dados da SEFAZ [nRec:999999999999999]</w:t>
            </w:r>
          </w:p>
          <w:p w14:paraId="16137CF5" w14:textId="77777777" w:rsidR="00B90AA6" w:rsidRDefault="00B90AA6">
            <w:pPr>
              <w:pStyle w:val="LinhaTabEsq"/>
            </w:pPr>
          </w:p>
          <w:p w14:paraId="04AD86AB" w14:textId="65FB9B67" w:rsidR="00B90AA6" w:rsidRPr="00E67101" w:rsidRDefault="00B90AA6">
            <w:pPr>
              <w:pStyle w:val="LinhaTabEsq"/>
              <w:rPr>
                <w:rFonts w:eastAsia="Arial Unicode MS"/>
              </w:rPr>
            </w:pPr>
            <w:r>
              <w:t xml:space="preserve">A SEFAZ pode devolver o </w:t>
            </w:r>
            <w:r w:rsidRPr="00B90AA6">
              <w:rPr>
                <w:i/>
              </w:rPr>
              <w:t>nREC</w:t>
            </w:r>
            <w:r>
              <w:t xml:space="preserve"> – Número do Recibo do Lote caso tenha condições. (</w:t>
            </w:r>
            <w:r w:rsidR="00E13837">
              <w:t xml:space="preserve">NT </w:t>
            </w:r>
            <w:r w:rsidR="00AE5907">
              <w:t>2011/0</w:t>
            </w:r>
            <w:r w:rsidR="008E5B6C">
              <w:t>04</w:t>
            </w:r>
            <w:r>
              <w:t>)</w:t>
            </w:r>
          </w:p>
        </w:tc>
      </w:tr>
      <w:tr w:rsidR="00B90AA6" w:rsidRPr="00E67101" w14:paraId="7D56284D"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AADBAD4" w14:textId="77777777" w:rsidR="00B90AA6" w:rsidRPr="00E67101" w:rsidRDefault="00B90AA6" w:rsidP="00B15F49">
            <w:pPr>
              <w:pStyle w:val="LinhaTabCentr"/>
            </w:pPr>
            <w:r w:rsidRPr="00E67101">
              <w:t>G1B08.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25E54FCD" w14:textId="77777777" w:rsidR="00B90AA6" w:rsidRPr="00E67101" w:rsidRDefault="00B90AA6">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9333DD1" w14:textId="3C13FA05" w:rsidR="00B90AA6" w:rsidRPr="00E67101" w:rsidRDefault="00B90AA6" w:rsidP="00B15F49">
            <w:pPr>
              <w:pStyle w:val="LinhaTabEsq"/>
            </w:pPr>
            <w:r w:rsidRPr="00E67101">
              <w:t xml:space="preserve">  </w:t>
            </w:r>
            <w:r w:rsidR="0037333C">
              <w:t xml:space="preserve">  </w:t>
            </w:r>
            <w:r w:rsidRPr="00E67101">
              <w:noBreakHyphen/>
              <w:t xml:space="preserve"> NF-e já cadastrada e está Deneg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6DD76CAA" w14:textId="77777777" w:rsidR="00B90AA6" w:rsidRPr="00E67101" w:rsidRDefault="00B90AA6"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7C70AB9E" w14:textId="77777777" w:rsidR="00B90AA6" w:rsidRPr="00E67101" w:rsidRDefault="00B90AA6">
            <w:pPr>
              <w:pStyle w:val="LinhaTabCentr"/>
            </w:pPr>
            <w:r w:rsidRPr="00E67101">
              <w:t>205</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0974C1F7"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F41D40E" w14:textId="77777777" w:rsidR="00B90AA6" w:rsidRDefault="00B90AA6" w:rsidP="00B15F49">
            <w:pPr>
              <w:pStyle w:val="LinhaTabEsq"/>
            </w:pPr>
            <w:r w:rsidRPr="00B765B5">
              <w:t>NF-e está denegada na base de dados da SEFAZ [nRec:999999999999999]</w:t>
            </w:r>
          </w:p>
          <w:p w14:paraId="7B71072E" w14:textId="77777777" w:rsidR="00B90AA6" w:rsidRDefault="00B90AA6">
            <w:pPr>
              <w:pStyle w:val="LinhaTabEsq"/>
            </w:pPr>
          </w:p>
          <w:p w14:paraId="3A2D77B5" w14:textId="221A7789" w:rsidR="00B90AA6" w:rsidRPr="00E67101" w:rsidRDefault="00B90AA6">
            <w:pPr>
              <w:pStyle w:val="LinhaTabEsq"/>
              <w:rPr>
                <w:rFonts w:eastAsia="Arial Unicode MS"/>
              </w:rPr>
            </w:pPr>
            <w:r>
              <w:t xml:space="preserve">A SEFAZ pode devolver o </w:t>
            </w:r>
            <w:r w:rsidRPr="00B90AA6">
              <w:rPr>
                <w:i/>
              </w:rPr>
              <w:t>nREC</w:t>
            </w:r>
            <w:r>
              <w:t xml:space="preserve"> – Número do Recibo do Lote caso tenha condições. (</w:t>
            </w:r>
            <w:r w:rsidR="00E13837">
              <w:t xml:space="preserve">NT </w:t>
            </w:r>
            <w:r w:rsidR="00AE5907">
              <w:t>2011/0</w:t>
            </w:r>
            <w:r w:rsidR="008E5B6C">
              <w:t>04</w:t>
            </w:r>
            <w:r>
              <w:t>)</w:t>
            </w:r>
          </w:p>
        </w:tc>
      </w:tr>
      <w:tr w:rsidR="00C863A9" w:rsidRPr="00E67101" w14:paraId="0464793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D551219" w14:textId="77777777" w:rsidR="00C863A9" w:rsidRPr="00E67101" w:rsidRDefault="00C863A9" w:rsidP="00B15F49">
            <w:pPr>
              <w:pStyle w:val="LinhaTabCentr"/>
            </w:pPr>
            <w:r w:rsidRPr="00E67101">
              <w:t>G1B08.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3A43A4C" w14:textId="77777777" w:rsidR="00C863A9" w:rsidRPr="00E67101" w:rsidRDefault="00C863A9">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E5D6121" w14:textId="77777777" w:rsidR="00C863A9" w:rsidRPr="00E67101" w:rsidRDefault="00C863A9" w:rsidP="00B15F49">
            <w:pPr>
              <w:pStyle w:val="LinhaTabEsq"/>
            </w:pPr>
            <w:r w:rsidRPr="00E67101">
              <w:t>Acesso BD de Inutilização (Chave: CNPJ, Modelo, Série, Nro):</w:t>
            </w:r>
          </w:p>
          <w:p w14:paraId="5F642200" w14:textId="021C6311" w:rsidR="00C863A9" w:rsidRPr="00E67101" w:rsidRDefault="00C863A9">
            <w:pPr>
              <w:pStyle w:val="LinhaTabEsq"/>
            </w:pPr>
            <w:r w:rsidRPr="00E67101">
              <w:t xml:space="preserve">    </w:t>
            </w:r>
            <w:r w:rsidRPr="00E67101">
              <w:noBreakHyphen/>
              <w:t xml:space="preserve"> Numeração da NF-e está inutilizada</w:t>
            </w:r>
            <w:r>
              <w:t xml:space="preserve"> (</w:t>
            </w:r>
            <w:r w:rsidR="00E13837">
              <w:t xml:space="preserve">NT </w:t>
            </w:r>
            <w:r w:rsidR="00AE5907">
              <w:t>2011/0</w:t>
            </w:r>
            <w:r w:rsidR="008E5B6C">
              <w:t>04</w:t>
            </w:r>
            <w:r>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F795350" w14:textId="77777777" w:rsidR="00C863A9" w:rsidRPr="00E67101" w:rsidRDefault="00C863A9" w:rsidP="00B15F49">
            <w:pPr>
              <w:pStyle w:val="LinhaTabCentr"/>
            </w:pPr>
            <w:r w:rsidRPr="00E67101">
              <w:t>Obrig.</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C7DDA77" w14:textId="77777777" w:rsidR="00C863A9" w:rsidRPr="00E67101" w:rsidRDefault="00C863A9">
            <w:pPr>
              <w:pStyle w:val="LinhaTabCentr"/>
            </w:pPr>
            <w:r w:rsidRPr="00E67101">
              <w:t>206</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332B5C3" w14:textId="77777777" w:rsidR="00C863A9" w:rsidRPr="00E67101" w:rsidRDefault="00C863A9">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B73CBF6" w14:textId="77777777" w:rsidR="00C863A9" w:rsidRPr="00E67101" w:rsidRDefault="00C863A9" w:rsidP="00B15F49">
            <w:pPr>
              <w:pStyle w:val="LinhaTabEsq"/>
              <w:rPr>
                <w:rFonts w:eastAsia="Arial Unicode MS"/>
              </w:rPr>
            </w:pPr>
            <w:r w:rsidRPr="00E67101">
              <w:t>Rejeição: NF-e já está inutilizada na Base de dados da SEFAZ</w:t>
            </w:r>
          </w:p>
        </w:tc>
      </w:tr>
      <w:tr w:rsidR="00B90AA6" w:rsidRPr="00E67101" w14:paraId="46E6BBAB"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D8A9BC1" w14:textId="77777777" w:rsidR="00B90AA6" w:rsidRPr="00E67101" w:rsidRDefault="00B90AA6" w:rsidP="00B15F49">
            <w:pPr>
              <w:pStyle w:val="LinhaTabCentr"/>
            </w:pPr>
            <w:r w:rsidRPr="00E67101">
              <w:t>G1B08.</w:t>
            </w:r>
            <w:r w:rsidR="00C863A9">
              <w:t>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986091D" w14:textId="77777777" w:rsidR="00B90AA6" w:rsidRPr="00E67101" w:rsidRDefault="00B90AA6">
            <w:pPr>
              <w:pStyle w:val="LinhaTabCentr"/>
            </w:pPr>
            <w:r w:rsidRPr="00E67101">
              <w:t>B08</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6187ABF" w14:textId="2F41E122" w:rsidR="00B90AA6" w:rsidRPr="00E67101" w:rsidRDefault="00C863A9" w:rsidP="00B15F49">
            <w:pPr>
              <w:pStyle w:val="LinhaTabEsq"/>
            </w:pPr>
            <w:r w:rsidRPr="00C863A9">
              <w:t>NF-e com mesmo número e série já transmitida e aguardando processamento</w:t>
            </w:r>
            <w:r>
              <w:t xml:space="preserve"> </w:t>
            </w:r>
            <w:r w:rsidR="00B90AA6">
              <w:t>(</w:t>
            </w:r>
            <w:r w:rsidR="00E13837">
              <w:t xml:space="preserve">NT </w:t>
            </w:r>
            <w:r w:rsidR="00AE5907">
              <w:t>2011/0</w:t>
            </w:r>
            <w:r w:rsidR="008E5B6C">
              <w:t>04</w:t>
            </w:r>
            <w:r w:rsidR="00B90AA6">
              <w:t>)</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0429C9BB" w14:textId="77777777" w:rsidR="00B90AA6" w:rsidRPr="00E67101" w:rsidRDefault="00C863A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22CC454" w14:textId="77777777" w:rsidR="00B90AA6" w:rsidRPr="00E67101" w:rsidRDefault="00C863A9">
            <w:pPr>
              <w:pStyle w:val="LinhaTabCentr"/>
            </w:pPr>
            <w:r>
              <w:t>635</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A74A99A"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89B3FAE" w14:textId="77777777" w:rsidR="00B90AA6" w:rsidRPr="00E67101" w:rsidRDefault="00C863A9" w:rsidP="00B15F49">
            <w:pPr>
              <w:pStyle w:val="LinhaTabEsq"/>
              <w:rPr>
                <w:rFonts w:eastAsia="Arial Unicode MS"/>
              </w:rPr>
            </w:pPr>
            <w:r w:rsidRPr="00C863A9">
              <w:t>Rejeição: NF-e com mesmo número e série já transmitida e aguardando processamento</w:t>
            </w:r>
          </w:p>
        </w:tc>
      </w:tr>
      <w:tr w:rsidR="007B5486" w:rsidRPr="00E67101" w14:paraId="498F6B97"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CBA7793" w14:textId="77777777" w:rsidR="007B5486" w:rsidRPr="00E67101" w:rsidRDefault="007B5486"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889FDD2" w14:textId="77777777" w:rsidR="007B5486" w:rsidRPr="00E67101" w:rsidRDefault="007B548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0DB3CB4" w14:textId="77777777" w:rsidR="007B5486" w:rsidRPr="00C863A9" w:rsidRDefault="007B5486" w:rsidP="00B15F49">
            <w:pPr>
              <w:pStyle w:val="LinhaTabEsq"/>
            </w:pPr>
            <w:r w:rsidRPr="0076386B">
              <w:t xml:space="preserve">Banco de Dados: </w:t>
            </w:r>
            <w:r>
              <w:t>NF-e Referenci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5B48FF2" w14:textId="77777777" w:rsidR="007B5486" w:rsidRDefault="007B548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4B03067D" w14:textId="77777777" w:rsidR="007B5486" w:rsidRDefault="007B548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E1CBF81" w14:textId="77777777" w:rsidR="007B5486" w:rsidRPr="00E67101" w:rsidRDefault="007B548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FEB8663" w14:textId="77777777" w:rsidR="007B5486" w:rsidRPr="00C863A9" w:rsidRDefault="007B5486" w:rsidP="00B15F49">
            <w:pPr>
              <w:pStyle w:val="LinhaTabEsq"/>
            </w:pPr>
          </w:p>
        </w:tc>
      </w:tr>
      <w:tr w:rsidR="007B5486" w:rsidRPr="00E67101" w14:paraId="07B9DFAA"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E1F61B7" w14:textId="77777777" w:rsidR="007B5486" w:rsidRPr="00E67101" w:rsidRDefault="00BC60F2" w:rsidP="00B15F49">
            <w:pPr>
              <w:pStyle w:val="LinhaTabCentr"/>
            </w:pPr>
            <w:r>
              <w:t>G1B1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4F46580" w14:textId="77777777" w:rsidR="007B5486" w:rsidRPr="00E67101" w:rsidRDefault="00BC60F2">
            <w:pPr>
              <w:pStyle w:val="LinhaTabCentr"/>
            </w:pPr>
            <w:r>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1EE6A5EF" w14:textId="77777777" w:rsidR="0037333C" w:rsidRDefault="0037333C" w:rsidP="00B15F49">
            <w:pPr>
              <w:pStyle w:val="LinhaTabEsq"/>
            </w:pPr>
            <w:r>
              <w:t>Para cada NF-e referenciada (tag: refNFe), se a UF da</w:t>
            </w:r>
          </w:p>
          <w:p w14:paraId="117891C7" w14:textId="77777777" w:rsidR="0037333C" w:rsidRDefault="0037333C">
            <w:pPr>
              <w:pStyle w:val="LinhaTabEsq"/>
            </w:pPr>
            <w:r>
              <w:t>Chave de Acesso referenciada for igual a UF do Emitente:</w:t>
            </w:r>
          </w:p>
          <w:p w14:paraId="597D2B80" w14:textId="77777777" w:rsidR="0037333C" w:rsidRDefault="0037333C">
            <w:pPr>
              <w:pStyle w:val="LinhaTabEsq"/>
            </w:pPr>
            <w:r>
              <w:t xml:space="preserve">    - Acessar BD NFE com Chave de Acesso referenciada</w:t>
            </w:r>
          </w:p>
          <w:p w14:paraId="31FAADC9" w14:textId="77777777" w:rsidR="0037333C" w:rsidRDefault="0037333C">
            <w:pPr>
              <w:pStyle w:val="LinhaTabEsq"/>
            </w:pPr>
            <w:r>
              <w:t xml:space="preserve">    - NF-e referenciada inexistente</w:t>
            </w:r>
          </w:p>
          <w:p w14:paraId="78E9BB27" w14:textId="77777777" w:rsidR="0037333C" w:rsidRDefault="0037333C">
            <w:pPr>
              <w:pStyle w:val="LinhaTabEsq"/>
            </w:pPr>
            <w:r>
              <w:t>Exceção somente para “finNFe" diferente de 2:</w:t>
            </w:r>
          </w:p>
          <w:p w14:paraId="39BDBDC8" w14:textId="77777777" w:rsidR="0037333C" w:rsidRDefault="0037333C">
            <w:pPr>
              <w:pStyle w:val="LinhaTabEsq"/>
            </w:pPr>
            <w:r>
              <w:t xml:space="preserve">    - A NF-e referenciada pode não existir no caso de</w:t>
            </w:r>
          </w:p>
          <w:p w14:paraId="3F2669D0" w14:textId="77777777" w:rsidR="007B5486" w:rsidRPr="00C863A9" w:rsidRDefault="0037333C">
            <w:pPr>
              <w:pStyle w:val="LinhaTabEsq"/>
            </w:pPr>
            <w:r>
              <w:t>Emissão em Contingência (tpEmis = 2, 4 ou 5)</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FB62754" w14:textId="77777777" w:rsidR="007B5486" w:rsidRDefault="006C08A8"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4A0FA864" w14:textId="77777777" w:rsidR="007B5486" w:rsidRDefault="006C08A8">
            <w:pPr>
              <w:pStyle w:val="LinhaTabCentr"/>
            </w:pPr>
            <w:r>
              <w:t>267</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55BBED3A" w14:textId="77777777" w:rsidR="007B5486" w:rsidRPr="00E67101" w:rsidRDefault="006C08A8">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588AF4D" w14:textId="77777777" w:rsidR="007B5486" w:rsidRPr="00C863A9" w:rsidRDefault="006C08A8" w:rsidP="00B15F49">
            <w:pPr>
              <w:pStyle w:val="LinhaTabEsq"/>
            </w:pPr>
            <w:r w:rsidRPr="006C08A8">
              <w:t>Rejeição: Chave de Acesso referenciada inexistente [nRef: xxx]</w:t>
            </w:r>
          </w:p>
        </w:tc>
      </w:tr>
      <w:tr w:rsidR="007B5486" w:rsidRPr="00E67101" w14:paraId="274959D4"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00C62333" w14:textId="77777777" w:rsidR="007B5486" w:rsidRPr="00E67101" w:rsidRDefault="00BC60F2" w:rsidP="00B15F49">
            <w:pPr>
              <w:pStyle w:val="LinhaTabCentr"/>
            </w:pPr>
            <w:r>
              <w:t>G1B13.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4C4115F9" w14:textId="77777777" w:rsidR="007B5486" w:rsidRPr="00E67101" w:rsidRDefault="00BC60F2">
            <w:pPr>
              <w:pStyle w:val="LinhaTabCentr"/>
            </w:pPr>
            <w:r>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7F4BF02" w14:textId="77777777" w:rsidR="0037333C" w:rsidRDefault="0037333C" w:rsidP="00B15F49">
            <w:pPr>
              <w:pStyle w:val="LinhaTabEsq"/>
            </w:pPr>
            <w:r>
              <w:t xml:space="preserve">    - NF-e Complementar (finNFe=2) referencia uma outra</w:t>
            </w:r>
          </w:p>
          <w:p w14:paraId="035094F5" w14:textId="77777777" w:rsidR="007B5486" w:rsidRPr="00C863A9" w:rsidRDefault="0037333C">
            <w:pPr>
              <w:pStyle w:val="LinhaTabEsq"/>
            </w:pPr>
            <w:r>
              <w:t>NF-e Complementar (finNFe=2)</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56F3DC4" w14:textId="77777777" w:rsidR="007B5486" w:rsidRDefault="006C08A8"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7A15BF9" w14:textId="77777777" w:rsidR="007B5486" w:rsidRDefault="006C08A8">
            <w:pPr>
              <w:pStyle w:val="LinhaTabCentr"/>
            </w:pPr>
            <w:r>
              <w:t>268</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4525325" w14:textId="77777777" w:rsidR="007B5486" w:rsidRPr="00E67101" w:rsidRDefault="006C08A8">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54C9DAA" w14:textId="77777777" w:rsidR="007B5486" w:rsidRPr="00C863A9" w:rsidRDefault="006C08A8" w:rsidP="00B15F49">
            <w:pPr>
              <w:pStyle w:val="LinhaTabEsq"/>
            </w:pPr>
            <w:r>
              <w:t>Rejeição: NF Complementar referencia uma outra NF-e Complementar</w:t>
            </w:r>
          </w:p>
        </w:tc>
      </w:tr>
      <w:tr w:rsidR="007B5486" w:rsidRPr="00E67101" w14:paraId="7C13AA28"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407D00A" w14:textId="77777777" w:rsidR="007B5486" w:rsidRPr="00E67101" w:rsidRDefault="00BC60F2" w:rsidP="00B15F49">
            <w:pPr>
              <w:pStyle w:val="LinhaTabCentr"/>
            </w:pPr>
            <w:r>
              <w:t>G1B13.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AC4E80C" w14:textId="77777777" w:rsidR="007B5486" w:rsidRPr="00E67101" w:rsidRDefault="00BC60F2">
            <w:pPr>
              <w:pStyle w:val="LinhaTabCentr"/>
            </w:pPr>
            <w:r>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F06FB15" w14:textId="77777777" w:rsidR="0037333C" w:rsidRDefault="0037333C" w:rsidP="00B15F49">
            <w:pPr>
              <w:pStyle w:val="LinhaTabEsq"/>
            </w:pPr>
            <w:r>
              <w:t xml:space="preserve">    - NF-e Complementar (finNFe=2) referencia uma NF-e</w:t>
            </w:r>
          </w:p>
          <w:p w14:paraId="79DB5607" w14:textId="77777777" w:rsidR="007B5486" w:rsidRPr="00C863A9" w:rsidRDefault="0037333C">
            <w:pPr>
              <w:pStyle w:val="LinhaTabEsq"/>
            </w:pPr>
            <w:r>
              <w:t>cancel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6E803F0E" w14:textId="77777777" w:rsidR="007B5486" w:rsidRDefault="006C08A8"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48FFE74F" w14:textId="77777777" w:rsidR="007B5486" w:rsidRDefault="006C08A8">
            <w:pPr>
              <w:pStyle w:val="LinhaTabCentr"/>
            </w:pPr>
            <w:r>
              <w:t>686</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C5998D8" w14:textId="77777777" w:rsidR="007B5486" w:rsidRPr="00E67101" w:rsidRDefault="006C08A8">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4495376" w14:textId="77777777" w:rsidR="007B5486" w:rsidRPr="00C863A9" w:rsidRDefault="006C08A8" w:rsidP="00B15F49">
            <w:pPr>
              <w:pStyle w:val="LinhaTabEsq"/>
            </w:pPr>
            <w:r w:rsidRPr="006C08A8">
              <w:t>Rejeição: NF Complementar referencia uma NF-e cancelada</w:t>
            </w:r>
          </w:p>
        </w:tc>
      </w:tr>
      <w:tr w:rsidR="007B5486" w:rsidRPr="00E67101" w14:paraId="3EAD543E"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973CE00" w14:textId="77777777" w:rsidR="007B5486" w:rsidRPr="00E67101" w:rsidRDefault="00BC60F2" w:rsidP="00B15F49">
            <w:pPr>
              <w:pStyle w:val="LinhaTabCentr"/>
            </w:pPr>
            <w:r>
              <w:t>G1B13.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0AB28715" w14:textId="77777777" w:rsidR="007B5486" w:rsidRPr="00E67101" w:rsidRDefault="00BC60F2">
            <w:pPr>
              <w:pStyle w:val="LinhaTabCentr"/>
            </w:pPr>
            <w:r>
              <w:t>B13</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DF4E321" w14:textId="77777777" w:rsidR="0037333C" w:rsidRDefault="0037333C" w:rsidP="00B15F49">
            <w:pPr>
              <w:pStyle w:val="LinhaTabEsq"/>
            </w:pPr>
            <w:r>
              <w:t xml:space="preserve">    - NF-e Complementar (finNFe=2) referencia uma NF-e</w:t>
            </w:r>
          </w:p>
          <w:p w14:paraId="36BA532A" w14:textId="77777777" w:rsidR="007B5486" w:rsidRPr="00C863A9" w:rsidRDefault="0037333C">
            <w:pPr>
              <w:pStyle w:val="LinhaTabEsq"/>
            </w:pPr>
            <w:r>
              <w:t>deneg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25153492" w14:textId="77777777" w:rsidR="007B5486" w:rsidRDefault="006C08A8"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98E955D" w14:textId="77777777" w:rsidR="007B5486" w:rsidRDefault="006C08A8">
            <w:pPr>
              <w:pStyle w:val="LinhaTabCentr"/>
            </w:pPr>
            <w:r>
              <w:t>687</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E04DFD6" w14:textId="77777777" w:rsidR="007B5486" w:rsidRPr="00E67101" w:rsidRDefault="006C08A8">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C0BE06C" w14:textId="77777777" w:rsidR="007B5486" w:rsidRPr="00C863A9" w:rsidRDefault="006C08A8" w:rsidP="00B15F49">
            <w:pPr>
              <w:pStyle w:val="LinhaTabEsq"/>
            </w:pPr>
            <w:r w:rsidRPr="006C08A8">
              <w:t>Rejeição: NF Complementar referencia uma NF-e denegada</w:t>
            </w:r>
          </w:p>
        </w:tc>
      </w:tr>
      <w:tr w:rsidR="00464FAD" w:rsidRPr="00E67101" w14:paraId="0CC7A5C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1A85B388" w14:textId="77777777" w:rsidR="00464FAD" w:rsidRPr="00E67101" w:rsidRDefault="00464FAD"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6451631" w14:textId="77777777" w:rsidR="00464FAD" w:rsidRPr="00E67101" w:rsidRDefault="00464FAD">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3710899" w14:textId="77777777" w:rsidR="00464FAD" w:rsidRPr="00C863A9" w:rsidRDefault="00464FAD" w:rsidP="00B15F49">
            <w:pPr>
              <w:pStyle w:val="LinhaTabEsq"/>
            </w:pPr>
            <w:r w:rsidRPr="0076386B">
              <w:t xml:space="preserve">Banco de Dados: </w:t>
            </w:r>
            <w:r>
              <w:t>NF-e de Produtor Referenci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263DBA1" w14:textId="77777777" w:rsidR="00464FAD" w:rsidRDefault="00464FAD"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BED87AD" w14:textId="77777777" w:rsidR="00464FAD" w:rsidRDefault="00464FAD">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27AF008" w14:textId="77777777" w:rsidR="00464FAD" w:rsidRPr="00E67101" w:rsidRDefault="00464FAD">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01574A3D" w14:textId="77777777" w:rsidR="00464FAD" w:rsidRPr="00C863A9" w:rsidRDefault="00464FAD" w:rsidP="00B15F49">
            <w:pPr>
              <w:pStyle w:val="LinhaTabEsq"/>
            </w:pPr>
          </w:p>
        </w:tc>
      </w:tr>
      <w:tr w:rsidR="00464FAD" w:rsidRPr="00E67101" w14:paraId="4E3DA347"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22FB628" w14:textId="77777777" w:rsidR="00464FAD" w:rsidRDefault="00464FAD" w:rsidP="00B15F49">
            <w:pPr>
              <w:pStyle w:val="LinhaTabCentr"/>
            </w:pPr>
            <w:r>
              <w:t>G1B2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5B6C1354" w14:textId="77777777" w:rsidR="00464FAD" w:rsidRDefault="00464FAD">
            <w:pPr>
              <w:pStyle w:val="LinhaTabCentr"/>
            </w:pPr>
            <w:r>
              <w:t>B20f</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C2E6A29" w14:textId="77777777" w:rsidR="00464FAD" w:rsidRDefault="00464FAD" w:rsidP="00B15F49">
            <w:pPr>
              <w:pStyle w:val="LinhaTabEsq"/>
            </w:pPr>
            <w:r>
              <w:t>Para cada NF de Produtor referenciada (tag: refNFP):</w:t>
            </w:r>
          </w:p>
          <w:p w14:paraId="7BAB8F44" w14:textId="77777777" w:rsidR="00464FAD" w:rsidRDefault="00464FAD">
            <w:pPr>
              <w:pStyle w:val="LinhaTabEsq"/>
            </w:pPr>
            <w:r>
              <w:t xml:space="preserve">    - Acessar Cadastro da SEFAZ:</w:t>
            </w:r>
          </w:p>
          <w:p w14:paraId="7FA424E0" w14:textId="77777777" w:rsidR="00464FAD" w:rsidRDefault="00464FAD">
            <w:pPr>
              <w:pStyle w:val="LinhaTabEsq"/>
            </w:pPr>
            <w:r>
              <w:t xml:space="preserve">    - IE de Produtor inexistente</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727AB45" w14:textId="77777777" w:rsidR="00464FAD" w:rsidRDefault="00464FAD"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7E266AF" w14:textId="77777777" w:rsidR="00464FAD" w:rsidRDefault="00464FAD">
            <w:pPr>
              <w:pStyle w:val="LinhaTabCentr"/>
            </w:pPr>
            <w:r>
              <w:t>688</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38A21A4" w14:textId="77777777" w:rsidR="00464FAD" w:rsidRPr="00E67101" w:rsidRDefault="00464FAD">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53950CA" w14:textId="77777777" w:rsidR="00464FAD" w:rsidRDefault="00464FAD" w:rsidP="00B15F49">
            <w:pPr>
              <w:pStyle w:val="LinhaTabEsq"/>
            </w:pPr>
            <w:r>
              <w:t>Rejeição: NF referenciada de Produtor com IE inexistente [nRef:</w:t>
            </w:r>
          </w:p>
          <w:p w14:paraId="12DD48C7" w14:textId="77777777" w:rsidR="00464FAD" w:rsidRPr="006C08A8" w:rsidRDefault="00464FAD">
            <w:pPr>
              <w:pStyle w:val="LinhaTabEsq"/>
            </w:pPr>
            <w:r>
              <w:t>xxx]</w:t>
            </w:r>
          </w:p>
        </w:tc>
      </w:tr>
      <w:tr w:rsidR="00464FAD" w:rsidRPr="00E67101" w14:paraId="0D6C5350"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2DADC258" w14:textId="77777777" w:rsidR="00464FAD" w:rsidRDefault="00464FAD" w:rsidP="00B15F49">
            <w:pPr>
              <w:pStyle w:val="LinhaTabCentr"/>
            </w:pPr>
            <w:r>
              <w:t>G1B25.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E0584DA" w14:textId="77777777" w:rsidR="00464FAD" w:rsidRDefault="00464FAD">
            <w:pPr>
              <w:pStyle w:val="LinhaTabCentr"/>
            </w:pPr>
            <w:r>
              <w:t>B20f</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34C6AC10" w14:textId="77777777" w:rsidR="00464FAD" w:rsidRDefault="00464FAD" w:rsidP="00B15F49">
            <w:pPr>
              <w:pStyle w:val="LinhaTabEsq"/>
            </w:pPr>
            <w:r>
              <w:t xml:space="preserve">    - IE de Produtor não vinculada ao CNPJ / CPF</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44C3A7DF" w14:textId="77777777" w:rsidR="00464FAD" w:rsidRDefault="00464FAD"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210BE97C" w14:textId="77777777" w:rsidR="00464FAD" w:rsidRDefault="00464FAD">
            <w:pPr>
              <w:pStyle w:val="LinhaTabCentr"/>
            </w:pPr>
            <w:r>
              <w:t>689</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6108FADC" w14:textId="77777777" w:rsidR="00464FAD" w:rsidRPr="00E67101" w:rsidRDefault="00464FAD">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08CA855" w14:textId="77777777" w:rsidR="00464FAD" w:rsidRDefault="00464FAD" w:rsidP="00B15F49">
            <w:pPr>
              <w:pStyle w:val="LinhaTabEsq"/>
            </w:pPr>
            <w:r>
              <w:t>Rejeição: NF referenciada de Produtor com IE não vinculada ao</w:t>
            </w:r>
          </w:p>
          <w:p w14:paraId="1F2299A0" w14:textId="77777777" w:rsidR="00464FAD" w:rsidRPr="006C08A8" w:rsidRDefault="00464FAD">
            <w:pPr>
              <w:pStyle w:val="LinhaTabEsq"/>
            </w:pPr>
            <w:r>
              <w:t>CNPJ/CPF informado [nRef: xxx]</w:t>
            </w:r>
          </w:p>
        </w:tc>
      </w:tr>
      <w:tr w:rsidR="00B90AA6" w:rsidRPr="007B5486" w14:paraId="78005215"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4E413633" w14:textId="77777777" w:rsidR="00B90AA6" w:rsidRPr="005C5005" w:rsidRDefault="00B90AA6" w:rsidP="00B15F49">
            <w:pPr>
              <w:pStyle w:val="LinhaTabCent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6C90F1B" w14:textId="77777777" w:rsidR="00B90AA6" w:rsidRPr="005C5005"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A554AB6" w14:textId="77777777" w:rsidR="00B90AA6" w:rsidRPr="005C5005" w:rsidRDefault="00B90AA6" w:rsidP="00B15F49">
            <w:pPr>
              <w:pStyle w:val="LinhaTabEsq"/>
            </w:pPr>
            <w:r w:rsidRPr="005C5005">
              <w:t>Banco de Dados: Destinatári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15200209" w14:textId="77777777" w:rsidR="00B90AA6" w:rsidRPr="005C5005" w:rsidRDefault="00B90AA6" w:rsidP="00B15F49">
            <w:pPr>
              <w:pStyle w:val="LinhaTabCentr"/>
            </w:pP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7FAC58D" w14:textId="77777777" w:rsidR="00B90AA6" w:rsidRPr="005C5005" w:rsidRDefault="00B90AA6">
            <w:pPr>
              <w:pStyle w:val="LinhaTabCentr"/>
            </w:pP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3A796121" w14:textId="77777777" w:rsidR="00B90AA6" w:rsidRPr="005C5005" w:rsidRDefault="00B90AA6">
            <w:pPr>
              <w:pStyle w:val="LinhaTabCentr"/>
            </w:pP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D8FFD96" w14:textId="77777777" w:rsidR="00B90AA6" w:rsidRPr="005C5005" w:rsidRDefault="00B90AA6" w:rsidP="00B15F49">
            <w:pPr>
              <w:pStyle w:val="LinhaTabEsq"/>
            </w:pPr>
          </w:p>
        </w:tc>
      </w:tr>
      <w:tr w:rsidR="00B90AA6" w:rsidRPr="00E67101" w14:paraId="3DE824EB"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3F59F3BA" w14:textId="77777777" w:rsidR="00B90AA6" w:rsidRPr="00E67101" w:rsidRDefault="00B90AA6" w:rsidP="00B15F49">
            <w:pPr>
              <w:pStyle w:val="LinhaTabCentr"/>
            </w:pPr>
            <w:r w:rsidRPr="00E67101">
              <w:t>G1E17</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8E80966" w14:textId="77777777" w:rsidR="00B90AA6" w:rsidRPr="00E67101" w:rsidRDefault="00B90AA6">
            <w:pPr>
              <w:pStyle w:val="LinhaTabCentr"/>
            </w:pPr>
            <w:r w:rsidRPr="00E67101">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8BD7E4B" w14:textId="77777777" w:rsidR="00B90AA6" w:rsidRPr="00E67101" w:rsidRDefault="00B90AA6" w:rsidP="00B15F49">
            <w:pPr>
              <w:pStyle w:val="LinhaTabEsq"/>
            </w:pPr>
            <w:r w:rsidRPr="00E67101">
              <w:t>Se Operação no Estado (UF emitente = UF destinatário) e informado IE Destinatário:</w:t>
            </w:r>
          </w:p>
          <w:p w14:paraId="18A30759" w14:textId="77777777" w:rsidR="00B90AA6" w:rsidRPr="00E67101" w:rsidRDefault="002259A7">
            <w:pPr>
              <w:pStyle w:val="LinhaTabEsq"/>
            </w:pPr>
            <w:r>
              <w:t xml:space="preserve"> </w:t>
            </w:r>
            <w:r w:rsidR="00B90AA6" w:rsidRPr="00E67101">
              <w:t xml:space="preserve"> . Acessar Cadastro Contribuinte </w:t>
            </w:r>
            <w:r w:rsidR="00B90AA6" w:rsidRPr="002259A7">
              <w:t>(Chave: IE</w:t>
            </w:r>
            <w:r w:rsidRPr="002259A7">
              <w:t xml:space="preserve">, </w:t>
            </w:r>
            <w:r w:rsidR="00B90AA6" w:rsidRPr="002259A7">
              <w:t>CNPJ destinatário)</w:t>
            </w:r>
          </w:p>
          <w:p w14:paraId="415D9DCD" w14:textId="77777777" w:rsidR="00B90AA6" w:rsidRPr="00E67101" w:rsidRDefault="00B90AA6">
            <w:pPr>
              <w:pStyle w:val="LinhaTabEsq"/>
            </w:pPr>
            <w:r w:rsidRPr="00E67101">
              <w:t xml:space="preserve">    </w:t>
            </w:r>
            <w:r w:rsidRPr="00E67101">
              <w:noBreakHyphen/>
              <w:t xml:space="preserve"> CNPJ destinatário não cadastr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F7B8B5A"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19DD949" w14:textId="77777777" w:rsidR="00B90AA6" w:rsidRPr="00E67101" w:rsidRDefault="00B90AA6">
            <w:pPr>
              <w:pStyle w:val="LinhaTabCentr"/>
            </w:pPr>
            <w:r w:rsidRPr="00E67101">
              <w:t>246</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FA573FA"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95F08FA" w14:textId="77777777" w:rsidR="00B90AA6" w:rsidRPr="00E67101" w:rsidRDefault="00B90AA6" w:rsidP="00B15F49">
            <w:pPr>
              <w:pStyle w:val="LinhaTabEsq"/>
              <w:rPr>
                <w:rFonts w:eastAsia="Arial Unicode MS"/>
              </w:rPr>
            </w:pPr>
            <w:r w:rsidRPr="00E67101">
              <w:t>Rejeição: CNPJ Destinatário não cadastrado</w:t>
            </w:r>
          </w:p>
        </w:tc>
      </w:tr>
      <w:tr w:rsidR="00B90AA6" w:rsidRPr="00E67101" w14:paraId="2A7EFEA2"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0DDD0F26" w14:textId="77777777" w:rsidR="00B90AA6" w:rsidRPr="00E67101" w:rsidRDefault="00B90AA6" w:rsidP="00B15F49">
            <w:pPr>
              <w:pStyle w:val="LinhaTabCentr"/>
            </w:pPr>
            <w:r w:rsidRPr="00E67101">
              <w:t>G1E17.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749AD069" w14:textId="77777777" w:rsidR="00B90AA6" w:rsidRPr="00E67101" w:rsidRDefault="00B90AA6">
            <w:pPr>
              <w:pStyle w:val="LinhaTabCentr"/>
            </w:pPr>
            <w:r w:rsidRPr="00E67101">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723A4168" w14:textId="77777777" w:rsidR="00B90AA6" w:rsidRPr="00E67101" w:rsidRDefault="00B90AA6" w:rsidP="00B15F49">
            <w:pPr>
              <w:pStyle w:val="LinhaTabEsq"/>
            </w:pPr>
            <w:r w:rsidRPr="00E67101">
              <w:t xml:space="preserve">    </w:t>
            </w:r>
            <w:r w:rsidRPr="00E67101">
              <w:noBreakHyphen/>
              <w:t xml:space="preserve"> IE destinatário não cadastrada</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3FEC16F6"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5F39AFA9" w14:textId="77777777" w:rsidR="00B90AA6" w:rsidRPr="00E67101" w:rsidRDefault="00B90AA6">
            <w:pPr>
              <w:pStyle w:val="LinhaTabCentr"/>
            </w:pPr>
            <w:r w:rsidRPr="00E67101">
              <w:t>23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4314CD7F"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101C5895" w14:textId="77777777" w:rsidR="00B90AA6" w:rsidRPr="00E67101" w:rsidRDefault="00B90AA6" w:rsidP="00B15F49">
            <w:pPr>
              <w:pStyle w:val="LinhaTabEsq"/>
              <w:rPr>
                <w:rFonts w:eastAsia="Arial Unicode MS"/>
              </w:rPr>
            </w:pPr>
            <w:r w:rsidRPr="00E67101">
              <w:t>Rejeição: IE do destinatário não cadastrada</w:t>
            </w:r>
          </w:p>
        </w:tc>
      </w:tr>
      <w:tr w:rsidR="00B90AA6" w:rsidRPr="00E67101" w14:paraId="34BFA189"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4FB50A9" w14:textId="77777777" w:rsidR="00B90AA6" w:rsidRPr="00E67101" w:rsidRDefault="00B90AA6" w:rsidP="00B15F49">
            <w:pPr>
              <w:pStyle w:val="LinhaTabCentr"/>
            </w:pPr>
            <w:r w:rsidRPr="00E67101">
              <w:t>G1E17.2</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8524BFF" w14:textId="77777777" w:rsidR="00B90AA6" w:rsidRPr="00E67101" w:rsidRDefault="00B90AA6">
            <w:pPr>
              <w:pStyle w:val="LinhaTabCentr"/>
            </w:pPr>
            <w:r w:rsidRPr="00E67101">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283A3EFE" w14:textId="77777777" w:rsidR="00B90AA6" w:rsidRPr="00E67101" w:rsidRDefault="00B90AA6" w:rsidP="00B15F49">
            <w:pPr>
              <w:pStyle w:val="LinhaTabEsq"/>
            </w:pPr>
            <w:r w:rsidRPr="00E67101">
              <w:t xml:space="preserve">    </w:t>
            </w:r>
            <w:r w:rsidRPr="00E67101">
              <w:noBreakHyphen/>
              <w:t xml:space="preserve"> IE destinatário não vinculada ao CNPJ</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5D8F6971" w14:textId="77777777" w:rsidR="00B90AA6" w:rsidRPr="00E67101" w:rsidRDefault="00B90AA6"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1CD05B7" w14:textId="77777777" w:rsidR="00B90AA6" w:rsidRPr="00E67101" w:rsidRDefault="00B90AA6">
            <w:pPr>
              <w:pStyle w:val="LinhaTabCentr"/>
            </w:pPr>
            <w:r w:rsidRPr="00E67101">
              <w:t>23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1612C61" w14:textId="77777777" w:rsidR="00B90AA6" w:rsidRPr="00E67101" w:rsidRDefault="00B90AA6">
            <w:pPr>
              <w:pStyle w:val="LinhaTabCentr"/>
            </w:pPr>
            <w:r w:rsidRPr="00E67101">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57F0321F" w14:textId="77777777" w:rsidR="00B90AA6" w:rsidRPr="00E67101" w:rsidRDefault="00B90AA6" w:rsidP="00B15F49">
            <w:pPr>
              <w:pStyle w:val="LinhaTabEsq"/>
              <w:rPr>
                <w:rFonts w:eastAsia="Arial Unicode MS"/>
              </w:rPr>
            </w:pPr>
            <w:r w:rsidRPr="00E67101">
              <w:t>Rejeição: IE do destinatário não vinculada ao CNPJ</w:t>
            </w:r>
          </w:p>
        </w:tc>
      </w:tr>
      <w:tr w:rsidR="00B90AA6" w:rsidRPr="00E67101" w14:paraId="6E167B73"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36A4C92E" w14:textId="77777777" w:rsidR="00B90AA6" w:rsidRPr="00B51986" w:rsidRDefault="00B90AA6" w:rsidP="00B15F49">
            <w:pPr>
              <w:pStyle w:val="LinhaTabCentr"/>
              <w:rPr>
                <w:color w:val="000000" w:themeColor="text1"/>
              </w:rPr>
            </w:pPr>
            <w:r w:rsidRPr="00CD281C">
              <w:t>G1E17</w:t>
            </w:r>
            <w:r>
              <w:t>.</w:t>
            </w:r>
            <w:r w:rsidR="002259A7">
              <w:t>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6AC6BD54" w14:textId="77777777" w:rsidR="00B90AA6" w:rsidRPr="00CD281C" w:rsidRDefault="00B90AA6">
            <w:pPr>
              <w:pStyle w:val="LinhaTabCentr"/>
            </w:pPr>
            <w:r w:rsidRPr="00CD281C">
              <w:t>E17</w:t>
            </w: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655A34A0" w14:textId="77777777" w:rsidR="00B90AA6" w:rsidRDefault="00B90AA6" w:rsidP="00B15F49">
            <w:pPr>
              <w:pStyle w:val="LinhaTabEsq"/>
            </w:pPr>
            <w:r>
              <w:t>Se informado IE do Destinatário e CPF:</w:t>
            </w:r>
          </w:p>
          <w:p w14:paraId="50A1DABB" w14:textId="77777777" w:rsidR="00B90AA6" w:rsidRDefault="00B90AA6">
            <w:pPr>
              <w:pStyle w:val="LinhaTabEsq"/>
            </w:pPr>
            <w:r>
              <w:t xml:space="preserve"> . Acessar Cadastro Contribuinte </w:t>
            </w:r>
            <w:r w:rsidRPr="002259A7">
              <w:t>(Chave: IE / CPF destinatário)</w:t>
            </w:r>
          </w:p>
          <w:p w14:paraId="6C511465" w14:textId="77777777" w:rsidR="00B90AA6" w:rsidRPr="00B51986" w:rsidRDefault="00B90AA6">
            <w:pPr>
              <w:pStyle w:val="LinhaTabEsq"/>
              <w:rPr>
                <w:color w:val="000000" w:themeColor="text1"/>
              </w:rPr>
            </w:pPr>
            <w:r>
              <w:t xml:space="preserve">    - CPF Destinatário não cadastrad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D884612" w14:textId="77777777" w:rsidR="00B90AA6" w:rsidRPr="00B51986" w:rsidRDefault="00B90AA6" w:rsidP="00B15F49">
            <w:pPr>
              <w:pStyle w:val="LinhaTabCentr"/>
            </w:pPr>
            <w:r w:rsidRPr="00B51986">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6FF52995" w14:textId="77777777" w:rsidR="00B90AA6" w:rsidRPr="00B51986" w:rsidRDefault="00B90AA6">
            <w:pPr>
              <w:pStyle w:val="LinhaTabCentr"/>
            </w:pPr>
            <w:r>
              <w:t>623</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2B491B83" w14:textId="77777777" w:rsidR="00B90AA6" w:rsidRPr="00B51986" w:rsidRDefault="00B90AA6">
            <w:pPr>
              <w:pStyle w:val="LinhaTabCentr"/>
            </w:pPr>
            <w:r w:rsidRPr="00B51986">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2EB13719" w14:textId="77777777" w:rsidR="00B90AA6" w:rsidRDefault="00B90AA6" w:rsidP="00B15F49">
            <w:pPr>
              <w:pStyle w:val="LinhaTabEsq"/>
            </w:pPr>
            <w:r w:rsidRPr="00996EF3">
              <w:t>Rejeição: CPF Destinatário não cadastrado</w:t>
            </w:r>
          </w:p>
          <w:p w14:paraId="5F9B90FF" w14:textId="37309E6A" w:rsidR="00B90AA6" w:rsidRPr="00996EF3" w:rsidRDefault="00B90AA6">
            <w:pPr>
              <w:pStyle w:val="LinhaTabEsq"/>
            </w:pPr>
            <w:r>
              <w:t>(</w:t>
            </w:r>
            <w:r w:rsidR="00E13837">
              <w:t xml:space="preserve">NT </w:t>
            </w:r>
            <w:r w:rsidR="00AE5907">
              <w:t>2011/0</w:t>
            </w:r>
            <w:r w:rsidR="008E5B6C">
              <w:t>04</w:t>
            </w:r>
            <w:r>
              <w:t>)</w:t>
            </w:r>
          </w:p>
        </w:tc>
      </w:tr>
      <w:tr w:rsidR="00B90AA6" w:rsidRPr="00E67101" w14:paraId="64A9D598"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F8ACB6F" w14:textId="77777777" w:rsidR="00B90AA6" w:rsidRPr="00CD281C" w:rsidRDefault="002259A7" w:rsidP="00B15F49">
            <w:pPr>
              <w:pStyle w:val="LinhaTabCentr"/>
            </w:pPr>
            <w:r>
              <w:t>G1E17.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3AAB4774" w14:textId="77777777" w:rsidR="00B90AA6" w:rsidRDefault="00B90AA6">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7E0F6CB" w14:textId="77777777" w:rsidR="00B90AA6" w:rsidRDefault="002259A7" w:rsidP="00B15F49">
            <w:pPr>
              <w:pStyle w:val="LinhaTabEsq"/>
            </w:pPr>
            <w:r>
              <w:t xml:space="preserve">    </w:t>
            </w:r>
            <w:r w:rsidR="00B90AA6">
              <w:t>- IE destinatário não vinculada ao CPF</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6C68B8CA" w14:textId="77777777" w:rsidR="00B90AA6" w:rsidRPr="00B51986" w:rsidRDefault="00B90AA6" w:rsidP="00B15F49">
            <w:pPr>
              <w:pStyle w:val="LinhaTabCentr"/>
            </w:pPr>
            <w:r w:rsidRPr="00B51986">
              <w:t>Facult</w:t>
            </w:r>
            <w:r w:rsidR="009071FF">
              <w: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0885FE92" w14:textId="77777777" w:rsidR="00B90AA6" w:rsidRDefault="00B90AA6">
            <w:pPr>
              <w:pStyle w:val="LinhaTabCentr"/>
            </w:pPr>
            <w:r>
              <w:t>624</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783CAC8" w14:textId="77777777" w:rsidR="00B90AA6" w:rsidRPr="00B51986" w:rsidRDefault="00B90AA6">
            <w:pPr>
              <w:pStyle w:val="LinhaTabCentr"/>
              <w:rPr>
                <w:color w:val="000000" w:themeColor="text1"/>
              </w:rP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360726C9" w14:textId="77777777" w:rsidR="00B90AA6" w:rsidRDefault="00B90AA6" w:rsidP="00B15F49">
            <w:pPr>
              <w:pStyle w:val="LinhaTabEsq"/>
            </w:pPr>
            <w:r w:rsidRPr="00996EF3">
              <w:t>Rejeição: IE Destinatário não vinculada ao CPF</w:t>
            </w:r>
          </w:p>
          <w:p w14:paraId="4B67B57A" w14:textId="51F73C84" w:rsidR="00B90AA6" w:rsidRPr="00996EF3" w:rsidRDefault="00B90AA6">
            <w:pPr>
              <w:pStyle w:val="LinhaTabEsq"/>
            </w:pPr>
            <w:r>
              <w:t>(</w:t>
            </w:r>
            <w:r w:rsidR="00E13837">
              <w:t xml:space="preserve">NT </w:t>
            </w:r>
            <w:r w:rsidR="00AE5907">
              <w:t>2011/0</w:t>
            </w:r>
            <w:r w:rsidR="008E5B6C">
              <w:t>04</w:t>
            </w:r>
            <w:r>
              <w:t>)</w:t>
            </w:r>
          </w:p>
        </w:tc>
      </w:tr>
      <w:tr w:rsidR="002259A7" w:rsidRPr="00E67101" w14:paraId="1C0E05A6" w14:textId="77777777" w:rsidTr="005C5005">
        <w:tc>
          <w:tcPr>
            <w:tcW w:w="879" w:type="dxa"/>
            <w:tcBorders>
              <w:top w:val="single" w:sz="4" w:space="0" w:color="auto"/>
              <w:left w:val="single" w:sz="4" w:space="0" w:color="auto"/>
              <w:bottom w:val="single" w:sz="4" w:space="0" w:color="auto"/>
              <w:right w:val="single" w:sz="4" w:space="0" w:color="auto"/>
            </w:tcBorders>
            <w:shd w:val="clear" w:color="auto" w:fill="FFFFFF"/>
          </w:tcPr>
          <w:p w14:paraId="627424F9" w14:textId="77777777" w:rsidR="002259A7" w:rsidRPr="00CD281C" w:rsidRDefault="002259A7" w:rsidP="00B15F49">
            <w:pPr>
              <w:pStyle w:val="LinhaTabCentr"/>
            </w:pPr>
            <w:r>
              <w:t>G1E17.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14:paraId="1CBB4EDC" w14:textId="77777777" w:rsidR="002259A7" w:rsidRDefault="002259A7">
            <w:pPr>
              <w:pStyle w:val="LinhaTabCentr"/>
            </w:pPr>
          </w:p>
        </w:tc>
        <w:tc>
          <w:tcPr>
            <w:tcW w:w="5527" w:type="dxa"/>
            <w:tcBorders>
              <w:top w:val="single" w:sz="4" w:space="0" w:color="auto"/>
              <w:left w:val="single" w:sz="4" w:space="0" w:color="auto"/>
              <w:bottom w:val="single" w:sz="4" w:space="0" w:color="auto"/>
              <w:right w:val="single" w:sz="4" w:space="0" w:color="auto"/>
            </w:tcBorders>
            <w:shd w:val="clear" w:color="auto" w:fill="FFFFFF"/>
          </w:tcPr>
          <w:p w14:paraId="58CCFEB3" w14:textId="77777777" w:rsidR="002259A7" w:rsidRDefault="002259A7" w:rsidP="00B15F49">
            <w:pPr>
              <w:pStyle w:val="LinhaTabEsq"/>
            </w:pPr>
            <w:r>
              <w:t>Se informado IE do Destinatário:</w:t>
            </w:r>
          </w:p>
          <w:p w14:paraId="4B53FC62" w14:textId="77777777" w:rsidR="002259A7" w:rsidRDefault="002259A7">
            <w:pPr>
              <w:pStyle w:val="LinhaTabEsq"/>
            </w:pPr>
            <w:r>
              <w:t xml:space="preserve">    - Destinatário em situação irregular perante o Fisco</w:t>
            </w:r>
          </w:p>
        </w:tc>
        <w:tc>
          <w:tcPr>
            <w:tcW w:w="771" w:type="dxa"/>
            <w:tcBorders>
              <w:top w:val="single" w:sz="4" w:space="0" w:color="auto"/>
              <w:left w:val="single" w:sz="4" w:space="0" w:color="auto"/>
              <w:bottom w:val="single" w:sz="4" w:space="0" w:color="auto"/>
              <w:right w:val="single" w:sz="4" w:space="0" w:color="auto"/>
            </w:tcBorders>
            <w:shd w:val="clear" w:color="auto" w:fill="FFFFFF"/>
          </w:tcPr>
          <w:p w14:paraId="70060FE5" w14:textId="77777777" w:rsidR="002259A7" w:rsidRPr="00B51986" w:rsidRDefault="002259A7"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tcPr>
          <w:p w14:paraId="339CAB4B" w14:textId="77777777" w:rsidR="002259A7" w:rsidRDefault="002259A7">
            <w:pPr>
              <w:pStyle w:val="LinhaTabCentr"/>
            </w:pPr>
            <w:r>
              <w:t>302</w:t>
            </w:r>
          </w:p>
        </w:tc>
        <w:tc>
          <w:tcPr>
            <w:tcW w:w="723" w:type="dxa"/>
            <w:tcBorders>
              <w:top w:val="single" w:sz="4" w:space="0" w:color="auto"/>
              <w:left w:val="single" w:sz="4" w:space="0" w:color="auto"/>
              <w:bottom w:val="single" w:sz="4" w:space="0" w:color="auto"/>
              <w:right w:val="single" w:sz="4" w:space="0" w:color="auto"/>
            </w:tcBorders>
            <w:shd w:val="clear" w:color="auto" w:fill="FFFFFF"/>
          </w:tcPr>
          <w:p w14:paraId="1C6433B1" w14:textId="77777777" w:rsidR="002259A7" w:rsidRDefault="002259A7">
            <w:pPr>
              <w:pStyle w:val="LinhaTabCentr"/>
            </w:pPr>
            <w:r>
              <w:t>Rej.</w:t>
            </w:r>
          </w:p>
        </w:tc>
        <w:tc>
          <w:tcPr>
            <w:tcW w:w="5448" w:type="dxa"/>
            <w:tcBorders>
              <w:top w:val="single" w:sz="4" w:space="0" w:color="auto"/>
              <w:left w:val="single" w:sz="4" w:space="0" w:color="auto"/>
              <w:bottom w:val="single" w:sz="4" w:space="0" w:color="auto"/>
              <w:right w:val="single" w:sz="4" w:space="0" w:color="auto"/>
            </w:tcBorders>
            <w:shd w:val="clear" w:color="auto" w:fill="FFFFFF"/>
          </w:tcPr>
          <w:p w14:paraId="4B1FBFCD" w14:textId="77777777" w:rsidR="002259A7" w:rsidRPr="00996EF3" w:rsidRDefault="002259A7" w:rsidP="00B15F49">
            <w:pPr>
              <w:pStyle w:val="LinhaTabEsq"/>
              <w:rPr>
                <w:color w:val="000000" w:themeColor="text1"/>
              </w:rPr>
            </w:pPr>
            <w:r w:rsidRPr="00E67101">
              <w:t xml:space="preserve">Uso Denegado: Irregularidade fiscal do </w:t>
            </w:r>
            <w:r>
              <w:t>destinatário</w:t>
            </w:r>
          </w:p>
        </w:tc>
      </w:tr>
      <w:bookmarkEnd w:id="156"/>
    </w:tbl>
    <w:p w14:paraId="60FB738A" w14:textId="77777777" w:rsidR="0065435C" w:rsidRPr="00E67101" w:rsidRDefault="0065435C" w:rsidP="00EC2389">
      <w:pPr>
        <w:widowControl w:val="0"/>
        <w:spacing w:after="0"/>
        <w:rPr>
          <w:sz w:val="20"/>
          <w:szCs w:val="20"/>
        </w:rPr>
      </w:pPr>
    </w:p>
    <w:p w14:paraId="298C64DA" w14:textId="77777777" w:rsidR="0065435C" w:rsidRPr="00E67101" w:rsidRDefault="00093DBB" w:rsidP="00093DBB">
      <w:pPr>
        <w:tabs>
          <w:tab w:val="left" w:pos="426"/>
        </w:tabs>
        <w:ind w:left="425" w:hanging="425"/>
      </w:pPr>
      <w:r>
        <w:t>(*1)</w:t>
      </w:r>
      <w:r>
        <w:tab/>
      </w:r>
      <w:r w:rsidR="0065435C" w:rsidRPr="00E67101">
        <w:t>Não validar o dígito de controle para os Códigos de Município que seguem: 2201919 - Bom Princípio do Piauí/PI; 2202251 - Canavieira /PI; 2201988 - Brejo do Piauí/PI; 2611533 – Quixaba/PE; 3117836 - Cônego Marinho/MG; 3152131 - Ponto Chique/MG; 4305871 - Coronel Barros/RS; 5203939 - Buriti de Goiás/GO; 5203962 – Buritinópolis/GO.</w:t>
      </w:r>
    </w:p>
    <w:p w14:paraId="0A05D25F" w14:textId="77777777" w:rsidR="0065435C" w:rsidRPr="00E67101" w:rsidRDefault="00093DBB" w:rsidP="00093DBB">
      <w:pPr>
        <w:tabs>
          <w:tab w:val="left" w:pos="426"/>
        </w:tabs>
        <w:ind w:left="425" w:hanging="425"/>
      </w:pPr>
      <w:r>
        <w:t>(*2)</w:t>
      </w:r>
      <w:r>
        <w:tab/>
      </w:r>
      <w:r w:rsidR="0065435C" w:rsidRPr="00E67101">
        <w:t>O tamanho da IE deve ser normalizado, na aplicação da SEFAZ, com acréscimo de zeros não significativos, se necessário, antes da verificação do dígito de controle.</w:t>
      </w:r>
    </w:p>
    <w:p w14:paraId="1C642B74" w14:textId="0334A02E" w:rsidR="0065435C" w:rsidRDefault="00093DBB" w:rsidP="00093DBB">
      <w:pPr>
        <w:tabs>
          <w:tab w:val="left" w:pos="426"/>
        </w:tabs>
        <w:ind w:left="425" w:hanging="425"/>
      </w:pPr>
      <w:r>
        <w:t>(*3)</w:t>
      </w:r>
      <w:r>
        <w:tab/>
      </w:r>
      <w:r w:rsidR="0065435C" w:rsidRPr="00A31CBF">
        <w:t xml:space="preserve">Considerar uma tolerância de R$ </w:t>
      </w:r>
      <w:r w:rsidR="000A33BD">
        <w:t>0</w:t>
      </w:r>
      <w:r w:rsidR="0065435C" w:rsidRPr="00A31CBF">
        <w:t>,</w:t>
      </w:r>
      <w:r w:rsidR="000A33BD">
        <w:t>5</w:t>
      </w:r>
      <w:r w:rsidR="0065435C" w:rsidRPr="00A31CBF">
        <w:t>0 para mais ou para menos.</w:t>
      </w:r>
      <w:r w:rsidR="000A33BD">
        <w:t xml:space="preserve"> (NT </w:t>
      </w:r>
      <w:r w:rsidR="00AE5907">
        <w:t>2012/0</w:t>
      </w:r>
      <w:r w:rsidR="000A33BD">
        <w:t>03)</w:t>
      </w:r>
    </w:p>
    <w:p w14:paraId="49E3C9AC" w14:textId="77777777" w:rsidR="008F2C12" w:rsidRDefault="00093DBB" w:rsidP="00093DBB">
      <w:pPr>
        <w:tabs>
          <w:tab w:val="left" w:pos="426"/>
        </w:tabs>
        <w:ind w:left="425" w:hanging="425"/>
      </w:pPr>
      <w:r>
        <w:t>(*4)</w:t>
      </w:r>
      <w:r>
        <w:tab/>
      </w:r>
      <w:r w:rsidR="008F2C12">
        <w:t>O valor resultante da multiplicação deve ser arredondado para um valor numérico com duas casas decimais. Considerar uma tolerância de R$ 0,01 para mais ou para menos na validação.</w:t>
      </w:r>
    </w:p>
    <w:p w14:paraId="59223E34" w14:textId="77777777" w:rsidR="0065435C" w:rsidRDefault="0065435C" w:rsidP="00093DBB">
      <w:pPr>
        <w:tabs>
          <w:tab w:val="left" w:pos="426"/>
        </w:tabs>
        <w:spacing w:after="0"/>
        <w:ind w:left="426" w:hanging="426"/>
      </w:pPr>
    </w:p>
    <w:p w14:paraId="11B93BAB" w14:textId="77777777" w:rsidR="00EC2389" w:rsidRPr="0065435C" w:rsidRDefault="00EC2389" w:rsidP="00093DBB">
      <w:pPr>
        <w:tabs>
          <w:tab w:val="left" w:pos="426"/>
        </w:tabs>
        <w:spacing w:after="0"/>
        <w:ind w:left="426" w:hanging="426"/>
        <w:sectPr w:rsidR="00EC2389" w:rsidRPr="0065435C" w:rsidSect="00893331">
          <w:headerReference w:type="even" r:id="rId35"/>
          <w:headerReference w:type="default" r:id="rId36"/>
          <w:headerReference w:type="first" r:id="rId37"/>
          <w:pgSz w:w="16838" w:h="11906" w:orient="landscape" w:code="9"/>
          <w:pgMar w:top="1701" w:right="1134" w:bottom="1134" w:left="1134" w:header="737" w:footer="454" w:gutter="0"/>
          <w:cols w:space="708"/>
          <w:titlePg/>
          <w:docGrid w:linePitch="360"/>
        </w:sectPr>
      </w:pPr>
    </w:p>
    <w:p w14:paraId="0A32BC62" w14:textId="77777777" w:rsidR="00491425" w:rsidRPr="00DA7796" w:rsidRDefault="00893164" w:rsidP="00BF40F5">
      <w:pPr>
        <w:pStyle w:val="Ttulo3"/>
      </w:pPr>
      <w:bookmarkStart w:id="157" w:name="_Toc410223001"/>
      <w:r w:rsidRPr="00DA7796">
        <w:lastRenderedPageBreak/>
        <w:t>Final do Processamento do Lote</w:t>
      </w:r>
      <w:bookmarkEnd w:id="157"/>
    </w:p>
    <w:p w14:paraId="5771A3FD" w14:textId="77777777" w:rsidR="00491425" w:rsidRPr="00DA7796" w:rsidRDefault="002303B5" w:rsidP="00DA7796">
      <w:r w:rsidRPr="00DA7796">
        <w:t>A validação da NF-e poderá resultar em:</w:t>
      </w:r>
    </w:p>
    <w:p w14:paraId="3DACF714" w14:textId="77777777" w:rsidR="002303B5" w:rsidRPr="00DA7796" w:rsidRDefault="002303B5" w:rsidP="00885DBA">
      <w:pPr>
        <w:pStyle w:val="Marc1"/>
      </w:pPr>
      <w:r w:rsidRPr="00DA7796">
        <w:rPr>
          <w:b/>
        </w:rPr>
        <w:t>Rejeição</w:t>
      </w:r>
      <w:r w:rsidRPr="00DA7796">
        <w:t xml:space="preserve"> – a NF-e </w:t>
      </w:r>
      <w:r w:rsidR="0068463F" w:rsidRPr="00DA7796">
        <w:t>será descartada, não</w:t>
      </w:r>
      <w:r w:rsidR="000A6D81" w:rsidRPr="00DA7796">
        <w:t xml:space="preserve"> sendo armazenada n</w:t>
      </w:r>
      <w:r w:rsidR="0068463F" w:rsidRPr="00DA7796">
        <w:t xml:space="preserve">o </w:t>
      </w:r>
      <w:r w:rsidRPr="00DA7796">
        <w:t>Banco de Dados</w:t>
      </w:r>
      <w:r w:rsidR="00CA3AD6" w:rsidRPr="00DA7796">
        <w:t xml:space="preserve"> </w:t>
      </w:r>
      <w:r w:rsidRPr="00DA7796">
        <w:t>podendo ser corrigida e novamente transmitida;</w:t>
      </w:r>
    </w:p>
    <w:p w14:paraId="2F8F8FC3" w14:textId="77777777" w:rsidR="0068463F" w:rsidRPr="00DA7796" w:rsidRDefault="0068463F">
      <w:pPr>
        <w:pStyle w:val="Marc1"/>
      </w:pPr>
      <w:r w:rsidRPr="00DA7796">
        <w:rPr>
          <w:b/>
        </w:rPr>
        <w:t>Autorização de uso</w:t>
      </w:r>
      <w:r w:rsidRPr="00DA7796">
        <w:t xml:space="preserve"> – a NF-e será armazenada no Banco de Dados;</w:t>
      </w:r>
    </w:p>
    <w:p w14:paraId="318AE8FC" w14:textId="77777777" w:rsidR="00491425" w:rsidRPr="00DA7796" w:rsidRDefault="002303B5">
      <w:pPr>
        <w:pStyle w:val="Marc1"/>
      </w:pPr>
      <w:r w:rsidRPr="00DA7796">
        <w:rPr>
          <w:b/>
        </w:rPr>
        <w:t>Denegação de uso</w:t>
      </w:r>
      <w:r w:rsidRPr="00DA7796">
        <w:t xml:space="preserve"> – a NF-e será armazenada no Banco de Dados com esse status nos casos de irre</w:t>
      </w:r>
      <w:r w:rsidR="00CA4ADA" w:rsidRPr="00DA7796">
        <w:t>gularidade fiscal do emitente</w:t>
      </w:r>
      <w:r w:rsidR="00947506" w:rsidRPr="00DA7796">
        <w:t>.</w:t>
      </w:r>
    </w:p>
    <w:p w14:paraId="3918C76A" w14:textId="77777777" w:rsidR="002303B5" w:rsidRPr="00DA7796" w:rsidRDefault="002303B5" w:rsidP="00DA7796">
      <w:r w:rsidRPr="00286551">
        <w:rPr>
          <w:lang w:eastAsia="zh-CN"/>
        </w:rPr>
        <w:t>Ou sej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8"/>
        <w:gridCol w:w="1532"/>
        <w:gridCol w:w="2476"/>
        <w:gridCol w:w="2565"/>
        <w:gridCol w:w="1400"/>
      </w:tblGrid>
      <w:tr w:rsidR="002303B5" w:rsidRPr="00E76AC4" w14:paraId="743ABD6D" w14:textId="77777777" w:rsidTr="00947506">
        <w:tc>
          <w:tcPr>
            <w:tcW w:w="2660" w:type="dxa"/>
            <w:gridSpan w:val="2"/>
            <w:shd w:val="clear" w:color="auto" w:fill="E6E6E6"/>
          </w:tcPr>
          <w:p w14:paraId="06A70C5F" w14:textId="77777777" w:rsidR="002303B5" w:rsidRPr="00E76AC4" w:rsidRDefault="002303B5" w:rsidP="00B15F49">
            <w:pPr>
              <w:pStyle w:val="TabelaCabealho"/>
            </w:pPr>
            <w:r w:rsidRPr="00E76AC4">
              <w:t>Validação</w:t>
            </w:r>
          </w:p>
        </w:tc>
        <w:tc>
          <w:tcPr>
            <w:tcW w:w="6627" w:type="dxa"/>
            <w:gridSpan w:val="3"/>
            <w:shd w:val="clear" w:color="auto" w:fill="E6E6E6"/>
          </w:tcPr>
          <w:p w14:paraId="51924A57" w14:textId="77777777" w:rsidR="002303B5" w:rsidRPr="00E76AC4" w:rsidRDefault="002303B5">
            <w:pPr>
              <w:pStyle w:val="TabelaCabealho"/>
            </w:pPr>
            <w:r w:rsidRPr="00E76AC4">
              <w:t>Conseq</w:t>
            </w:r>
            <w:r w:rsidR="00B51D74" w:rsidRPr="00E76AC4">
              <w:t>u</w:t>
            </w:r>
            <w:r w:rsidRPr="00E76AC4">
              <w:t>ência</w:t>
            </w:r>
          </w:p>
        </w:tc>
      </w:tr>
      <w:tr w:rsidR="00947506" w:rsidRPr="00E76AC4" w14:paraId="70222A4B" w14:textId="77777777" w:rsidTr="00947506">
        <w:tc>
          <w:tcPr>
            <w:tcW w:w="1102" w:type="dxa"/>
            <w:shd w:val="clear" w:color="auto" w:fill="E6E6E6"/>
            <w:vAlign w:val="center"/>
          </w:tcPr>
          <w:p w14:paraId="0C81E5ED" w14:textId="77777777" w:rsidR="00947506" w:rsidRPr="00E76AC4" w:rsidRDefault="00947506">
            <w:pPr>
              <w:pStyle w:val="TabelaCabealho"/>
            </w:pPr>
            <w:r w:rsidRPr="00E76AC4">
              <w:t>NF-e</w:t>
            </w:r>
          </w:p>
        </w:tc>
        <w:tc>
          <w:tcPr>
            <w:tcW w:w="1558" w:type="dxa"/>
            <w:shd w:val="clear" w:color="auto" w:fill="E6E6E6"/>
            <w:vAlign w:val="center"/>
          </w:tcPr>
          <w:p w14:paraId="6E5E7B27" w14:textId="77777777" w:rsidR="00947506" w:rsidRPr="00E76AC4" w:rsidRDefault="00947506">
            <w:pPr>
              <w:pStyle w:val="TabelaCabealho"/>
            </w:pPr>
            <w:r w:rsidRPr="00E76AC4">
              <w:t>Emitente</w:t>
            </w:r>
          </w:p>
        </w:tc>
        <w:tc>
          <w:tcPr>
            <w:tcW w:w="2551" w:type="dxa"/>
            <w:shd w:val="clear" w:color="auto" w:fill="E6E6E6"/>
            <w:vAlign w:val="center"/>
          </w:tcPr>
          <w:p w14:paraId="39A78101" w14:textId="77777777" w:rsidR="00947506" w:rsidRPr="00E76AC4" w:rsidRDefault="00947506">
            <w:pPr>
              <w:pStyle w:val="TabelaCabealho"/>
            </w:pPr>
            <w:r w:rsidRPr="00E76AC4">
              <w:t>Situação da NF-e</w:t>
            </w:r>
          </w:p>
        </w:tc>
        <w:tc>
          <w:tcPr>
            <w:tcW w:w="2640" w:type="dxa"/>
            <w:shd w:val="clear" w:color="auto" w:fill="E6E6E6"/>
            <w:vAlign w:val="center"/>
          </w:tcPr>
          <w:p w14:paraId="6A0CC453" w14:textId="77777777" w:rsidR="00947506" w:rsidRPr="00E76AC4" w:rsidRDefault="00947506">
            <w:pPr>
              <w:pStyle w:val="TabelaCabealho"/>
            </w:pPr>
            <w:r w:rsidRPr="00E76AC4">
              <w:t>Para o contribuinte</w:t>
            </w:r>
          </w:p>
        </w:tc>
        <w:tc>
          <w:tcPr>
            <w:tcW w:w="1436" w:type="dxa"/>
            <w:shd w:val="clear" w:color="auto" w:fill="E6E6E6"/>
            <w:vAlign w:val="center"/>
          </w:tcPr>
          <w:p w14:paraId="06D49081" w14:textId="77777777" w:rsidR="00496084" w:rsidRPr="00E76AC4" w:rsidRDefault="00947506">
            <w:pPr>
              <w:pStyle w:val="TabelaCabealho"/>
            </w:pPr>
            <w:r w:rsidRPr="00E76AC4">
              <w:t>Banco</w:t>
            </w:r>
          </w:p>
          <w:p w14:paraId="23B84B01" w14:textId="77777777" w:rsidR="00947506" w:rsidRPr="00E76AC4" w:rsidRDefault="00947506">
            <w:pPr>
              <w:pStyle w:val="TabelaCabealho"/>
            </w:pPr>
            <w:r w:rsidRPr="00E76AC4">
              <w:t>de Dados</w:t>
            </w:r>
          </w:p>
        </w:tc>
      </w:tr>
      <w:tr w:rsidR="00947506" w:rsidRPr="00286551" w14:paraId="1B8CE09A" w14:textId="77777777" w:rsidTr="00947506">
        <w:tc>
          <w:tcPr>
            <w:tcW w:w="1102" w:type="dxa"/>
            <w:vAlign w:val="center"/>
          </w:tcPr>
          <w:p w14:paraId="69BD83A4" w14:textId="77777777" w:rsidR="00947506" w:rsidRPr="00286551" w:rsidRDefault="00947506" w:rsidP="00B15F49">
            <w:pPr>
              <w:pStyle w:val="LinhaTabCentr"/>
            </w:pPr>
            <w:r w:rsidRPr="00286551">
              <w:t>Inválida</w:t>
            </w:r>
          </w:p>
        </w:tc>
        <w:tc>
          <w:tcPr>
            <w:tcW w:w="1558" w:type="dxa"/>
            <w:vAlign w:val="center"/>
          </w:tcPr>
          <w:p w14:paraId="26702949" w14:textId="77777777" w:rsidR="00947506" w:rsidRPr="00286551" w:rsidRDefault="00947506">
            <w:pPr>
              <w:pStyle w:val="LinhaTabCentr"/>
            </w:pPr>
            <w:r w:rsidRPr="00286551">
              <w:t>Irrelevante</w:t>
            </w:r>
          </w:p>
        </w:tc>
        <w:tc>
          <w:tcPr>
            <w:tcW w:w="2551" w:type="dxa"/>
            <w:vAlign w:val="center"/>
          </w:tcPr>
          <w:p w14:paraId="37EC8EEA" w14:textId="77777777" w:rsidR="00947506" w:rsidRPr="00286551" w:rsidRDefault="00947506">
            <w:pPr>
              <w:pStyle w:val="LinhaTabCentr"/>
            </w:pPr>
            <w:r w:rsidRPr="00286551">
              <w:t>Rejeição</w:t>
            </w:r>
          </w:p>
        </w:tc>
        <w:tc>
          <w:tcPr>
            <w:tcW w:w="2640" w:type="dxa"/>
            <w:vAlign w:val="center"/>
          </w:tcPr>
          <w:p w14:paraId="09338618" w14:textId="77777777" w:rsidR="00947506" w:rsidRPr="00286551" w:rsidRDefault="00947506">
            <w:pPr>
              <w:pStyle w:val="LinhaTabCentr"/>
            </w:pPr>
            <w:r w:rsidRPr="00286551">
              <w:t>Corrigir NF-e</w:t>
            </w:r>
          </w:p>
        </w:tc>
        <w:tc>
          <w:tcPr>
            <w:tcW w:w="1436" w:type="dxa"/>
            <w:vAlign w:val="center"/>
          </w:tcPr>
          <w:p w14:paraId="18AC0D74" w14:textId="77777777" w:rsidR="00947506" w:rsidRPr="00286551" w:rsidRDefault="00947506">
            <w:pPr>
              <w:pStyle w:val="LinhaTabCentr"/>
            </w:pPr>
            <w:r w:rsidRPr="00286551">
              <w:t>Não gravar</w:t>
            </w:r>
          </w:p>
        </w:tc>
      </w:tr>
      <w:tr w:rsidR="00947506" w:rsidRPr="00286551" w14:paraId="67FDBAE5" w14:textId="77777777" w:rsidTr="00947506">
        <w:tc>
          <w:tcPr>
            <w:tcW w:w="1102" w:type="dxa"/>
            <w:vAlign w:val="center"/>
          </w:tcPr>
          <w:p w14:paraId="06913609" w14:textId="77777777" w:rsidR="00947506" w:rsidRPr="00286551" w:rsidRDefault="00947506">
            <w:pPr>
              <w:pStyle w:val="LinhaTabCentr"/>
            </w:pPr>
            <w:r w:rsidRPr="00286551">
              <w:t>Válida</w:t>
            </w:r>
          </w:p>
        </w:tc>
        <w:tc>
          <w:tcPr>
            <w:tcW w:w="1558" w:type="dxa"/>
            <w:vAlign w:val="center"/>
          </w:tcPr>
          <w:p w14:paraId="0BD2B2B1" w14:textId="77777777" w:rsidR="00947506" w:rsidRPr="00286551" w:rsidRDefault="00947506">
            <w:pPr>
              <w:pStyle w:val="LinhaTabCentr"/>
            </w:pPr>
            <w:r w:rsidRPr="00286551">
              <w:t>Irregular</w:t>
            </w:r>
          </w:p>
        </w:tc>
        <w:tc>
          <w:tcPr>
            <w:tcW w:w="2551" w:type="dxa"/>
            <w:vAlign w:val="center"/>
          </w:tcPr>
          <w:p w14:paraId="2D1DE55A" w14:textId="77777777" w:rsidR="00947506" w:rsidRPr="00286551" w:rsidRDefault="00947506">
            <w:pPr>
              <w:pStyle w:val="LinhaTabCentr"/>
            </w:pPr>
            <w:r w:rsidRPr="00286551">
              <w:t>Denegação de uso</w:t>
            </w:r>
          </w:p>
        </w:tc>
        <w:tc>
          <w:tcPr>
            <w:tcW w:w="2640" w:type="dxa"/>
            <w:vAlign w:val="center"/>
          </w:tcPr>
          <w:p w14:paraId="6EF4783F" w14:textId="77777777" w:rsidR="00947506" w:rsidRPr="00286551" w:rsidRDefault="00947506">
            <w:pPr>
              <w:pStyle w:val="LinhaTabCentr"/>
            </w:pPr>
            <w:r w:rsidRPr="00286551">
              <w:t>A operação não poderá ser realizada</w:t>
            </w:r>
          </w:p>
        </w:tc>
        <w:tc>
          <w:tcPr>
            <w:tcW w:w="1436" w:type="dxa"/>
            <w:vAlign w:val="center"/>
          </w:tcPr>
          <w:p w14:paraId="33B5FED3" w14:textId="77777777" w:rsidR="00947506" w:rsidRPr="00286551" w:rsidRDefault="00947506">
            <w:pPr>
              <w:pStyle w:val="LinhaTabCentr"/>
            </w:pPr>
            <w:r w:rsidRPr="00286551">
              <w:t>Gravar</w:t>
            </w:r>
          </w:p>
        </w:tc>
      </w:tr>
      <w:tr w:rsidR="00947506" w:rsidRPr="00286551" w14:paraId="49F2FB23" w14:textId="77777777" w:rsidTr="00947506">
        <w:tc>
          <w:tcPr>
            <w:tcW w:w="1102" w:type="dxa"/>
            <w:vAlign w:val="center"/>
          </w:tcPr>
          <w:p w14:paraId="0BF7BFA8" w14:textId="77777777" w:rsidR="00947506" w:rsidRPr="00286551" w:rsidRDefault="00947506">
            <w:pPr>
              <w:pStyle w:val="LinhaTabCentr"/>
            </w:pPr>
            <w:r w:rsidRPr="00286551">
              <w:t>Válida</w:t>
            </w:r>
          </w:p>
        </w:tc>
        <w:tc>
          <w:tcPr>
            <w:tcW w:w="1558" w:type="dxa"/>
            <w:vAlign w:val="center"/>
          </w:tcPr>
          <w:p w14:paraId="3A80490D" w14:textId="77777777" w:rsidR="00947506" w:rsidRPr="00286551" w:rsidRDefault="00947506">
            <w:pPr>
              <w:pStyle w:val="LinhaTabCentr"/>
            </w:pPr>
            <w:r w:rsidRPr="00286551">
              <w:t>Regular</w:t>
            </w:r>
          </w:p>
        </w:tc>
        <w:tc>
          <w:tcPr>
            <w:tcW w:w="2551" w:type="dxa"/>
            <w:vAlign w:val="center"/>
          </w:tcPr>
          <w:p w14:paraId="667F5A54" w14:textId="77777777" w:rsidR="00947506" w:rsidRPr="00286551" w:rsidRDefault="00947506">
            <w:pPr>
              <w:pStyle w:val="LinhaTabCentr"/>
            </w:pPr>
            <w:r w:rsidRPr="00286551">
              <w:t>Autorização de uso</w:t>
            </w:r>
          </w:p>
        </w:tc>
        <w:tc>
          <w:tcPr>
            <w:tcW w:w="2640" w:type="dxa"/>
            <w:vAlign w:val="center"/>
          </w:tcPr>
          <w:p w14:paraId="3EB923DB" w14:textId="77777777" w:rsidR="00947506" w:rsidRPr="00286551" w:rsidRDefault="00947506">
            <w:pPr>
              <w:pStyle w:val="LinhaTabCentr"/>
            </w:pPr>
            <w:r w:rsidRPr="00286551">
              <w:t>A operação autorizada</w:t>
            </w:r>
          </w:p>
        </w:tc>
        <w:tc>
          <w:tcPr>
            <w:tcW w:w="1436" w:type="dxa"/>
            <w:vAlign w:val="center"/>
          </w:tcPr>
          <w:p w14:paraId="5FA14C24" w14:textId="77777777" w:rsidR="00947506" w:rsidRPr="00286551" w:rsidRDefault="00947506">
            <w:pPr>
              <w:pStyle w:val="LinhaTabCentr"/>
            </w:pPr>
            <w:r w:rsidRPr="00286551">
              <w:t>Gravar</w:t>
            </w:r>
          </w:p>
        </w:tc>
      </w:tr>
    </w:tbl>
    <w:p w14:paraId="09994370" w14:textId="77777777" w:rsidR="00491425" w:rsidRPr="00DA7796" w:rsidRDefault="00491425" w:rsidP="00DA7796"/>
    <w:p w14:paraId="57BCCB5F" w14:textId="2B8C5029" w:rsidR="00491425" w:rsidRPr="00DA7796" w:rsidRDefault="00517B97" w:rsidP="00DA7796">
      <w:r w:rsidRPr="00DA7796">
        <w:t>Para cada NF-e autorizada ou denegada será atribuído um número de protocolo da Secretaria de Fazenda (</w:t>
      </w:r>
      <w:r w:rsidR="0068463F" w:rsidRPr="00DA7796">
        <w:t>vide regra de formação no item 5.</w:t>
      </w:r>
      <w:r w:rsidR="00B910F2">
        <w:t>8</w:t>
      </w:r>
      <w:r w:rsidRPr="00DA7796">
        <w:t>)</w:t>
      </w:r>
      <w:r w:rsidR="00482551" w:rsidRPr="00DA7796">
        <w:t>.</w:t>
      </w:r>
    </w:p>
    <w:p w14:paraId="00D2D162" w14:textId="77777777" w:rsidR="00491425" w:rsidRPr="00DA7796" w:rsidRDefault="004716A6" w:rsidP="00DA7796">
      <w:r w:rsidRPr="00DA7796">
        <w:t>O</w:t>
      </w:r>
      <w:r w:rsidR="0068463F" w:rsidRPr="00DA7796">
        <w:t xml:space="preserve"> resultado do processamento do lote será disponibilizado na fila de saída e conterá o resultado da validação de cada NF-e contida no lote.</w:t>
      </w:r>
    </w:p>
    <w:p w14:paraId="3E739656" w14:textId="382C946E" w:rsidR="00153736" w:rsidRDefault="004716A6" w:rsidP="0068463F">
      <w:pPr>
        <w:rPr>
          <w:lang w:eastAsia="zh-CN"/>
        </w:rPr>
      </w:pPr>
      <w:r w:rsidRPr="00DA7796">
        <w:t xml:space="preserve">O </w:t>
      </w:r>
      <w:r w:rsidR="0068463F" w:rsidRPr="00DA7796">
        <w:t xml:space="preserve">resultado do processamento do lote </w:t>
      </w:r>
      <w:r w:rsidRPr="00DA7796">
        <w:t xml:space="preserve">deve ficar disponível na fila de saída </w:t>
      </w:r>
      <w:r w:rsidR="0068463F" w:rsidRPr="00DA7796">
        <w:t>por um período mín</w:t>
      </w:r>
      <w:r w:rsidRPr="00DA7796">
        <w:t>imo de 24 horas</w:t>
      </w:r>
      <w:r w:rsidR="0068463F" w:rsidRPr="00DA7796">
        <w:t>.</w:t>
      </w:r>
      <w:r w:rsidRPr="00DA7796">
        <w:t xml:space="preserve"> </w:t>
      </w:r>
    </w:p>
    <w:p w14:paraId="735B271C" w14:textId="77777777" w:rsidR="002303B5" w:rsidRPr="00286551" w:rsidRDefault="00922E25" w:rsidP="006B11FF">
      <w:pPr>
        <w:pStyle w:val="Ttulo2"/>
      </w:pPr>
      <w:bookmarkStart w:id="158" w:name="_Toc125980852"/>
      <w:bookmarkStart w:id="159" w:name="_Toc125982675"/>
      <w:bookmarkStart w:id="160" w:name="_Toc125982740"/>
      <w:bookmarkStart w:id="161" w:name="_Toc136628644"/>
      <w:bookmarkStart w:id="162" w:name="_Toc136631169"/>
      <w:bookmarkStart w:id="163" w:name="_Toc150427049"/>
      <w:bookmarkStart w:id="164" w:name="_Toc150427211"/>
      <w:bookmarkStart w:id="165" w:name="_Toc150427460"/>
      <w:bookmarkStart w:id="166" w:name="_Toc150427622"/>
      <w:bookmarkStart w:id="167" w:name="_Toc150502573"/>
      <w:bookmarkStart w:id="168" w:name="_Toc125980853"/>
      <w:bookmarkStart w:id="169" w:name="_Toc125982676"/>
      <w:bookmarkStart w:id="170" w:name="_Toc125982741"/>
      <w:bookmarkStart w:id="171" w:name="_Toc136628645"/>
      <w:bookmarkStart w:id="172" w:name="_Toc136631170"/>
      <w:bookmarkStart w:id="173" w:name="_Toc150427050"/>
      <w:bookmarkStart w:id="174" w:name="_Toc150427212"/>
      <w:bookmarkStart w:id="175" w:name="_Toc150427461"/>
      <w:bookmarkStart w:id="176" w:name="_Toc150427623"/>
      <w:bookmarkStart w:id="177" w:name="_Toc150502574"/>
      <w:bookmarkStart w:id="178" w:name="_Toc125980854"/>
      <w:bookmarkStart w:id="179" w:name="_Toc125982677"/>
      <w:bookmarkStart w:id="180" w:name="_Toc125982742"/>
      <w:bookmarkStart w:id="181" w:name="_Toc136628646"/>
      <w:bookmarkStart w:id="182" w:name="_Toc136631171"/>
      <w:bookmarkStart w:id="183" w:name="_Toc150427051"/>
      <w:bookmarkStart w:id="184" w:name="_Toc150427213"/>
      <w:bookmarkStart w:id="185" w:name="_Toc150427462"/>
      <w:bookmarkStart w:id="186" w:name="_Toc150427624"/>
      <w:bookmarkStart w:id="187" w:name="_Toc150502575"/>
      <w:bookmarkStart w:id="188" w:name="_Toc125980856"/>
      <w:bookmarkStart w:id="189" w:name="_Toc125982679"/>
      <w:bookmarkStart w:id="190" w:name="_Toc125982744"/>
      <w:bookmarkStart w:id="191" w:name="_Toc136628648"/>
      <w:bookmarkStart w:id="192" w:name="_Toc136631173"/>
      <w:bookmarkStart w:id="193" w:name="_Toc150427053"/>
      <w:bookmarkStart w:id="194" w:name="_Toc150427215"/>
      <w:bookmarkStart w:id="195" w:name="_Toc150427464"/>
      <w:bookmarkStart w:id="196" w:name="_Toc150427626"/>
      <w:bookmarkStart w:id="197" w:name="_Toc150502577"/>
      <w:bookmarkStart w:id="198" w:name="_Toc125980857"/>
      <w:bookmarkStart w:id="199" w:name="_Toc125982680"/>
      <w:bookmarkStart w:id="200" w:name="_Toc125982745"/>
      <w:bookmarkStart w:id="201" w:name="_Toc136628649"/>
      <w:bookmarkStart w:id="202" w:name="_Toc136631174"/>
      <w:bookmarkStart w:id="203" w:name="_Toc150427054"/>
      <w:bookmarkStart w:id="204" w:name="_Toc150427216"/>
      <w:bookmarkStart w:id="205" w:name="_Toc150427465"/>
      <w:bookmarkStart w:id="206" w:name="_Toc150427627"/>
      <w:bookmarkStart w:id="207" w:name="_Toc150502578"/>
      <w:bookmarkStart w:id="208" w:name="_Toc125980858"/>
      <w:bookmarkStart w:id="209" w:name="_Toc125982681"/>
      <w:bookmarkStart w:id="210" w:name="_Toc125982746"/>
      <w:bookmarkStart w:id="211" w:name="_Toc136628650"/>
      <w:bookmarkStart w:id="212" w:name="_Toc136631175"/>
      <w:bookmarkStart w:id="213" w:name="_Toc150427055"/>
      <w:bookmarkStart w:id="214" w:name="_Toc150427217"/>
      <w:bookmarkStart w:id="215" w:name="_Toc150427466"/>
      <w:bookmarkStart w:id="216" w:name="_Toc150427628"/>
      <w:bookmarkStart w:id="217" w:name="_Toc150502579"/>
      <w:bookmarkStart w:id="218" w:name="_Toc125980859"/>
      <w:bookmarkStart w:id="219" w:name="_Toc125982682"/>
      <w:bookmarkStart w:id="220" w:name="_Toc125982747"/>
      <w:bookmarkStart w:id="221" w:name="_Toc136628651"/>
      <w:bookmarkStart w:id="222" w:name="_Toc136631176"/>
      <w:bookmarkStart w:id="223" w:name="_Toc150427056"/>
      <w:bookmarkStart w:id="224" w:name="_Toc150427218"/>
      <w:bookmarkStart w:id="225" w:name="_Toc150427467"/>
      <w:bookmarkStart w:id="226" w:name="_Toc150427629"/>
      <w:bookmarkStart w:id="227" w:name="_Toc150502580"/>
      <w:bookmarkStart w:id="228" w:name="_Toc136631177"/>
      <w:bookmarkStart w:id="229" w:name="_Toc410223002"/>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Pr>
          <w:noProof/>
          <w:sz w:val="20"/>
        </w:rPr>
        <w:object w:dxaOrig="1440" w:dyaOrig="1440" w14:anchorId="747A03BB">
          <v:shape id="_x0000_s3158" type="#_x0000_t75" style="position:absolute;left:0;text-align:left;margin-left:-9pt;margin-top:27.4pt;width:465.3pt;height:167.4pt;z-index:251685888">
            <v:imagedata r:id="rId38" o:title=""/>
            <w10:wrap type="square"/>
          </v:shape>
          <o:OLEObject Type="Embed" ProgID="Visio.Drawing.11" ShapeID="_x0000_s3158" DrawAspect="Content" ObjectID="_1484379472" r:id="rId39"/>
        </w:object>
      </w:r>
      <w:r w:rsidR="00CD6762" w:rsidRPr="00286551">
        <w:rPr>
          <w:i/>
        </w:rPr>
        <w:t xml:space="preserve">Web Service </w:t>
      </w:r>
      <w:r w:rsidR="00185147" w:rsidRPr="00286551">
        <w:t>–</w:t>
      </w:r>
      <w:r w:rsidR="002303B5" w:rsidRPr="00286551">
        <w:t xml:space="preserve"> NfeRetRecepcao</w:t>
      </w:r>
      <w:bookmarkEnd w:id="228"/>
      <w:r w:rsidR="00076CDE" w:rsidRPr="00286551">
        <w:t>2</w:t>
      </w:r>
      <w:bookmarkEnd w:id="229"/>
    </w:p>
    <w:p w14:paraId="0AF858CF" w14:textId="77777777" w:rsidR="002303B5" w:rsidRDefault="002303B5">
      <w:pPr>
        <w:rPr>
          <w:lang w:eastAsia="zh-CN"/>
        </w:rPr>
      </w:pPr>
    </w:p>
    <w:p w14:paraId="7473A595" w14:textId="77777777" w:rsidR="00496084" w:rsidRPr="006B11FF" w:rsidRDefault="002303B5" w:rsidP="006B11FF">
      <w:r w:rsidRPr="006B11FF">
        <w:rPr>
          <w:b/>
        </w:rPr>
        <w:t>Função</w:t>
      </w:r>
      <w:r w:rsidRPr="006B11FF">
        <w:t>: serviço destinado a retornar o resultado do processamento do lote de NF-e.</w:t>
      </w:r>
    </w:p>
    <w:p w14:paraId="13A441AA" w14:textId="77777777" w:rsidR="00491425" w:rsidRPr="006B11FF" w:rsidRDefault="00BC3049" w:rsidP="006B11FF">
      <w:r w:rsidRPr="006B11FF">
        <w:t>A mensagem de retorno poderá ser utilizada pela SEFAZ para enviar mensagens de interesse da SEFAZ para o emissor.</w:t>
      </w:r>
    </w:p>
    <w:p w14:paraId="1F77C60A" w14:textId="77777777" w:rsidR="00491425" w:rsidRPr="006B11FF" w:rsidRDefault="002303B5" w:rsidP="006B11FF">
      <w:r w:rsidRPr="006B11FF">
        <w:rPr>
          <w:b/>
        </w:rPr>
        <w:t>Processo</w:t>
      </w:r>
      <w:r w:rsidRPr="006B11FF">
        <w:t>: assíncrono.</w:t>
      </w:r>
    </w:p>
    <w:p w14:paraId="50F538B6" w14:textId="77777777" w:rsidR="002303B5" w:rsidRPr="006B11FF" w:rsidRDefault="002303B5" w:rsidP="006B11FF">
      <w:r w:rsidRPr="006B11FF">
        <w:rPr>
          <w:b/>
        </w:rPr>
        <w:t>Método</w:t>
      </w:r>
      <w:r w:rsidRPr="006B11FF">
        <w:t xml:space="preserve">: </w:t>
      </w:r>
      <w:r w:rsidRPr="006B11FF">
        <w:rPr>
          <w:b/>
        </w:rPr>
        <w:t>nfeRetRecepcao</w:t>
      </w:r>
      <w:r w:rsidR="00076CDE" w:rsidRPr="006B11FF">
        <w:rPr>
          <w:b/>
        </w:rPr>
        <w:t>2</w:t>
      </w:r>
    </w:p>
    <w:p w14:paraId="6A8D781B" w14:textId="77777777" w:rsidR="00491425" w:rsidRDefault="00C839E5" w:rsidP="00BF40F5">
      <w:pPr>
        <w:pStyle w:val="Ttulo3"/>
      </w:pPr>
      <w:bookmarkStart w:id="230" w:name="_Toc410223003"/>
      <w:r w:rsidRPr="00C839E5">
        <w:lastRenderedPageBreak/>
        <w:t>Leiaute Mensagem de Entrada</w:t>
      </w:r>
      <w:bookmarkEnd w:id="230"/>
    </w:p>
    <w:p w14:paraId="5045836B" w14:textId="77777777" w:rsidR="00491425" w:rsidRPr="006B11FF" w:rsidRDefault="002303B5" w:rsidP="006B11FF">
      <w:r w:rsidRPr="006B11FF">
        <w:rPr>
          <w:b/>
        </w:rPr>
        <w:t>Entrada</w:t>
      </w:r>
      <w:r w:rsidRPr="006B11FF">
        <w:t>:</w:t>
      </w:r>
      <w:r w:rsidR="009E4830" w:rsidRPr="006B11FF">
        <w:t xml:space="preserve"> </w:t>
      </w:r>
      <w:r w:rsidRPr="006B11FF">
        <w:t>Estrutura XML contendo o número do recibo que identifica a men</w:t>
      </w:r>
      <w:r w:rsidR="00756C3D" w:rsidRPr="006B11FF">
        <w:t>sagem de envio de lotes de NF-e.</w:t>
      </w:r>
    </w:p>
    <w:p w14:paraId="15CF7105" w14:textId="77777777" w:rsidR="00C647F9" w:rsidRPr="006B11FF" w:rsidRDefault="00C647F9" w:rsidP="006B11FF">
      <w:pPr>
        <w:rPr>
          <w:b/>
        </w:rPr>
      </w:pPr>
      <w:r w:rsidRPr="006B11FF">
        <w:rPr>
          <w:b/>
        </w:rPr>
        <w:t>Schema XML: consReciNFe_v</w:t>
      </w:r>
      <w:r w:rsidR="001A3F69" w:rsidRPr="006B11FF">
        <w:rPr>
          <w:b/>
        </w:rPr>
        <w:t>2</w:t>
      </w:r>
      <w:r w:rsidR="008A5E96" w:rsidRPr="006B11FF">
        <w:rPr>
          <w:b/>
        </w:rPr>
        <w:t>.</w:t>
      </w:r>
      <w:r w:rsidR="001A3F69" w:rsidRPr="006B11FF">
        <w:rPr>
          <w:b/>
        </w:rPr>
        <w:t>00</w:t>
      </w:r>
      <w:r w:rsidR="008A5E96" w:rsidRPr="006B11FF">
        <w:rPr>
          <w:b/>
        </w:rPr>
        <w:t>.xsd</w:t>
      </w:r>
    </w:p>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35"/>
        <w:gridCol w:w="1534"/>
        <w:gridCol w:w="468"/>
        <w:gridCol w:w="635"/>
        <w:gridCol w:w="547"/>
        <w:gridCol w:w="645"/>
        <w:gridCol w:w="591"/>
        <w:gridCol w:w="4123"/>
      </w:tblGrid>
      <w:tr w:rsidR="005C5005" w:rsidRPr="00E76AC4" w14:paraId="4E6A2B65" w14:textId="77777777" w:rsidTr="005C5005">
        <w:trPr>
          <w:trHeight w:val="216"/>
        </w:trPr>
        <w:tc>
          <w:tcPr>
            <w:tcW w:w="635" w:type="dxa"/>
            <w:tcBorders>
              <w:bottom w:val="single" w:sz="4" w:space="0" w:color="auto"/>
            </w:tcBorders>
            <w:shd w:val="clear" w:color="auto" w:fill="A6A6A6"/>
            <w:vAlign w:val="center"/>
          </w:tcPr>
          <w:p w14:paraId="522F9BCA" w14:textId="77777777" w:rsidR="009F6166" w:rsidRPr="00E76AC4" w:rsidRDefault="009F6166" w:rsidP="00B15F49">
            <w:pPr>
              <w:pStyle w:val="TabelaCabealho"/>
            </w:pPr>
            <w:r w:rsidRPr="00E76AC4">
              <w:t>#</w:t>
            </w:r>
          </w:p>
        </w:tc>
        <w:tc>
          <w:tcPr>
            <w:tcW w:w="1534" w:type="dxa"/>
            <w:tcBorders>
              <w:bottom w:val="single" w:sz="4" w:space="0" w:color="auto"/>
            </w:tcBorders>
            <w:shd w:val="clear" w:color="auto" w:fill="A6A6A6"/>
            <w:vAlign w:val="center"/>
          </w:tcPr>
          <w:p w14:paraId="07787F76" w14:textId="77777777" w:rsidR="009F6166" w:rsidRPr="00E76AC4" w:rsidRDefault="009F6166">
            <w:pPr>
              <w:pStyle w:val="TabelaCabealho"/>
            </w:pPr>
            <w:r w:rsidRPr="00E76AC4">
              <w:t>Campo</w:t>
            </w:r>
          </w:p>
        </w:tc>
        <w:tc>
          <w:tcPr>
            <w:tcW w:w="468" w:type="dxa"/>
            <w:tcBorders>
              <w:bottom w:val="single" w:sz="4" w:space="0" w:color="auto"/>
            </w:tcBorders>
            <w:shd w:val="clear" w:color="auto" w:fill="A6A6A6"/>
            <w:vAlign w:val="center"/>
          </w:tcPr>
          <w:p w14:paraId="34BE74A3" w14:textId="77777777" w:rsidR="009F6166" w:rsidRPr="00E76AC4" w:rsidRDefault="009F6166">
            <w:pPr>
              <w:pStyle w:val="TabelaCabealho"/>
            </w:pPr>
            <w:r w:rsidRPr="00E76AC4">
              <w:t>Ele</w:t>
            </w:r>
          </w:p>
        </w:tc>
        <w:tc>
          <w:tcPr>
            <w:tcW w:w="635" w:type="dxa"/>
            <w:tcBorders>
              <w:bottom w:val="single" w:sz="4" w:space="0" w:color="auto"/>
            </w:tcBorders>
            <w:shd w:val="clear" w:color="auto" w:fill="A6A6A6"/>
            <w:vAlign w:val="center"/>
          </w:tcPr>
          <w:p w14:paraId="098D4F7C" w14:textId="77777777" w:rsidR="009F6166" w:rsidRPr="00E76AC4" w:rsidRDefault="009F6166">
            <w:pPr>
              <w:pStyle w:val="TabelaCabealho"/>
            </w:pPr>
            <w:r w:rsidRPr="00E76AC4">
              <w:t>Pai</w:t>
            </w:r>
          </w:p>
        </w:tc>
        <w:tc>
          <w:tcPr>
            <w:tcW w:w="547" w:type="dxa"/>
            <w:tcBorders>
              <w:bottom w:val="single" w:sz="4" w:space="0" w:color="auto"/>
            </w:tcBorders>
            <w:shd w:val="clear" w:color="auto" w:fill="A6A6A6"/>
            <w:vAlign w:val="center"/>
          </w:tcPr>
          <w:p w14:paraId="0D2EF95A" w14:textId="77777777" w:rsidR="009F6166" w:rsidRPr="00E76AC4" w:rsidRDefault="009F6166">
            <w:pPr>
              <w:pStyle w:val="TabelaCabealho"/>
            </w:pPr>
            <w:r w:rsidRPr="00E76AC4">
              <w:t>Tipo</w:t>
            </w:r>
          </w:p>
        </w:tc>
        <w:tc>
          <w:tcPr>
            <w:tcW w:w="645" w:type="dxa"/>
            <w:tcBorders>
              <w:bottom w:val="single" w:sz="4" w:space="0" w:color="auto"/>
            </w:tcBorders>
            <w:shd w:val="clear" w:color="auto" w:fill="A6A6A6"/>
            <w:vAlign w:val="center"/>
          </w:tcPr>
          <w:p w14:paraId="5E20B91A" w14:textId="77777777" w:rsidR="009F6166" w:rsidRPr="00E76AC4" w:rsidRDefault="009F6166">
            <w:pPr>
              <w:pStyle w:val="TabelaCabealho"/>
            </w:pPr>
            <w:r w:rsidRPr="00E76AC4">
              <w:t>Ocor.</w:t>
            </w:r>
          </w:p>
        </w:tc>
        <w:tc>
          <w:tcPr>
            <w:tcW w:w="591" w:type="dxa"/>
            <w:tcBorders>
              <w:bottom w:val="single" w:sz="4" w:space="0" w:color="auto"/>
            </w:tcBorders>
            <w:shd w:val="clear" w:color="auto" w:fill="A6A6A6"/>
            <w:vAlign w:val="center"/>
          </w:tcPr>
          <w:p w14:paraId="2869F842" w14:textId="77777777" w:rsidR="009F6166" w:rsidRPr="00E76AC4" w:rsidRDefault="009F6166">
            <w:pPr>
              <w:pStyle w:val="TabelaCabealho"/>
            </w:pPr>
            <w:r w:rsidRPr="00E76AC4">
              <w:t>Tam.</w:t>
            </w:r>
          </w:p>
        </w:tc>
        <w:tc>
          <w:tcPr>
            <w:tcW w:w="4123" w:type="dxa"/>
            <w:tcBorders>
              <w:bottom w:val="single" w:sz="4" w:space="0" w:color="auto"/>
            </w:tcBorders>
            <w:shd w:val="clear" w:color="auto" w:fill="A6A6A6"/>
          </w:tcPr>
          <w:p w14:paraId="0465BF57" w14:textId="77777777" w:rsidR="009F6166" w:rsidRPr="00E76AC4" w:rsidRDefault="009F6166">
            <w:pPr>
              <w:pStyle w:val="TabelaCabealho"/>
            </w:pPr>
            <w:r w:rsidRPr="00E76AC4">
              <w:t>Descrição/Observação</w:t>
            </w:r>
          </w:p>
        </w:tc>
      </w:tr>
      <w:tr w:rsidR="005C5005" w:rsidRPr="009B4CE6" w14:paraId="3F4912B8" w14:textId="77777777" w:rsidTr="005C5005">
        <w:trPr>
          <w:trHeight w:val="203"/>
        </w:trPr>
        <w:tc>
          <w:tcPr>
            <w:tcW w:w="635" w:type="dxa"/>
            <w:tcBorders>
              <w:bottom w:val="single" w:sz="4" w:space="0" w:color="auto"/>
            </w:tcBorders>
            <w:shd w:val="clear" w:color="auto" w:fill="E6E6E6"/>
          </w:tcPr>
          <w:p w14:paraId="5A0FA3C5" w14:textId="77777777" w:rsidR="009F6166" w:rsidRPr="00CE3E86" w:rsidRDefault="009F6166" w:rsidP="00B15F49">
            <w:pPr>
              <w:pStyle w:val="LinhaTabCentr"/>
            </w:pPr>
            <w:r w:rsidRPr="00754003">
              <w:t>BP01</w:t>
            </w:r>
          </w:p>
        </w:tc>
        <w:tc>
          <w:tcPr>
            <w:tcW w:w="1534" w:type="dxa"/>
            <w:tcBorders>
              <w:bottom w:val="single" w:sz="4" w:space="0" w:color="auto"/>
            </w:tcBorders>
            <w:shd w:val="clear" w:color="auto" w:fill="E6E6E6"/>
          </w:tcPr>
          <w:p w14:paraId="250AB3DB" w14:textId="77777777" w:rsidR="009F6166" w:rsidRPr="002A1D50" w:rsidRDefault="009F6166" w:rsidP="00B15F49">
            <w:pPr>
              <w:pStyle w:val="LinhaTabEsq"/>
            </w:pPr>
            <w:r w:rsidRPr="00830393">
              <w:t>consReciNFe</w:t>
            </w:r>
          </w:p>
        </w:tc>
        <w:tc>
          <w:tcPr>
            <w:tcW w:w="468" w:type="dxa"/>
            <w:tcBorders>
              <w:bottom w:val="single" w:sz="4" w:space="0" w:color="auto"/>
            </w:tcBorders>
            <w:shd w:val="clear" w:color="auto" w:fill="E6E6E6"/>
          </w:tcPr>
          <w:p w14:paraId="26A292A1" w14:textId="77777777" w:rsidR="009F6166" w:rsidRPr="008E0027" w:rsidRDefault="009F6166" w:rsidP="00B15F49">
            <w:pPr>
              <w:pStyle w:val="LinhaTabCentr"/>
            </w:pPr>
            <w:r w:rsidRPr="00C3660A">
              <w:t>Raiz</w:t>
            </w:r>
          </w:p>
        </w:tc>
        <w:tc>
          <w:tcPr>
            <w:tcW w:w="635" w:type="dxa"/>
            <w:tcBorders>
              <w:bottom w:val="single" w:sz="4" w:space="0" w:color="auto"/>
            </w:tcBorders>
            <w:shd w:val="clear" w:color="auto" w:fill="E6E6E6"/>
          </w:tcPr>
          <w:p w14:paraId="45DFFB90" w14:textId="77777777" w:rsidR="009F6166" w:rsidRPr="00EE059C" w:rsidRDefault="009F6166">
            <w:pPr>
              <w:pStyle w:val="LinhaTabCentr"/>
            </w:pPr>
            <w:r w:rsidRPr="00EE059C">
              <w:t>-</w:t>
            </w:r>
          </w:p>
        </w:tc>
        <w:tc>
          <w:tcPr>
            <w:tcW w:w="547" w:type="dxa"/>
            <w:tcBorders>
              <w:bottom w:val="single" w:sz="4" w:space="0" w:color="auto"/>
            </w:tcBorders>
            <w:shd w:val="clear" w:color="auto" w:fill="E6E6E6"/>
          </w:tcPr>
          <w:p w14:paraId="3CC28B52" w14:textId="77777777" w:rsidR="009F6166" w:rsidRPr="00EE059C" w:rsidRDefault="009F6166">
            <w:pPr>
              <w:pStyle w:val="LinhaTabCentr"/>
            </w:pPr>
          </w:p>
        </w:tc>
        <w:tc>
          <w:tcPr>
            <w:tcW w:w="645" w:type="dxa"/>
            <w:tcBorders>
              <w:bottom w:val="single" w:sz="4" w:space="0" w:color="auto"/>
            </w:tcBorders>
            <w:shd w:val="clear" w:color="auto" w:fill="E6E6E6"/>
          </w:tcPr>
          <w:p w14:paraId="0E67919F" w14:textId="77777777" w:rsidR="009F6166" w:rsidRPr="00EE059C" w:rsidRDefault="009F6166">
            <w:pPr>
              <w:pStyle w:val="LinhaTabCentr"/>
            </w:pPr>
            <w:r w:rsidRPr="00EE059C">
              <w:t>-</w:t>
            </w:r>
          </w:p>
        </w:tc>
        <w:tc>
          <w:tcPr>
            <w:tcW w:w="591" w:type="dxa"/>
            <w:tcBorders>
              <w:bottom w:val="single" w:sz="4" w:space="0" w:color="auto"/>
            </w:tcBorders>
            <w:shd w:val="clear" w:color="auto" w:fill="E6E6E6"/>
          </w:tcPr>
          <w:p w14:paraId="364A4985" w14:textId="77777777" w:rsidR="009F6166" w:rsidRPr="00EE059C" w:rsidRDefault="009F6166">
            <w:pPr>
              <w:pStyle w:val="LinhaTabCentr"/>
            </w:pPr>
            <w:r w:rsidRPr="00EE059C">
              <w:t>-</w:t>
            </w:r>
          </w:p>
        </w:tc>
        <w:tc>
          <w:tcPr>
            <w:tcW w:w="4123" w:type="dxa"/>
            <w:tcBorders>
              <w:bottom w:val="single" w:sz="4" w:space="0" w:color="auto"/>
            </w:tcBorders>
            <w:shd w:val="clear" w:color="auto" w:fill="E6E6E6"/>
          </w:tcPr>
          <w:p w14:paraId="5AF3351A" w14:textId="77777777" w:rsidR="009F6166" w:rsidRPr="00EE059C" w:rsidRDefault="009F6166" w:rsidP="00B15F49">
            <w:pPr>
              <w:pStyle w:val="LinhaTabEsq"/>
            </w:pPr>
            <w:r w:rsidRPr="00EE059C">
              <w:t>TAG raiz</w:t>
            </w:r>
          </w:p>
        </w:tc>
      </w:tr>
      <w:tr w:rsidR="009F6166" w:rsidRPr="00A83ADB" w14:paraId="655EBC29" w14:textId="77777777" w:rsidTr="005C5005">
        <w:trPr>
          <w:trHeight w:val="203"/>
        </w:trPr>
        <w:tc>
          <w:tcPr>
            <w:tcW w:w="635" w:type="dxa"/>
            <w:tcBorders>
              <w:bottom w:val="single" w:sz="4" w:space="0" w:color="auto"/>
            </w:tcBorders>
          </w:tcPr>
          <w:p w14:paraId="715FE260" w14:textId="77777777" w:rsidR="009F6166" w:rsidRPr="00A83ADB" w:rsidRDefault="009F6166" w:rsidP="00B15F49">
            <w:pPr>
              <w:pStyle w:val="LinhaTabCentr"/>
            </w:pPr>
            <w:r w:rsidRPr="00A83ADB">
              <w:t>BP02</w:t>
            </w:r>
          </w:p>
        </w:tc>
        <w:tc>
          <w:tcPr>
            <w:tcW w:w="1534" w:type="dxa"/>
            <w:tcBorders>
              <w:bottom w:val="single" w:sz="4" w:space="0" w:color="auto"/>
            </w:tcBorders>
          </w:tcPr>
          <w:p w14:paraId="067C6C4C" w14:textId="77777777" w:rsidR="009F6166" w:rsidRPr="00A83ADB" w:rsidRDefault="009F6166" w:rsidP="00B15F49">
            <w:pPr>
              <w:pStyle w:val="LinhaTabEsq"/>
            </w:pPr>
            <w:r w:rsidRPr="00A83ADB">
              <w:t>versao</w:t>
            </w:r>
          </w:p>
        </w:tc>
        <w:tc>
          <w:tcPr>
            <w:tcW w:w="468" w:type="dxa"/>
            <w:tcBorders>
              <w:bottom w:val="single" w:sz="4" w:space="0" w:color="auto"/>
            </w:tcBorders>
          </w:tcPr>
          <w:p w14:paraId="6E5356FB" w14:textId="77777777" w:rsidR="009F6166" w:rsidRPr="00A83ADB" w:rsidRDefault="009F6166" w:rsidP="00B15F49">
            <w:pPr>
              <w:pStyle w:val="LinhaTabCentr"/>
            </w:pPr>
            <w:r w:rsidRPr="00A83ADB">
              <w:t>A</w:t>
            </w:r>
          </w:p>
        </w:tc>
        <w:tc>
          <w:tcPr>
            <w:tcW w:w="635" w:type="dxa"/>
            <w:tcBorders>
              <w:bottom w:val="single" w:sz="4" w:space="0" w:color="auto"/>
            </w:tcBorders>
          </w:tcPr>
          <w:p w14:paraId="0E3CBDF1" w14:textId="77777777" w:rsidR="009F6166" w:rsidRPr="00A83ADB" w:rsidRDefault="009F6166">
            <w:pPr>
              <w:pStyle w:val="LinhaTabCentr"/>
            </w:pPr>
            <w:r w:rsidRPr="00A83ADB">
              <w:t>BP01</w:t>
            </w:r>
          </w:p>
        </w:tc>
        <w:tc>
          <w:tcPr>
            <w:tcW w:w="547" w:type="dxa"/>
            <w:tcBorders>
              <w:bottom w:val="single" w:sz="4" w:space="0" w:color="auto"/>
            </w:tcBorders>
          </w:tcPr>
          <w:p w14:paraId="4B4F899C" w14:textId="77777777" w:rsidR="009F6166" w:rsidRPr="00A83ADB" w:rsidRDefault="009F6166">
            <w:pPr>
              <w:pStyle w:val="LinhaTabCentr"/>
            </w:pPr>
            <w:r w:rsidRPr="00A83ADB">
              <w:t>N</w:t>
            </w:r>
          </w:p>
        </w:tc>
        <w:tc>
          <w:tcPr>
            <w:tcW w:w="645" w:type="dxa"/>
            <w:tcBorders>
              <w:bottom w:val="single" w:sz="4" w:space="0" w:color="auto"/>
            </w:tcBorders>
          </w:tcPr>
          <w:p w14:paraId="455F1551" w14:textId="77777777" w:rsidR="009F6166" w:rsidRPr="00A83ADB" w:rsidRDefault="009F6166">
            <w:pPr>
              <w:pStyle w:val="LinhaTabCentr"/>
            </w:pPr>
            <w:r w:rsidRPr="00A83ADB">
              <w:t>1-1</w:t>
            </w:r>
          </w:p>
        </w:tc>
        <w:tc>
          <w:tcPr>
            <w:tcW w:w="591" w:type="dxa"/>
            <w:tcBorders>
              <w:bottom w:val="single" w:sz="4" w:space="0" w:color="auto"/>
            </w:tcBorders>
          </w:tcPr>
          <w:p w14:paraId="6BC190A0" w14:textId="71882575" w:rsidR="009F6166" w:rsidRPr="00A83ADB" w:rsidRDefault="009F6166">
            <w:pPr>
              <w:pStyle w:val="LinhaTabCentr"/>
            </w:pPr>
            <w:r w:rsidRPr="00A83ADB">
              <w:t>1-</w:t>
            </w:r>
            <w:r w:rsidR="00E211AF">
              <w:t>2</w:t>
            </w:r>
            <w:r>
              <w:t>v2</w:t>
            </w:r>
          </w:p>
        </w:tc>
        <w:tc>
          <w:tcPr>
            <w:tcW w:w="4123" w:type="dxa"/>
            <w:tcBorders>
              <w:bottom w:val="single" w:sz="4" w:space="0" w:color="auto"/>
            </w:tcBorders>
          </w:tcPr>
          <w:p w14:paraId="7BD63FE9" w14:textId="77777777" w:rsidR="009F6166" w:rsidRPr="00CE3E86" w:rsidRDefault="009F6166" w:rsidP="00B15F49">
            <w:pPr>
              <w:pStyle w:val="LinhaTabEsq"/>
            </w:pPr>
            <w:r w:rsidRPr="00754003">
              <w:t>Versão do leiaute</w:t>
            </w:r>
          </w:p>
        </w:tc>
      </w:tr>
      <w:tr w:rsidR="005C5005" w:rsidRPr="00A83ADB" w14:paraId="6654F448" w14:textId="77777777" w:rsidTr="005C5005">
        <w:trPr>
          <w:trHeight w:val="406"/>
        </w:trPr>
        <w:tc>
          <w:tcPr>
            <w:tcW w:w="635" w:type="dxa"/>
            <w:tcBorders>
              <w:top w:val="single" w:sz="4" w:space="0" w:color="auto"/>
              <w:left w:val="single" w:sz="4" w:space="0" w:color="auto"/>
              <w:bottom w:val="single" w:sz="4" w:space="0" w:color="auto"/>
              <w:right w:val="single" w:sz="4" w:space="0" w:color="auto"/>
            </w:tcBorders>
            <w:shd w:val="clear" w:color="auto" w:fill="FFFFFF"/>
          </w:tcPr>
          <w:p w14:paraId="7E656E19" w14:textId="77777777" w:rsidR="009F6166" w:rsidRPr="00A83ADB" w:rsidRDefault="009F6166" w:rsidP="00B15F49">
            <w:pPr>
              <w:pStyle w:val="LinhaTabCentr"/>
            </w:pPr>
            <w:r>
              <w:t>BP</w:t>
            </w:r>
            <w:r w:rsidRPr="00A83ADB">
              <w:t>0</w:t>
            </w:r>
            <w:r>
              <w:t>3</w:t>
            </w:r>
          </w:p>
        </w:tc>
        <w:tc>
          <w:tcPr>
            <w:tcW w:w="1534" w:type="dxa"/>
            <w:tcBorders>
              <w:top w:val="single" w:sz="4" w:space="0" w:color="auto"/>
              <w:left w:val="single" w:sz="4" w:space="0" w:color="auto"/>
              <w:bottom w:val="single" w:sz="4" w:space="0" w:color="auto"/>
              <w:right w:val="single" w:sz="4" w:space="0" w:color="auto"/>
            </w:tcBorders>
            <w:shd w:val="clear" w:color="auto" w:fill="FFFFFF"/>
          </w:tcPr>
          <w:p w14:paraId="143DA2EE" w14:textId="77777777" w:rsidR="009F6166" w:rsidRPr="00A83ADB" w:rsidRDefault="009F6166" w:rsidP="00B15F49">
            <w:pPr>
              <w:pStyle w:val="LinhaTabEsq"/>
            </w:pPr>
            <w:r>
              <w:t>tpAmb</w:t>
            </w:r>
          </w:p>
        </w:tc>
        <w:tc>
          <w:tcPr>
            <w:tcW w:w="468" w:type="dxa"/>
            <w:tcBorders>
              <w:top w:val="single" w:sz="4" w:space="0" w:color="auto"/>
              <w:left w:val="single" w:sz="4" w:space="0" w:color="auto"/>
              <w:bottom w:val="single" w:sz="4" w:space="0" w:color="auto"/>
              <w:right w:val="single" w:sz="4" w:space="0" w:color="auto"/>
            </w:tcBorders>
            <w:shd w:val="clear" w:color="auto" w:fill="FFFFFF"/>
          </w:tcPr>
          <w:p w14:paraId="1BA04307" w14:textId="77777777" w:rsidR="009F6166" w:rsidRPr="00A83ADB" w:rsidRDefault="009F6166"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shd w:val="clear" w:color="auto" w:fill="FFFFFF"/>
          </w:tcPr>
          <w:p w14:paraId="6E3830B7" w14:textId="77777777" w:rsidR="009F6166" w:rsidRPr="00A83ADB" w:rsidRDefault="009F6166">
            <w:pPr>
              <w:pStyle w:val="LinhaTabCentr"/>
            </w:pPr>
            <w:r>
              <w:t>BP</w:t>
            </w:r>
            <w:r w:rsidRPr="00A83ADB">
              <w:t>01</w:t>
            </w:r>
          </w:p>
        </w:tc>
        <w:tc>
          <w:tcPr>
            <w:tcW w:w="547" w:type="dxa"/>
            <w:tcBorders>
              <w:top w:val="single" w:sz="4" w:space="0" w:color="auto"/>
              <w:left w:val="single" w:sz="4" w:space="0" w:color="auto"/>
              <w:bottom w:val="single" w:sz="4" w:space="0" w:color="auto"/>
              <w:right w:val="single" w:sz="4" w:space="0" w:color="auto"/>
            </w:tcBorders>
            <w:shd w:val="clear" w:color="auto" w:fill="FFFFFF"/>
          </w:tcPr>
          <w:p w14:paraId="7CB1E020" w14:textId="77777777" w:rsidR="009F6166" w:rsidRPr="00A83ADB" w:rsidRDefault="009F6166">
            <w:pPr>
              <w:pStyle w:val="LinhaTabCentr"/>
            </w:pPr>
            <w:r w:rsidRPr="00A83ADB">
              <w:t>N</w:t>
            </w:r>
          </w:p>
        </w:tc>
        <w:tc>
          <w:tcPr>
            <w:tcW w:w="645" w:type="dxa"/>
            <w:tcBorders>
              <w:top w:val="single" w:sz="4" w:space="0" w:color="auto"/>
              <w:left w:val="single" w:sz="4" w:space="0" w:color="auto"/>
              <w:bottom w:val="single" w:sz="4" w:space="0" w:color="auto"/>
              <w:right w:val="single" w:sz="4" w:space="0" w:color="auto"/>
            </w:tcBorders>
            <w:shd w:val="clear" w:color="auto" w:fill="FFFFFF"/>
          </w:tcPr>
          <w:p w14:paraId="4EF0315F" w14:textId="77777777" w:rsidR="009F6166" w:rsidRPr="00A83ADB" w:rsidRDefault="009F6166">
            <w:pPr>
              <w:pStyle w:val="LinhaTabCentr"/>
            </w:pPr>
            <w:r w:rsidRPr="00A83ADB">
              <w:t>1-1</w:t>
            </w:r>
          </w:p>
        </w:tc>
        <w:tc>
          <w:tcPr>
            <w:tcW w:w="591" w:type="dxa"/>
            <w:tcBorders>
              <w:top w:val="single" w:sz="4" w:space="0" w:color="auto"/>
              <w:left w:val="single" w:sz="4" w:space="0" w:color="auto"/>
              <w:bottom w:val="single" w:sz="4" w:space="0" w:color="auto"/>
              <w:right w:val="single" w:sz="4" w:space="0" w:color="auto"/>
            </w:tcBorders>
            <w:shd w:val="clear" w:color="auto" w:fill="FFFFFF"/>
          </w:tcPr>
          <w:p w14:paraId="6FA2EC31" w14:textId="77777777" w:rsidR="009F6166" w:rsidRPr="00A83ADB" w:rsidRDefault="009F6166">
            <w:pPr>
              <w:pStyle w:val="LinhaTabCentr"/>
            </w:pPr>
            <w:r>
              <w:t>1</w:t>
            </w:r>
          </w:p>
        </w:tc>
        <w:tc>
          <w:tcPr>
            <w:tcW w:w="4123" w:type="dxa"/>
            <w:tcBorders>
              <w:top w:val="single" w:sz="4" w:space="0" w:color="auto"/>
              <w:left w:val="single" w:sz="4" w:space="0" w:color="auto"/>
              <w:bottom w:val="single" w:sz="4" w:space="0" w:color="auto"/>
              <w:right w:val="single" w:sz="4" w:space="0" w:color="auto"/>
            </w:tcBorders>
            <w:shd w:val="clear" w:color="auto" w:fill="FFFFFF"/>
          </w:tcPr>
          <w:p w14:paraId="584BF61B" w14:textId="77777777" w:rsidR="009F6166" w:rsidRPr="00CE3E86" w:rsidRDefault="009F6166" w:rsidP="00B15F49">
            <w:pPr>
              <w:pStyle w:val="LinhaTabEsq"/>
            </w:pPr>
            <w:r w:rsidRPr="00754003">
              <w:t>Identificação do Ambiente:</w:t>
            </w:r>
          </w:p>
          <w:p w14:paraId="752D4FA2" w14:textId="3F6DC261" w:rsidR="009F6166" w:rsidRPr="002A1D50" w:rsidRDefault="009F6166">
            <w:pPr>
              <w:pStyle w:val="LinhaTabEsq"/>
            </w:pPr>
            <w:r w:rsidRPr="00830393">
              <w:t>1 – Produção/2 – Homologação</w:t>
            </w:r>
          </w:p>
        </w:tc>
      </w:tr>
      <w:tr w:rsidR="009F6166" w:rsidRPr="00286551" w14:paraId="7D0FCF6C" w14:textId="77777777" w:rsidTr="005C5005">
        <w:trPr>
          <w:trHeight w:val="635"/>
        </w:trPr>
        <w:tc>
          <w:tcPr>
            <w:tcW w:w="635" w:type="dxa"/>
          </w:tcPr>
          <w:p w14:paraId="642C66DD" w14:textId="77777777" w:rsidR="009F6166" w:rsidRPr="00286551" w:rsidRDefault="009F6166" w:rsidP="00B15F49">
            <w:pPr>
              <w:pStyle w:val="LinhaTabCentr"/>
            </w:pPr>
            <w:r w:rsidRPr="00286551">
              <w:t>BP04</w:t>
            </w:r>
          </w:p>
        </w:tc>
        <w:tc>
          <w:tcPr>
            <w:tcW w:w="1534" w:type="dxa"/>
          </w:tcPr>
          <w:p w14:paraId="16731E07" w14:textId="77777777" w:rsidR="009F6166" w:rsidRPr="00286551" w:rsidRDefault="009F6166" w:rsidP="00B15F49">
            <w:pPr>
              <w:pStyle w:val="LinhaTabEsq"/>
            </w:pPr>
            <w:r w:rsidRPr="00286551">
              <w:t>nRec</w:t>
            </w:r>
          </w:p>
        </w:tc>
        <w:tc>
          <w:tcPr>
            <w:tcW w:w="468" w:type="dxa"/>
          </w:tcPr>
          <w:p w14:paraId="5953C20A" w14:textId="77777777" w:rsidR="009F6166" w:rsidRPr="00286551" w:rsidRDefault="009F6166" w:rsidP="00B15F49">
            <w:pPr>
              <w:pStyle w:val="LinhaTabCentr"/>
            </w:pPr>
            <w:r w:rsidRPr="00286551">
              <w:t>E</w:t>
            </w:r>
          </w:p>
        </w:tc>
        <w:tc>
          <w:tcPr>
            <w:tcW w:w="635" w:type="dxa"/>
          </w:tcPr>
          <w:p w14:paraId="7D47EF1E" w14:textId="77777777" w:rsidR="009F6166" w:rsidRPr="00286551" w:rsidRDefault="009F6166">
            <w:pPr>
              <w:pStyle w:val="LinhaTabCentr"/>
            </w:pPr>
            <w:r w:rsidRPr="00286551">
              <w:t>BP01</w:t>
            </w:r>
          </w:p>
        </w:tc>
        <w:tc>
          <w:tcPr>
            <w:tcW w:w="547" w:type="dxa"/>
          </w:tcPr>
          <w:p w14:paraId="4BAD4AE8" w14:textId="77777777" w:rsidR="009F6166" w:rsidRPr="00286551" w:rsidRDefault="009F6166">
            <w:pPr>
              <w:pStyle w:val="LinhaTabCentr"/>
            </w:pPr>
            <w:r w:rsidRPr="00286551">
              <w:t>N</w:t>
            </w:r>
          </w:p>
        </w:tc>
        <w:tc>
          <w:tcPr>
            <w:tcW w:w="645" w:type="dxa"/>
          </w:tcPr>
          <w:p w14:paraId="521F8D9B" w14:textId="77777777" w:rsidR="009F6166" w:rsidRPr="00286551" w:rsidRDefault="009F6166">
            <w:pPr>
              <w:pStyle w:val="LinhaTabCentr"/>
            </w:pPr>
            <w:r w:rsidRPr="00286551">
              <w:t>1-1</w:t>
            </w:r>
          </w:p>
        </w:tc>
        <w:tc>
          <w:tcPr>
            <w:tcW w:w="591" w:type="dxa"/>
          </w:tcPr>
          <w:p w14:paraId="1F885FA8" w14:textId="77777777" w:rsidR="009F6166" w:rsidRPr="00286551" w:rsidRDefault="009F6166">
            <w:pPr>
              <w:pStyle w:val="LinhaTabCentr"/>
            </w:pPr>
            <w:r w:rsidRPr="00286551">
              <w:t>15</w:t>
            </w:r>
          </w:p>
        </w:tc>
        <w:tc>
          <w:tcPr>
            <w:tcW w:w="4123" w:type="dxa"/>
          </w:tcPr>
          <w:p w14:paraId="4DCA7C88" w14:textId="77777777" w:rsidR="009F6166" w:rsidRPr="005C5005" w:rsidRDefault="009F6166" w:rsidP="00B15F49">
            <w:pPr>
              <w:pStyle w:val="LinhaTabEsq"/>
            </w:pPr>
            <w:r w:rsidRPr="005C5005">
              <w:t>Número do Recibo</w:t>
            </w:r>
          </w:p>
          <w:p w14:paraId="6C1858B4" w14:textId="77777777" w:rsidR="009F6166" w:rsidRPr="005C5005" w:rsidRDefault="009F6166">
            <w:pPr>
              <w:pStyle w:val="LinhaTabEsq"/>
            </w:pPr>
            <w:r w:rsidRPr="005C5005">
              <w:t>Número gerado pelo Portal da Secretaria de Fazenda Estadual (vide item 5.5).</w:t>
            </w:r>
          </w:p>
        </w:tc>
      </w:tr>
    </w:tbl>
    <w:p w14:paraId="629560F0" w14:textId="77777777" w:rsidR="00491425" w:rsidRDefault="00C839E5" w:rsidP="00BF40F5">
      <w:pPr>
        <w:pStyle w:val="Ttulo3"/>
      </w:pPr>
      <w:bookmarkStart w:id="231" w:name="_Toc410223004"/>
      <w:r w:rsidRPr="00C839E5">
        <w:t>Leiaut</w:t>
      </w:r>
      <w:r>
        <w:t>e Mensagem de Retorno</w:t>
      </w:r>
      <w:bookmarkEnd w:id="231"/>
    </w:p>
    <w:p w14:paraId="17B4B706" w14:textId="77777777" w:rsidR="00491425" w:rsidRDefault="002303B5" w:rsidP="006B11FF">
      <w:pPr>
        <w:rPr>
          <w:b/>
          <w:lang w:eastAsia="zh-CN"/>
        </w:rPr>
      </w:pPr>
      <w:r>
        <w:rPr>
          <w:b/>
          <w:lang w:eastAsia="zh-CN"/>
        </w:rPr>
        <w:t>Retorno:</w:t>
      </w:r>
      <w:r w:rsidR="009E4830">
        <w:rPr>
          <w:b/>
          <w:lang w:eastAsia="zh-CN"/>
        </w:rPr>
        <w:t xml:space="preserve"> </w:t>
      </w:r>
      <w:r>
        <w:rPr>
          <w:lang w:eastAsia="zh-CN"/>
        </w:rPr>
        <w:t>Estrutura XML com o resultado do processamento da me</w:t>
      </w:r>
      <w:r w:rsidR="00627A0A">
        <w:rPr>
          <w:lang w:eastAsia="zh-CN"/>
        </w:rPr>
        <w:t>nsagem de envio de lote de NF-e.</w:t>
      </w:r>
    </w:p>
    <w:p w14:paraId="0ADE20DF" w14:textId="77777777" w:rsidR="00C21FE3" w:rsidRPr="00491425" w:rsidRDefault="00C647F9" w:rsidP="006B11FF">
      <w:pPr>
        <w:rPr>
          <w:b/>
          <w:lang w:val="en-US"/>
        </w:rPr>
      </w:pPr>
      <w:r w:rsidRPr="00491425">
        <w:rPr>
          <w:b/>
          <w:lang w:val="en-US"/>
        </w:rPr>
        <w:t>Schema XML: retConsReciNFe_v</w:t>
      </w:r>
      <w:r w:rsidR="001A3F69" w:rsidRPr="00491425">
        <w:rPr>
          <w:b/>
          <w:lang w:val="en-US"/>
        </w:rPr>
        <w:t>2</w:t>
      </w:r>
      <w:r w:rsidR="008A5E96" w:rsidRPr="00491425">
        <w:rPr>
          <w:b/>
          <w:lang w:val="en-US"/>
        </w:rPr>
        <w:t>.</w:t>
      </w:r>
      <w:r w:rsidR="001A3F69" w:rsidRPr="00491425">
        <w:rPr>
          <w:b/>
          <w:lang w:val="en-US"/>
        </w:rPr>
        <w:t>00</w:t>
      </w:r>
      <w:r w:rsidR="008A5E96" w:rsidRPr="00491425">
        <w:rPr>
          <w:b/>
          <w:lang w:val="en-US"/>
        </w:rPr>
        <w:t>.xsd</w:t>
      </w:r>
    </w:p>
    <w:tbl>
      <w:tblPr>
        <w:tblW w:w="9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788"/>
        <w:gridCol w:w="1508"/>
        <w:gridCol w:w="426"/>
        <w:gridCol w:w="567"/>
        <w:gridCol w:w="567"/>
        <w:gridCol w:w="708"/>
        <w:gridCol w:w="567"/>
        <w:gridCol w:w="3981"/>
      </w:tblGrid>
      <w:tr w:rsidR="005C5005" w:rsidRPr="00E76AC4" w14:paraId="76FD5C32" w14:textId="77777777" w:rsidTr="005C5005">
        <w:trPr>
          <w:cantSplit/>
          <w:trHeight w:val="296"/>
          <w:tblHeader/>
        </w:trPr>
        <w:tc>
          <w:tcPr>
            <w:tcW w:w="788" w:type="dxa"/>
            <w:tcBorders>
              <w:bottom w:val="single" w:sz="4" w:space="0" w:color="auto"/>
            </w:tcBorders>
            <w:shd w:val="clear" w:color="auto" w:fill="A6A6A6"/>
            <w:vAlign w:val="center"/>
          </w:tcPr>
          <w:p w14:paraId="069FCDA0" w14:textId="77777777" w:rsidR="009F6166" w:rsidRPr="00E76AC4" w:rsidRDefault="009F6166" w:rsidP="00B15F49">
            <w:pPr>
              <w:pStyle w:val="TabelaCabealho"/>
            </w:pPr>
            <w:r w:rsidRPr="00E76AC4">
              <w:t>#</w:t>
            </w:r>
          </w:p>
        </w:tc>
        <w:tc>
          <w:tcPr>
            <w:tcW w:w="1508" w:type="dxa"/>
            <w:tcBorders>
              <w:bottom w:val="single" w:sz="4" w:space="0" w:color="auto"/>
            </w:tcBorders>
            <w:shd w:val="clear" w:color="auto" w:fill="A6A6A6"/>
            <w:vAlign w:val="center"/>
          </w:tcPr>
          <w:p w14:paraId="3BA038F5" w14:textId="77777777" w:rsidR="009F6166" w:rsidRPr="00E76AC4" w:rsidRDefault="009F6166">
            <w:pPr>
              <w:pStyle w:val="TabelaCabealho"/>
            </w:pPr>
            <w:r w:rsidRPr="00E76AC4">
              <w:t>Campo</w:t>
            </w:r>
          </w:p>
        </w:tc>
        <w:tc>
          <w:tcPr>
            <w:tcW w:w="426" w:type="dxa"/>
            <w:tcBorders>
              <w:bottom w:val="single" w:sz="4" w:space="0" w:color="auto"/>
            </w:tcBorders>
            <w:shd w:val="clear" w:color="auto" w:fill="A6A6A6"/>
            <w:vAlign w:val="center"/>
          </w:tcPr>
          <w:p w14:paraId="0CB5F3F0" w14:textId="77777777" w:rsidR="009F6166" w:rsidRPr="00E76AC4" w:rsidRDefault="009F6166">
            <w:pPr>
              <w:pStyle w:val="TabelaCabealho"/>
            </w:pPr>
            <w:r w:rsidRPr="00E76AC4">
              <w:t>Ele</w:t>
            </w:r>
          </w:p>
        </w:tc>
        <w:tc>
          <w:tcPr>
            <w:tcW w:w="567" w:type="dxa"/>
            <w:tcBorders>
              <w:bottom w:val="single" w:sz="4" w:space="0" w:color="auto"/>
            </w:tcBorders>
            <w:shd w:val="clear" w:color="auto" w:fill="A6A6A6"/>
            <w:vAlign w:val="center"/>
          </w:tcPr>
          <w:p w14:paraId="3B5BE500" w14:textId="77777777" w:rsidR="009F6166" w:rsidRPr="00E76AC4" w:rsidRDefault="009F6166">
            <w:pPr>
              <w:pStyle w:val="TabelaCabealho"/>
            </w:pPr>
            <w:r w:rsidRPr="00E76AC4">
              <w:t>Pai</w:t>
            </w:r>
          </w:p>
        </w:tc>
        <w:tc>
          <w:tcPr>
            <w:tcW w:w="567" w:type="dxa"/>
            <w:tcBorders>
              <w:bottom w:val="single" w:sz="4" w:space="0" w:color="auto"/>
            </w:tcBorders>
            <w:shd w:val="clear" w:color="auto" w:fill="A6A6A6"/>
            <w:vAlign w:val="center"/>
          </w:tcPr>
          <w:p w14:paraId="4F6D0E49" w14:textId="77777777" w:rsidR="009F6166" w:rsidRPr="00E76AC4" w:rsidRDefault="009F6166">
            <w:pPr>
              <w:pStyle w:val="TabelaCabealho"/>
            </w:pPr>
            <w:r w:rsidRPr="00E76AC4">
              <w:t>Tipo</w:t>
            </w:r>
          </w:p>
        </w:tc>
        <w:tc>
          <w:tcPr>
            <w:tcW w:w="708" w:type="dxa"/>
            <w:tcBorders>
              <w:bottom w:val="single" w:sz="4" w:space="0" w:color="auto"/>
            </w:tcBorders>
            <w:shd w:val="clear" w:color="auto" w:fill="A6A6A6"/>
            <w:vAlign w:val="center"/>
          </w:tcPr>
          <w:p w14:paraId="25C9E5D5" w14:textId="77777777" w:rsidR="009F6166" w:rsidRPr="00E76AC4" w:rsidRDefault="009F6166">
            <w:pPr>
              <w:pStyle w:val="TabelaCabealho"/>
            </w:pPr>
            <w:r w:rsidRPr="00E76AC4">
              <w:t>Ocor.</w:t>
            </w:r>
          </w:p>
        </w:tc>
        <w:tc>
          <w:tcPr>
            <w:tcW w:w="567" w:type="dxa"/>
            <w:tcBorders>
              <w:bottom w:val="single" w:sz="4" w:space="0" w:color="auto"/>
            </w:tcBorders>
            <w:shd w:val="clear" w:color="auto" w:fill="A6A6A6"/>
            <w:vAlign w:val="center"/>
          </w:tcPr>
          <w:p w14:paraId="4D82D1A7" w14:textId="77777777" w:rsidR="009F6166" w:rsidRPr="00E76AC4" w:rsidRDefault="009F6166">
            <w:pPr>
              <w:pStyle w:val="TabelaCabealho"/>
            </w:pPr>
            <w:r w:rsidRPr="00E76AC4">
              <w:t>Tam.</w:t>
            </w:r>
          </w:p>
        </w:tc>
        <w:tc>
          <w:tcPr>
            <w:tcW w:w="3981" w:type="dxa"/>
            <w:tcBorders>
              <w:bottom w:val="single" w:sz="4" w:space="0" w:color="auto"/>
            </w:tcBorders>
            <w:shd w:val="clear" w:color="auto" w:fill="A6A6A6"/>
          </w:tcPr>
          <w:p w14:paraId="2EB1D321" w14:textId="77777777" w:rsidR="009F6166" w:rsidRPr="00E76AC4" w:rsidRDefault="009F6166">
            <w:pPr>
              <w:pStyle w:val="TabelaCabealho"/>
            </w:pPr>
            <w:r w:rsidRPr="00E76AC4">
              <w:t>Descrição/Observação</w:t>
            </w:r>
          </w:p>
        </w:tc>
      </w:tr>
      <w:tr w:rsidR="005C5005" w:rsidRPr="000830AD" w14:paraId="33F2CEC6" w14:textId="77777777" w:rsidTr="005C5005">
        <w:trPr>
          <w:cantSplit/>
          <w:trHeight w:val="287"/>
        </w:trPr>
        <w:tc>
          <w:tcPr>
            <w:tcW w:w="788" w:type="dxa"/>
            <w:tcBorders>
              <w:top w:val="single" w:sz="4" w:space="0" w:color="auto"/>
              <w:left w:val="single" w:sz="4" w:space="0" w:color="auto"/>
              <w:bottom w:val="single" w:sz="4" w:space="0" w:color="auto"/>
              <w:right w:val="single" w:sz="4" w:space="0" w:color="auto"/>
            </w:tcBorders>
            <w:shd w:val="clear" w:color="auto" w:fill="E6E6E6"/>
          </w:tcPr>
          <w:p w14:paraId="70C6E7BE" w14:textId="77777777" w:rsidR="009F6166" w:rsidRPr="008E0027" w:rsidRDefault="009F6166" w:rsidP="00B15F49">
            <w:pPr>
              <w:pStyle w:val="LinhaTabCentr"/>
            </w:pPr>
            <w:r w:rsidRPr="00C3660A">
              <w:t>BR01</w:t>
            </w:r>
          </w:p>
        </w:tc>
        <w:tc>
          <w:tcPr>
            <w:tcW w:w="1508" w:type="dxa"/>
            <w:tcBorders>
              <w:top w:val="single" w:sz="4" w:space="0" w:color="auto"/>
              <w:left w:val="single" w:sz="4" w:space="0" w:color="auto"/>
              <w:bottom w:val="single" w:sz="4" w:space="0" w:color="auto"/>
              <w:right w:val="single" w:sz="4" w:space="0" w:color="auto"/>
            </w:tcBorders>
            <w:shd w:val="clear" w:color="auto" w:fill="E6E6E6"/>
          </w:tcPr>
          <w:p w14:paraId="19B54E59" w14:textId="77777777" w:rsidR="009F6166" w:rsidRPr="00EE059C" w:rsidRDefault="009F6166" w:rsidP="00B15F49">
            <w:pPr>
              <w:pStyle w:val="LinhaTabEsq"/>
            </w:pPr>
            <w:r w:rsidRPr="008E0027">
              <w:t>retConsReciNFe</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5B8B7C94" w14:textId="77777777" w:rsidR="009F6166" w:rsidRPr="00EE059C" w:rsidRDefault="009F6166" w:rsidP="00B15F49">
            <w:pPr>
              <w:pStyle w:val="LinhaTabCentr"/>
            </w:pPr>
            <w:r w:rsidRPr="00EE059C">
              <w:t>Raiz</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11372837" w14:textId="77777777" w:rsidR="009F6166" w:rsidRPr="00EE059C" w:rsidRDefault="009F6166">
            <w:pPr>
              <w:pStyle w:val="LinhaTabCentr"/>
            </w:pPr>
            <w:r w:rsidRPr="00EE059C">
              <w:t>-</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0C0E6F6B" w14:textId="77777777" w:rsidR="009F6166" w:rsidRPr="00EE059C" w:rsidRDefault="009F6166">
            <w:pPr>
              <w:pStyle w:val="LinhaTabCentr"/>
            </w:pPr>
            <w:r w:rsidRPr="00EE059C">
              <w:t>-</w:t>
            </w:r>
          </w:p>
        </w:tc>
        <w:tc>
          <w:tcPr>
            <w:tcW w:w="708" w:type="dxa"/>
            <w:tcBorders>
              <w:top w:val="single" w:sz="4" w:space="0" w:color="auto"/>
              <w:left w:val="single" w:sz="4" w:space="0" w:color="auto"/>
              <w:bottom w:val="single" w:sz="4" w:space="0" w:color="auto"/>
              <w:right w:val="single" w:sz="4" w:space="0" w:color="auto"/>
            </w:tcBorders>
            <w:shd w:val="clear" w:color="auto" w:fill="E6E6E6"/>
          </w:tcPr>
          <w:p w14:paraId="20D52082" w14:textId="77777777" w:rsidR="009F6166" w:rsidRPr="00EE059C" w:rsidRDefault="009F6166">
            <w:pPr>
              <w:pStyle w:val="LinhaTabCentr"/>
            </w:pPr>
            <w:r w:rsidRPr="00EE059C">
              <w:t>-</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2B4CDD64" w14:textId="77777777" w:rsidR="009F6166" w:rsidRPr="00EE059C" w:rsidRDefault="009F6166">
            <w:pPr>
              <w:pStyle w:val="LinhaTabCentr"/>
            </w:pPr>
            <w:r w:rsidRPr="00EE059C">
              <w:t>-</w:t>
            </w:r>
          </w:p>
        </w:tc>
        <w:tc>
          <w:tcPr>
            <w:tcW w:w="3981" w:type="dxa"/>
            <w:tcBorders>
              <w:top w:val="single" w:sz="4" w:space="0" w:color="auto"/>
              <w:left w:val="single" w:sz="4" w:space="0" w:color="auto"/>
              <w:bottom w:val="single" w:sz="4" w:space="0" w:color="auto"/>
              <w:right w:val="single" w:sz="4" w:space="0" w:color="auto"/>
            </w:tcBorders>
            <w:shd w:val="clear" w:color="auto" w:fill="E6E6E6"/>
          </w:tcPr>
          <w:p w14:paraId="3ED607B7" w14:textId="77777777" w:rsidR="009F6166" w:rsidRPr="00EE059C" w:rsidRDefault="009F6166" w:rsidP="00B15F49">
            <w:pPr>
              <w:pStyle w:val="LinhaTabEsq"/>
            </w:pPr>
            <w:r w:rsidRPr="00EE059C">
              <w:t>TAG raiz da Resposta</w:t>
            </w:r>
          </w:p>
        </w:tc>
      </w:tr>
      <w:tr w:rsidR="009F6166" w:rsidRPr="000830AD" w14:paraId="396CE8EC" w14:textId="77777777" w:rsidTr="005C5005">
        <w:trPr>
          <w:cantSplit/>
          <w:trHeight w:val="296"/>
        </w:trPr>
        <w:tc>
          <w:tcPr>
            <w:tcW w:w="788" w:type="dxa"/>
            <w:tcBorders>
              <w:top w:val="single" w:sz="4" w:space="0" w:color="auto"/>
              <w:left w:val="single" w:sz="4" w:space="0" w:color="auto"/>
              <w:bottom w:val="single" w:sz="4" w:space="0" w:color="auto"/>
              <w:right w:val="single" w:sz="4" w:space="0" w:color="auto"/>
            </w:tcBorders>
          </w:tcPr>
          <w:p w14:paraId="04F34CDD" w14:textId="77777777" w:rsidR="009F6166" w:rsidRPr="008E0027" w:rsidRDefault="009F6166" w:rsidP="00B15F49">
            <w:pPr>
              <w:pStyle w:val="LinhaTabCentr"/>
            </w:pPr>
            <w:r w:rsidRPr="00C3660A">
              <w:t>BR02</w:t>
            </w:r>
          </w:p>
        </w:tc>
        <w:tc>
          <w:tcPr>
            <w:tcW w:w="1508" w:type="dxa"/>
            <w:tcBorders>
              <w:top w:val="single" w:sz="4" w:space="0" w:color="auto"/>
              <w:left w:val="single" w:sz="4" w:space="0" w:color="auto"/>
              <w:bottom w:val="single" w:sz="4" w:space="0" w:color="auto"/>
              <w:right w:val="single" w:sz="4" w:space="0" w:color="auto"/>
            </w:tcBorders>
          </w:tcPr>
          <w:p w14:paraId="04D85FFA" w14:textId="77777777" w:rsidR="009F6166" w:rsidRPr="00EE059C" w:rsidRDefault="009F6166" w:rsidP="00B15F49">
            <w:pPr>
              <w:pStyle w:val="LinhaTabEsq"/>
            </w:pPr>
            <w:r w:rsidRPr="008E0027">
              <w:t>versao</w:t>
            </w:r>
          </w:p>
        </w:tc>
        <w:tc>
          <w:tcPr>
            <w:tcW w:w="426" w:type="dxa"/>
            <w:tcBorders>
              <w:top w:val="single" w:sz="4" w:space="0" w:color="auto"/>
              <w:left w:val="single" w:sz="4" w:space="0" w:color="auto"/>
              <w:bottom w:val="single" w:sz="4" w:space="0" w:color="auto"/>
              <w:right w:val="single" w:sz="4" w:space="0" w:color="auto"/>
            </w:tcBorders>
          </w:tcPr>
          <w:p w14:paraId="7BE6BB4E" w14:textId="77777777" w:rsidR="009F6166" w:rsidRPr="00EE059C" w:rsidRDefault="009F6166" w:rsidP="00B15F49">
            <w:pPr>
              <w:pStyle w:val="LinhaTabCentr"/>
            </w:pPr>
            <w:r w:rsidRPr="00EE059C">
              <w:t>A</w:t>
            </w:r>
          </w:p>
        </w:tc>
        <w:tc>
          <w:tcPr>
            <w:tcW w:w="567" w:type="dxa"/>
            <w:tcBorders>
              <w:top w:val="single" w:sz="4" w:space="0" w:color="auto"/>
              <w:left w:val="single" w:sz="4" w:space="0" w:color="auto"/>
              <w:bottom w:val="single" w:sz="4" w:space="0" w:color="auto"/>
              <w:right w:val="single" w:sz="4" w:space="0" w:color="auto"/>
            </w:tcBorders>
          </w:tcPr>
          <w:p w14:paraId="5DAC9619" w14:textId="77777777" w:rsidR="009F6166" w:rsidRPr="00EE059C" w:rsidRDefault="009F6166">
            <w:pPr>
              <w:pStyle w:val="LinhaTabCentr"/>
            </w:pPr>
            <w:r w:rsidRPr="00EE059C">
              <w:t>BR01</w:t>
            </w:r>
          </w:p>
        </w:tc>
        <w:tc>
          <w:tcPr>
            <w:tcW w:w="567" w:type="dxa"/>
            <w:tcBorders>
              <w:top w:val="single" w:sz="4" w:space="0" w:color="auto"/>
              <w:left w:val="single" w:sz="4" w:space="0" w:color="auto"/>
              <w:bottom w:val="single" w:sz="4" w:space="0" w:color="auto"/>
              <w:right w:val="single" w:sz="4" w:space="0" w:color="auto"/>
            </w:tcBorders>
          </w:tcPr>
          <w:p w14:paraId="4107132D" w14:textId="77777777" w:rsidR="009F6166" w:rsidRPr="00EE059C" w:rsidRDefault="009F6166">
            <w:pPr>
              <w:pStyle w:val="LinhaTabCentr"/>
            </w:pPr>
            <w:r w:rsidRPr="00EE059C">
              <w:t>N</w:t>
            </w:r>
          </w:p>
        </w:tc>
        <w:tc>
          <w:tcPr>
            <w:tcW w:w="708" w:type="dxa"/>
            <w:tcBorders>
              <w:top w:val="single" w:sz="4" w:space="0" w:color="auto"/>
              <w:left w:val="single" w:sz="4" w:space="0" w:color="auto"/>
              <w:bottom w:val="single" w:sz="4" w:space="0" w:color="auto"/>
              <w:right w:val="single" w:sz="4" w:space="0" w:color="auto"/>
            </w:tcBorders>
          </w:tcPr>
          <w:p w14:paraId="477773DF" w14:textId="77777777" w:rsidR="009F6166" w:rsidRPr="00EE059C" w:rsidRDefault="009F6166">
            <w:pPr>
              <w:pStyle w:val="LinhaTabCentr"/>
            </w:pPr>
            <w:r w:rsidRPr="00EE059C">
              <w:t>1-1</w:t>
            </w:r>
          </w:p>
        </w:tc>
        <w:tc>
          <w:tcPr>
            <w:tcW w:w="567" w:type="dxa"/>
            <w:tcBorders>
              <w:top w:val="single" w:sz="4" w:space="0" w:color="auto"/>
              <w:left w:val="single" w:sz="4" w:space="0" w:color="auto"/>
              <w:bottom w:val="single" w:sz="4" w:space="0" w:color="auto"/>
              <w:right w:val="single" w:sz="4" w:space="0" w:color="auto"/>
            </w:tcBorders>
          </w:tcPr>
          <w:p w14:paraId="4CA519A3" w14:textId="7FA45B03" w:rsidR="009F6166" w:rsidRPr="00EE059C" w:rsidRDefault="009F6166">
            <w:pPr>
              <w:pStyle w:val="LinhaTabCentr"/>
            </w:pPr>
            <w:r w:rsidRPr="00EE059C">
              <w:t>1-</w:t>
            </w:r>
            <w:r w:rsidR="00E211AF">
              <w:t>2</w:t>
            </w:r>
            <w:r w:rsidRPr="00EE059C">
              <w:t>v2</w:t>
            </w:r>
          </w:p>
        </w:tc>
        <w:tc>
          <w:tcPr>
            <w:tcW w:w="3981" w:type="dxa"/>
            <w:tcBorders>
              <w:top w:val="single" w:sz="4" w:space="0" w:color="auto"/>
              <w:left w:val="single" w:sz="4" w:space="0" w:color="auto"/>
              <w:bottom w:val="single" w:sz="4" w:space="0" w:color="auto"/>
              <w:right w:val="single" w:sz="4" w:space="0" w:color="auto"/>
            </w:tcBorders>
          </w:tcPr>
          <w:p w14:paraId="74D56411" w14:textId="77777777" w:rsidR="009F6166" w:rsidRPr="00EE059C" w:rsidRDefault="009F6166" w:rsidP="00B15F49">
            <w:pPr>
              <w:pStyle w:val="LinhaTabEsq"/>
            </w:pPr>
            <w:r w:rsidRPr="00EE059C">
              <w:t>Versão do leiaute</w:t>
            </w:r>
          </w:p>
        </w:tc>
      </w:tr>
      <w:tr w:rsidR="005C5005" w:rsidRPr="000830AD" w14:paraId="6C98D4CB" w14:textId="77777777" w:rsidTr="005C5005">
        <w:trPr>
          <w:cantSplit/>
          <w:trHeight w:val="283"/>
        </w:trPr>
        <w:tc>
          <w:tcPr>
            <w:tcW w:w="788" w:type="dxa"/>
            <w:tcBorders>
              <w:top w:val="single" w:sz="4" w:space="0" w:color="auto"/>
              <w:left w:val="single" w:sz="4" w:space="0" w:color="auto"/>
              <w:bottom w:val="single" w:sz="4" w:space="0" w:color="auto"/>
              <w:right w:val="single" w:sz="4" w:space="0" w:color="auto"/>
            </w:tcBorders>
            <w:shd w:val="clear" w:color="auto" w:fill="FFFFFF"/>
          </w:tcPr>
          <w:p w14:paraId="22306C3E" w14:textId="77777777" w:rsidR="009F6166" w:rsidRPr="008E0027" w:rsidRDefault="009F6166" w:rsidP="00B15F49">
            <w:pPr>
              <w:pStyle w:val="LinhaTabCentr"/>
            </w:pPr>
            <w:r w:rsidRPr="00C3660A">
              <w:t>BR03</w:t>
            </w:r>
          </w:p>
        </w:tc>
        <w:tc>
          <w:tcPr>
            <w:tcW w:w="1508" w:type="dxa"/>
            <w:tcBorders>
              <w:top w:val="single" w:sz="4" w:space="0" w:color="auto"/>
              <w:left w:val="single" w:sz="4" w:space="0" w:color="auto"/>
              <w:bottom w:val="single" w:sz="4" w:space="0" w:color="auto"/>
              <w:right w:val="single" w:sz="4" w:space="0" w:color="auto"/>
            </w:tcBorders>
            <w:shd w:val="clear" w:color="auto" w:fill="FFFFFF"/>
          </w:tcPr>
          <w:p w14:paraId="36B55D71" w14:textId="77777777" w:rsidR="009F6166" w:rsidRPr="00EE059C" w:rsidRDefault="009F6166" w:rsidP="00B15F49">
            <w:pPr>
              <w:pStyle w:val="LinhaTabEsq"/>
            </w:pPr>
            <w:r w:rsidRPr="008E0027">
              <w:t>tpAmb</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66CE8680" w14:textId="77777777" w:rsidR="009F6166" w:rsidRPr="00EE059C" w:rsidRDefault="009F6166" w:rsidP="00B15F49">
            <w:pPr>
              <w:pStyle w:val="LinhaTabCentr"/>
            </w:pPr>
            <w:r w:rsidRPr="00EE059C">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C0ABD29" w14:textId="77777777" w:rsidR="009F6166" w:rsidRPr="00EE059C" w:rsidRDefault="009F6166">
            <w:pPr>
              <w:pStyle w:val="LinhaTabCentr"/>
            </w:pPr>
            <w:r w:rsidRPr="00EE059C">
              <w:t>BR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3078D82" w14:textId="77777777" w:rsidR="009F6166" w:rsidRPr="00EE059C" w:rsidRDefault="009F6166">
            <w:pPr>
              <w:pStyle w:val="LinhaTabCentr"/>
            </w:pPr>
            <w:r w:rsidRPr="00EE059C">
              <w:t>N</w:t>
            </w:r>
          </w:p>
        </w:tc>
        <w:tc>
          <w:tcPr>
            <w:tcW w:w="708" w:type="dxa"/>
            <w:tcBorders>
              <w:top w:val="single" w:sz="4" w:space="0" w:color="auto"/>
              <w:left w:val="single" w:sz="4" w:space="0" w:color="auto"/>
              <w:bottom w:val="single" w:sz="4" w:space="0" w:color="auto"/>
              <w:right w:val="single" w:sz="4" w:space="0" w:color="auto"/>
            </w:tcBorders>
            <w:shd w:val="clear" w:color="auto" w:fill="FFFFFF"/>
          </w:tcPr>
          <w:p w14:paraId="33CC963C" w14:textId="77777777" w:rsidR="009F6166" w:rsidRPr="00EE059C" w:rsidRDefault="009F6166">
            <w:pPr>
              <w:pStyle w:val="LinhaTabCentr"/>
            </w:pPr>
            <w:r w:rsidRPr="00EE059C">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AAC45C0" w14:textId="77777777" w:rsidR="009F6166" w:rsidRPr="00EE059C" w:rsidRDefault="009F6166">
            <w:pPr>
              <w:pStyle w:val="LinhaTabCentr"/>
            </w:pPr>
            <w:r w:rsidRPr="00EE059C">
              <w:t>1</w:t>
            </w:r>
          </w:p>
        </w:tc>
        <w:tc>
          <w:tcPr>
            <w:tcW w:w="3981" w:type="dxa"/>
            <w:tcBorders>
              <w:top w:val="single" w:sz="4" w:space="0" w:color="auto"/>
              <w:left w:val="single" w:sz="4" w:space="0" w:color="auto"/>
              <w:bottom w:val="single" w:sz="4" w:space="0" w:color="auto"/>
              <w:right w:val="single" w:sz="4" w:space="0" w:color="auto"/>
            </w:tcBorders>
            <w:shd w:val="clear" w:color="auto" w:fill="FFFFFF"/>
          </w:tcPr>
          <w:p w14:paraId="4DFCBB4E" w14:textId="77777777" w:rsidR="009F6166" w:rsidRPr="00EE059C" w:rsidRDefault="009F6166" w:rsidP="00B15F49">
            <w:pPr>
              <w:pStyle w:val="LinhaTabEsq"/>
            </w:pPr>
            <w:r w:rsidRPr="00EE059C">
              <w:t>Identificação do Ambiente:</w:t>
            </w:r>
          </w:p>
          <w:p w14:paraId="73AA7008" w14:textId="163C0F8A" w:rsidR="009F6166" w:rsidRPr="00EE059C" w:rsidRDefault="009F6166">
            <w:pPr>
              <w:pStyle w:val="LinhaTabEsq"/>
            </w:pPr>
            <w:r w:rsidRPr="00EE059C">
              <w:t>1 – Produção/2 - Homologação</w:t>
            </w:r>
          </w:p>
        </w:tc>
      </w:tr>
      <w:tr w:rsidR="005C5005" w:rsidRPr="000830AD" w14:paraId="73462FBD" w14:textId="77777777" w:rsidTr="005C5005">
        <w:trPr>
          <w:cantSplit/>
          <w:trHeight w:val="800"/>
        </w:trPr>
        <w:tc>
          <w:tcPr>
            <w:tcW w:w="788" w:type="dxa"/>
            <w:tcBorders>
              <w:top w:val="single" w:sz="4" w:space="0" w:color="auto"/>
              <w:left w:val="single" w:sz="4" w:space="0" w:color="auto"/>
              <w:bottom w:val="single" w:sz="4" w:space="0" w:color="auto"/>
              <w:right w:val="single" w:sz="4" w:space="0" w:color="auto"/>
            </w:tcBorders>
            <w:shd w:val="clear" w:color="auto" w:fill="FFFFFF"/>
          </w:tcPr>
          <w:p w14:paraId="3E28738C" w14:textId="77777777" w:rsidR="009F6166" w:rsidRPr="005C5005" w:rsidRDefault="009F6166" w:rsidP="00B15F49">
            <w:pPr>
              <w:pStyle w:val="LinhaTabCentr"/>
            </w:pPr>
            <w:r w:rsidRPr="005C5005">
              <w:t>BR04</w:t>
            </w:r>
          </w:p>
        </w:tc>
        <w:tc>
          <w:tcPr>
            <w:tcW w:w="1508" w:type="dxa"/>
            <w:tcBorders>
              <w:top w:val="single" w:sz="4" w:space="0" w:color="auto"/>
              <w:left w:val="single" w:sz="4" w:space="0" w:color="auto"/>
              <w:bottom w:val="single" w:sz="4" w:space="0" w:color="auto"/>
              <w:right w:val="single" w:sz="4" w:space="0" w:color="auto"/>
            </w:tcBorders>
            <w:shd w:val="clear" w:color="auto" w:fill="FFFFFF"/>
          </w:tcPr>
          <w:p w14:paraId="30E588D1" w14:textId="77777777" w:rsidR="009F6166" w:rsidRPr="008E0027" w:rsidRDefault="009F6166" w:rsidP="00B15F49">
            <w:pPr>
              <w:pStyle w:val="LinhaTabEsq"/>
            </w:pPr>
            <w:r w:rsidRPr="00C3660A">
              <w:t>verAplic</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70BE9449" w14:textId="77777777" w:rsidR="009F6166" w:rsidRPr="005C5005" w:rsidRDefault="009F6166" w:rsidP="00B15F49">
            <w:pPr>
              <w:pStyle w:val="LinhaTabCentr"/>
            </w:pPr>
            <w:r w:rsidRPr="005C5005">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A4BB6F8" w14:textId="77777777" w:rsidR="009F6166" w:rsidRPr="005C5005" w:rsidRDefault="009F6166">
            <w:pPr>
              <w:pStyle w:val="LinhaTabCentr"/>
            </w:pPr>
            <w:r w:rsidRPr="005C5005">
              <w:t>BR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5B72B13" w14:textId="77777777" w:rsidR="009F6166" w:rsidRPr="005C5005" w:rsidRDefault="009F6166">
            <w:pPr>
              <w:pStyle w:val="LinhaTabCentr"/>
            </w:pPr>
            <w:r w:rsidRPr="005C5005">
              <w:t>C</w:t>
            </w:r>
          </w:p>
        </w:tc>
        <w:tc>
          <w:tcPr>
            <w:tcW w:w="708" w:type="dxa"/>
            <w:tcBorders>
              <w:top w:val="single" w:sz="4" w:space="0" w:color="auto"/>
              <w:left w:val="single" w:sz="4" w:space="0" w:color="auto"/>
              <w:bottom w:val="single" w:sz="4" w:space="0" w:color="auto"/>
              <w:right w:val="single" w:sz="4" w:space="0" w:color="auto"/>
            </w:tcBorders>
            <w:shd w:val="clear" w:color="auto" w:fill="FFFFFF"/>
          </w:tcPr>
          <w:p w14:paraId="7EFC4FB7" w14:textId="77777777" w:rsidR="009F6166" w:rsidRPr="005C5005" w:rsidRDefault="009F6166">
            <w:pPr>
              <w:pStyle w:val="LinhaTabCentr"/>
            </w:pPr>
            <w:r w:rsidRPr="005C5005">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308B1B30" w14:textId="77777777" w:rsidR="009F6166" w:rsidRPr="005C5005" w:rsidRDefault="009F6166">
            <w:pPr>
              <w:pStyle w:val="LinhaTabCentr"/>
            </w:pPr>
            <w:r w:rsidRPr="005C5005">
              <w:t>1-20</w:t>
            </w:r>
          </w:p>
        </w:tc>
        <w:tc>
          <w:tcPr>
            <w:tcW w:w="3981" w:type="dxa"/>
            <w:tcBorders>
              <w:top w:val="single" w:sz="4" w:space="0" w:color="auto"/>
              <w:left w:val="single" w:sz="4" w:space="0" w:color="auto"/>
              <w:bottom w:val="single" w:sz="4" w:space="0" w:color="auto"/>
              <w:right w:val="single" w:sz="4" w:space="0" w:color="auto"/>
            </w:tcBorders>
            <w:shd w:val="clear" w:color="auto" w:fill="FFFFFF"/>
          </w:tcPr>
          <w:p w14:paraId="639ED614" w14:textId="77777777" w:rsidR="009F6166" w:rsidRPr="008E0027" w:rsidRDefault="009F6166" w:rsidP="00B15F49">
            <w:pPr>
              <w:pStyle w:val="LinhaTabEsq"/>
            </w:pPr>
            <w:r w:rsidRPr="00C3660A">
              <w:t xml:space="preserve">Versão do </w:t>
            </w:r>
            <w:r w:rsidRPr="008E0027">
              <w:t>Aplicativo que recebeu a Consulta.</w:t>
            </w:r>
          </w:p>
          <w:p w14:paraId="5F87AEB5" w14:textId="192CD1EA" w:rsidR="009F6166" w:rsidRPr="00EE059C" w:rsidRDefault="009F6166">
            <w:pPr>
              <w:pStyle w:val="LinhaTabEsq"/>
            </w:pPr>
            <w:r w:rsidRPr="00EE059C">
              <w:t>A versão deve ser iniciada com a sigla da UF nos casos de WS próprio ou a sigla SVAN ou SVRS nos demais casos.</w:t>
            </w:r>
          </w:p>
        </w:tc>
      </w:tr>
      <w:tr w:rsidR="009F6166" w:rsidRPr="000830AD" w14:paraId="373E8801" w14:textId="77777777" w:rsidTr="005C5005">
        <w:trPr>
          <w:cantSplit/>
          <w:trHeight w:val="207"/>
        </w:trPr>
        <w:tc>
          <w:tcPr>
            <w:tcW w:w="788" w:type="dxa"/>
          </w:tcPr>
          <w:p w14:paraId="66A26BA1" w14:textId="77777777" w:rsidR="009F6166" w:rsidRPr="005C5005" w:rsidRDefault="009F6166" w:rsidP="00B15F49">
            <w:pPr>
              <w:pStyle w:val="LinhaTabCentr"/>
            </w:pPr>
            <w:r w:rsidRPr="005C5005">
              <w:t>BR04a</w:t>
            </w:r>
          </w:p>
        </w:tc>
        <w:tc>
          <w:tcPr>
            <w:tcW w:w="1508" w:type="dxa"/>
          </w:tcPr>
          <w:p w14:paraId="0007F701" w14:textId="77777777" w:rsidR="009F6166" w:rsidRPr="008E0027" w:rsidRDefault="009F6166" w:rsidP="00B15F49">
            <w:pPr>
              <w:pStyle w:val="LinhaTabEsq"/>
            </w:pPr>
            <w:r w:rsidRPr="00C3660A">
              <w:t>nRec</w:t>
            </w:r>
          </w:p>
        </w:tc>
        <w:tc>
          <w:tcPr>
            <w:tcW w:w="426" w:type="dxa"/>
          </w:tcPr>
          <w:p w14:paraId="4C9B89F9" w14:textId="77777777" w:rsidR="009F6166" w:rsidRPr="005C5005" w:rsidRDefault="009F6166" w:rsidP="00B15F49">
            <w:pPr>
              <w:pStyle w:val="LinhaTabCentr"/>
            </w:pPr>
            <w:r w:rsidRPr="005C5005">
              <w:t>E</w:t>
            </w:r>
          </w:p>
        </w:tc>
        <w:tc>
          <w:tcPr>
            <w:tcW w:w="567" w:type="dxa"/>
          </w:tcPr>
          <w:p w14:paraId="06090089" w14:textId="77777777" w:rsidR="009F6166" w:rsidRPr="005C5005" w:rsidRDefault="009F6166">
            <w:pPr>
              <w:pStyle w:val="LinhaTabCentr"/>
            </w:pPr>
            <w:r w:rsidRPr="005C5005">
              <w:t>BR01</w:t>
            </w:r>
          </w:p>
        </w:tc>
        <w:tc>
          <w:tcPr>
            <w:tcW w:w="567" w:type="dxa"/>
          </w:tcPr>
          <w:p w14:paraId="2266382D" w14:textId="77777777" w:rsidR="009F6166" w:rsidRPr="005C5005" w:rsidRDefault="009F6166">
            <w:pPr>
              <w:pStyle w:val="LinhaTabCentr"/>
            </w:pPr>
            <w:r w:rsidRPr="005C5005">
              <w:t>N</w:t>
            </w:r>
          </w:p>
        </w:tc>
        <w:tc>
          <w:tcPr>
            <w:tcW w:w="708" w:type="dxa"/>
          </w:tcPr>
          <w:p w14:paraId="4685D6DC" w14:textId="77777777" w:rsidR="009F6166" w:rsidRPr="005C5005" w:rsidRDefault="009F6166">
            <w:pPr>
              <w:pStyle w:val="LinhaTabCentr"/>
            </w:pPr>
            <w:r w:rsidRPr="005C5005">
              <w:t>1-1</w:t>
            </w:r>
          </w:p>
        </w:tc>
        <w:tc>
          <w:tcPr>
            <w:tcW w:w="567" w:type="dxa"/>
          </w:tcPr>
          <w:p w14:paraId="17909ED3" w14:textId="77777777" w:rsidR="009F6166" w:rsidRPr="005C5005" w:rsidRDefault="009F6166">
            <w:pPr>
              <w:pStyle w:val="LinhaTabCentr"/>
            </w:pPr>
            <w:r w:rsidRPr="005C5005">
              <w:t>15</w:t>
            </w:r>
          </w:p>
        </w:tc>
        <w:tc>
          <w:tcPr>
            <w:tcW w:w="3981" w:type="dxa"/>
          </w:tcPr>
          <w:p w14:paraId="2229C385" w14:textId="77777777" w:rsidR="009F6166" w:rsidRPr="00EE059C" w:rsidRDefault="009F6166" w:rsidP="00B15F49">
            <w:pPr>
              <w:pStyle w:val="LinhaTabEsq"/>
            </w:pPr>
            <w:r w:rsidRPr="00C3660A">
              <w:t xml:space="preserve">Número do Recibo consultado. Será preenchido com zeros se for impossível de </w:t>
            </w:r>
            <w:r w:rsidRPr="008E0027">
              <w:t>obter o valor da mensagem de entrada (Ex. mensagem inválida).</w:t>
            </w:r>
          </w:p>
        </w:tc>
      </w:tr>
      <w:tr w:rsidR="009F6166" w:rsidRPr="000830AD" w14:paraId="3D11354D" w14:textId="77777777" w:rsidTr="005C5005">
        <w:trPr>
          <w:cantSplit/>
          <w:trHeight w:val="207"/>
        </w:trPr>
        <w:tc>
          <w:tcPr>
            <w:tcW w:w="788" w:type="dxa"/>
            <w:tcBorders>
              <w:top w:val="single" w:sz="4" w:space="0" w:color="auto"/>
              <w:left w:val="single" w:sz="4" w:space="0" w:color="auto"/>
              <w:bottom w:val="single" w:sz="4" w:space="0" w:color="auto"/>
              <w:right w:val="single" w:sz="4" w:space="0" w:color="auto"/>
            </w:tcBorders>
          </w:tcPr>
          <w:p w14:paraId="74F45B29" w14:textId="77777777" w:rsidR="009F6166" w:rsidRPr="005C5005" w:rsidRDefault="009F6166" w:rsidP="00B15F49">
            <w:pPr>
              <w:pStyle w:val="LinhaTabCentr"/>
            </w:pPr>
            <w:r w:rsidRPr="005C5005">
              <w:t>BR05</w:t>
            </w:r>
          </w:p>
        </w:tc>
        <w:tc>
          <w:tcPr>
            <w:tcW w:w="1508" w:type="dxa"/>
            <w:tcBorders>
              <w:top w:val="single" w:sz="4" w:space="0" w:color="auto"/>
              <w:left w:val="single" w:sz="4" w:space="0" w:color="auto"/>
              <w:bottom w:val="single" w:sz="4" w:space="0" w:color="auto"/>
              <w:right w:val="single" w:sz="4" w:space="0" w:color="auto"/>
            </w:tcBorders>
          </w:tcPr>
          <w:p w14:paraId="5D5A3B10" w14:textId="77777777" w:rsidR="009F6166" w:rsidRPr="008E0027" w:rsidRDefault="009F6166" w:rsidP="00B15F49">
            <w:pPr>
              <w:pStyle w:val="LinhaTabEsq"/>
            </w:pPr>
            <w:r w:rsidRPr="00C3660A">
              <w:t>cStat</w:t>
            </w:r>
          </w:p>
        </w:tc>
        <w:tc>
          <w:tcPr>
            <w:tcW w:w="426" w:type="dxa"/>
            <w:tcBorders>
              <w:top w:val="single" w:sz="4" w:space="0" w:color="auto"/>
              <w:left w:val="single" w:sz="4" w:space="0" w:color="auto"/>
              <w:bottom w:val="single" w:sz="4" w:space="0" w:color="auto"/>
              <w:right w:val="single" w:sz="4" w:space="0" w:color="auto"/>
            </w:tcBorders>
          </w:tcPr>
          <w:p w14:paraId="6998C8B9" w14:textId="77777777" w:rsidR="009F6166" w:rsidRPr="005C5005" w:rsidRDefault="009F6166" w:rsidP="00B15F49">
            <w:pPr>
              <w:pStyle w:val="LinhaTabCentr"/>
            </w:pPr>
            <w:r w:rsidRPr="005C5005">
              <w:t>E</w:t>
            </w:r>
          </w:p>
        </w:tc>
        <w:tc>
          <w:tcPr>
            <w:tcW w:w="567" w:type="dxa"/>
            <w:tcBorders>
              <w:top w:val="single" w:sz="4" w:space="0" w:color="auto"/>
              <w:left w:val="single" w:sz="4" w:space="0" w:color="auto"/>
              <w:bottom w:val="single" w:sz="4" w:space="0" w:color="auto"/>
              <w:right w:val="single" w:sz="4" w:space="0" w:color="auto"/>
            </w:tcBorders>
          </w:tcPr>
          <w:p w14:paraId="25596156" w14:textId="77777777" w:rsidR="009F6166" w:rsidRPr="005C5005" w:rsidRDefault="009F6166">
            <w:pPr>
              <w:pStyle w:val="LinhaTabCentr"/>
            </w:pPr>
            <w:r w:rsidRPr="005C5005">
              <w:t>BR01</w:t>
            </w:r>
          </w:p>
        </w:tc>
        <w:tc>
          <w:tcPr>
            <w:tcW w:w="567" w:type="dxa"/>
            <w:tcBorders>
              <w:top w:val="single" w:sz="4" w:space="0" w:color="auto"/>
              <w:left w:val="single" w:sz="4" w:space="0" w:color="auto"/>
              <w:bottom w:val="single" w:sz="4" w:space="0" w:color="auto"/>
              <w:right w:val="single" w:sz="4" w:space="0" w:color="auto"/>
            </w:tcBorders>
          </w:tcPr>
          <w:p w14:paraId="70F7EAF1" w14:textId="77777777" w:rsidR="009F6166" w:rsidRPr="005C5005" w:rsidRDefault="009F6166">
            <w:pPr>
              <w:pStyle w:val="LinhaTabCentr"/>
            </w:pPr>
            <w:r w:rsidRPr="005C5005">
              <w:t>N</w:t>
            </w:r>
          </w:p>
        </w:tc>
        <w:tc>
          <w:tcPr>
            <w:tcW w:w="708" w:type="dxa"/>
            <w:tcBorders>
              <w:top w:val="single" w:sz="4" w:space="0" w:color="auto"/>
              <w:left w:val="single" w:sz="4" w:space="0" w:color="auto"/>
              <w:bottom w:val="single" w:sz="4" w:space="0" w:color="auto"/>
              <w:right w:val="single" w:sz="4" w:space="0" w:color="auto"/>
            </w:tcBorders>
          </w:tcPr>
          <w:p w14:paraId="71FD236C" w14:textId="77777777" w:rsidR="009F6166" w:rsidRPr="005C5005" w:rsidRDefault="009F6166">
            <w:pPr>
              <w:pStyle w:val="LinhaTabCentr"/>
            </w:pPr>
            <w:r w:rsidRPr="005C5005">
              <w:t>1-1</w:t>
            </w:r>
          </w:p>
        </w:tc>
        <w:tc>
          <w:tcPr>
            <w:tcW w:w="567" w:type="dxa"/>
            <w:tcBorders>
              <w:top w:val="single" w:sz="4" w:space="0" w:color="auto"/>
              <w:left w:val="single" w:sz="4" w:space="0" w:color="auto"/>
              <w:bottom w:val="single" w:sz="4" w:space="0" w:color="auto"/>
              <w:right w:val="single" w:sz="4" w:space="0" w:color="auto"/>
            </w:tcBorders>
          </w:tcPr>
          <w:p w14:paraId="1744DA73" w14:textId="77777777" w:rsidR="009F6166" w:rsidRPr="005C5005" w:rsidRDefault="009F6166">
            <w:pPr>
              <w:pStyle w:val="LinhaTabCentr"/>
            </w:pPr>
            <w:r w:rsidRPr="005C5005">
              <w:t>3</w:t>
            </w:r>
          </w:p>
        </w:tc>
        <w:tc>
          <w:tcPr>
            <w:tcW w:w="3981" w:type="dxa"/>
            <w:tcBorders>
              <w:top w:val="single" w:sz="4" w:space="0" w:color="auto"/>
              <w:left w:val="single" w:sz="4" w:space="0" w:color="auto"/>
              <w:bottom w:val="single" w:sz="4" w:space="0" w:color="auto"/>
              <w:right w:val="single" w:sz="4" w:space="0" w:color="auto"/>
            </w:tcBorders>
          </w:tcPr>
          <w:p w14:paraId="477D3D20" w14:textId="5F447E78" w:rsidR="009F6166" w:rsidRPr="008E0027" w:rsidRDefault="009F6166" w:rsidP="00B15F49">
            <w:pPr>
              <w:pStyle w:val="LinhaTabEsq"/>
            </w:pPr>
            <w:r w:rsidRPr="00C3660A">
              <w:t>Código do status da resposta para o Lote (vide item 5.</w:t>
            </w:r>
            <w:r w:rsidR="00547E3A">
              <w:t>2</w:t>
            </w:r>
            <w:r w:rsidRPr="00C3660A">
              <w:t>)</w:t>
            </w:r>
          </w:p>
          <w:p w14:paraId="2A9EDC2D" w14:textId="77777777" w:rsidR="009F6166" w:rsidRPr="00EE059C" w:rsidRDefault="009F6166">
            <w:pPr>
              <w:pStyle w:val="LinhaTabEsq"/>
            </w:pPr>
            <w:r w:rsidRPr="00EE059C">
              <w:t>Se cStatus = 215, 516, 517 ou 545 significa que a mensagem de consulta é inválida.</w:t>
            </w:r>
          </w:p>
          <w:p w14:paraId="2B71853D" w14:textId="77777777" w:rsidR="009F6166" w:rsidRPr="00EE059C" w:rsidRDefault="009F6166">
            <w:pPr>
              <w:pStyle w:val="LinhaTabEsq"/>
            </w:pPr>
            <w:r w:rsidRPr="00EE059C">
              <w:t>Se cStatus = 225, 565. 567 ou 568, significa que o lote de NF-e consultado é inválido</w:t>
            </w:r>
          </w:p>
        </w:tc>
      </w:tr>
      <w:tr w:rsidR="009F6166" w:rsidRPr="000830AD" w14:paraId="634740D0" w14:textId="77777777" w:rsidTr="005C5005">
        <w:trPr>
          <w:cantSplit/>
          <w:trHeight w:val="207"/>
        </w:trPr>
        <w:tc>
          <w:tcPr>
            <w:tcW w:w="788" w:type="dxa"/>
            <w:tcBorders>
              <w:top w:val="single" w:sz="4" w:space="0" w:color="auto"/>
              <w:left w:val="single" w:sz="4" w:space="0" w:color="auto"/>
              <w:bottom w:val="single" w:sz="4" w:space="0" w:color="auto"/>
              <w:right w:val="single" w:sz="4" w:space="0" w:color="auto"/>
            </w:tcBorders>
          </w:tcPr>
          <w:p w14:paraId="58369108" w14:textId="77777777" w:rsidR="009F6166" w:rsidRPr="008E0027" w:rsidRDefault="009F6166" w:rsidP="00B15F49">
            <w:pPr>
              <w:pStyle w:val="LinhaTabCentr"/>
            </w:pPr>
            <w:r w:rsidRPr="00C3660A">
              <w:t>BR06</w:t>
            </w:r>
          </w:p>
        </w:tc>
        <w:tc>
          <w:tcPr>
            <w:tcW w:w="1508" w:type="dxa"/>
            <w:tcBorders>
              <w:top w:val="single" w:sz="4" w:space="0" w:color="auto"/>
              <w:left w:val="single" w:sz="4" w:space="0" w:color="auto"/>
              <w:bottom w:val="single" w:sz="4" w:space="0" w:color="auto"/>
              <w:right w:val="single" w:sz="4" w:space="0" w:color="auto"/>
            </w:tcBorders>
          </w:tcPr>
          <w:p w14:paraId="4066B360" w14:textId="77777777" w:rsidR="009F6166" w:rsidRPr="00EE059C" w:rsidRDefault="009F6166" w:rsidP="00B15F49">
            <w:pPr>
              <w:pStyle w:val="LinhaTabEsq"/>
            </w:pPr>
            <w:r w:rsidRPr="008E0027">
              <w:t>xMotivo</w:t>
            </w:r>
          </w:p>
        </w:tc>
        <w:tc>
          <w:tcPr>
            <w:tcW w:w="426" w:type="dxa"/>
            <w:tcBorders>
              <w:top w:val="single" w:sz="4" w:space="0" w:color="auto"/>
              <w:left w:val="single" w:sz="4" w:space="0" w:color="auto"/>
              <w:bottom w:val="single" w:sz="4" w:space="0" w:color="auto"/>
              <w:right w:val="single" w:sz="4" w:space="0" w:color="auto"/>
            </w:tcBorders>
          </w:tcPr>
          <w:p w14:paraId="3EFC510D" w14:textId="77777777" w:rsidR="009F6166" w:rsidRPr="00EE059C" w:rsidRDefault="009F6166" w:rsidP="00B15F49">
            <w:pPr>
              <w:pStyle w:val="LinhaTabCentr"/>
            </w:pPr>
            <w:r w:rsidRPr="00EE059C">
              <w:t>E</w:t>
            </w:r>
          </w:p>
        </w:tc>
        <w:tc>
          <w:tcPr>
            <w:tcW w:w="567" w:type="dxa"/>
            <w:tcBorders>
              <w:top w:val="single" w:sz="4" w:space="0" w:color="auto"/>
              <w:left w:val="single" w:sz="4" w:space="0" w:color="auto"/>
              <w:bottom w:val="single" w:sz="4" w:space="0" w:color="auto"/>
              <w:right w:val="single" w:sz="4" w:space="0" w:color="auto"/>
            </w:tcBorders>
          </w:tcPr>
          <w:p w14:paraId="70BE3E21" w14:textId="77777777" w:rsidR="009F6166" w:rsidRPr="00EE059C" w:rsidRDefault="009F6166">
            <w:pPr>
              <w:pStyle w:val="LinhaTabCentr"/>
            </w:pPr>
            <w:r w:rsidRPr="00EE059C">
              <w:t>BR01</w:t>
            </w:r>
          </w:p>
        </w:tc>
        <w:tc>
          <w:tcPr>
            <w:tcW w:w="567" w:type="dxa"/>
            <w:tcBorders>
              <w:top w:val="single" w:sz="4" w:space="0" w:color="auto"/>
              <w:left w:val="single" w:sz="4" w:space="0" w:color="auto"/>
              <w:bottom w:val="single" w:sz="4" w:space="0" w:color="auto"/>
              <w:right w:val="single" w:sz="4" w:space="0" w:color="auto"/>
            </w:tcBorders>
          </w:tcPr>
          <w:p w14:paraId="4D627318" w14:textId="77777777" w:rsidR="009F6166" w:rsidRPr="00EE059C" w:rsidRDefault="009F6166">
            <w:pPr>
              <w:pStyle w:val="LinhaTabCentr"/>
            </w:pPr>
            <w:r w:rsidRPr="00EE059C">
              <w:t>C</w:t>
            </w:r>
          </w:p>
        </w:tc>
        <w:tc>
          <w:tcPr>
            <w:tcW w:w="708" w:type="dxa"/>
            <w:tcBorders>
              <w:top w:val="single" w:sz="4" w:space="0" w:color="auto"/>
              <w:left w:val="single" w:sz="4" w:space="0" w:color="auto"/>
              <w:bottom w:val="single" w:sz="4" w:space="0" w:color="auto"/>
              <w:right w:val="single" w:sz="4" w:space="0" w:color="auto"/>
            </w:tcBorders>
          </w:tcPr>
          <w:p w14:paraId="54E64A57" w14:textId="77777777" w:rsidR="009F6166" w:rsidRPr="00EE059C" w:rsidRDefault="009F6166">
            <w:pPr>
              <w:pStyle w:val="LinhaTabCentr"/>
            </w:pPr>
            <w:r w:rsidRPr="00EE059C">
              <w:t>1-1</w:t>
            </w:r>
          </w:p>
        </w:tc>
        <w:tc>
          <w:tcPr>
            <w:tcW w:w="567" w:type="dxa"/>
            <w:tcBorders>
              <w:top w:val="single" w:sz="4" w:space="0" w:color="auto"/>
              <w:left w:val="single" w:sz="4" w:space="0" w:color="auto"/>
              <w:bottom w:val="single" w:sz="4" w:space="0" w:color="auto"/>
              <w:right w:val="single" w:sz="4" w:space="0" w:color="auto"/>
            </w:tcBorders>
          </w:tcPr>
          <w:p w14:paraId="21BED7A7" w14:textId="77777777" w:rsidR="009F6166" w:rsidRPr="00EE059C" w:rsidRDefault="009F6166">
            <w:pPr>
              <w:pStyle w:val="LinhaTabCentr"/>
            </w:pPr>
            <w:r w:rsidRPr="00EE059C">
              <w:t>1-255</w:t>
            </w:r>
          </w:p>
        </w:tc>
        <w:tc>
          <w:tcPr>
            <w:tcW w:w="3981" w:type="dxa"/>
            <w:tcBorders>
              <w:top w:val="single" w:sz="4" w:space="0" w:color="auto"/>
              <w:left w:val="single" w:sz="4" w:space="0" w:color="auto"/>
              <w:bottom w:val="single" w:sz="4" w:space="0" w:color="auto"/>
              <w:right w:val="single" w:sz="4" w:space="0" w:color="auto"/>
            </w:tcBorders>
          </w:tcPr>
          <w:p w14:paraId="3163F8A9" w14:textId="77777777" w:rsidR="009F6166" w:rsidRPr="00EE059C" w:rsidRDefault="009F6166" w:rsidP="00B15F49">
            <w:pPr>
              <w:pStyle w:val="LinhaTabEsq"/>
            </w:pPr>
            <w:r w:rsidRPr="00EE059C">
              <w:t>Descrição literal do status da resposta.</w:t>
            </w:r>
          </w:p>
        </w:tc>
      </w:tr>
      <w:tr w:rsidR="009F6166" w:rsidRPr="000830AD" w14:paraId="77F2A2EC" w14:textId="77777777" w:rsidTr="005C5005">
        <w:trPr>
          <w:cantSplit/>
          <w:trHeight w:val="207"/>
        </w:trPr>
        <w:tc>
          <w:tcPr>
            <w:tcW w:w="788" w:type="dxa"/>
            <w:tcBorders>
              <w:top w:val="single" w:sz="4" w:space="0" w:color="auto"/>
              <w:left w:val="single" w:sz="4" w:space="0" w:color="auto"/>
              <w:bottom w:val="single" w:sz="4" w:space="0" w:color="auto"/>
              <w:right w:val="single" w:sz="4" w:space="0" w:color="auto"/>
            </w:tcBorders>
          </w:tcPr>
          <w:p w14:paraId="3F8E4819" w14:textId="77777777" w:rsidR="009F6166" w:rsidRPr="008E0027" w:rsidRDefault="009F6166" w:rsidP="00B15F49">
            <w:pPr>
              <w:pStyle w:val="LinhaTabCentr"/>
            </w:pPr>
            <w:r w:rsidRPr="00C3660A">
              <w:t>BR06a</w:t>
            </w:r>
          </w:p>
        </w:tc>
        <w:tc>
          <w:tcPr>
            <w:tcW w:w="1508" w:type="dxa"/>
            <w:tcBorders>
              <w:top w:val="single" w:sz="4" w:space="0" w:color="auto"/>
              <w:left w:val="single" w:sz="4" w:space="0" w:color="auto"/>
              <w:bottom w:val="single" w:sz="4" w:space="0" w:color="auto"/>
              <w:right w:val="single" w:sz="4" w:space="0" w:color="auto"/>
            </w:tcBorders>
          </w:tcPr>
          <w:p w14:paraId="5070CD6F" w14:textId="77777777" w:rsidR="009F6166" w:rsidRPr="00EE059C" w:rsidRDefault="009F6166" w:rsidP="00B15F49">
            <w:pPr>
              <w:pStyle w:val="LinhaTabEsq"/>
            </w:pPr>
            <w:r w:rsidRPr="008E0027">
              <w:t>cUF</w:t>
            </w:r>
          </w:p>
        </w:tc>
        <w:tc>
          <w:tcPr>
            <w:tcW w:w="426" w:type="dxa"/>
            <w:tcBorders>
              <w:top w:val="single" w:sz="4" w:space="0" w:color="auto"/>
              <w:left w:val="single" w:sz="4" w:space="0" w:color="auto"/>
              <w:bottom w:val="single" w:sz="4" w:space="0" w:color="auto"/>
              <w:right w:val="single" w:sz="4" w:space="0" w:color="auto"/>
            </w:tcBorders>
          </w:tcPr>
          <w:p w14:paraId="1285F9D0" w14:textId="77777777" w:rsidR="009F6166" w:rsidRPr="00EE059C" w:rsidRDefault="009F6166" w:rsidP="00B15F49">
            <w:pPr>
              <w:pStyle w:val="LinhaTabCentr"/>
            </w:pPr>
            <w:r w:rsidRPr="00EE059C">
              <w:t>E</w:t>
            </w:r>
          </w:p>
        </w:tc>
        <w:tc>
          <w:tcPr>
            <w:tcW w:w="567" w:type="dxa"/>
            <w:tcBorders>
              <w:top w:val="single" w:sz="4" w:space="0" w:color="auto"/>
              <w:left w:val="single" w:sz="4" w:space="0" w:color="auto"/>
              <w:bottom w:val="single" w:sz="4" w:space="0" w:color="auto"/>
              <w:right w:val="single" w:sz="4" w:space="0" w:color="auto"/>
            </w:tcBorders>
          </w:tcPr>
          <w:p w14:paraId="38CD55EA" w14:textId="77777777" w:rsidR="009F6166" w:rsidRPr="00EE059C" w:rsidRDefault="009F6166">
            <w:pPr>
              <w:pStyle w:val="LinhaTabCentr"/>
            </w:pPr>
            <w:r w:rsidRPr="00EE059C">
              <w:t>BR01</w:t>
            </w:r>
          </w:p>
        </w:tc>
        <w:tc>
          <w:tcPr>
            <w:tcW w:w="567" w:type="dxa"/>
            <w:tcBorders>
              <w:top w:val="single" w:sz="4" w:space="0" w:color="auto"/>
              <w:left w:val="single" w:sz="4" w:space="0" w:color="auto"/>
              <w:bottom w:val="single" w:sz="4" w:space="0" w:color="auto"/>
              <w:right w:val="single" w:sz="4" w:space="0" w:color="auto"/>
            </w:tcBorders>
          </w:tcPr>
          <w:p w14:paraId="3865B213" w14:textId="77777777" w:rsidR="009F6166" w:rsidRPr="00EE059C" w:rsidRDefault="009F6166">
            <w:pPr>
              <w:pStyle w:val="LinhaTabCentr"/>
            </w:pPr>
            <w:r w:rsidRPr="00EE059C">
              <w:t>N</w:t>
            </w:r>
          </w:p>
        </w:tc>
        <w:tc>
          <w:tcPr>
            <w:tcW w:w="708" w:type="dxa"/>
            <w:tcBorders>
              <w:top w:val="single" w:sz="4" w:space="0" w:color="auto"/>
              <w:left w:val="single" w:sz="4" w:space="0" w:color="auto"/>
              <w:bottom w:val="single" w:sz="4" w:space="0" w:color="auto"/>
              <w:right w:val="single" w:sz="4" w:space="0" w:color="auto"/>
            </w:tcBorders>
          </w:tcPr>
          <w:p w14:paraId="306D41FE" w14:textId="77777777" w:rsidR="009F6166" w:rsidRPr="00EE059C" w:rsidRDefault="009F6166">
            <w:pPr>
              <w:pStyle w:val="LinhaTabCentr"/>
            </w:pPr>
            <w:r w:rsidRPr="00EE059C">
              <w:t>1-1</w:t>
            </w:r>
          </w:p>
        </w:tc>
        <w:tc>
          <w:tcPr>
            <w:tcW w:w="567" w:type="dxa"/>
            <w:tcBorders>
              <w:top w:val="single" w:sz="4" w:space="0" w:color="auto"/>
              <w:left w:val="single" w:sz="4" w:space="0" w:color="auto"/>
              <w:bottom w:val="single" w:sz="4" w:space="0" w:color="auto"/>
              <w:right w:val="single" w:sz="4" w:space="0" w:color="auto"/>
            </w:tcBorders>
          </w:tcPr>
          <w:p w14:paraId="6A8984DD" w14:textId="77777777" w:rsidR="009F6166" w:rsidRPr="00EE059C" w:rsidRDefault="009F6166">
            <w:pPr>
              <w:pStyle w:val="LinhaTabCentr"/>
            </w:pPr>
            <w:r w:rsidRPr="00EE059C">
              <w:t>2</w:t>
            </w:r>
          </w:p>
        </w:tc>
        <w:tc>
          <w:tcPr>
            <w:tcW w:w="3981" w:type="dxa"/>
            <w:tcBorders>
              <w:top w:val="single" w:sz="4" w:space="0" w:color="auto"/>
              <w:left w:val="single" w:sz="4" w:space="0" w:color="auto"/>
              <w:bottom w:val="single" w:sz="4" w:space="0" w:color="auto"/>
              <w:right w:val="single" w:sz="4" w:space="0" w:color="auto"/>
            </w:tcBorders>
          </w:tcPr>
          <w:p w14:paraId="38BAF916" w14:textId="77777777" w:rsidR="009F6166" w:rsidRPr="00EE059C" w:rsidRDefault="009F6166" w:rsidP="00B15F49">
            <w:pPr>
              <w:pStyle w:val="LinhaTabEsq"/>
            </w:pPr>
            <w:r w:rsidRPr="00EE059C">
              <w:t>Código da UF que atendeu a solicitação.</w:t>
            </w:r>
          </w:p>
        </w:tc>
      </w:tr>
      <w:tr w:rsidR="00EE059C" w:rsidRPr="00B15F49" w14:paraId="4744A3BD" w14:textId="77777777" w:rsidTr="008E0027">
        <w:trPr>
          <w:cantSplit/>
          <w:trHeight w:val="207"/>
        </w:trPr>
        <w:tc>
          <w:tcPr>
            <w:tcW w:w="788" w:type="dxa"/>
            <w:tcBorders>
              <w:top w:val="single" w:sz="4" w:space="0" w:color="auto"/>
              <w:left w:val="single" w:sz="4" w:space="0" w:color="auto"/>
              <w:bottom w:val="single" w:sz="4" w:space="0" w:color="auto"/>
              <w:right w:val="single" w:sz="4" w:space="0" w:color="auto"/>
            </w:tcBorders>
          </w:tcPr>
          <w:p w14:paraId="32612116" w14:textId="77777777" w:rsidR="009F6166" w:rsidRPr="005C5005" w:rsidRDefault="009F6166" w:rsidP="00B15F49">
            <w:pPr>
              <w:pStyle w:val="LinhaTabCentr"/>
            </w:pPr>
            <w:r w:rsidRPr="005C5005">
              <w:t>BR06a1</w:t>
            </w:r>
          </w:p>
        </w:tc>
        <w:tc>
          <w:tcPr>
            <w:tcW w:w="1508" w:type="dxa"/>
            <w:tcBorders>
              <w:top w:val="single" w:sz="4" w:space="0" w:color="auto"/>
              <w:left w:val="single" w:sz="4" w:space="0" w:color="auto"/>
              <w:bottom w:val="single" w:sz="4" w:space="0" w:color="auto"/>
              <w:right w:val="single" w:sz="4" w:space="0" w:color="auto"/>
            </w:tcBorders>
          </w:tcPr>
          <w:p w14:paraId="533F0B74" w14:textId="77777777" w:rsidR="009F6166" w:rsidRPr="00C3660A" w:rsidRDefault="009F6166" w:rsidP="00B15F49">
            <w:pPr>
              <w:pStyle w:val="LinhaTabEsq"/>
            </w:pPr>
            <w:r w:rsidRPr="005C5005">
              <w:t>dhRecbto</w:t>
            </w:r>
          </w:p>
        </w:tc>
        <w:tc>
          <w:tcPr>
            <w:tcW w:w="426" w:type="dxa"/>
            <w:tcBorders>
              <w:top w:val="single" w:sz="4" w:space="0" w:color="auto"/>
              <w:left w:val="single" w:sz="4" w:space="0" w:color="auto"/>
              <w:bottom w:val="single" w:sz="4" w:space="0" w:color="auto"/>
              <w:right w:val="single" w:sz="4" w:space="0" w:color="auto"/>
            </w:tcBorders>
          </w:tcPr>
          <w:p w14:paraId="34A73F67" w14:textId="77777777" w:rsidR="009F6166" w:rsidRPr="005C5005" w:rsidRDefault="009F6166" w:rsidP="00B15F49">
            <w:pPr>
              <w:pStyle w:val="LinhaTabCentr"/>
            </w:pPr>
            <w:r w:rsidRPr="005C5005">
              <w:t>E</w:t>
            </w:r>
          </w:p>
        </w:tc>
        <w:tc>
          <w:tcPr>
            <w:tcW w:w="567" w:type="dxa"/>
            <w:tcBorders>
              <w:top w:val="single" w:sz="4" w:space="0" w:color="auto"/>
              <w:left w:val="single" w:sz="4" w:space="0" w:color="auto"/>
              <w:bottom w:val="single" w:sz="4" w:space="0" w:color="auto"/>
              <w:right w:val="single" w:sz="4" w:space="0" w:color="auto"/>
            </w:tcBorders>
          </w:tcPr>
          <w:p w14:paraId="0F38193A" w14:textId="77777777" w:rsidR="009F6166" w:rsidRPr="005C5005" w:rsidRDefault="009F6166">
            <w:pPr>
              <w:pStyle w:val="LinhaTabCentr"/>
            </w:pPr>
            <w:r w:rsidRPr="005C5005">
              <w:t>BR01</w:t>
            </w:r>
          </w:p>
        </w:tc>
        <w:tc>
          <w:tcPr>
            <w:tcW w:w="567" w:type="dxa"/>
            <w:tcBorders>
              <w:top w:val="single" w:sz="4" w:space="0" w:color="auto"/>
              <w:left w:val="single" w:sz="4" w:space="0" w:color="auto"/>
              <w:bottom w:val="single" w:sz="4" w:space="0" w:color="auto"/>
              <w:right w:val="single" w:sz="4" w:space="0" w:color="auto"/>
            </w:tcBorders>
          </w:tcPr>
          <w:p w14:paraId="762C927F" w14:textId="77777777" w:rsidR="009F6166" w:rsidRPr="005C5005" w:rsidRDefault="009F6166">
            <w:pPr>
              <w:pStyle w:val="LinhaTabCentr"/>
            </w:pPr>
            <w:r w:rsidRPr="005C5005">
              <w:t>D</w:t>
            </w:r>
          </w:p>
        </w:tc>
        <w:tc>
          <w:tcPr>
            <w:tcW w:w="708" w:type="dxa"/>
            <w:tcBorders>
              <w:top w:val="single" w:sz="4" w:space="0" w:color="auto"/>
              <w:left w:val="single" w:sz="4" w:space="0" w:color="auto"/>
              <w:bottom w:val="single" w:sz="4" w:space="0" w:color="auto"/>
              <w:right w:val="single" w:sz="4" w:space="0" w:color="auto"/>
            </w:tcBorders>
          </w:tcPr>
          <w:p w14:paraId="26FCF678" w14:textId="77777777" w:rsidR="009F6166" w:rsidRPr="005C5005" w:rsidRDefault="009F6166">
            <w:pPr>
              <w:pStyle w:val="LinhaTabCentr"/>
            </w:pPr>
            <w:r w:rsidRPr="005C5005">
              <w:t>1-1</w:t>
            </w:r>
          </w:p>
        </w:tc>
        <w:tc>
          <w:tcPr>
            <w:tcW w:w="567" w:type="dxa"/>
            <w:tcBorders>
              <w:top w:val="single" w:sz="4" w:space="0" w:color="auto"/>
              <w:left w:val="single" w:sz="4" w:space="0" w:color="auto"/>
              <w:bottom w:val="single" w:sz="4" w:space="0" w:color="auto"/>
              <w:right w:val="single" w:sz="4" w:space="0" w:color="auto"/>
            </w:tcBorders>
          </w:tcPr>
          <w:p w14:paraId="51881576" w14:textId="77777777" w:rsidR="009F6166" w:rsidRPr="005C5005" w:rsidRDefault="009F6166">
            <w:pPr>
              <w:pStyle w:val="LinhaTabCentr"/>
            </w:pPr>
            <w:r w:rsidRPr="005C5005">
              <w:t>-</w:t>
            </w:r>
          </w:p>
        </w:tc>
        <w:tc>
          <w:tcPr>
            <w:tcW w:w="3981" w:type="dxa"/>
            <w:tcBorders>
              <w:top w:val="single" w:sz="4" w:space="0" w:color="auto"/>
              <w:left w:val="single" w:sz="4" w:space="0" w:color="auto"/>
              <w:bottom w:val="single" w:sz="4" w:space="0" w:color="auto"/>
              <w:right w:val="single" w:sz="4" w:space="0" w:color="auto"/>
            </w:tcBorders>
          </w:tcPr>
          <w:p w14:paraId="6CAC2EB9" w14:textId="77777777" w:rsidR="009F6166" w:rsidRPr="005C5005" w:rsidRDefault="009F6166" w:rsidP="00B15F49">
            <w:pPr>
              <w:pStyle w:val="LinhaTabEsq"/>
            </w:pPr>
            <w:r w:rsidRPr="005C5005">
              <w:t>Preenchido com a data e hora do processamento (informado também no caso de rejeição).</w:t>
            </w:r>
          </w:p>
          <w:p w14:paraId="24896DC3" w14:textId="77777777" w:rsidR="009F6166" w:rsidRPr="005C5005" w:rsidRDefault="009F6166">
            <w:pPr>
              <w:pStyle w:val="LinhaTabEsq"/>
              <w:rPr>
                <w:lang w:val="en-US"/>
              </w:rPr>
            </w:pPr>
            <w:r w:rsidRPr="005C5005">
              <w:rPr>
                <w:lang w:val="en-US"/>
              </w:rPr>
              <w:t>Formato: “AAAA-MM-DDThh:mm:ssTZD” (UTC - Universal Coordinated Time).</w:t>
            </w:r>
          </w:p>
        </w:tc>
      </w:tr>
      <w:tr w:rsidR="009F6166" w:rsidRPr="000830AD" w14:paraId="488CCE3E" w14:textId="77777777" w:rsidTr="005C5005">
        <w:trPr>
          <w:cantSplit/>
          <w:trHeight w:val="207"/>
        </w:trPr>
        <w:tc>
          <w:tcPr>
            <w:tcW w:w="788" w:type="dxa"/>
            <w:tcBorders>
              <w:top w:val="single" w:sz="4" w:space="0" w:color="auto"/>
              <w:left w:val="single" w:sz="4" w:space="0" w:color="auto"/>
              <w:bottom w:val="single" w:sz="4" w:space="0" w:color="auto"/>
              <w:right w:val="single" w:sz="4" w:space="0" w:color="auto"/>
            </w:tcBorders>
          </w:tcPr>
          <w:p w14:paraId="2F4A5198" w14:textId="77777777" w:rsidR="009F6166" w:rsidRPr="005C5005" w:rsidRDefault="009F6166" w:rsidP="00B15F49">
            <w:pPr>
              <w:pStyle w:val="LinhaTabCentr"/>
            </w:pPr>
            <w:r w:rsidRPr="005C5005">
              <w:t>BR06b</w:t>
            </w:r>
          </w:p>
        </w:tc>
        <w:tc>
          <w:tcPr>
            <w:tcW w:w="1508" w:type="dxa"/>
            <w:tcBorders>
              <w:top w:val="single" w:sz="4" w:space="0" w:color="auto"/>
              <w:left w:val="single" w:sz="4" w:space="0" w:color="auto"/>
              <w:bottom w:val="single" w:sz="4" w:space="0" w:color="auto"/>
              <w:right w:val="single" w:sz="4" w:space="0" w:color="auto"/>
            </w:tcBorders>
          </w:tcPr>
          <w:p w14:paraId="5128F614" w14:textId="77777777" w:rsidR="009F6166" w:rsidRPr="008E0027" w:rsidRDefault="009F6166" w:rsidP="00B15F49">
            <w:pPr>
              <w:pStyle w:val="LinhaTabEsq"/>
            </w:pPr>
            <w:r w:rsidRPr="00C3660A">
              <w:t>cMsg</w:t>
            </w:r>
          </w:p>
        </w:tc>
        <w:tc>
          <w:tcPr>
            <w:tcW w:w="426" w:type="dxa"/>
            <w:tcBorders>
              <w:top w:val="single" w:sz="4" w:space="0" w:color="auto"/>
              <w:left w:val="single" w:sz="4" w:space="0" w:color="auto"/>
              <w:bottom w:val="single" w:sz="4" w:space="0" w:color="auto"/>
              <w:right w:val="single" w:sz="4" w:space="0" w:color="auto"/>
            </w:tcBorders>
          </w:tcPr>
          <w:p w14:paraId="2B755082" w14:textId="77777777" w:rsidR="009F6166" w:rsidRPr="005C5005" w:rsidRDefault="009F6166" w:rsidP="00B15F49">
            <w:pPr>
              <w:pStyle w:val="LinhaTabCentr"/>
            </w:pPr>
            <w:r w:rsidRPr="005C5005">
              <w:t>E</w:t>
            </w:r>
          </w:p>
        </w:tc>
        <w:tc>
          <w:tcPr>
            <w:tcW w:w="567" w:type="dxa"/>
            <w:tcBorders>
              <w:top w:val="single" w:sz="4" w:space="0" w:color="auto"/>
              <w:left w:val="single" w:sz="4" w:space="0" w:color="auto"/>
              <w:bottom w:val="single" w:sz="4" w:space="0" w:color="auto"/>
              <w:right w:val="single" w:sz="4" w:space="0" w:color="auto"/>
            </w:tcBorders>
          </w:tcPr>
          <w:p w14:paraId="4E9E4CA3" w14:textId="77777777" w:rsidR="009F6166" w:rsidRPr="005C5005" w:rsidRDefault="009F6166">
            <w:pPr>
              <w:pStyle w:val="LinhaTabCentr"/>
            </w:pPr>
            <w:r w:rsidRPr="005C5005">
              <w:t>BR01</w:t>
            </w:r>
          </w:p>
        </w:tc>
        <w:tc>
          <w:tcPr>
            <w:tcW w:w="567" w:type="dxa"/>
            <w:tcBorders>
              <w:top w:val="single" w:sz="4" w:space="0" w:color="auto"/>
              <w:left w:val="single" w:sz="4" w:space="0" w:color="auto"/>
              <w:bottom w:val="single" w:sz="4" w:space="0" w:color="auto"/>
              <w:right w:val="single" w:sz="4" w:space="0" w:color="auto"/>
            </w:tcBorders>
          </w:tcPr>
          <w:p w14:paraId="29EEF902" w14:textId="77777777" w:rsidR="009F6166" w:rsidRPr="005C5005" w:rsidRDefault="009F6166">
            <w:pPr>
              <w:pStyle w:val="LinhaTabCentr"/>
            </w:pPr>
            <w:r w:rsidRPr="005C5005">
              <w:t>N</w:t>
            </w:r>
          </w:p>
        </w:tc>
        <w:tc>
          <w:tcPr>
            <w:tcW w:w="708" w:type="dxa"/>
            <w:tcBorders>
              <w:top w:val="single" w:sz="4" w:space="0" w:color="auto"/>
              <w:left w:val="single" w:sz="4" w:space="0" w:color="auto"/>
              <w:bottom w:val="single" w:sz="4" w:space="0" w:color="auto"/>
              <w:right w:val="single" w:sz="4" w:space="0" w:color="auto"/>
            </w:tcBorders>
          </w:tcPr>
          <w:p w14:paraId="4FD39BDD" w14:textId="77777777" w:rsidR="009F6166" w:rsidRPr="005C5005" w:rsidRDefault="009F6166">
            <w:pPr>
              <w:pStyle w:val="LinhaTabCentr"/>
            </w:pPr>
            <w:r w:rsidRPr="005C5005">
              <w:t>0-1</w:t>
            </w:r>
          </w:p>
        </w:tc>
        <w:tc>
          <w:tcPr>
            <w:tcW w:w="567" w:type="dxa"/>
            <w:tcBorders>
              <w:top w:val="single" w:sz="4" w:space="0" w:color="auto"/>
              <w:left w:val="single" w:sz="4" w:space="0" w:color="auto"/>
              <w:bottom w:val="single" w:sz="4" w:space="0" w:color="auto"/>
              <w:right w:val="single" w:sz="4" w:space="0" w:color="auto"/>
            </w:tcBorders>
          </w:tcPr>
          <w:p w14:paraId="040F5AD6" w14:textId="77777777" w:rsidR="009F6166" w:rsidRPr="005C5005" w:rsidRDefault="009F6166">
            <w:pPr>
              <w:pStyle w:val="LinhaTabCentr"/>
            </w:pPr>
            <w:r w:rsidRPr="005C5005">
              <w:t>1-4</w:t>
            </w:r>
          </w:p>
        </w:tc>
        <w:tc>
          <w:tcPr>
            <w:tcW w:w="3981" w:type="dxa"/>
            <w:tcBorders>
              <w:top w:val="single" w:sz="4" w:space="0" w:color="auto"/>
              <w:left w:val="single" w:sz="4" w:space="0" w:color="auto"/>
              <w:bottom w:val="single" w:sz="4" w:space="0" w:color="auto"/>
              <w:right w:val="single" w:sz="4" w:space="0" w:color="auto"/>
            </w:tcBorders>
          </w:tcPr>
          <w:p w14:paraId="5C1C6648" w14:textId="15B7E36A" w:rsidR="009F6166" w:rsidRPr="008E0027" w:rsidRDefault="009F6166" w:rsidP="00B15F49">
            <w:pPr>
              <w:pStyle w:val="LinhaTabEsq"/>
            </w:pPr>
            <w:r w:rsidRPr="00C3660A">
              <w:t xml:space="preserve">Código da Mensagem (v2.0) Campo de uso da SEFAZ para enviar mensagem de interesse da SEFAZ </w:t>
            </w:r>
            <w:r w:rsidRPr="008E0027">
              <w:t xml:space="preserve">para o emissor. (NT </w:t>
            </w:r>
            <w:r w:rsidR="00AE5907">
              <w:t>2011/0</w:t>
            </w:r>
            <w:r w:rsidR="008E5B6C">
              <w:t>04</w:t>
            </w:r>
            <w:r w:rsidRPr="008E0027">
              <w:t>)</w:t>
            </w:r>
          </w:p>
        </w:tc>
      </w:tr>
      <w:tr w:rsidR="009F6166" w:rsidRPr="000830AD" w14:paraId="5F65D0EB" w14:textId="77777777" w:rsidTr="005C5005">
        <w:trPr>
          <w:cantSplit/>
          <w:trHeight w:val="207"/>
        </w:trPr>
        <w:tc>
          <w:tcPr>
            <w:tcW w:w="788" w:type="dxa"/>
            <w:tcBorders>
              <w:top w:val="single" w:sz="4" w:space="0" w:color="auto"/>
              <w:left w:val="single" w:sz="4" w:space="0" w:color="auto"/>
              <w:bottom w:val="single" w:sz="4" w:space="0" w:color="auto"/>
              <w:right w:val="single" w:sz="4" w:space="0" w:color="auto"/>
            </w:tcBorders>
          </w:tcPr>
          <w:p w14:paraId="5CD1048D" w14:textId="77777777" w:rsidR="009F6166" w:rsidRPr="005C5005" w:rsidRDefault="009F6166" w:rsidP="00B15F49">
            <w:pPr>
              <w:pStyle w:val="LinhaTabCentr"/>
            </w:pPr>
            <w:r w:rsidRPr="005C5005">
              <w:t>BR06c</w:t>
            </w:r>
          </w:p>
        </w:tc>
        <w:tc>
          <w:tcPr>
            <w:tcW w:w="1508" w:type="dxa"/>
            <w:tcBorders>
              <w:top w:val="single" w:sz="4" w:space="0" w:color="auto"/>
              <w:left w:val="single" w:sz="4" w:space="0" w:color="auto"/>
              <w:bottom w:val="single" w:sz="4" w:space="0" w:color="auto"/>
              <w:right w:val="single" w:sz="4" w:space="0" w:color="auto"/>
            </w:tcBorders>
          </w:tcPr>
          <w:p w14:paraId="59A881DE" w14:textId="77777777" w:rsidR="009F6166" w:rsidRPr="008E0027" w:rsidRDefault="009F6166" w:rsidP="00B15F49">
            <w:pPr>
              <w:pStyle w:val="LinhaTabEsq"/>
            </w:pPr>
            <w:r w:rsidRPr="00C3660A">
              <w:t>xMsg</w:t>
            </w:r>
          </w:p>
        </w:tc>
        <w:tc>
          <w:tcPr>
            <w:tcW w:w="426" w:type="dxa"/>
            <w:tcBorders>
              <w:top w:val="single" w:sz="4" w:space="0" w:color="auto"/>
              <w:left w:val="single" w:sz="4" w:space="0" w:color="auto"/>
              <w:bottom w:val="single" w:sz="4" w:space="0" w:color="auto"/>
              <w:right w:val="single" w:sz="4" w:space="0" w:color="auto"/>
            </w:tcBorders>
          </w:tcPr>
          <w:p w14:paraId="308B0A06" w14:textId="77777777" w:rsidR="009F6166" w:rsidRPr="005C5005" w:rsidRDefault="009F6166" w:rsidP="00B15F49">
            <w:pPr>
              <w:pStyle w:val="LinhaTabCentr"/>
            </w:pPr>
            <w:r w:rsidRPr="005C5005">
              <w:t>E</w:t>
            </w:r>
          </w:p>
        </w:tc>
        <w:tc>
          <w:tcPr>
            <w:tcW w:w="567" w:type="dxa"/>
            <w:tcBorders>
              <w:top w:val="single" w:sz="4" w:space="0" w:color="auto"/>
              <w:left w:val="single" w:sz="4" w:space="0" w:color="auto"/>
              <w:bottom w:val="single" w:sz="4" w:space="0" w:color="auto"/>
              <w:right w:val="single" w:sz="4" w:space="0" w:color="auto"/>
            </w:tcBorders>
          </w:tcPr>
          <w:p w14:paraId="610C62FE" w14:textId="77777777" w:rsidR="009F6166" w:rsidRPr="005C5005" w:rsidRDefault="009F6166">
            <w:pPr>
              <w:pStyle w:val="LinhaTabCentr"/>
            </w:pPr>
            <w:r w:rsidRPr="005C5005">
              <w:t>BR01</w:t>
            </w:r>
          </w:p>
        </w:tc>
        <w:tc>
          <w:tcPr>
            <w:tcW w:w="567" w:type="dxa"/>
            <w:tcBorders>
              <w:top w:val="single" w:sz="4" w:space="0" w:color="auto"/>
              <w:left w:val="single" w:sz="4" w:space="0" w:color="auto"/>
              <w:bottom w:val="single" w:sz="4" w:space="0" w:color="auto"/>
              <w:right w:val="single" w:sz="4" w:space="0" w:color="auto"/>
            </w:tcBorders>
          </w:tcPr>
          <w:p w14:paraId="333E89CF" w14:textId="77777777" w:rsidR="009F6166" w:rsidRPr="005C5005" w:rsidRDefault="009F6166">
            <w:pPr>
              <w:pStyle w:val="LinhaTabCentr"/>
            </w:pPr>
            <w:r w:rsidRPr="005C5005">
              <w:t>C</w:t>
            </w:r>
          </w:p>
        </w:tc>
        <w:tc>
          <w:tcPr>
            <w:tcW w:w="708" w:type="dxa"/>
            <w:tcBorders>
              <w:top w:val="single" w:sz="4" w:space="0" w:color="auto"/>
              <w:left w:val="single" w:sz="4" w:space="0" w:color="auto"/>
              <w:bottom w:val="single" w:sz="4" w:space="0" w:color="auto"/>
              <w:right w:val="single" w:sz="4" w:space="0" w:color="auto"/>
            </w:tcBorders>
          </w:tcPr>
          <w:p w14:paraId="01399462" w14:textId="77777777" w:rsidR="009F6166" w:rsidRPr="005C5005" w:rsidRDefault="009F6166">
            <w:pPr>
              <w:pStyle w:val="LinhaTabCentr"/>
            </w:pPr>
            <w:r w:rsidRPr="005C5005">
              <w:t>0-1</w:t>
            </w:r>
          </w:p>
        </w:tc>
        <w:tc>
          <w:tcPr>
            <w:tcW w:w="567" w:type="dxa"/>
            <w:tcBorders>
              <w:top w:val="single" w:sz="4" w:space="0" w:color="auto"/>
              <w:left w:val="single" w:sz="4" w:space="0" w:color="auto"/>
              <w:bottom w:val="single" w:sz="4" w:space="0" w:color="auto"/>
              <w:right w:val="single" w:sz="4" w:space="0" w:color="auto"/>
            </w:tcBorders>
          </w:tcPr>
          <w:p w14:paraId="18FE2056" w14:textId="77777777" w:rsidR="009F6166" w:rsidRPr="005C5005" w:rsidRDefault="009F6166">
            <w:pPr>
              <w:pStyle w:val="LinhaTabCentr"/>
            </w:pPr>
            <w:r w:rsidRPr="005C5005">
              <w:t>1-200</w:t>
            </w:r>
          </w:p>
        </w:tc>
        <w:tc>
          <w:tcPr>
            <w:tcW w:w="3981" w:type="dxa"/>
            <w:tcBorders>
              <w:top w:val="single" w:sz="4" w:space="0" w:color="auto"/>
              <w:left w:val="single" w:sz="4" w:space="0" w:color="auto"/>
              <w:bottom w:val="single" w:sz="4" w:space="0" w:color="auto"/>
              <w:right w:val="single" w:sz="4" w:space="0" w:color="auto"/>
            </w:tcBorders>
          </w:tcPr>
          <w:p w14:paraId="682B4793" w14:textId="77777777" w:rsidR="009F6166" w:rsidRPr="008E0027" w:rsidRDefault="009F6166" w:rsidP="00B15F49">
            <w:pPr>
              <w:pStyle w:val="LinhaTabEsq"/>
            </w:pPr>
            <w:r w:rsidRPr="00C3660A">
              <w:t>Mensagem da SEFAZ para o emissor. (v2.0)</w:t>
            </w:r>
          </w:p>
        </w:tc>
      </w:tr>
      <w:tr w:rsidR="009F6166" w:rsidRPr="000830AD" w14:paraId="5D426102" w14:textId="77777777" w:rsidTr="005C5005">
        <w:trPr>
          <w:cantSplit/>
          <w:trHeight w:val="69"/>
        </w:trPr>
        <w:tc>
          <w:tcPr>
            <w:tcW w:w="788" w:type="dxa"/>
            <w:tcBorders>
              <w:top w:val="single" w:sz="4" w:space="0" w:color="auto"/>
              <w:left w:val="single" w:sz="4" w:space="0" w:color="auto"/>
              <w:bottom w:val="single" w:sz="4" w:space="0" w:color="auto"/>
              <w:right w:val="single" w:sz="4" w:space="0" w:color="auto"/>
            </w:tcBorders>
          </w:tcPr>
          <w:p w14:paraId="600CA8ED" w14:textId="77777777" w:rsidR="009F6166" w:rsidRPr="008E0027" w:rsidRDefault="009F6166" w:rsidP="00B15F49">
            <w:pPr>
              <w:pStyle w:val="LinhaTabCentr"/>
            </w:pPr>
            <w:r w:rsidRPr="00C3660A">
              <w:t>BR07</w:t>
            </w:r>
          </w:p>
        </w:tc>
        <w:tc>
          <w:tcPr>
            <w:tcW w:w="1508" w:type="dxa"/>
            <w:tcBorders>
              <w:top w:val="single" w:sz="4" w:space="0" w:color="auto"/>
              <w:left w:val="single" w:sz="4" w:space="0" w:color="auto"/>
              <w:bottom w:val="single" w:sz="4" w:space="0" w:color="auto"/>
              <w:right w:val="single" w:sz="4" w:space="0" w:color="auto"/>
            </w:tcBorders>
          </w:tcPr>
          <w:p w14:paraId="60B978F7" w14:textId="77777777" w:rsidR="009F6166" w:rsidRPr="00EE059C" w:rsidRDefault="009F6166" w:rsidP="00B15F49">
            <w:pPr>
              <w:pStyle w:val="LinhaTabEsq"/>
            </w:pPr>
            <w:r w:rsidRPr="008E0027">
              <w:t>protNFe*</w:t>
            </w:r>
          </w:p>
        </w:tc>
        <w:tc>
          <w:tcPr>
            <w:tcW w:w="426" w:type="dxa"/>
            <w:tcBorders>
              <w:top w:val="single" w:sz="4" w:space="0" w:color="auto"/>
              <w:left w:val="single" w:sz="4" w:space="0" w:color="auto"/>
              <w:bottom w:val="single" w:sz="4" w:space="0" w:color="auto"/>
              <w:right w:val="single" w:sz="4" w:space="0" w:color="auto"/>
            </w:tcBorders>
          </w:tcPr>
          <w:p w14:paraId="46629903" w14:textId="77777777" w:rsidR="009F6166" w:rsidRPr="00EE059C" w:rsidRDefault="009F6166" w:rsidP="00B15F49">
            <w:pPr>
              <w:pStyle w:val="LinhaTabCentr"/>
            </w:pPr>
            <w:r w:rsidRPr="00EE059C">
              <w:t>xml</w:t>
            </w:r>
          </w:p>
        </w:tc>
        <w:tc>
          <w:tcPr>
            <w:tcW w:w="567" w:type="dxa"/>
            <w:tcBorders>
              <w:top w:val="single" w:sz="4" w:space="0" w:color="auto"/>
              <w:left w:val="single" w:sz="4" w:space="0" w:color="auto"/>
              <w:bottom w:val="single" w:sz="4" w:space="0" w:color="auto"/>
              <w:right w:val="single" w:sz="4" w:space="0" w:color="auto"/>
            </w:tcBorders>
          </w:tcPr>
          <w:p w14:paraId="4F94D68A" w14:textId="77777777" w:rsidR="009F6166" w:rsidRPr="00EE059C" w:rsidRDefault="009F6166">
            <w:pPr>
              <w:pStyle w:val="LinhaTabCentr"/>
            </w:pPr>
            <w:r w:rsidRPr="00EE059C">
              <w:t>BR01</w:t>
            </w:r>
          </w:p>
        </w:tc>
        <w:tc>
          <w:tcPr>
            <w:tcW w:w="567" w:type="dxa"/>
            <w:tcBorders>
              <w:top w:val="single" w:sz="4" w:space="0" w:color="auto"/>
              <w:left w:val="single" w:sz="4" w:space="0" w:color="auto"/>
              <w:bottom w:val="single" w:sz="4" w:space="0" w:color="auto"/>
              <w:right w:val="single" w:sz="4" w:space="0" w:color="auto"/>
            </w:tcBorders>
          </w:tcPr>
          <w:p w14:paraId="1BF74CCB" w14:textId="77777777" w:rsidR="009F6166" w:rsidRPr="00EE059C" w:rsidRDefault="009F6166">
            <w:pPr>
              <w:pStyle w:val="LinhaTabCentr"/>
            </w:pPr>
            <w:r w:rsidRPr="00EE059C">
              <w:t>-</w:t>
            </w:r>
          </w:p>
        </w:tc>
        <w:tc>
          <w:tcPr>
            <w:tcW w:w="708" w:type="dxa"/>
            <w:tcBorders>
              <w:top w:val="single" w:sz="4" w:space="0" w:color="auto"/>
              <w:left w:val="single" w:sz="4" w:space="0" w:color="auto"/>
              <w:bottom w:val="single" w:sz="4" w:space="0" w:color="auto"/>
              <w:right w:val="single" w:sz="4" w:space="0" w:color="auto"/>
            </w:tcBorders>
          </w:tcPr>
          <w:p w14:paraId="7949C75B" w14:textId="77777777" w:rsidR="009F6166" w:rsidRPr="00EE059C" w:rsidRDefault="009F6166">
            <w:pPr>
              <w:pStyle w:val="LinhaTabCentr"/>
            </w:pPr>
            <w:r w:rsidRPr="00EE059C">
              <w:t>0-50</w:t>
            </w:r>
          </w:p>
        </w:tc>
        <w:tc>
          <w:tcPr>
            <w:tcW w:w="567" w:type="dxa"/>
            <w:tcBorders>
              <w:top w:val="single" w:sz="4" w:space="0" w:color="auto"/>
              <w:left w:val="single" w:sz="4" w:space="0" w:color="auto"/>
              <w:bottom w:val="single" w:sz="4" w:space="0" w:color="auto"/>
              <w:right w:val="single" w:sz="4" w:space="0" w:color="auto"/>
            </w:tcBorders>
          </w:tcPr>
          <w:p w14:paraId="1E71F66E" w14:textId="77777777" w:rsidR="009F6166" w:rsidRPr="00EE059C" w:rsidRDefault="009F6166">
            <w:pPr>
              <w:pStyle w:val="LinhaTabCentr"/>
            </w:pPr>
            <w:r w:rsidRPr="00EE059C">
              <w:t>-</w:t>
            </w:r>
          </w:p>
        </w:tc>
        <w:tc>
          <w:tcPr>
            <w:tcW w:w="3981" w:type="dxa"/>
            <w:tcBorders>
              <w:top w:val="single" w:sz="4" w:space="0" w:color="auto"/>
              <w:left w:val="single" w:sz="4" w:space="0" w:color="auto"/>
              <w:bottom w:val="single" w:sz="4" w:space="0" w:color="auto"/>
              <w:right w:val="single" w:sz="4" w:space="0" w:color="auto"/>
            </w:tcBorders>
          </w:tcPr>
          <w:p w14:paraId="1507A3EB" w14:textId="77777777" w:rsidR="009F6166" w:rsidRPr="00EE059C" w:rsidRDefault="009F6166" w:rsidP="00B15F49">
            <w:pPr>
              <w:pStyle w:val="LinhaTabEsq"/>
            </w:pPr>
            <w:r w:rsidRPr="00EE059C">
              <w:t>Conjunto de resultado do processamento de cada NF-e (vide leiaute abaixo).</w:t>
            </w:r>
          </w:p>
          <w:p w14:paraId="61282C8F" w14:textId="77777777" w:rsidR="009F6166" w:rsidRPr="00EE059C" w:rsidRDefault="009F6166">
            <w:pPr>
              <w:pStyle w:val="LinhaTabEsq"/>
            </w:pPr>
            <w:r w:rsidRPr="00EE059C">
              <w:t>Estas informações são retornadas apenas para o código do status do lote = 104 (Lote processado)</w:t>
            </w:r>
          </w:p>
        </w:tc>
      </w:tr>
    </w:tbl>
    <w:p w14:paraId="56907B9E" w14:textId="77777777" w:rsidR="002303B5" w:rsidRPr="006B11FF" w:rsidRDefault="002303B5" w:rsidP="006B11FF">
      <w:r w:rsidRPr="006B11FF">
        <w:t>* Para cada Protocolo de uma NF-e processada teremos o seguinte leiaute:</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797"/>
        <w:gridCol w:w="1418"/>
        <w:gridCol w:w="432"/>
        <w:gridCol w:w="637"/>
        <w:gridCol w:w="550"/>
        <w:gridCol w:w="648"/>
        <w:gridCol w:w="594"/>
        <w:gridCol w:w="4140"/>
      </w:tblGrid>
      <w:tr w:rsidR="005C5005" w:rsidRPr="00E76AC4" w14:paraId="577CEF64" w14:textId="77777777" w:rsidTr="005C5005">
        <w:trPr>
          <w:cantSplit/>
          <w:trHeight w:val="206"/>
          <w:tblHeader/>
        </w:trPr>
        <w:tc>
          <w:tcPr>
            <w:tcW w:w="797" w:type="dxa"/>
            <w:tcBorders>
              <w:bottom w:val="single" w:sz="4" w:space="0" w:color="auto"/>
            </w:tcBorders>
            <w:shd w:val="clear" w:color="auto" w:fill="A6A6A6"/>
            <w:vAlign w:val="center"/>
          </w:tcPr>
          <w:p w14:paraId="7FE339D5" w14:textId="77777777" w:rsidR="009F6166" w:rsidRPr="00E76AC4" w:rsidRDefault="009F6166" w:rsidP="00B15F49">
            <w:pPr>
              <w:pStyle w:val="TabelaCabealho"/>
            </w:pPr>
            <w:r w:rsidRPr="00E76AC4">
              <w:lastRenderedPageBreak/>
              <w:t>#</w:t>
            </w:r>
          </w:p>
        </w:tc>
        <w:tc>
          <w:tcPr>
            <w:tcW w:w="1418" w:type="dxa"/>
            <w:tcBorders>
              <w:bottom w:val="single" w:sz="4" w:space="0" w:color="auto"/>
            </w:tcBorders>
            <w:shd w:val="clear" w:color="auto" w:fill="A6A6A6"/>
            <w:vAlign w:val="center"/>
          </w:tcPr>
          <w:p w14:paraId="4B2E8DA0" w14:textId="77777777" w:rsidR="009F6166" w:rsidRPr="00E76AC4" w:rsidRDefault="009F6166">
            <w:pPr>
              <w:pStyle w:val="TabelaCabealho"/>
            </w:pPr>
            <w:r w:rsidRPr="00E76AC4">
              <w:t>Campo</w:t>
            </w:r>
          </w:p>
        </w:tc>
        <w:tc>
          <w:tcPr>
            <w:tcW w:w="432" w:type="dxa"/>
            <w:tcBorders>
              <w:bottom w:val="single" w:sz="4" w:space="0" w:color="auto"/>
            </w:tcBorders>
            <w:shd w:val="clear" w:color="auto" w:fill="A6A6A6"/>
            <w:vAlign w:val="center"/>
          </w:tcPr>
          <w:p w14:paraId="53FC06AB" w14:textId="77777777" w:rsidR="009F6166" w:rsidRPr="00E76AC4" w:rsidRDefault="009F6166">
            <w:pPr>
              <w:pStyle w:val="TabelaCabealho"/>
            </w:pPr>
            <w:r w:rsidRPr="00E76AC4">
              <w:t>Ele</w:t>
            </w:r>
          </w:p>
        </w:tc>
        <w:tc>
          <w:tcPr>
            <w:tcW w:w="637" w:type="dxa"/>
            <w:tcBorders>
              <w:bottom w:val="single" w:sz="4" w:space="0" w:color="auto"/>
            </w:tcBorders>
            <w:shd w:val="clear" w:color="auto" w:fill="A6A6A6"/>
            <w:vAlign w:val="center"/>
          </w:tcPr>
          <w:p w14:paraId="0698BC45" w14:textId="77777777" w:rsidR="009F6166" w:rsidRPr="00E76AC4" w:rsidRDefault="009F6166">
            <w:pPr>
              <w:pStyle w:val="TabelaCabealho"/>
            </w:pPr>
            <w:r w:rsidRPr="00E76AC4">
              <w:t>Pai</w:t>
            </w:r>
          </w:p>
        </w:tc>
        <w:tc>
          <w:tcPr>
            <w:tcW w:w="550" w:type="dxa"/>
            <w:tcBorders>
              <w:bottom w:val="single" w:sz="4" w:space="0" w:color="auto"/>
            </w:tcBorders>
            <w:shd w:val="clear" w:color="auto" w:fill="A6A6A6"/>
            <w:vAlign w:val="center"/>
          </w:tcPr>
          <w:p w14:paraId="2C7B56FE" w14:textId="77777777" w:rsidR="009F6166" w:rsidRPr="00E76AC4" w:rsidRDefault="009F6166">
            <w:pPr>
              <w:pStyle w:val="TabelaCabealho"/>
            </w:pPr>
            <w:r w:rsidRPr="00E76AC4">
              <w:t>Tipo</w:t>
            </w:r>
          </w:p>
        </w:tc>
        <w:tc>
          <w:tcPr>
            <w:tcW w:w="648" w:type="dxa"/>
            <w:tcBorders>
              <w:bottom w:val="single" w:sz="4" w:space="0" w:color="auto"/>
            </w:tcBorders>
            <w:shd w:val="clear" w:color="auto" w:fill="A6A6A6"/>
            <w:vAlign w:val="center"/>
          </w:tcPr>
          <w:p w14:paraId="12C52365" w14:textId="77777777" w:rsidR="009F6166" w:rsidRPr="00E76AC4" w:rsidRDefault="009F6166">
            <w:pPr>
              <w:pStyle w:val="TabelaCabealho"/>
            </w:pPr>
            <w:r w:rsidRPr="00E76AC4">
              <w:t>Ocor.</w:t>
            </w:r>
          </w:p>
        </w:tc>
        <w:tc>
          <w:tcPr>
            <w:tcW w:w="594" w:type="dxa"/>
            <w:tcBorders>
              <w:bottom w:val="single" w:sz="4" w:space="0" w:color="auto"/>
            </w:tcBorders>
            <w:shd w:val="clear" w:color="auto" w:fill="A6A6A6"/>
            <w:vAlign w:val="center"/>
          </w:tcPr>
          <w:p w14:paraId="2FEB9A5B" w14:textId="77777777" w:rsidR="009F6166" w:rsidRPr="00E76AC4" w:rsidRDefault="009F6166">
            <w:pPr>
              <w:pStyle w:val="TabelaCabealho"/>
            </w:pPr>
            <w:r w:rsidRPr="00E76AC4">
              <w:t>Tam.</w:t>
            </w:r>
          </w:p>
        </w:tc>
        <w:tc>
          <w:tcPr>
            <w:tcW w:w="4140" w:type="dxa"/>
            <w:tcBorders>
              <w:bottom w:val="single" w:sz="4" w:space="0" w:color="auto"/>
            </w:tcBorders>
            <w:shd w:val="clear" w:color="auto" w:fill="A6A6A6"/>
          </w:tcPr>
          <w:p w14:paraId="7C8D6587" w14:textId="77777777" w:rsidR="009F6166" w:rsidRPr="00E76AC4" w:rsidRDefault="009F6166">
            <w:pPr>
              <w:pStyle w:val="TabelaCabealho"/>
            </w:pPr>
            <w:r w:rsidRPr="00E76AC4">
              <w:t>Descrição/Observação</w:t>
            </w:r>
          </w:p>
        </w:tc>
      </w:tr>
      <w:tr w:rsidR="009F6166" w:rsidRPr="000830AD" w14:paraId="6D10D967" w14:textId="77777777" w:rsidTr="005C5005">
        <w:trPr>
          <w:cantSplit/>
          <w:trHeight w:val="206"/>
        </w:trPr>
        <w:tc>
          <w:tcPr>
            <w:tcW w:w="797" w:type="dxa"/>
            <w:tcBorders>
              <w:top w:val="single" w:sz="4" w:space="0" w:color="auto"/>
              <w:left w:val="single" w:sz="4" w:space="0" w:color="auto"/>
              <w:bottom w:val="single" w:sz="4" w:space="0" w:color="auto"/>
              <w:right w:val="single" w:sz="4" w:space="0" w:color="auto"/>
            </w:tcBorders>
          </w:tcPr>
          <w:p w14:paraId="6EF8B933" w14:textId="77777777" w:rsidR="009F6166" w:rsidRPr="008E0027" w:rsidRDefault="009F6166" w:rsidP="00B15F49">
            <w:pPr>
              <w:pStyle w:val="LinhaTabCentr"/>
            </w:pPr>
            <w:r w:rsidRPr="00C3660A">
              <w:t>PR01</w:t>
            </w:r>
          </w:p>
        </w:tc>
        <w:tc>
          <w:tcPr>
            <w:tcW w:w="1418" w:type="dxa"/>
            <w:tcBorders>
              <w:top w:val="single" w:sz="4" w:space="0" w:color="auto"/>
              <w:left w:val="single" w:sz="4" w:space="0" w:color="auto"/>
              <w:bottom w:val="single" w:sz="4" w:space="0" w:color="auto"/>
              <w:right w:val="single" w:sz="4" w:space="0" w:color="auto"/>
            </w:tcBorders>
          </w:tcPr>
          <w:p w14:paraId="56E5CC9E" w14:textId="77777777" w:rsidR="009F6166" w:rsidRPr="00EE059C" w:rsidRDefault="009F6166" w:rsidP="00B15F49">
            <w:pPr>
              <w:pStyle w:val="LinhaTabEsq"/>
            </w:pPr>
            <w:r w:rsidRPr="008E0027">
              <w:t>protNFe</w:t>
            </w:r>
          </w:p>
        </w:tc>
        <w:tc>
          <w:tcPr>
            <w:tcW w:w="432" w:type="dxa"/>
            <w:tcBorders>
              <w:top w:val="single" w:sz="4" w:space="0" w:color="auto"/>
              <w:left w:val="single" w:sz="4" w:space="0" w:color="auto"/>
              <w:bottom w:val="single" w:sz="4" w:space="0" w:color="auto"/>
              <w:right w:val="single" w:sz="4" w:space="0" w:color="auto"/>
            </w:tcBorders>
          </w:tcPr>
          <w:p w14:paraId="48E7A33D" w14:textId="77777777" w:rsidR="009F6166" w:rsidRPr="00EE059C" w:rsidRDefault="009F6166" w:rsidP="00B15F49">
            <w:pPr>
              <w:pStyle w:val="LinhaTabCentr"/>
            </w:pPr>
            <w:r w:rsidRPr="00EE059C">
              <w:t>Raiz</w:t>
            </w:r>
          </w:p>
        </w:tc>
        <w:tc>
          <w:tcPr>
            <w:tcW w:w="637" w:type="dxa"/>
            <w:tcBorders>
              <w:top w:val="single" w:sz="4" w:space="0" w:color="auto"/>
              <w:left w:val="single" w:sz="4" w:space="0" w:color="auto"/>
              <w:bottom w:val="single" w:sz="4" w:space="0" w:color="auto"/>
              <w:right w:val="single" w:sz="4" w:space="0" w:color="auto"/>
            </w:tcBorders>
          </w:tcPr>
          <w:p w14:paraId="796E2CD4" w14:textId="77777777" w:rsidR="009F6166" w:rsidRPr="00EE059C" w:rsidRDefault="009F6166">
            <w:pPr>
              <w:pStyle w:val="LinhaTabCentr"/>
            </w:pPr>
            <w:r w:rsidRPr="00EE059C">
              <w:t>-</w:t>
            </w:r>
          </w:p>
        </w:tc>
        <w:tc>
          <w:tcPr>
            <w:tcW w:w="550" w:type="dxa"/>
            <w:tcBorders>
              <w:top w:val="single" w:sz="4" w:space="0" w:color="auto"/>
              <w:left w:val="single" w:sz="4" w:space="0" w:color="auto"/>
              <w:bottom w:val="single" w:sz="4" w:space="0" w:color="auto"/>
              <w:right w:val="single" w:sz="4" w:space="0" w:color="auto"/>
            </w:tcBorders>
          </w:tcPr>
          <w:p w14:paraId="12BAC0C5" w14:textId="77777777" w:rsidR="009F6166" w:rsidRPr="00EE059C" w:rsidRDefault="009F6166">
            <w:pPr>
              <w:pStyle w:val="LinhaTabCentr"/>
            </w:pPr>
            <w:r w:rsidRPr="00EE059C">
              <w:t>-</w:t>
            </w:r>
          </w:p>
        </w:tc>
        <w:tc>
          <w:tcPr>
            <w:tcW w:w="648" w:type="dxa"/>
            <w:tcBorders>
              <w:top w:val="single" w:sz="4" w:space="0" w:color="auto"/>
              <w:left w:val="single" w:sz="4" w:space="0" w:color="auto"/>
              <w:bottom w:val="single" w:sz="4" w:space="0" w:color="auto"/>
              <w:right w:val="single" w:sz="4" w:space="0" w:color="auto"/>
            </w:tcBorders>
          </w:tcPr>
          <w:p w14:paraId="218213DE" w14:textId="77777777" w:rsidR="009F6166" w:rsidRPr="00EE059C" w:rsidRDefault="009F6166">
            <w:pPr>
              <w:pStyle w:val="LinhaTabCentr"/>
            </w:pPr>
            <w:r w:rsidRPr="00EE059C">
              <w:t>-</w:t>
            </w:r>
          </w:p>
        </w:tc>
        <w:tc>
          <w:tcPr>
            <w:tcW w:w="594" w:type="dxa"/>
            <w:tcBorders>
              <w:top w:val="single" w:sz="4" w:space="0" w:color="auto"/>
              <w:left w:val="single" w:sz="4" w:space="0" w:color="auto"/>
              <w:bottom w:val="single" w:sz="4" w:space="0" w:color="auto"/>
              <w:right w:val="single" w:sz="4" w:space="0" w:color="auto"/>
            </w:tcBorders>
          </w:tcPr>
          <w:p w14:paraId="1640FE5F" w14:textId="77777777" w:rsidR="009F6166" w:rsidRPr="00EE059C" w:rsidRDefault="009F6166">
            <w:pPr>
              <w:pStyle w:val="LinhaTabCentr"/>
            </w:pPr>
            <w:r w:rsidRPr="00EE059C">
              <w:t>-</w:t>
            </w:r>
          </w:p>
        </w:tc>
        <w:tc>
          <w:tcPr>
            <w:tcW w:w="4140" w:type="dxa"/>
            <w:tcBorders>
              <w:top w:val="single" w:sz="4" w:space="0" w:color="auto"/>
              <w:left w:val="single" w:sz="4" w:space="0" w:color="auto"/>
              <w:bottom w:val="single" w:sz="4" w:space="0" w:color="auto"/>
              <w:right w:val="single" w:sz="4" w:space="0" w:color="auto"/>
            </w:tcBorders>
          </w:tcPr>
          <w:p w14:paraId="566B4A5E" w14:textId="77777777" w:rsidR="009F6166" w:rsidRPr="00EE059C" w:rsidRDefault="009F6166" w:rsidP="00B15F49">
            <w:pPr>
              <w:pStyle w:val="LinhaTabEsq"/>
            </w:pPr>
            <w:r w:rsidRPr="00EE059C">
              <w:t>TAG raiz do Protocolo de recebimento da NFe</w:t>
            </w:r>
          </w:p>
        </w:tc>
      </w:tr>
      <w:tr w:rsidR="009F6166" w:rsidRPr="000830AD" w14:paraId="6DB1D532" w14:textId="77777777" w:rsidTr="005C5005">
        <w:trPr>
          <w:cantSplit/>
          <w:trHeight w:val="424"/>
        </w:trPr>
        <w:tc>
          <w:tcPr>
            <w:tcW w:w="797" w:type="dxa"/>
            <w:tcBorders>
              <w:top w:val="single" w:sz="4" w:space="0" w:color="auto"/>
              <w:left w:val="single" w:sz="4" w:space="0" w:color="auto"/>
              <w:bottom w:val="single" w:sz="4" w:space="0" w:color="auto"/>
              <w:right w:val="single" w:sz="4" w:space="0" w:color="auto"/>
            </w:tcBorders>
          </w:tcPr>
          <w:p w14:paraId="3A713BC8" w14:textId="77777777" w:rsidR="009F6166" w:rsidRPr="008E0027" w:rsidRDefault="009F6166" w:rsidP="00B15F49">
            <w:pPr>
              <w:pStyle w:val="LinhaTabCentr"/>
            </w:pPr>
            <w:r w:rsidRPr="00C3660A">
              <w:t>PR02</w:t>
            </w:r>
          </w:p>
        </w:tc>
        <w:tc>
          <w:tcPr>
            <w:tcW w:w="1418" w:type="dxa"/>
            <w:tcBorders>
              <w:top w:val="single" w:sz="4" w:space="0" w:color="auto"/>
              <w:left w:val="single" w:sz="4" w:space="0" w:color="auto"/>
              <w:bottom w:val="single" w:sz="4" w:space="0" w:color="auto"/>
              <w:right w:val="single" w:sz="4" w:space="0" w:color="auto"/>
            </w:tcBorders>
          </w:tcPr>
          <w:p w14:paraId="250F28C5" w14:textId="77777777" w:rsidR="009F6166" w:rsidRPr="00EE059C" w:rsidRDefault="009F6166" w:rsidP="00B15F49">
            <w:pPr>
              <w:pStyle w:val="LinhaTabEsq"/>
            </w:pPr>
            <w:r w:rsidRPr="008E0027">
              <w:t>versao</w:t>
            </w:r>
          </w:p>
        </w:tc>
        <w:tc>
          <w:tcPr>
            <w:tcW w:w="432" w:type="dxa"/>
            <w:tcBorders>
              <w:top w:val="single" w:sz="4" w:space="0" w:color="auto"/>
              <w:left w:val="single" w:sz="4" w:space="0" w:color="auto"/>
              <w:bottom w:val="single" w:sz="4" w:space="0" w:color="auto"/>
              <w:right w:val="single" w:sz="4" w:space="0" w:color="auto"/>
            </w:tcBorders>
          </w:tcPr>
          <w:p w14:paraId="519BE17C" w14:textId="77777777" w:rsidR="009F6166" w:rsidRPr="00EE059C" w:rsidRDefault="009F6166" w:rsidP="00B15F49">
            <w:pPr>
              <w:pStyle w:val="LinhaTabCentr"/>
            </w:pPr>
            <w:r w:rsidRPr="00EE059C">
              <w:t>A</w:t>
            </w:r>
          </w:p>
        </w:tc>
        <w:tc>
          <w:tcPr>
            <w:tcW w:w="637" w:type="dxa"/>
            <w:tcBorders>
              <w:top w:val="single" w:sz="4" w:space="0" w:color="auto"/>
              <w:left w:val="single" w:sz="4" w:space="0" w:color="auto"/>
              <w:bottom w:val="single" w:sz="4" w:space="0" w:color="auto"/>
              <w:right w:val="single" w:sz="4" w:space="0" w:color="auto"/>
            </w:tcBorders>
          </w:tcPr>
          <w:p w14:paraId="64263CAB" w14:textId="77777777" w:rsidR="009F6166" w:rsidRPr="00EE059C" w:rsidRDefault="009F6166">
            <w:pPr>
              <w:pStyle w:val="LinhaTabCentr"/>
            </w:pPr>
            <w:r w:rsidRPr="00EE059C">
              <w:t>PR01</w:t>
            </w:r>
          </w:p>
        </w:tc>
        <w:tc>
          <w:tcPr>
            <w:tcW w:w="550" w:type="dxa"/>
            <w:tcBorders>
              <w:top w:val="single" w:sz="4" w:space="0" w:color="auto"/>
              <w:left w:val="single" w:sz="4" w:space="0" w:color="auto"/>
              <w:bottom w:val="single" w:sz="4" w:space="0" w:color="auto"/>
              <w:right w:val="single" w:sz="4" w:space="0" w:color="auto"/>
            </w:tcBorders>
          </w:tcPr>
          <w:p w14:paraId="29F2582B" w14:textId="77777777" w:rsidR="009F6166" w:rsidRPr="00EE059C" w:rsidRDefault="009F6166">
            <w:pPr>
              <w:pStyle w:val="LinhaTabCentr"/>
            </w:pPr>
            <w:r w:rsidRPr="00EE059C">
              <w:t>N</w:t>
            </w:r>
          </w:p>
        </w:tc>
        <w:tc>
          <w:tcPr>
            <w:tcW w:w="648" w:type="dxa"/>
            <w:tcBorders>
              <w:top w:val="single" w:sz="4" w:space="0" w:color="auto"/>
              <w:left w:val="single" w:sz="4" w:space="0" w:color="auto"/>
              <w:bottom w:val="single" w:sz="4" w:space="0" w:color="auto"/>
              <w:right w:val="single" w:sz="4" w:space="0" w:color="auto"/>
            </w:tcBorders>
          </w:tcPr>
          <w:p w14:paraId="512D409D"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tcPr>
          <w:p w14:paraId="50149C74" w14:textId="6BBE2056" w:rsidR="009F6166" w:rsidRPr="00EE059C" w:rsidRDefault="00340F8D">
            <w:pPr>
              <w:pStyle w:val="LinhaTabCentr"/>
            </w:pPr>
            <w:r>
              <w:t>2</w:t>
            </w:r>
            <w:r w:rsidR="009F6166" w:rsidRPr="00EE059C">
              <w:t>v2</w:t>
            </w:r>
          </w:p>
        </w:tc>
        <w:tc>
          <w:tcPr>
            <w:tcW w:w="4140" w:type="dxa"/>
            <w:tcBorders>
              <w:top w:val="single" w:sz="4" w:space="0" w:color="auto"/>
              <w:left w:val="single" w:sz="4" w:space="0" w:color="auto"/>
              <w:bottom w:val="single" w:sz="4" w:space="0" w:color="auto"/>
              <w:right w:val="single" w:sz="4" w:space="0" w:color="auto"/>
            </w:tcBorders>
          </w:tcPr>
          <w:p w14:paraId="41C2EAAD" w14:textId="77777777" w:rsidR="009F6166" w:rsidRPr="00EE059C" w:rsidRDefault="009F6166" w:rsidP="00B15F49">
            <w:pPr>
              <w:pStyle w:val="LinhaTabEsq"/>
            </w:pPr>
            <w:r w:rsidRPr="00EE059C">
              <w:t>Versão do leiaute das informações de Protocolo.</w:t>
            </w:r>
          </w:p>
        </w:tc>
      </w:tr>
      <w:tr w:rsidR="005C5005" w:rsidRPr="000830AD" w14:paraId="3F6C80B8" w14:textId="77777777" w:rsidTr="005C5005">
        <w:trPr>
          <w:cantSplit/>
          <w:trHeight w:val="411"/>
        </w:trPr>
        <w:tc>
          <w:tcPr>
            <w:tcW w:w="797" w:type="dxa"/>
            <w:tcBorders>
              <w:top w:val="single" w:sz="4" w:space="0" w:color="auto"/>
              <w:left w:val="single" w:sz="4" w:space="0" w:color="auto"/>
              <w:bottom w:val="single" w:sz="4" w:space="0" w:color="auto"/>
              <w:right w:val="single" w:sz="4" w:space="0" w:color="auto"/>
            </w:tcBorders>
            <w:shd w:val="clear" w:color="auto" w:fill="E6E6E6"/>
          </w:tcPr>
          <w:p w14:paraId="5A4CE403" w14:textId="77777777" w:rsidR="009F6166" w:rsidRPr="008E0027" w:rsidRDefault="009F6166" w:rsidP="00B15F49">
            <w:pPr>
              <w:pStyle w:val="LinhaTabCentr"/>
            </w:pPr>
            <w:r w:rsidRPr="00C3660A">
              <w:t>PR03</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52D422E0" w14:textId="77777777" w:rsidR="009F6166" w:rsidRPr="00EE059C" w:rsidRDefault="009F6166" w:rsidP="00B15F49">
            <w:pPr>
              <w:pStyle w:val="LinhaTabEsq"/>
            </w:pPr>
            <w:r w:rsidRPr="008E0027">
              <w:t>infProt</w:t>
            </w:r>
          </w:p>
        </w:tc>
        <w:tc>
          <w:tcPr>
            <w:tcW w:w="432" w:type="dxa"/>
            <w:tcBorders>
              <w:top w:val="single" w:sz="4" w:space="0" w:color="auto"/>
              <w:left w:val="single" w:sz="4" w:space="0" w:color="auto"/>
              <w:bottom w:val="single" w:sz="4" w:space="0" w:color="auto"/>
              <w:right w:val="single" w:sz="4" w:space="0" w:color="auto"/>
            </w:tcBorders>
            <w:shd w:val="clear" w:color="auto" w:fill="E6E6E6"/>
          </w:tcPr>
          <w:p w14:paraId="2F4AD8C6" w14:textId="77777777" w:rsidR="009F6166" w:rsidRPr="00EE059C" w:rsidRDefault="009F6166" w:rsidP="00B15F49">
            <w:pPr>
              <w:pStyle w:val="LinhaTabCentr"/>
            </w:pPr>
            <w:r w:rsidRPr="00EE059C">
              <w:t>G</w:t>
            </w:r>
          </w:p>
        </w:tc>
        <w:tc>
          <w:tcPr>
            <w:tcW w:w="637" w:type="dxa"/>
            <w:tcBorders>
              <w:top w:val="single" w:sz="4" w:space="0" w:color="auto"/>
              <w:left w:val="single" w:sz="4" w:space="0" w:color="auto"/>
              <w:bottom w:val="single" w:sz="4" w:space="0" w:color="auto"/>
              <w:right w:val="single" w:sz="4" w:space="0" w:color="auto"/>
            </w:tcBorders>
            <w:shd w:val="clear" w:color="auto" w:fill="E6E6E6"/>
          </w:tcPr>
          <w:p w14:paraId="656ADEE5" w14:textId="77777777" w:rsidR="009F6166" w:rsidRPr="00EE059C" w:rsidRDefault="009F6166">
            <w:pPr>
              <w:pStyle w:val="LinhaTabCentr"/>
            </w:pPr>
            <w:r w:rsidRPr="00EE059C">
              <w:t>PR01</w:t>
            </w:r>
          </w:p>
        </w:tc>
        <w:tc>
          <w:tcPr>
            <w:tcW w:w="550" w:type="dxa"/>
            <w:tcBorders>
              <w:top w:val="single" w:sz="4" w:space="0" w:color="auto"/>
              <w:left w:val="single" w:sz="4" w:space="0" w:color="auto"/>
              <w:bottom w:val="single" w:sz="4" w:space="0" w:color="auto"/>
              <w:right w:val="single" w:sz="4" w:space="0" w:color="auto"/>
            </w:tcBorders>
            <w:shd w:val="clear" w:color="auto" w:fill="E6E6E6"/>
          </w:tcPr>
          <w:p w14:paraId="4FF5F585" w14:textId="77777777" w:rsidR="009F6166" w:rsidRPr="00EE059C" w:rsidRDefault="009F6166">
            <w:pPr>
              <w:pStyle w:val="LinhaTabCentr"/>
            </w:pPr>
            <w:r w:rsidRPr="00EE059C">
              <w:t>-</w:t>
            </w:r>
          </w:p>
        </w:tc>
        <w:tc>
          <w:tcPr>
            <w:tcW w:w="648" w:type="dxa"/>
            <w:tcBorders>
              <w:top w:val="single" w:sz="4" w:space="0" w:color="auto"/>
              <w:left w:val="single" w:sz="4" w:space="0" w:color="auto"/>
              <w:bottom w:val="single" w:sz="4" w:space="0" w:color="auto"/>
              <w:right w:val="single" w:sz="4" w:space="0" w:color="auto"/>
            </w:tcBorders>
            <w:shd w:val="clear" w:color="auto" w:fill="E6E6E6"/>
          </w:tcPr>
          <w:p w14:paraId="29D8D299"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shd w:val="clear" w:color="auto" w:fill="E6E6E6"/>
          </w:tcPr>
          <w:p w14:paraId="7E1404E8" w14:textId="77777777" w:rsidR="009F6166" w:rsidRPr="00EE059C" w:rsidRDefault="009F6166">
            <w:pPr>
              <w:pStyle w:val="LinhaTabCentr"/>
            </w:pPr>
            <w:r w:rsidRPr="00EE059C">
              <w:t>-</w:t>
            </w:r>
          </w:p>
        </w:tc>
        <w:tc>
          <w:tcPr>
            <w:tcW w:w="4140" w:type="dxa"/>
            <w:tcBorders>
              <w:top w:val="single" w:sz="4" w:space="0" w:color="auto"/>
              <w:left w:val="single" w:sz="4" w:space="0" w:color="auto"/>
              <w:bottom w:val="single" w:sz="4" w:space="0" w:color="auto"/>
              <w:right w:val="single" w:sz="4" w:space="0" w:color="auto"/>
            </w:tcBorders>
            <w:shd w:val="clear" w:color="auto" w:fill="E6E6E6"/>
          </w:tcPr>
          <w:p w14:paraId="610D2380" w14:textId="77777777" w:rsidR="009F6166" w:rsidRPr="00EE059C" w:rsidRDefault="009F6166" w:rsidP="00B15F49">
            <w:pPr>
              <w:pStyle w:val="LinhaTabEsq"/>
            </w:pPr>
            <w:r w:rsidRPr="00EE059C">
              <w:t>Informações do Protocolo de resposta.</w:t>
            </w:r>
          </w:p>
          <w:p w14:paraId="5017E301" w14:textId="77777777" w:rsidR="009F6166" w:rsidRPr="00EE059C" w:rsidRDefault="009F6166">
            <w:pPr>
              <w:pStyle w:val="LinhaTabEsq"/>
            </w:pPr>
            <w:r w:rsidRPr="00EE059C">
              <w:t>TAG a ser assinada</w:t>
            </w:r>
          </w:p>
        </w:tc>
      </w:tr>
      <w:tr w:rsidR="009F6166" w:rsidRPr="000830AD" w14:paraId="28E61CD6" w14:textId="77777777" w:rsidTr="005C5005">
        <w:trPr>
          <w:cantSplit/>
          <w:trHeight w:val="1246"/>
        </w:trPr>
        <w:tc>
          <w:tcPr>
            <w:tcW w:w="797" w:type="dxa"/>
            <w:tcBorders>
              <w:top w:val="single" w:sz="4" w:space="0" w:color="auto"/>
              <w:left w:val="single" w:sz="4" w:space="0" w:color="auto"/>
              <w:bottom w:val="single" w:sz="4" w:space="0" w:color="auto"/>
              <w:right w:val="single" w:sz="4" w:space="0" w:color="auto"/>
            </w:tcBorders>
          </w:tcPr>
          <w:p w14:paraId="4092E723" w14:textId="77777777" w:rsidR="009F6166" w:rsidRPr="008E0027" w:rsidRDefault="009F6166" w:rsidP="00B15F49">
            <w:pPr>
              <w:pStyle w:val="LinhaTabCentr"/>
            </w:pPr>
            <w:r w:rsidRPr="00C3660A">
              <w:t>PR04</w:t>
            </w:r>
          </w:p>
        </w:tc>
        <w:tc>
          <w:tcPr>
            <w:tcW w:w="1418" w:type="dxa"/>
            <w:tcBorders>
              <w:top w:val="single" w:sz="4" w:space="0" w:color="auto"/>
              <w:left w:val="single" w:sz="4" w:space="0" w:color="auto"/>
              <w:bottom w:val="single" w:sz="4" w:space="0" w:color="auto"/>
              <w:right w:val="single" w:sz="4" w:space="0" w:color="auto"/>
            </w:tcBorders>
          </w:tcPr>
          <w:p w14:paraId="5EBA10D1" w14:textId="77777777" w:rsidR="009F6166" w:rsidRPr="00EE059C" w:rsidRDefault="009F6166" w:rsidP="00B15F49">
            <w:pPr>
              <w:pStyle w:val="LinhaTabEsq"/>
            </w:pPr>
            <w:r w:rsidRPr="008E0027">
              <w:t>Id</w:t>
            </w:r>
          </w:p>
        </w:tc>
        <w:tc>
          <w:tcPr>
            <w:tcW w:w="432" w:type="dxa"/>
            <w:tcBorders>
              <w:top w:val="single" w:sz="4" w:space="0" w:color="auto"/>
              <w:left w:val="single" w:sz="4" w:space="0" w:color="auto"/>
              <w:bottom w:val="single" w:sz="4" w:space="0" w:color="auto"/>
              <w:right w:val="single" w:sz="4" w:space="0" w:color="auto"/>
            </w:tcBorders>
          </w:tcPr>
          <w:p w14:paraId="2323F95F" w14:textId="77777777" w:rsidR="009F6166" w:rsidRPr="00EE059C" w:rsidRDefault="009F6166" w:rsidP="00B15F49">
            <w:pPr>
              <w:pStyle w:val="LinhaTabCentr"/>
            </w:pPr>
            <w:r w:rsidRPr="00EE059C">
              <w:t>ID</w:t>
            </w:r>
          </w:p>
        </w:tc>
        <w:tc>
          <w:tcPr>
            <w:tcW w:w="637" w:type="dxa"/>
            <w:tcBorders>
              <w:top w:val="single" w:sz="4" w:space="0" w:color="auto"/>
              <w:left w:val="single" w:sz="4" w:space="0" w:color="auto"/>
              <w:bottom w:val="single" w:sz="4" w:space="0" w:color="auto"/>
              <w:right w:val="single" w:sz="4" w:space="0" w:color="auto"/>
            </w:tcBorders>
          </w:tcPr>
          <w:p w14:paraId="36226404"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6063B143" w14:textId="77777777" w:rsidR="009F6166" w:rsidRPr="00EE059C" w:rsidRDefault="009F6166">
            <w:pPr>
              <w:pStyle w:val="LinhaTabCentr"/>
            </w:pPr>
            <w:r w:rsidRPr="00EE059C">
              <w:t>C</w:t>
            </w:r>
          </w:p>
        </w:tc>
        <w:tc>
          <w:tcPr>
            <w:tcW w:w="648" w:type="dxa"/>
            <w:tcBorders>
              <w:top w:val="single" w:sz="4" w:space="0" w:color="auto"/>
              <w:left w:val="single" w:sz="4" w:space="0" w:color="auto"/>
              <w:bottom w:val="single" w:sz="4" w:space="0" w:color="auto"/>
              <w:right w:val="single" w:sz="4" w:space="0" w:color="auto"/>
            </w:tcBorders>
          </w:tcPr>
          <w:p w14:paraId="6B943FF0" w14:textId="77777777" w:rsidR="009F6166" w:rsidRPr="00EE059C" w:rsidRDefault="009F6166">
            <w:pPr>
              <w:pStyle w:val="LinhaTabCentr"/>
            </w:pPr>
            <w:r w:rsidRPr="00EE059C">
              <w:t>0-1</w:t>
            </w:r>
          </w:p>
        </w:tc>
        <w:tc>
          <w:tcPr>
            <w:tcW w:w="594" w:type="dxa"/>
            <w:tcBorders>
              <w:top w:val="single" w:sz="4" w:space="0" w:color="auto"/>
              <w:left w:val="single" w:sz="4" w:space="0" w:color="auto"/>
              <w:bottom w:val="single" w:sz="4" w:space="0" w:color="auto"/>
              <w:right w:val="single" w:sz="4" w:space="0" w:color="auto"/>
            </w:tcBorders>
          </w:tcPr>
          <w:p w14:paraId="3165C9E8" w14:textId="77777777" w:rsidR="009F6166" w:rsidRPr="00EE059C" w:rsidRDefault="009F6166">
            <w:pPr>
              <w:pStyle w:val="LinhaTabCentr"/>
            </w:pPr>
            <w:r w:rsidRPr="00EE059C">
              <w:t>-</w:t>
            </w:r>
          </w:p>
        </w:tc>
        <w:tc>
          <w:tcPr>
            <w:tcW w:w="4140" w:type="dxa"/>
            <w:tcBorders>
              <w:top w:val="single" w:sz="4" w:space="0" w:color="auto"/>
              <w:left w:val="single" w:sz="4" w:space="0" w:color="auto"/>
              <w:bottom w:val="single" w:sz="4" w:space="0" w:color="auto"/>
              <w:right w:val="single" w:sz="4" w:space="0" w:color="auto"/>
            </w:tcBorders>
          </w:tcPr>
          <w:p w14:paraId="28FF9C87" w14:textId="77777777" w:rsidR="009F6166" w:rsidRPr="00EE059C" w:rsidRDefault="009F6166" w:rsidP="00B15F49">
            <w:pPr>
              <w:pStyle w:val="LinhaTabEsq"/>
            </w:pPr>
            <w:r w:rsidRPr="00EE059C">
              <w:t>Identificador da TAG a ser assinada, somente precisa ser informado se a UF assinar a resposta.</w:t>
            </w:r>
          </w:p>
          <w:p w14:paraId="7124B950" w14:textId="77777777" w:rsidR="009F6166" w:rsidRPr="00EE059C" w:rsidRDefault="009F6166">
            <w:pPr>
              <w:pStyle w:val="LinhaTabEsq"/>
            </w:pPr>
            <w:r w:rsidRPr="00EE059C">
              <w:t>Em caso de assinatura da resposta pela SEFAZ preencher o campo com o Nro do Protocolo, precedido com o literal “ID”</w:t>
            </w:r>
          </w:p>
        </w:tc>
      </w:tr>
      <w:tr w:rsidR="005C5005" w:rsidRPr="000830AD" w14:paraId="71A2D171" w14:textId="77777777" w:rsidTr="005C5005">
        <w:trPr>
          <w:cantSplit/>
          <w:trHeight w:val="411"/>
        </w:trPr>
        <w:tc>
          <w:tcPr>
            <w:tcW w:w="797" w:type="dxa"/>
            <w:tcBorders>
              <w:top w:val="single" w:sz="4" w:space="0" w:color="auto"/>
              <w:left w:val="single" w:sz="4" w:space="0" w:color="auto"/>
              <w:bottom w:val="single" w:sz="4" w:space="0" w:color="auto"/>
              <w:right w:val="single" w:sz="4" w:space="0" w:color="auto"/>
            </w:tcBorders>
            <w:shd w:val="clear" w:color="auto" w:fill="FFFFFF"/>
          </w:tcPr>
          <w:p w14:paraId="1EED1170" w14:textId="77777777" w:rsidR="009F6166" w:rsidRPr="008E0027" w:rsidRDefault="009F6166" w:rsidP="00B15F49">
            <w:pPr>
              <w:pStyle w:val="LinhaTabCentr"/>
            </w:pPr>
            <w:r w:rsidRPr="00C3660A">
              <w:t>PR05</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14:paraId="07C2CB69" w14:textId="77777777" w:rsidR="009F6166" w:rsidRPr="00EE059C" w:rsidRDefault="009F6166" w:rsidP="00B15F49">
            <w:pPr>
              <w:pStyle w:val="LinhaTabEsq"/>
            </w:pPr>
            <w:r w:rsidRPr="008E0027">
              <w:t>tpAmb</w:t>
            </w:r>
          </w:p>
        </w:tc>
        <w:tc>
          <w:tcPr>
            <w:tcW w:w="432" w:type="dxa"/>
            <w:tcBorders>
              <w:top w:val="single" w:sz="4" w:space="0" w:color="auto"/>
              <w:left w:val="single" w:sz="4" w:space="0" w:color="auto"/>
              <w:bottom w:val="single" w:sz="4" w:space="0" w:color="auto"/>
              <w:right w:val="single" w:sz="4" w:space="0" w:color="auto"/>
            </w:tcBorders>
            <w:shd w:val="clear" w:color="auto" w:fill="FFFFFF"/>
          </w:tcPr>
          <w:p w14:paraId="570226D4"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shd w:val="clear" w:color="auto" w:fill="FFFFFF"/>
          </w:tcPr>
          <w:p w14:paraId="089868E3"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shd w:val="clear" w:color="auto" w:fill="FFFFFF"/>
          </w:tcPr>
          <w:p w14:paraId="59FC8615" w14:textId="77777777" w:rsidR="009F6166" w:rsidRPr="00EE059C" w:rsidRDefault="009F6166">
            <w:pPr>
              <w:pStyle w:val="LinhaTabCentr"/>
            </w:pPr>
            <w:r w:rsidRPr="00EE059C">
              <w:t>N</w:t>
            </w:r>
          </w:p>
        </w:tc>
        <w:tc>
          <w:tcPr>
            <w:tcW w:w="648" w:type="dxa"/>
            <w:tcBorders>
              <w:top w:val="single" w:sz="4" w:space="0" w:color="auto"/>
              <w:left w:val="single" w:sz="4" w:space="0" w:color="auto"/>
              <w:bottom w:val="single" w:sz="4" w:space="0" w:color="auto"/>
              <w:right w:val="single" w:sz="4" w:space="0" w:color="auto"/>
            </w:tcBorders>
            <w:shd w:val="clear" w:color="auto" w:fill="FFFFFF"/>
          </w:tcPr>
          <w:p w14:paraId="47B0C79E"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shd w:val="clear" w:color="auto" w:fill="FFFFFF"/>
          </w:tcPr>
          <w:p w14:paraId="63E6D921" w14:textId="77777777" w:rsidR="009F6166" w:rsidRPr="00EE059C" w:rsidRDefault="009F6166">
            <w:pPr>
              <w:pStyle w:val="LinhaTabCentr"/>
            </w:pPr>
            <w:r w:rsidRPr="00EE059C">
              <w:t>1</w:t>
            </w:r>
          </w:p>
        </w:tc>
        <w:tc>
          <w:tcPr>
            <w:tcW w:w="4140" w:type="dxa"/>
            <w:tcBorders>
              <w:top w:val="single" w:sz="4" w:space="0" w:color="auto"/>
              <w:left w:val="single" w:sz="4" w:space="0" w:color="auto"/>
              <w:bottom w:val="single" w:sz="4" w:space="0" w:color="auto"/>
              <w:right w:val="single" w:sz="4" w:space="0" w:color="auto"/>
            </w:tcBorders>
            <w:shd w:val="clear" w:color="auto" w:fill="FFFFFF"/>
          </w:tcPr>
          <w:p w14:paraId="2A24B3F0" w14:textId="77777777" w:rsidR="009F6166" w:rsidRPr="00EE059C" w:rsidRDefault="009F6166" w:rsidP="00B15F49">
            <w:pPr>
              <w:pStyle w:val="LinhaTabEsq"/>
            </w:pPr>
            <w:r w:rsidRPr="00EE059C">
              <w:t>Identificação do Ambiente:</w:t>
            </w:r>
          </w:p>
          <w:p w14:paraId="5D17B5B5" w14:textId="5D7BC34B" w:rsidR="009F6166" w:rsidRPr="00EE059C" w:rsidRDefault="009F6166">
            <w:pPr>
              <w:pStyle w:val="LinhaTabEsq"/>
            </w:pPr>
            <w:r w:rsidRPr="00EE059C">
              <w:t>1 – Produção/2 - Homologação</w:t>
            </w:r>
          </w:p>
        </w:tc>
      </w:tr>
      <w:tr w:rsidR="005C5005" w:rsidRPr="000830AD" w14:paraId="69B5818F" w14:textId="77777777" w:rsidTr="005C5005">
        <w:trPr>
          <w:cantSplit/>
          <w:trHeight w:val="835"/>
        </w:trPr>
        <w:tc>
          <w:tcPr>
            <w:tcW w:w="797" w:type="dxa"/>
            <w:tcBorders>
              <w:top w:val="single" w:sz="4" w:space="0" w:color="auto"/>
              <w:left w:val="single" w:sz="4" w:space="0" w:color="auto"/>
              <w:bottom w:val="single" w:sz="4" w:space="0" w:color="auto"/>
              <w:right w:val="single" w:sz="4" w:space="0" w:color="auto"/>
            </w:tcBorders>
            <w:shd w:val="clear" w:color="auto" w:fill="FFFFFF"/>
          </w:tcPr>
          <w:p w14:paraId="0E49E373" w14:textId="77777777" w:rsidR="009F6166" w:rsidRPr="005C5005" w:rsidRDefault="009F6166" w:rsidP="00B15F49">
            <w:pPr>
              <w:pStyle w:val="LinhaTabCentr"/>
            </w:pPr>
            <w:r w:rsidRPr="005C5005">
              <w:t>PR06</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14:paraId="43A76EF2" w14:textId="77777777" w:rsidR="009F6166" w:rsidRPr="005C5005" w:rsidRDefault="009F6166" w:rsidP="00B15F49">
            <w:pPr>
              <w:pStyle w:val="LinhaTabEsq"/>
            </w:pPr>
            <w:r w:rsidRPr="005C5005">
              <w:t>verAplic</w:t>
            </w:r>
          </w:p>
          <w:p w14:paraId="09580E49" w14:textId="77777777" w:rsidR="009F6166" w:rsidRPr="005C5005" w:rsidRDefault="009F6166">
            <w:pPr>
              <w:pStyle w:val="LinhaTabEsq"/>
            </w:pPr>
          </w:p>
        </w:tc>
        <w:tc>
          <w:tcPr>
            <w:tcW w:w="432" w:type="dxa"/>
            <w:tcBorders>
              <w:top w:val="single" w:sz="4" w:space="0" w:color="auto"/>
              <w:left w:val="single" w:sz="4" w:space="0" w:color="auto"/>
              <w:bottom w:val="single" w:sz="4" w:space="0" w:color="auto"/>
              <w:right w:val="single" w:sz="4" w:space="0" w:color="auto"/>
            </w:tcBorders>
            <w:shd w:val="clear" w:color="auto" w:fill="FFFFFF"/>
          </w:tcPr>
          <w:p w14:paraId="1228CE3B" w14:textId="77777777" w:rsidR="009F6166" w:rsidRPr="005C5005" w:rsidRDefault="009F6166" w:rsidP="00B15F49">
            <w:pPr>
              <w:pStyle w:val="LinhaTabCentr"/>
            </w:pPr>
            <w:r w:rsidRPr="005C5005">
              <w:t>E</w:t>
            </w:r>
          </w:p>
        </w:tc>
        <w:tc>
          <w:tcPr>
            <w:tcW w:w="637" w:type="dxa"/>
            <w:tcBorders>
              <w:top w:val="single" w:sz="4" w:space="0" w:color="auto"/>
              <w:left w:val="single" w:sz="4" w:space="0" w:color="auto"/>
              <w:bottom w:val="single" w:sz="4" w:space="0" w:color="auto"/>
              <w:right w:val="single" w:sz="4" w:space="0" w:color="auto"/>
            </w:tcBorders>
            <w:shd w:val="clear" w:color="auto" w:fill="FFFFFF"/>
          </w:tcPr>
          <w:p w14:paraId="427C5A64" w14:textId="77777777" w:rsidR="009F6166" w:rsidRPr="005C5005" w:rsidRDefault="009F6166">
            <w:pPr>
              <w:pStyle w:val="LinhaTabCentr"/>
            </w:pPr>
            <w:r w:rsidRPr="005C5005">
              <w:t>PR03</w:t>
            </w:r>
          </w:p>
        </w:tc>
        <w:tc>
          <w:tcPr>
            <w:tcW w:w="550" w:type="dxa"/>
            <w:tcBorders>
              <w:top w:val="single" w:sz="4" w:space="0" w:color="auto"/>
              <w:left w:val="single" w:sz="4" w:space="0" w:color="auto"/>
              <w:bottom w:val="single" w:sz="4" w:space="0" w:color="auto"/>
              <w:right w:val="single" w:sz="4" w:space="0" w:color="auto"/>
            </w:tcBorders>
            <w:shd w:val="clear" w:color="auto" w:fill="FFFFFF"/>
          </w:tcPr>
          <w:p w14:paraId="37A48792" w14:textId="77777777" w:rsidR="009F6166" w:rsidRPr="005C5005" w:rsidRDefault="009F6166">
            <w:pPr>
              <w:pStyle w:val="LinhaTabCentr"/>
            </w:pPr>
            <w:r w:rsidRPr="005C5005">
              <w:t>C</w:t>
            </w:r>
          </w:p>
        </w:tc>
        <w:tc>
          <w:tcPr>
            <w:tcW w:w="648" w:type="dxa"/>
            <w:tcBorders>
              <w:top w:val="single" w:sz="4" w:space="0" w:color="auto"/>
              <w:left w:val="single" w:sz="4" w:space="0" w:color="auto"/>
              <w:bottom w:val="single" w:sz="4" w:space="0" w:color="auto"/>
              <w:right w:val="single" w:sz="4" w:space="0" w:color="auto"/>
            </w:tcBorders>
            <w:shd w:val="clear" w:color="auto" w:fill="FFFFFF"/>
          </w:tcPr>
          <w:p w14:paraId="3DF1AC54" w14:textId="77777777" w:rsidR="009F6166" w:rsidRPr="005C5005" w:rsidRDefault="009F6166">
            <w:pPr>
              <w:pStyle w:val="LinhaTabCentr"/>
            </w:pPr>
            <w:r w:rsidRPr="005C5005">
              <w:t>1-1</w:t>
            </w:r>
          </w:p>
        </w:tc>
        <w:tc>
          <w:tcPr>
            <w:tcW w:w="594" w:type="dxa"/>
            <w:tcBorders>
              <w:top w:val="single" w:sz="4" w:space="0" w:color="auto"/>
              <w:left w:val="single" w:sz="4" w:space="0" w:color="auto"/>
              <w:bottom w:val="single" w:sz="4" w:space="0" w:color="auto"/>
              <w:right w:val="single" w:sz="4" w:space="0" w:color="auto"/>
            </w:tcBorders>
            <w:shd w:val="clear" w:color="auto" w:fill="FFFFFF"/>
          </w:tcPr>
          <w:p w14:paraId="7B6CE682" w14:textId="77777777" w:rsidR="009F6166" w:rsidRPr="005C5005" w:rsidRDefault="009F6166">
            <w:pPr>
              <w:pStyle w:val="LinhaTabCentr"/>
            </w:pPr>
            <w:r w:rsidRPr="005C5005">
              <w:t>1-20</w:t>
            </w:r>
          </w:p>
        </w:tc>
        <w:tc>
          <w:tcPr>
            <w:tcW w:w="4140" w:type="dxa"/>
            <w:tcBorders>
              <w:top w:val="single" w:sz="4" w:space="0" w:color="auto"/>
              <w:left w:val="single" w:sz="4" w:space="0" w:color="auto"/>
              <w:bottom w:val="single" w:sz="4" w:space="0" w:color="auto"/>
              <w:right w:val="single" w:sz="4" w:space="0" w:color="auto"/>
            </w:tcBorders>
            <w:shd w:val="clear" w:color="auto" w:fill="FFFFFF"/>
          </w:tcPr>
          <w:p w14:paraId="1BD3FAD2" w14:textId="77777777" w:rsidR="009F6166" w:rsidRPr="005C5005" w:rsidRDefault="009F6166" w:rsidP="00B15F49">
            <w:pPr>
              <w:pStyle w:val="LinhaTabEsq"/>
            </w:pPr>
            <w:r w:rsidRPr="005C5005">
              <w:t>Versão do Aplicativo que processou o Lote.</w:t>
            </w:r>
          </w:p>
          <w:p w14:paraId="2E4A0BDA" w14:textId="6FFFFB58" w:rsidR="009F6166" w:rsidRPr="005C5005" w:rsidRDefault="009F6166">
            <w:pPr>
              <w:pStyle w:val="LinhaTabEsq"/>
            </w:pPr>
            <w:r w:rsidRPr="005C5005">
              <w:t>A versão deve ser iniciada com a sigla da UF nos casos de WS próprio ou a sigla SVAN ou SVRS nos demais casos.</w:t>
            </w:r>
          </w:p>
        </w:tc>
      </w:tr>
      <w:tr w:rsidR="009F6166" w:rsidRPr="000830AD" w14:paraId="2A3F1996" w14:textId="77777777" w:rsidTr="005C5005">
        <w:trPr>
          <w:cantSplit/>
          <w:trHeight w:val="206"/>
        </w:trPr>
        <w:tc>
          <w:tcPr>
            <w:tcW w:w="797" w:type="dxa"/>
            <w:tcBorders>
              <w:top w:val="single" w:sz="4" w:space="0" w:color="auto"/>
              <w:left w:val="single" w:sz="4" w:space="0" w:color="auto"/>
              <w:bottom w:val="single" w:sz="4" w:space="0" w:color="auto"/>
              <w:right w:val="single" w:sz="4" w:space="0" w:color="auto"/>
            </w:tcBorders>
          </w:tcPr>
          <w:p w14:paraId="73384335" w14:textId="77777777" w:rsidR="009F6166" w:rsidRPr="008E0027" w:rsidRDefault="009F6166" w:rsidP="00B15F49">
            <w:pPr>
              <w:pStyle w:val="LinhaTabCentr"/>
            </w:pPr>
            <w:r w:rsidRPr="00C3660A">
              <w:t>PR07</w:t>
            </w:r>
          </w:p>
        </w:tc>
        <w:tc>
          <w:tcPr>
            <w:tcW w:w="1418" w:type="dxa"/>
            <w:tcBorders>
              <w:top w:val="single" w:sz="4" w:space="0" w:color="auto"/>
              <w:left w:val="single" w:sz="4" w:space="0" w:color="auto"/>
              <w:bottom w:val="single" w:sz="4" w:space="0" w:color="auto"/>
              <w:right w:val="single" w:sz="4" w:space="0" w:color="auto"/>
            </w:tcBorders>
          </w:tcPr>
          <w:p w14:paraId="5077368C" w14:textId="77777777" w:rsidR="009F6166" w:rsidRPr="00EE059C" w:rsidRDefault="009F6166" w:rsidP="00B15F49">
            <w:pPr>
              <w:pStyle w:val="LinhaTabEsq"/>
            </w:pPr>
            <w:r w:rsidRPr="008E0027">
              <w:t>chNFe</w:t>
            </w:r>
          </w:p>
        </w:tc>
        <w:tc>
          <w:tcPr>
            <w:tcW w:w="432" w:type="dxa"/>
            <w:tcBorders>
              <w:top w:val="single" w:sz="4" w:space="0" w:color="auto"/>
              <w:left w:val="single" w:sz="4" w:space="0" w:color="auto"/>
              <w:bottom w:val="single" w:sz="4" w:space="0" w:color="auto"/>
              <w:right w:val="single" w:sz="4" w:space="0" w:color="auto"/>
            </w:tcBorders>
          </w:tcPr>
          <w:p w14:paraId="08748117"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tcPr>
          <w:p w14:paraId="7888F5DE"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394D2D6D" w14:textId="77777777" w:rsidR="009F6166" w:rsidRPr="00EE059C" w:rsidRDefault="009F6166">
            <w:pPr>
              <w:pStyle w:val="LinhaTabCentr"/>
            </w:pPr>
            <w:r w:rsidRPr="00EE059C">
              <w:t>N</w:t>
            </w:r>
          </w:p>
        </w:tc>
        <w:tc>
          <w:tcPr>
            <w:tcW w:w="648" w:type="dxa"/>
            <w:tcBorders>
              <w:top w:val="single" w:sz="4" w:space="0" w:color="auto"/>
              <w:left w:val="single" w:sz="4" w:space="0" w:color="auto"/>
              <w:bottom w:val="single" w:sz="4" w:space="0" w:color="auto"/>
              <w:right w:val="single" w:sz="4" w:space="0" w:color="auto"/>
            </w:tcBorders>
          </w:tcPr>
          <w:p w14:paraId="60D4781A"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tcPr>
          <w:p w14:paraId="52105E8D" w14:textId="77777777" w:rsidR="009F6166" w:rsidRPr="00EE059C" w:rsidRDefault="009F6166">
            <w:pPr>
              <w:pStyle w:val="LinhaTabCentr"/>
            </w:pPr>
            <w:r w:rsidRPr="00EE059C">
              <w:t>44</w:t>
            </w:r>
          </w:p>
        </w:tc>
        <w:tc>
          <w:tcPr>
            <w:tcW w:w="4140" w:type="dxa"/>
            <w:tcBorders>
              <w:top w:val="single" w:sz="4" w:space="0" w:color="auto"/>
              <w:left w:val="single" w:sz="4" w:space="0" w:color="auto"/>
              <w:bottom w:val="single" w:sz="4" w:space="0" w:color="auto"/>
              <w:right w:val="single" w:sz="4" w:space="0" w:color="auto"/>
            </w:tcBorders>
          </w:tcPr>
          <w:p w14:paraId="590830A5" w14:textId="77777777" w:rsidR="009F6166" w:rsidRPr="00EE059C" w:rsidRDefault="009F6166" w:rsidP="00B15F49">
            <w:pPr>
              <w:pStyle w:val="LinhaTabEsq"/>
            </w:pPr>
            <w:r w:rsidRPr="00EE059C">
              <w:t>Chave de Acesso da NF-e (vide item 5.4)</w:t>
            </w:r>
          </w:p>
        </w:tc>
      </w:tr>
      <w:tr w:rsidR="009F6166" w:rsidRPr="00B15F49" w14:paraId="4E7D16FC" w14:textId="77777777" w:rsidTr="005C5005">
        <w:trPr>
          <w:cantSplit/>
          <w:trHeight w:val="1156"/>
        </w:trPr>
        <w:tc>
          <w:tcPr>
            <w:tcW w:w="797" w:type="dxa"/>
            <w:tcBorders>
              <w:top w:val="single" w:sz="4" w:space="0" w:color="auto"/>
              <w:left w:val="single" w:sz="4" w:space="0" w:color="auto"/>
              <w:bottom w:val="single" w:sz="4" w:space="0" w:color="auto"/>
              <w:right w:val="single" w:sz="4" w:space="0" w:color="auto"/>
            </w:tcBorders>
          </w:tcPr>
          <w:p w14:paraId="51C55BB2" w14:textId="77777777" w:rsidR="009F6166" w:rsidRPr="008E0027" w:rsidRDefault="009F6166" w:rsidP="00B15F49">
            <w:pPr>
              <w:pStyle w:val="LinhaTabCentr"/>
            </w:pPr>
            <w:r w:rsidRPr="00C3660A">
              <w:t>PR08</w:t>
            </w:r>
          </w:p>
        </w:tc>
        <w:tc>
          <w:tcPr>
            <w:tcW w:w="1418" w:type="dxa"/>
            <w:tcBorders>
              <w:top w:val="single" w:sz="4" w:space="0" w:color="auto"/>
              <w:left w:val="single" w:sz="4" w:space="0" w:color="auto"/>
              <w:bottom w:val="single" w:sz="4" w:space="0" w:color="auto"/>
              <w:right w:val="single" w:sz="4" w:space="0" w:color="auto"/>
            </w:tcBorders>
          </w:tcPr>
          <w:p w14:paraId="1B5B8B17" w14:textId="77777777" w:rsidR="009F6166" w:rsidRPr="00EE059C" w:rsidRDefault="009F6166" w:rsidP="00B15F49">
            <w:pPr>
              <w:pStyle w:val="LinhaTabEsq"/>
            </w:pPr>
            <w:r w:rsidRPr="008E0027">
              <w:t>dhRecbto</w:t>
            </w:r>
          </w:p>
        </w:tc>
        <w:tc>
          <w:tcPr>
            <w:tcW w:w="432" w:type="dxa"/>
            <w:tcBorders>
              <w:top w:val="single" w:sz="4" w:space="0" w:color="auto"/>
              <w:left w:val="single" w:sz="4" w:space="0" w:color="auto"/>
              <w:bottom w:val="single" w:sz="4" w:space="0" w:color="auto"/>
              <w:right w:val="single" w:sz="4" w:space="0" w:color="auto"/>
            </w:tcBorders>
          </w:tcPr>
          <w:p w14:paraId="21F3B983"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tcPr>
          <w:p w14:paraId="1E20AD5C"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66A762EF" w14:textId="77777777" w:rsidR="009F6166" w:rsidRPr="00EE059C" w:rsidRDefault="009F6166">
            <w:pPr>
              <w:pStyle w:val="LinhaTabCentr"/>
            </w:pPr>
            <w:r w:rsidRPr="00EE059C">
              <w:t>D</w:t>
            </w:r>
          </w:p>
        </w:tc>
        <w:tc>
          <w:tcPr>
            <w:tcW w:w="648" w:type="dxa"/>
            <w:tcBorders>
              <w:top w:val="single" w:sz="4" w:space="0" w:color="auto"/>
              <w:left w:val="single" w:sz="4" w:space="0" w:color="auto"/>
              <w:bottom w:val="single" w:sz="4" w:space="0" w:color="auto"/>
              <w:right w:val="single" w:sz="4" w:space="0" w:color="auto"/>
            </w:tcBorders>
          </w:tcPr>
          <w:p w14:paraId="3E8B53B9"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tcPr>
          <w:p w14:paraId="0217C570" w14:textId="77777777" w:rsidR="009F6166" w:rsidRPr="00EE059C" w:rsidRDefault="009F6166">
            <w:pPr>
              <w:pStyle w:val="LinhaTabCentr"/>
            </w:pPr>
            <w:r w:rsidRPr="00EE059C">
              <w:t>-</w:t>
            </w:r>
          </w:p>
        </w:tc>
        <w:tc>
          <w:tcPr>
            <w:tcW w:w="4140" w:type="dxa"/>
            <w:tcBorders>
              <w:top w:val="single" w:sz="4" w:space="0" w:color="auto"/>
              <w:left w:val="single" w:sz="4" w:space="0" w:color="auto"/>
              <w:bottom w:val="single" w:sz="4" w:space="0" w:color="auto"/>
              <w:right w:val="single" w:sz="4" w:space="0" w:color="auto"/>
            </w:tcBorders>
          </w:tcPr>
          <w:p w14:paraId="64FE1C5F" w14:textId="77777777" w:rsidR="009F6166" w:rsidRPr="005C5005" w:rsidRDefault="009F6166" w:rsidP="00B15F49">
            <w:pPr>
              <w:pStyle w:val="LinhaTabEsq"/>
            </w:pPr>
            <w:r w:rsidRPr="005C5005">
              <w:t>Preenchido com a data e hora do processamento (informado também no caso de rejeição).</w:t>
            </w:r>
          </w:p>
          <w:p w14:paraId="68603924" w14:textId="66ECE06D" w:rsidR="009F6166" w:rsidRPr="005C5005" w:rsidRDefault="009F6166">
            <w:pPr>
              <w:pStyle w:val="LinhaTabEsq"/>
              <w:rPr>
                <w:lang w:val="en-US"/>
              </w:rPr>
            </w:pPr>
            <w:r w:rsidRPr="005C5005">
              <w:rPr>
                <w:lang w:val="en-US"/>
              </w:rPr>
              <w:t>Formato: “AAAA-MM-DDThh:mm:ssTZD” (UTC - Universal Coordinated Time).</w:t>
            </w:r>
          </w:p>
        </w:tc>
      </w:tr>
      <w:tr w:rsidR="009F6166" w:rsidRPr="000830AD" w14:paraId="7E1FC4E9" w14:textId="77777777" w:rsidTr="005C5005">
        <w:trPr>
          <w:cantSplit/>
          <w:trHeight w:val="206"/>
        </w:trPr>
        <w:tc>
          <w:tcPr>
            <w:tcW w:w="797" w:type="dxa"/>
            <w:tcBorders>
              <w:top w:val="single" w:sz="4" w:space="0" w:color="auto"/>
              <w:left w:val="single" w:sz="4" w:space="0" w:color="auto"/>
              <w:bottom w:val="single" w:sz="4" w:space="0" w:color="auto"/>
              <w:right w:val="single" w:sz="4" w:space="0" w:color="auto"/>
            </w:tcBorders>
          </w:tcPr>
          <w:p w14:paraId="2FE79385" w14:textId="77777777" w:rsidR="009F6166" w:rsidRPr="005C5005" w:rsidRDefault="009F6166" w:rsidP="00B15F49">
            <w:pPr>
              <w:pStyle w:val="LinhaTabCentr"/>
            </w:pPr>
            <w:r w:rsidRPr="005C5005">
              <w:t>PR09</w:t>
            </w:r>
          </w:p>
        </w:tc>
        <w:tc>
          <w:tcPr>
            <w:tcW w:w="1418" w:type="dxa"/>
            <w:tcBorders>
              <w:top w:val="single" w:sz="4" w:space="0" w:color="auto"/>
              <w:left w:val="single" w:sz="4" w:space="0" w:color="auto"/>
              <w:bottom w:val="single" w:sz="4" w:space="0" w:color="auto"/>
              <w:right w:val="single" w:sz="4" w:space="0" w:color="auto"/>
            </w:tcBorders>
          </w:tcPr>
          <w:p w14:paraId="62132437" w14:textId="77777777" w:rsidR="009F6166" w:rsidRPr="005C5005" w:rsidRDefault="009F6166" w:rsidP="00B15F49">
            <w:pPr>
              <w:pStyle w:val="LinhaTabEsq"/>
            </w:pPr>
            <w:r w:rsidRPr="005C5005">
              <w:t>nProt</w:t>
            </w:r>
          </w:p>
        </w:tc>
        <w:tc>
          <w:tcPr>
            <w:tcW w:w="432" w:type="dxa"/>
            <w:tcBorders>
              <w:top w:val="single" w:sz="4" w:space="0" w:color="auto"/>
              <w:left w:val="single" w:sz="4" w:space="0" w:color="auto"/>
              <w:bottom w:val="single" w:sz="4" w:space="0" w:color="auto"/>
              <w:right w:val="single" w:sz="4" w:space="0" w:color="auto"/>
            </w:tcBorders>
          </w:tcPr>
          <w:p w14:paraId="13613616" w14:textId="77777777" w:rsidR="009F6166" w:rsidRPr="005C5005" w:rsidRDefault="009F6166" w:rsidP="00B15F49">
            <w:pPr>
              <w:pStyle w:val="LinhaTabCentr"/>
            </w:pPr>
            <w:r w:rsidRPr="005C5005">
              <w:t>E</w:t>
            </w:r>
          </w:p>
        </w:tc>
        <w:tc>
          <w:tcPr>
            <w:tcW w:w="637" w:type="dxa"/>
            <w:tcBorders>
              <w:top w:val="single" w:sz="4" w:space="0" w:color="auto"/>
              <w:left w:val="single" w:sz="4" w:space="0" w:color="auto"/>
              <w:bottom w:val="single" w:sz="4" w:space="0" w:color="auto"/>
              <w:right w:val="single" w:sz="4" w:space="0" w:color="auto"/>
            </w:tcBorders>
          </w:tcPr>
          <w:p w14:paraId="1364B73F" w14:textId="77777777" w:rsidR="009F6166" w:rsidRPr="005C5005" w:rsidRDefault="009F6166">
            <w:pPr>
              <w:pStyle w:val="LinhaTabCentr"/>
            </w:pPr>
            <w:r w:rsidRPr="005C5005">
              <w:t>PR03</w:t>
            </w:r>
          </w:p>
        </w:tc>
        <w:tc>
          <w:tcPr>
            <w:tcW w:w="550" w:type="dxa"/>
            <w:tcBorders>
              <w:top w:val="single" w:sz="4" w:space="0" w:color="auto"/>
              <w:left w:val="single" w:sz="4" w:space="0" w:color="auto"/>
              <w:bottom w:val="single" w:sz="4" w:space="0" w:color="auto"/>
              <w:right w:val="single" w:sz="4" w:space="0" w:color="auto"/>
            </w:tcBorders>
          </w:tcPr>
          <w:p w14:paraId="19D6A9C8" w14:textId="77777777" w:rsidR="009F6166" w:rsidRPr="005C5005" w:rsidRDefault="009F6166">
            <w:pPr>
              <w:pStyle w:val="LinhaTabCentr"/>
            </w:pPr>
            <w:r w:rsidRPr="005C5005">
              <w:t>N</w:t>
            </w:r>
          </w:p>
        </w:tc>
        <w:tc>
          <w:tcPr>
            <w:tcW w:w="648" w:type="dxa"/>
            <w:tcBorders>
              <w:top w:val="single" w:sz="4" w:space="0" w:color="auto"/>
              <w:left w:val="single" w:sz="4" w:space="0" w:color="auto"/>
              <w:bottom w:val="single" w:sz="4" w:space="0" w:color="auto"/>
              <w:right w:val="single" w:sz="4" w:space="0" w:color="auto"/>
            </w:tcBorders>
          </w:tcPr>
          <w:p w14:paraId="5B3C127B" w14:textId="77777777" w:rsidR="009F6166" w:rsidRPr="005C5005" w:rsidRDefault="009F6166">
            <w:pPr>
              <w:pStyle w:val="LinhaTabCentr"/>
            </w:pPr>
            <w:r w:rsidRPr="005C5005">
              <w:t>0-1</w:t>
            </w:r>
          </w:p>
        </w:tc>
        <w:tc>
          <w:tcPr>
            <w:tcW w:w="594" w:type="dxa"/>
            <w:tcBorders>
              <w:top w:val="single" w:sz="4" w:space="0" w:color="auto"/>
              <w:left w:val="single" w:sz="4" w:space="0" w:color="auto"/>
              <w:bottom w:val="single" w:sz="4" w:space="0" w:color="auto"/>
              <w:right w:val="single" w:sz="4" w:space="0" w:color="auto"/>
            </w:tcBorders>
          </w:tcPr>
          <w:p w14:paraId="2A9DD4B2" w14:textId="77777777" w:rsidR="009F6166" w:rsidRPr="005C5005" w:rsidRDefault="009F6166">
            <w:pPr>
              <w:pStyle w:val="LinhaTabCentr"/>
            </w:pPr>
            <w:r w:rsidRPr="005C5005">
              <w:t>15</w:t>
            </w:r>
          </w:p>
        </w:tc>
        <w:tc>
          <w:tcPr>
            <w:tcW w:w="4140" w:type="dxa"/>
            <w:tcBorders>
              <w:top w:val="single" w:sz="4" w:space="0" w:color="auto"/>
              <w:left w:val="single" w:sz="4" w:space="0" w:color="auto"/>
              <w:bottom w:val="single" w:sz="4" w:space="0" w:color="auto"/>
              <w:right w:val="single" w:sz="4" w:space="0" w:color="auto"/>
            </w:tcBorders>
          </w:tcPr>
          <w:p w14:paraId="03F58C9B" w14:textId="286AB640" w:rsidR="009F6166" w:rsidRPr="005C5005" w:rsidRDefault="009F6166" w:rsidP="00B15F49">
            <w:pPr>
              <w:pStyle w:val="LinhaTabEsq"/>
            </w:pPr>
            <w:r w:rsidRPr="005C5005">
              <w:t>Número do Protocolo da NF-e (vide item 5.</w:t>
            </w:r>
            <w:r w:rsidR="00A43920">
              <w:t>8</w:t>
            </w:r>
            <w:r w:rsidRPr="005C5005">
              <w:t>)</w:t>
            </w:r>
          </w:p>
        </w:tc>
      </w:tr>
      <w:tr w:rsidR="009F6166" w:rsidRPr="000830AD" w14:paraId="66E225AD" w14:textId="77777777" w:rsidTr="005C5005">
        <w:trPr>
          <w:cantSplit/>
          <w:trHeight w:val="629"/>
        </w:trPr>
        <w:tc>
          <w:tcPr>
            <w:tcW w:w="797" w:type="dxa"/>
            <w:tcBorders>
              <w:top w:val="single" w:sz="4" w:space="0" w:color="auto"/>
              <w:left w:val="single" w:sz="4" w:space="0" w:color="auto"/>
              <w:bottom w:val="single" w:sz="4" w:space="0" w:color="auto"/>
              <w:right w:val="single" w:sz="4" w:space="0" w:color="auto"/>
            </w:tcBorders>
          </w:tcPr>
          <w:p w14:paraId="23D21E19" w14:textId="77777777" w:rsidR="009F6166" w:rsidRPr="008E0027" w:rsidRDefault="009F6166" w:rsidP="00B15F49">
            <w:pPr>
              <w:pStyle w:val="LinhaTabCentr"/>
            </w:pPr>
            <w:r w:rsidRPr="00C3660A">
              <w:t>PR10</w:t>
            </w:r>
          </w:p>
        </w:tc>
        <w:tc>
          <w:tcPr>
            <w:tcW w:w="1418" w:type="dxa"/>
            <w:tcBorders>
              <w:top w:val="single" w:sz="4" w:space="0" w:color="auto"/>
              <w:left w:val="single" w:sz="4" w:space="0" w:color="auto"/>
              <w:bottom w:val="single" w:sz="4" w:space="0" w:color="auto"/>
              <w:right w:val="single" w:sz="4" w:space="0" w:color="auto"/>
            </w:tcBorders>
          </w:tcPr>
          <w:p w14:paraId="4ED97DDF" w14:textId="77777777" w:rsidR="009F6166" w:rsidRPr="00EE059C" w:rsidRDefault="009F6166" w:rsidP="00B15F49">
            <w:pPr>
              <w:pStyle w:val="LinhaTabEsq"/>
            </w:pPr>
            <w:r w:rsidRPr="008E0027">
              <w:t>digVal</w:t>
            </w:r>
          </w:p>
        </w:tc>
        <w:tc>
          <w:tcPr>
            <w:tcW w:w="432" w:type="dxa"/>
            <w:tcBorders>
              <w:top w:val="single" w:sz="4" w:space="0" w:color="auto"/>
              <w:left w:val="single" w:sz="4" w:space="0" w:color="auto"/>
              <w:bottom w:val="single" w:sz="4" w:space="0" w:color="auto"/>
              <w:right w:val="single" w:sz="4" w:space="0" w:color="auto"/>
            </w:tcBorders>
          </w:tcPr>
          <w:p w14:paraId="08BEB738"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tcPr>
          <w:p w14:paraId="1787A5B4"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49ECB35F" w14:textId="77777777" w:rsidR="009F6166" w:rsidRPr="00EE059C" w:rsidRDefault="009F6166">
            <w:pPr>
              <w:pStyle w:val="LinhaTabCentr"/>
            </w:pPr>
            <w:r w:rsidRPr="00EE059C">
              <w:t>C</w:t>
            </w:r>
          </w:p>
        </w:tc>
        <w:tc>
          <w:tcPr>
            <w:tcW w:w="648" w:type="dxa"/>
            <w:tcBorders>
              <w:top w:val="single" w:sz="4" w:space="0" w:color="auto"/>
              <w:left w:val="single" w:sz="4" w:space="0" w:color="auto"/>
              <w:bottom w:val="single" w:sz="4" w:space="0" w:color="auto"/>
              <w:right w:val="single" w:sz="4" w:space="0" w:color="auto"/>
            </w:tcBorders>
          </w:tcPr>
          <w:p w14:paraId="18AA1A35" w14:textId="77777777" w:rsidR="009F6166" w:rsidRPr="00EE059C" w:rsidRDefault="009F6166">
            <w:pPr>
              <w:pStyle w:val="LinhaTabCentr"/>
            </w:pPr>
            <w:r w:rsidRPr="00EE059C">
              <w:t>0-1</w:t>
            </w:r>
          </w:p>
        </w:tc>
        <w:tc>
          <w:tcPr>
            <w:tcW w:w="594" w:type="dxa"/>
            <w:tcBorders>
              <w:top w:val="single" w:sz="4" w:space="0" w:color="auto"/>
              <w:left w:val="single" w:sz="4" w:space="0" w:color="auto"/>
              <w:bottom w:val="single" w:sz="4" w:space="0" w:color="auto"/>
              <w:right w:val="single" w:sz="4" w:space="0" w:color="auto"/>
            </w:tcBorders>
          </w:tcPr>
          <w:p w14:paraId="50BC1CCC" w14:textId="77777777" w:rsidR="009F6166" w:rsidRPr="00EE059C" w:rsidRDefault="009F6166">
            <w:pPr>
              <w:pStyle w:val="LinhaTabCentr"/>
            </w:pPr>
            <w:r w:rsidRPr="00EE059C">
              <w:t>28</w:t>
            </w:r>
          </w:p>
        </w:tc>
        <w:tc>
          <w:tcPr>
            <w:tcW w:w="4140" w:type="dxa"/>
            <w:tcBorders>
              <w:top w:val="single" w:sz="4" w:space="0" w:color="auto"/>
              <w:left w:val="single" w:sz="4" w:space="0" w:color="auto"/>
              <w:bottom w:val="single" w:sz="4" w:space="0" w:color="auto"/>
              <w:right w:val="single" w:sz="4" w:space="0" w:color="auto"/>
            </w:tcBorders>
          </w:tcPr>
          <w:p w14:paraId="5BA9AB21" w14:textId="77777777" w:rsidR="009F6166" w:rsidRPr="00EE059C" w:rsidRDefault="009F6166" w:rsidP="00B15F49">
            <w:pPr>
              <w:pStyle w:val="LinhaTabEsq"/>
            </w:pPr>
            <w:r w:rsidRPr="00EE059C">
              <w:t>Digest Value da NF-e processada</w:t>
            </w:r>
          </w:p>
          <w:p w14:paraId="1716F5D8" w14:textId="77777777" w:rsidR="009F6166" w:rsidRPr="00EE059C" w:rsidRDefault="009F6166">
            <w:pPr>
              <w:pStyle w:val="LinhaTabEsq"/>
            </w:pPr>
            <w:r w:rsidRPr="00EE059C">
              <w:t>Utilizado para conferir a integridade da NFe original.</w:t>
            </w:r>
          </w:p>
        </w:tc>
      </w:tr>
      <w:tr w:rsidR="009F6166" w:rsidRPr="000830AD" w14:paraId="124CF3B2" w14:textId="77777777" w:rsidTr="005C5005">
        <w:trPr>
          <w:cantSplit/>
          <w:trHeight w:val="424"/>
        </w:trPr>
        <w:tc>
          <w:tcPr>
            <w:tcW w:w="797" w:type="dxa"/>
            <w:tcBorders>
              <w:top w:val="single" w:sz="4" w:space="0" w:color="auto"/>
              <w:left w:val="single" w:sz="4" w:space="0" w:color="auto"/>
              <w:bottom w:val="single" w:sz="4" w:space="0" w:color="auto"/>
              <w:right w:val="single" w:sz="4" w:space="0" w:color="auto"/>
            </w:tcBorders>
          </w:tcPr>
          <w:p w14:paraId="0CCC3F42" w14:textId="77777777" w:rsidR="009F6166" w:rsidRPr="008E0027" w:rsidRDefault="009F6166" w:rsidP="00B15F49">
            <w:pPr>
              <w:pStyle w:val="LinhaTabCentr"/>
            </w:pPr>
            <w:r w:rsidRPr="00C3660A">
              <w:t>PR11</w:t>
            </w:r>
          </w:p>
        </w:tc>
        <w:tc>
          <w:tcPr>
            <w:tcW w:w="1418" w:type="dxa"/>
            <w:tcBorders>
              <w:top w:val="single" w:sz="4" w:space="0" w:color="auto"/>
              <w:left w:val="single" w:sz="4" w:space="0" w:color="auto"/>
              <w:bottom w:val="single" w:sz="4" w:space="0" w:color="auto"/>
              <w:right w:val="single" w:sz="4" w:space="0" w:color="auto"/>
            </w:tcBorders>
          </w:tcPr>
          <w:p w14:paraId="12A37F8D" w14:textId="77777777" w:rsidR="009F6166" w:rsidRPr="00EE059C" w:rsidRDefault="009F6166" w:rsidP="00B15F49">
            <w:pPr>
              <w:pStyle w:val="LinhaTabEsq"/>
            </w:pPr>
            <w:r w:rsidRPr="008E0027">
              <w:t>cStat</w:t>
            </w:r>
          </w:p>
        </w:tc>
        <w:tc>
          <w:tcPr>
            <w:tcW w:w="432" w:type="dxa"/>
            <w:tcBorders>
              <w:top w:val="single" w:sz="4" w:space="0" w:color="auto"/>
              <w:left w:val="single" w:sz="4" w:space="0" w:color="auto"/>
              <w:bottom w:val="single" w:sz="4" w:space="0" w:color="auto"/>
              <w:right w:val="single" w:sz="4" w:space="0" w:color="auto"/>
            </w:tcBorders>
          </w:tcPr>
          <w:p w14:paraId="2560FD05"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tcPr>
          <w:p w14:paraId="14D77685"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28EA8DA8" w14:textId="77777777" w:rsidR="009F6166" w:rsidRPr="00EE059C" w:rsidRDefault="009F6166">
            <w:pPr>
              <w:pStyle w:val="LinhaTabCentr"/>
            </w:pPr>
            <w:r w:rsidRPr="00EE059C">
              <w:t>N</w:t>
            </w:r>
          </w:p>
        </w:tc>
        <w:tc>
          <w:tcPr>
            <w:tcW w:w="648" w:type="dxa"/>
            <w:tcBorders>
              <w:top w:val="single" w:sz="4" w:space="0" w:color="auto"/>
              <w:left w:val="single" w:sz="4" w:space="0" w:color="auto"/>
              <w:bottom w:val="single" w:sz="4" w:space="0" w:color="auto"/>
              <w:right w:val="single" w:sz="4" w:space="0" w:color="auto"/>
            </w:tcBorders>
          </w:tcPr>
          <w:p w14:paraId="4949287E"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tcPr>
          <w:p w14:paraId="16A34809" w14:textId="77777777" w:rsidR="009F6166" w:rsidRPr="00EE059C" w:rsidRDefault="009F6166">
            <w:pPr>
              <w:pStyle w:val="LinhaTabCentr"/>
            </w:pPr>
            <w:r w:rsidRPr="00EE059C">
              <w:t>3</w:t>
            </w:r>
          </w:p>
        </w:tc>
        <w:tc>
          <w:tcPr>
            <w:tcW w:w="4140" w:type="dxa"/>
            <w:tcBorders>
              <w:top w:val="single" w:sz="4" w:space="0" w:color="auto"/>
              <w:left w:val="single" w:sz="4" w:space="0" w:color="auto"/>
              <w:bottom w:val="single" w:sz="4" w:space="0" w:color="auto"/>
              <w:right w:val="single" w:sz="4" w:space="0" w:color="auto"/>
            </w:tcBorders>
          </w:tcPr>
          <w:p w14:paraId="110F4814" w14:textId="20DE8A5F" w:rsidR="009F6166" w:rsidRPr="00EE059C" w:rsidRDefault="009F6166" w:rsidP="00B15F49">
            <w:pPr>
              <w:pStyle w:val="LinhaTabEsq"/>
            </w:pPr>
            <w:r w:rsidRPr="00EE059C">
              <w:t>Código do status da resposta para a NF-e (vide item 5.</w:t>
            </w:r>
            <w:r w:rsidR="00547E3A">
              <w:t>2</w:t>
            </w:r>
            <w:r w:rsidRPr="00EE059C">
              <w:t>).</w:t>
            </w:r>
          </w:p>
        </w:tc>
      </w:tr>
      <w:tr w:rsidR="009F6166" w:rsidRPr="000830AD" w14:paraId="2718EDC4" w14:textId="77777777" w:rsidTr="005C5005">
        <w:trPr>
          <w:cantSplit/>
          <w:trHeight w:val="411"/>
        </w:trPr>
        <w:tc>
          <w:tcPr>
            <w:tcW w:w="797" w:type="dxa"/>
            <w:tcBorders>
              <w:top w:val="single" w:sz="4" w:space="0" w:color="auto"/>
              <w:left w:val="single" w:sz="4" w:space="0" w:color="auto"/>
              <w:bottom w:val="single" w:sz="4" w:space="0" w:color="auto"/>
              <w:right w:val="single" w:sz="4" w:space="0" w:color="auto"/>
            </w:tcBorders>
          </w:tcPr>
          <w:p w14:paraId="2D2DB1A2" w14:textId="77777777" w:rsidR="009F6166" w:rsidRPr="008E0027" w:rsidRDefault="009F6166" w:rsidP="00B15F49">
            <w:pPr>
              <w:pStyle w:val="LinhaTabCentr"/>
            </w:pPr>
            <w:r w:rsidRPr="00C3660A">
              <w:t>PR12</w:t>
            </w:r>
          </w:p>
        </w:tc>
        <w:tc>
          <w:tcPr>
            <w:tcW w:w="1418" w:type="dxa"/>
            <w:tcBorders>
              <w:top w:val="single" w:sz="4" w:space="0" w:color="auto"/>
              <w:left w:val="single" w:sz="4" w:space="0" w:color="auto"/>
              <w:bottom w:val="single" w:sz="4" w:space="0" w:color="auto"/>
              <w:right w:val="single" w:sz="4" w:space="0" w:color="auto"/>
            </w:tcBorders>
          </w:tcPr>
          <w:p w14:paraId="4D044FA5" w14:textId="77777777" w:rsidR="009F6166" w:rsidRPr="00EE059C" w:rsidRDefault="009F6166" w:rsidP="00B15F49">
            <w:pPr>
              <w:pStyle w:val="LinhaTabEsq"/>
            </w:pPr>
            <w:r w:rsidRPr="008E0027">
              <w:t>xMotivo</w:t>
            </w:r>
          </w:p>
        </w:tc>
        <w:tc>
          <w:tcPr>
            <w:tcW w:w="432" w:type="dxa"/>
            <w:tcBorders>
              <w:top w:val="single" w:sz="4" w:space="0" w:color="auto"/>
              <w:left w:val="single" w:sz="4" w:space="0" w:color="auto"/>
              <w:bottom w:val="single" w:sz="4" w:space="0" w:color="auto"/>
              <w:right w:val="single" w:sz="4" w:space="0" w:color="auto"/>
            </w:tcBorders>
          </w:tcPr>
          <w:p w14:paraId="397044D5" w14:textId="77777777" w:rsidR="009F6166" w:rsidRPr="00EE059C" w:rsidRDefault="009F6166" w:rsidP="00B15F49">
            <w:pPr>
              <w:pStyle w:val="LinhaTabCentr"/>
            </w:pPr>
            <w:r w:rsidRPr="00EE059C">
              <w:t>E</w:t>
            </w:r>
          </w:p>
        </w:tc>
        <w:tc>
          <w:tcPr>
            <w:tcW w:w="637" w:type="dxa"/>
            <w:tcBorders>
              <w:top w:val="single" w:sz="4" w:space="0" w:color="auto"/>
              <w:left w:val="single" w:sz="4" w:space="0" w:color="auto"/>
              <w:bottom w:val="single" w:sz="4" w:space="0" w:color="auto"/>
              <w:right w:val="single" w:sz="4" w:space="0" w:color="auto"/>
            </w:tcBorders>
          </w:tcPr>
          <w:p w14:paraId="230D7BB1" w14:textId="77777777" w:rsidR="009F6166" w:rsidRPr="00EE059C" w:rsidRDefault="009F6166">
            <w:pPr>
              <w:pStyle w:val="LinhaTabCentr"/>
            </w:pPr>
            <w:r w:rsidRPr="00EE059C">
              <w:t>PR03</w:t>
            </w:r>
          </w:p>
        </w:tc>
        <w:tc>
          <w:tcPr>
            <w:tcW w:w="550" w:type="dxa"/>
            <w:tcBorders>
              <w:top w:val="single" w:sz="4" w:space="0" w:color="auto"/>
              <w:left w:val="single" w:sz="4" w:space="0" w:color="auto"/>
              <w:bottom w:val="single" w:sz="4" w:space="0" w:color="auto"/>
              <w:right w:val="single" w:sz="4" w:space="0" w:color="auto"/>
            </w:tcBorders>
          </w:tcPr>
          <w:p w14:paraId="574F06BF" w14:textId="77777777" w:rsidR="009F6166" w:rsidRPr="00EE059C" w:rsidRDefault="009F6166">
            <w:pPr>
              <w:pStyle w:val="LinhaTabCentr"/>
            </w:pPr>
            <w:r w:rsidRPr="00EE059C">
              <w:t>C</w:t>
            </w:r>
          </w:p>
        </w:tc>
        <w:tc>
          <w:tcPr>
            <w:tcW w:w="648" w:type="dxa"/>
            <w:tcBorders>
              <w:top w:val="single" w:sz="4" w:space="0" w:color="auto"/>
              <w:left w:val="single" w:sz="4" w:space="0" w:color="auto"/>
              <w:bottom w:val="single" w:sz="4" w:space="0" w:color="auto"/>
              <w:right w:val="single" w:sz="4" w:space="0" w:color="auto"/>
            </w:tcBorders>
          </w:tcPr>
          <w:p w14:paraId="0DC2B83D" w14:textId="77777777" w:rsidR="009F6166" w:rsidRPr="00EE059C" w:rsidRDefault="009F6166">
            <w:pPr>
              <w:pStyle w:val="LinhaTabCentr"/>
            </w:pPr>
            <w:r w:rsidRPr="00EE059C">
              <w:t>1-1</w:t>
            </w:r>
          </w:p>
        </w:tc>
        <w:tc>
          <w:tcPr>
            <w:tcW w:w="594" w:type="dxa"/>
            <w:tcBorders>
              <w:top w:val="single" w:sz="4" w:space="0" w:color="auto"/>
              <w:left w:val="single" w:sz="4" w:space="0" w:color="auto"/>
              <w:bottom w:val="single" w:sz="4" w:space="0" w:color="auto"/>
              <w:right w:val="single" w:sz="4" w:space="0" w:color="auto"/>
            </w:tcBorders>
          </w:tcPr>
          <w:p w14:paraId="0222B064" w14:textId="77777777" w:rsidR="009F6166" w:rsidRPr="00EE059C" w:rsidRDefault="009F6166">
            <w:pPr>
              <w:pStyle w:val="LinhaTabCentr"/>
            </w:pPr>
            <w:r w:rsidRPr="00EE059C">
              <w:t>1-255</w:t>
            </w:r>
          </w:p>
        </w:tc>
        <w:tc>
          <w:tcPr>
            <w:tcW w:w="4140" w:type="dxa"/>
            <w:tcBorders>
              <w:top w:val="single" w:sz="4" w:space="0" w:color="auto"/>
              <w:left w:val="single" w:sz="4" w:space="0" w:color="auto"/>
              <w:bottom w:val="single" w:sz="4" w:space="0" w:color="auto"/>
              <w:right w:val="single" w:sz="4" w:space="0" w:color="auto"/>
            </w:tcBorders>
          </w:tcPr>
          <w:p w14:paraId="07D59099" w14:textId="77777777" w:rsidR="009F6166" w:rsidRPr="00EE059C" w:rsidRDefault="009F6166" w:rsidP="00B15F49">
            <w:pPr>
              <w:pStyle w:val="LinhaTabEsq"/>
            </w:pPr>
            <w:r w:rsidRPr="00EE059C">
              <w:t>Descrição literal do status da resposta para a NF-e.</w:t>
            </w:r>
          </w:p>
        </w:tc>
      </w:tr>
      <w:tr w:rsidR="009F6166" w:rsidRPr="000830AD" w14:paraId="3A730B5B" w14:textId="77777777" w:rsidTr="005C5005">
        <w:trPr>
          <w:cantSplit/>
          <w:trHeight w:val="835"/>
        </w:trPr>
        <w:tc>
          <w:tcPr>
            <w:tcW w:w="797" w:type="dxa"/>
            <w:tcBorders>
              <w:top w:val="single" w:sz="4" w:space="0" w:color="auto"/>
              <w:left w:val="single" w:sz="4" w:space="0" w:color="auto"/>
              <w:bottom w:val="single" w:sz="4" w:space="0" w:color="auto"/>
              <w:right w:val="single" w:sz="4" w:space="0" w:color="auto"/>
            </w:tcBorders>
          </w:tcPr>
          <w:p w14:paraId="02663ACF" w14:textId="77777777" w:rsidR="009F6166" w:rsidRPr="008E0027" w:rsidRDefault="009F6166" w:rsidP="00B15F49">
            <w:pPr>
              <w:pStyle w:val="LinhaTabCentr"/>
            </w:pPr>
            <w:r w:rsidRPr="00C3660A">
              <w:t>PR13</w:t>
            </w:r>
          </w:p>
        </w:tc>
        <w:tc>
          <w:tcPr>
            <w:tcW w:w="1418" w:type="dxa"/>
            <w:tcBorders>
              <w:top w:val="single" w:sz="4" w:space="0" w:color="auto"/>
              <w:left w:val="single" w:sz="4" w:space="0" w:color="auto"/>
              <w:bottom w:val="single" w:sz="4" w:space="0" w:color="auto"/>
              <w:right w:val="single" w:sz="4" w:space="0" w:color="auto"/>
            </w:tcBorders>
          </w:tcPr>
          <w:p w14:paraId="26EACDC9" w14:textId="77777777" w:rsidR="009F6166" w:rsidRPr="00EE059C" w:rsidRDefault="009F6166" w:rsidP="00B15F49">
            <w:pPr>
              <w:pStyle w:val="LinhaTabEsq"/>
            </w:pPr>
            <w:r w:rsidRPr="008E0027">
              <w:t>Signature</w:t>
            </w:r>
          </w:p>
        </w:tc>
        <w:tc>
          <w:tcPr>
            <w:tcW w:w="432" w:type="dxa"/>
            <w:tcBorders>
              <w:top w:val="single" w:sz="4" w:space="0" w:color="auto"/>
              <w:left w:val="single" w:sz="4" w:space="0" w:color="auto"/>
              <w:bottom w:val="single" w:sz="4" w:space="0" w:color="auto"/>
              <w:right w:val="single" w:sz="4" w:space="0" w:color="auto"/>
            </w:tcBorders>
          </w:tcPr>
          <w:p w14:paraId="18E56B28" w14:textId="77777777" w:rsidR="009F6166" w:rsidRPr="00EE059C" w:rsidRDefault="009F6166" w:rsidP="00B15F49">
            <w:pPr>
              <w:pStyle w:val="LinhaTabCentr"/>
            </w:pPr>
            <w:r w:rsidRPr="00EE059C">
              <w:t>G</w:t>
            </w:r>
          </w:p>
        </w:tc>
        <w:tc>
          <w:tcPr>
            <w:tcW w:w="637" w:type="dxa"/>
            <w:tcBorders>
              <w:top w:val="single" w:sz="4" w:space="0" w:color="auto"/>
              <w:left w:val="single" w:sz="4" w:space="0" w:color="auto"/>
              <w:bottom w:val="single" w:sz="4" w:space="0" w:color="auto"/>
              <w:right w:val="single" w:sz="4" w:space="0" w:color="auto"/>
            </w:tcBorders>
          </w:tcPr>
          <w:p w14:paraId="344CA92C" w14:textId="77777777" w:rsidR="009F6166" w:rsidRPr="00EE059C" w:rsidRDefault="009F6166">
            <w:pPr>
              <w:pStyle w:val="LinhaTabCentr"/>
            </w:pPr>
            <w:r w:rsidRPr="00EE059C">
              <w:t>PR01</w:t>
            </w:r>
          </w:p>
        </w:tc>
        <w:tc>
          <w:tcPr>
            <w:tcW w:w="550" w:type="dxa"/>
            <w:tcBorders>
              <w:top w:val="single" w:sz="4" w:space="0" w:color="auto"/>
              <w:left w:val="single" w:sz="4" w:space="0" w:color="auto"/>
              <w:bottom w:val="single" w:sz="4" w:space="0" w:color="auto"/>
              <w:right w:val="single" w:sz="4" w:space="0" w:color="auto"/>
            </w:tcBorders>
          </w:tcPr>
          <w:p w14:paraId="7C02D1B0" w14:textId="77777777" w:rsidR="009F6166" w:rsidRPr="00EE059C" w:rsidRDefault="009F6166">
            <w:pPr>
              <w:pStyle w:val="LinhaTabCentr"/>
            </w:pPr>
            <w:r w:rsidRPr="00EE059C">
              <w:t>xml</w:t>
            </w:r>
          </w:p>
        </w:tc>
        <w:tc>
          <w:tcPr>
            <w:tcW w:w="648" w:type="dxa"/>
            <w:tcBorders>
              <w:top w:val="single" w:sz="4" w:space="0" w:color="auto"/>
              <w:left w:val="single" w:sz="4" w:space="0" w:color="auto"/>
              <w:bottom w:val="single" w:sz="4" w:space="0" w:color="auto"/>
              <w:right w:val="single" w:sz="4" w:space="0" w:color="auto"/>
            </w:tcBorders>
          </w:tcPr>
          <w:p w14:paraId="13334730" w14:textId="77777777" w:rsidR="009F6166" w:rsidRPr="00EE059C" w:rsidRDefault="009F6166">
            <w:pPr>
              <w:pStyle w:val="LinhaTabCentr"/>
            </w:pPr>
            <w:r w:rsidRPr="00EE059C">
              <w:t>0-1</w:t>
            </w:r>
          </w:p>
        </w:tc>
        <w:tc>
          <w:tcPr>
            <w:tcW w:w="594" w:type="dxa"/>
            <w:tcBorders>
              <w:top w:val="single" w:sz="4" w:space="0" w:color="auto"/>
              <w:left w:val="single" w:sz="4" w:space="0" w:color="auto"/>
              <w:bottom w:val="single" w:sz="4" w:space="0" w:color="auto"/>
              <w:right w:val="single" w:sz="4" w:space="0" w:color="auto"/>
            </w:tcBorders>
          </w:tcPr>
          <w:p w14:paraId="313EAA12" w14:textId="77777777" w:rsidR="009F6166" w:rsidRPr="00EE059C" w:rsidRDefault="009F6166">
            <w:pPr>
              <w:pStyle w:val="LinhaTabCentr"/>
            </w:pPr>
            <w:r w:rsidRPr="00EE059C">
              <w:t>-</w:t>
            </w:r>
          </w:p>
        </w:tc>
        <w:tc>
          <w:tcPr>
            <w:tcW w:w="4140" w:type="dxa"/>
            <w:tcBorders>
              <w:top w:val="single" w:sz="4" w:space="0" w:color="auto"/>
              <w:left w:val="single" w:sz="4" w:space="0" w:color="auto"/>
              <w:bottom w:val="single" w:sz="4" w:space="0" w:color="auto"/>
              <w:right w:val="single" w:sz="4" w:space="0" w:color="auto"/>
            </w:tcBorders>
          </w:tcPr>
          <w:p w14:paraId="4C0F3FC4" w14:textId="77777777" w:rsidR="009F6166" w:rsidRPr="00EE059C" w:rsidRDefault="009F6166" w:rsidP="00B15F49">
            <w:pPr>
              <w:pStyle w:val="LinhaTabEsq"/>
            </w:pPr>
            <w:r w:rsidRPr="00EE059C">
              <w:t>Assinatura XML do grupo identificado pelo atributo “Id”</w:t>
            </w:r>
          </w:p>
          <w:p w14:paraId="000E2A22" w14:textId="77777777" w:rsidR="009F6166" w:rsidRPr="00EE059C" w:rsidRDefault="009F6166">
            <w:pPr>
              <w:pStyle w:val="LinhaTabEsq"/>
            </w:pPr>
            <w:r w:rsidRPr="00EE059C">
              <w:t>A decisão de assinar a mensagem fica a critério da UF interessada.</w:t>
            </w:r>
          </w:p>
        </w:tc>
      </w:tr>
    </w:tbl>
    <w:p w14:paraId="6A8773F4" w14:textId="77777777" w:rsidR="003D2DDE" w:rsidRDefault="003D2DDE">
      <w:pPr>
        <w:ind w:left="360"/>
        <w:rPr>
          <w:bCs/>
          <w:lang w:eastAsia="zh-CN"/>
        </w:rPr>
      </w:pPr>
    </w:p>
    <w:p w14:paraId="69785392" w14:textId="77777777" w:rsidR="00491425" w:rsidRDefault="002303B5" w:rsidP="00BF40F5">
      <w:pPr>
        <w:pStyle w:val="Ttulo3"/>
      </w:pPr>
      <w:bookmarkStart w:id="232" w:name="_Toc410223005"/>
      <w:r w:rsidRPr="006B11FF">
        <w:t>Descrição</w:t>
      </w:r>
      <w:r w:rsidR="00C839E5" w:rsidRPr="00C839E5">
        <w:t xml:space="preserve"> do Processo de </w:t>
      </w:r>
      <w:r w:rsidR="00C839E5" w:rsidRPr="00D11DDC">
        <w:rPr>
          <w:i/>
        </w:rPr>
        <w:t>Web Service</w:t>
      </w:r>
      <w:bookmarkEnd w:id="232"/>
    </w:p>
    <w:p w14:paraId="482AF283" w14:textId="77777777" w:rsidR="00491425" w:rsidRPr="006B11FF" w:rsidRDefault="002303B5" w:rsidP="006B11FF">
      <w:r w:rsidRPr="006B11FF">
        <w:t>Este método oferece a consulta do resultado do processamento de um lote de NF-e.</w:t>
      </w:r>
    </w:p>
    <w:p w14:paraId="32A669B3" w14:textId="610631B4" w:rsidR="00F17F72" w:rsidRDefault="001E65A2" w:rsidP="006B11FF">
      <w:r w:rsidRPr="006B11FF">
        <w:t>O aplicativo do Contribuinte</w:t>
      </w:r>
      <w:r w:rsidR="001D608C" w:rsidRPr="006B11FF">
        <w:t xml:space="preserve"> </w:t>
      </w:r>
      <w:r w:rsidRPr="006B11FF">
        <w:t>deve ser construído de forma a aguardar um tempo mínimo de 15 segundos entre o envio do Lote de NF-e para processamento e a</w:t>
      </w:r>
      <w:r w:rsidR="001D608C" w:rsidRPr="006B11FF">
        <w:t xml:space="preserve"> </w:t>
      </w:r>
      <w:r w:rsidRPr="006B11FF">
        <w:t>consulta do resultado deste processamento, evitando a obtenção desnecessária do status de erro 105 - "Lote em Processamento</w:t>
      </w:r>
      <w:r w:rsidR="00C2348F" w:rsidRPr="006B11FF">
        <w:t>"</w:t>
      </w:r>
      <w:r w:rsidRPr="006B11FF">
        <w:t>.</w:t>
      </w:r>
    </w:p>
    <w:p w14:paraId="45ADA061" w14:textId="77777777" w:rsidR="00F17F72" w:rsidRDefault="00F17F72">
      <w:pPr>
        <w:spacing w:after="0"/>
        <w:jc w:val="left"/>
      </w:pPr>
      <w:r>
        <w:br w:type="page"/>
      </w:r>
    </w:p>
    <w:p w14:paraId="541BFA02" w14:textId="77777777" w:rsidR="003D2DDE" w:rsidRPr="006B11FF" w:rsidRDefault="00C839E5" w:rsidP="00BF40F5">
      <w:pPr>
        <w:pStyle w:val="Ttulo3"/>
      </w:pPr>
      <w:bookmarkStart w:id="233" w:name="_Toc410053031"/>
      <w:bookmarkStart w:id="234" w:name="_Toc410221261"/>
      <w:bookmarkStart w:id="235" w:name="_Toc410223006"/>
      <w:bookmarkStart w:id="236" w:name="_Toc410053032"/>
      <w:bookmarkStart w:id="237" w:name="_Toc410221262"/>
      <w:bookmarkStart w:id="238" w:name="_Toc410223007"/>
      <w:bookmarkStart w:id="239" w:name="_Toc410223008"/>
      <w:bookmarkEnd w:id="233"/>
      <w:bookmarkEnd w:id="234"/>
      <w:bookmarkEnd w:id="235"/>
      <w:bookmarkEnd w:id="236"/>
      <w:bookmarkEnd w:id="237"/>
      <w:bookmarkEnd w:id="238"/>
      <w:r w:rsidRPr="006B11FF">
        <w:lastRenderedPageBreak/>
        <w:t>Validação do Certificado de Transmissão</w:t>
      </w:r>
      <w:bookmarkEnd w:id="239"/>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3D2DDE" w:rsidRPr="00E76AC4" w14:paraId="1B8C538A" w14:textId="77777777">
        <w:trPr>
          <w:trHeight w:val="255"/>
        </w:trPr>
        <w:tc>
          <w:tcPr>
            <w:tcW w:w="9072" w:type="dxa"/>
            <w:gridSpan w:val="5"/>
            <w:shd w:val="clear" w:color="auto" w:fill="E6E6E6"/>
            <w:noWrap/>
          </w:tcPr>
          <w:p w14:paraId="5053024E" w14:textId="77777777" w:rsidR="003D2DDE" w:rsidRPr="00E76AC4" w:rsidRDefault="003D2DDE" w:rsidP="00B15F49">
            <w:pPr>
              <w:pStyle w:val="TabelaCabealho"/>
            </w:pPr>
            <w:r w:rsidRPr="00E76AC4">
              <w:t>Validação do Certificado Digital do Transmissor (protocolo SSL)</w:t>
            </w:r>
          </w:p>
        </w:tc>
      </w:tr>
      <w:tr w:rsidR="00D67151" w:rsidRPr="00E76AC4" w14:paraId="3181C0B6" w14:textId="77777777">
        <w:trPr>
          <w:trHeight w:val="255"/>
        </w:trPr>
        <w:tc>
          <w:tcPr>
            <w:tcW w:w="538" w:type="dxa"/>
            <w:shd w:val="clear" w:color="auto" w:fill="E6E6E6"/>
            <w:noWrap/>
          </w:tcPr>
          <w:p w14:paraId="716D8981" w14:textId="77777777" w:rsidR="00D67151" w:rsidRPr="00E76AC4" w:rsidRDefault="00D67151">
            <w:pPr>
              <w:pStyle w:val="TabelaCabealho"/>
            </w:pPr>
            <w:r w:rsidRPr="00E76AC4">
              <w:t>#</w:t>
            </w:r>
          </w:p>
        </w:tc>
        <w:tc>
          <w:tcPr>
            <w:tcW w:w="6250" w:type="dxa"/>
            <w:shd w:val="clear" w:color="auto" w:fill="E6E6E6"/>
            <w:noWrap/>
          </w:tcPr>
          <w:p w14:paraId="124118CC" w14:textId="77777777" w:rsidR="00D67151" w:rsidRPr="00E76AC4" w:rsidRDefault="00D67151">
            <w:pPr>
              <w:pStyle w:val="TabelaCabealho"/>
            </w:pPr>
            <w:r w:rsidRPr="00E76AC4">
              <w:t>Regra de Validação</w:t>
            </w:r>
          </w:p>
        </w:tc>
        <w:tc>
          <w:tcPr>
            <w:tcW w:w="834" w:type="dxa"/>
            <w:shd w:val="clear" w:color="auto" w:fill="E6E6E6"/>
          </w:tcPr>
          <w:p w14:paraId="6660F232" w14:textId="77777777" w:rsidR="00D67151" w:rsidRPr="00E76AC4" w:rsidRDefault="00D67151">
            <w:pPr>
              <w:pStyle w:val="TabelaCabealho"/>
            </w:pPr>
            <w:r w:rsidRPr="00E76AC4">
              <w:t>Crítica</w:t>
            </w:r>
          </w:p>
        </w:tc>
        <w:tc>
          <w:tcPr>
            <w:tcW w:w="834" w:type="dxa"/>
            <w:shd w:val="clear" w:color="auto" w:fill="E6E6E6"/>
            <w:noWrap/>
          </w:tcPr>
          <w:p w14:paraId="303848D3" w14:textId="77777777" w:rsidR="00D67151" w:rsidRPr="00E76AC4" w:rsidRDefault="00D67151">
            <w:pPr>
              <w:pStyle w:val="TabelaCabealho"/>
            </w:pPr>
            <w:r w:rsidRPr="00E76AC4">
              <w:t>Msg</w:t>
            </w:r>
          </w:p>
        </w:tc>
        <w:tc>
          <w:tcPr>
            <w:tcW w:w="616" w:type="dxa"/>
            <w:shd w:val="clear" w:color="auto" w:fill="E6E6E6"/>
          </w:tcPr>
          <w:p w14:paraId="7A4E8643" w14:textId="77777777" w:rsidR="00D67151" w:rsidRPr="00E76AC4" w:rsidRDefault="00D67151">
            <w:pPr>
              <w:pStyle w:val="TabelaCabealho"/>
            </w:pPr>
            <w:r w:rsidRPr="00E76AC4">
              <w:t>Efeito</w:t>
            </w:r>
          </w:p>
        </w:tc>
      </w:tr>
      <w:tr w:rsidR="00D67151" w14:paraId="20C3F015" w14:textId="77777777">
        <w:trPr>
          <w:trHeight w:val="1275"/>
        </w:trPr>
        <w:tc>
          <w:tcPr>
            <w:tcW w:w="538" w:type="dxa"/>
            <w:shd w:val="clear" w:color="auto" w:fill="auto"/>
            <w:noWrap/>
          </w:tcPr>
          <w:p w14:paraId="59CAD012" w14:textId="77777777" w:rsidR="00D67151" w:rsidRDefault="00D67151" w:rsidP="00B15F49">
            <w:pPr>
              <w:pStyle w:val="LinhaTabCentr"/>
            </w:pPr>
            <w:r>
              <w:t>A01</w:t>
            </w:r>
          </w:p>
        </w:tc>
        <w:tc>
          <w:tcPr>
            <w:tcW w:w="6250" w:type="dxa"/>
            <w:shd w:val="clear" w:color="auto" w:fill="auto"/>
            <w:noWrap/>
          </w:tcPr>
          <w:p w14:paraId="549D2718" w14:textId="77777777" w:rsidR="00806F66" w:rsidRDefault="00806F66" w:rsidP="00B15F49">
            <w:pPr>
              <w:pStyle w:val="LinhaTabEsq"/>
            </w:pPr>
            <w:r>
              <w:t>Certificado de Transmissor Inválido:</w:t>
            </w:r>
          </w:p>
          <w:p w14:paraId="2BF1946B" w14:textId="77777777" w:rsidR="00806F66" w:rsidRDefault="00806F66">
            <w:pPr>
              <w:pStyle w:val="LinhaTabEsq"/>
            </w:pPr>
            <w:r>
              <w:t>- Certificado de Transmissor inexistente na mensagem</w:t>
            </w:r>
          </w:p>
          <w:p w14:paraId="6DD79865" w14:textId="77777777" w:rsidR="00806F66" w:rsidRDefault="00806F66">
            <w:pPr>
              <w:pStyle w:val="LinhaTabEsq"/>
            </w:pPr>
            <w:r>
              <w:t>- Versão difere "3"</w:t>
            </w:r>
          </w:p>
          <w:p w14:paraId="02FE5E7F" w14:textId="08B8D649" w:rsidR="00806F66" w:rsidRDefault="00806F66">
            <w:pPr>
              <w:pStyle w:val="LinhaTabEsq"/>
            </w:pPr>
            <w:r>
              <w:t>- Se informado, Basic Constraint de</w:t>
            </w:r>
            <w:r w:rsidR="001C691E">
              <w:t>ve</w:t>
            </w:r>
            <w:r>
              <w:t xml:space="preserve"> ser true (não pode ser Certificado de AC)</w:t>
            </w:r>
          </w:p>
          <w:p w14:paraId="737BCEBA" w14:textId="77777777" w:rsidR="00D67151" w:rsidRDefault="00806F66">
            <w:pPr>
              <w:pStyle w:val="LinhaTabEsq"/>
            </w:pPr>
            <w:r>
              <w:t>- KeyUsage não define "Autenticação Cliente"</w:t>
            </w:r>
          </w:p>
        </w:tc>
        <w:tc>
          <w:tcPr>
            <w:tcW w:w="834" w:type="dxa"/>
          </w:tcPr>
          <w:p w14:paraId="6FB6B64C" w14:textId="77777777" w:rsidR="00D67151" w:rsidRDefault="00D67151" w:rsidP="00B15F49">
            <w:pPr>
              <w:pStyle w:val="LinhaTabCentr"/>
            </w:pPr>
            <w:r>
              <w:t>Obrig.</w:t>
            </w:r>
          </w:p>
        </w:tc>
        <w:tc>
          <w:tcPr>
            <w:tcW w:w="834" w:type="dxa"/>
            <w:shd w:val="clear" w:color="auto" w:fill="auto"/>
            <w:noWrap/>
          </w:tcPr>
          <w:p w14:paraId="4F7C74C6" w14:textId="77777777" w:rsidR="00D67151" w:rsidRDefault="00D67151">
            <w:pPr>
              <w:pStyle w:val="LinhaTabCentr"/>
            </w:pPr>
            <w:r>
              <w:t>280</w:t>
            </w:r>
          </w:p>
        </w:tc>
        <w:tc>
          <w:tcPr>
            <w:tcW w:w="616" w:type="dxa"/>
          </w:tcPr>
          <w:p w14:paraId="7498B0CF" w14:textId="77777777" w:rsidR="00D67151" w:rsidRDefault="00D67151">
            <w:pPr>
              <w:pStyle w:val="LinhaTabCentr"/>
            </w:pPr>
            <w:r>
              <w:t>Rej.</w:t>
            </w:r>
          </w:p>
        </w:tc>
      </w:tr>
      <w:tr w:rsidR="00D67151" w14:paraId="061B6457" w14:textId="77777777">
        <w:trPr>
          <w:trHeight w:val="255"/>
        </w:trPr>
        <w:tc>
          <w:tcPr>
            <w:tcW w:w="538" w:type="dxa"/>
            <w:shd w:val="clear" w:color="auto" w:fill="auto"/>
            <w:noWrap/>
          </w:tcPr>
          <w:p w14:paraId="17DE2B46" w14:textId="77777777" w:rsidR="00D67151" w:rsidRDefault="00D67151">
            <w:pPr>
              <w:pStyle w:val="LinhaTabCentr"/>
            </w:pPr>
            <w:r>
              <w:t>A02</w:t>
            </w:r>
          </w:p>
        </w:tc>
        <w:tc>
          <w:tcPr>
            <w:tcW w:w="6250" w:type="dxa"/>
            <w:shd w:val="clear" w:color="auto" w:fill="auto"/>
            <w:noWrap/>
          </w:tcPr>
          <w:p w14:paraId="412EE782" w14:textId="77777777" w:rsidR="00D67151" w:rsidRDefault="00D67151" w:rsidP="00B15F49">
            <w:pPr>
              <w:pStyle w:val="LinhaTabEsq"/>
            </w:pPr>
            <w:r>
              <w:t>Validade do Certificado (data início e data fim)</w:t>
            </w:r>
          </w:p>
        </w:tc>
        <w:tc>
          <w:tcPr>
            <w:tcW w:w="834" w:type="dxa"/>
          </w:tcPr>
          <w:p w14:paraId="3F744037" w14:textId="77777777" w:rsidR="00D67151" w:rsidRDefault="00D67151" w:rsidP="00B15F49">
            <w:pPr>
              <w:pStyle w:val="LinhaTabCentr"/>
            </w:pPr>
            <w:r>
              <w:t>Obrig.</w:t>
            </w:r>
          </w:p>
        </w:tc>
        <w:tc>
          <w:tcPr>
            <w:tcW w:w="834" w:type="dxa"/>
            <w:shd w:val="clear" w:color="auto" w:fill="auto"/>
            <w:noWrap/>
          </w:tcPr>
          <w:p w14:paraId="69D05D96" w14:textId="77777777" w:rsidR="00D67151" w:rsidRDefault="00D67151">
            <w:pPr>
              <w:pStyle w:val="LinhaTabCentr"/>
            </w:pPr>
            <w:r>
              <w:t>281</w:t>
            </w:r>
          </w:p>
        </w:tc>
        <w:tc>
          <w:tcPr>
            <w:tcW w:w="616" w:type="dxa"/>
          </w:tcPr>
          <w:p w14:paraId="79A33B00" w14:textId="77777777" w:rsidR="00D67151" w:rsidRDefault="00D67151">
            <w:pPr>
              <w:pStyle w:val="LinhaTabCentr"/>
            </w:pPr>
            <w:r>
              <w:t>Rej.</w:t>
            </w:r>
          </w:p>
        </w:tc>
      </w:tr>
      <w:tr w:rsidR="00D67151" w14:paraId="738E4F82" w14:textId="77777777">
        <w:trPr>
          <w:trHeight w:val="1020"/>
        </w:trPr>
        <w:tc>
          <w:tcPr>
            <w:tcW w:w="538" w:type="dxa"/>
            <w:shd w:val="clear" w:color="auto" w:fill="auto"/>
            <w:noWrap/>
          </w:tcPr>
          <w:p w14:paraId="63E52276" w14:textId="77777777" w:rsidR="00D67151" w:rsidRDefault="00D67151">
            <w:pPr>
              <w:pStyle w:val="LinhaTabCentr"/>
            </w:pPr>
            <w:r>
              <w:t>A03</w:t>
            </w:r>
          </w:p>
        </w:tc>
        <w:tc>
          <w:tcPr>
            <w:tcW w:w="6250" w:type="dxa"/>
            <w:shd w:val="clear" w:color="auto" w:fill="auto"/>
            <w:noWrap/>
          </w:tcPr>
          <w:p w14:paraId="6868064C" w14:textId="77777777" w:rsidR="008D02E7" w:rsidRDefault="00D67151" w:rsidP="00B15F49">
            <w:pPr>
              <w:pStyle w:val="LinhaTabEsq"/>
            </w:pPr>
            <w:r>
              <w:t>Verifica a Cadeia de Certificação:</w:t>
            </w:r>
          </w:p>
          <w:p w14:paraId="79C66DFE" w14:textId="77777777" w:rsidR="00496084" w:rsidRDefault="00D67151">
            <w:pPr>
              <w:pStyle w:val="LinhaTabEsq"/>
            </w:pPr>
            <w:r>
              <w:t>- Certificado da AC emissora não cadastrado na SEFAZ</w:t>
            </w:r>
          </w:p>
          <w:p w14:paraId="4C76A80D" w14:textId="77777777" w:rsidR="008D02E7" w:rsidRDefault="00D67151">
            <w:pPr>
              <w:pStyle w:val="LinhaTabEsq"/>
            </w:pPr>
            <w:r>
              <w:t>- Certificado de AC revogado</w:t>
            </w:r>
          </w:p>
          <w:p w14:paraId="7F19E172" w14:textId="77777777" w:rsidR="00D67151" w:rsidRDefault="00D67151">
            <w:pPr>
              <w:pStyle w:val="LinhaTabEsq"/>
            </w:pPr>
            <w:r>
              <w:t>- Certificado não assinado pela AC emissora do Certificado</w:t>
            </w:r>
          </w:p>
        </w:tc>
        <w:tc>
          <w:tcPr>
            <w:tcW w:w="834" w:type="dxa"/>
          </w:tcPr>
          <w:p w14:paraId="1EEAD3BE" w14:textId="77777777" w:rsidR="00D67151" w:rsidRDefault="00D67151" w:rsidP="00B15F49">
            <w:pPr>
              <w:pStyle w:val="LinhaTabCentr"/>
            </w:pPr>
            <w:r>
              <w:t>Obrig.</w:t>
            </w:r>
          </w:p>
        </w:tc>
        <w:tc>
          <w:tcPr>
            <w:tcW w:w="834" w:type="dxa"/>
            <w:shd w:val="clear" w:color="auto" w:fill="auto"/>
            <w:noWrap/>
          </w:tcPr>
          <w:p w14:paraId="31C9E748" w14:textId="77777777" w:rsidR="00D67151" w:rsidRDefault="00D67151">
            <w:pPr>
              <w:pStyle w:val="LinhaTabCentr"/>
            </w:pPr>
            <w:r>
              <w:t>283</w:t>
            </w:r>
          </w:p>
        </w:tc>
        <w:tc>
          <w:tcPr>
            <w:tcW w:w="616" w:type="dxa"/>
          </w:tcPr>
          <w:p w14:paraId="29BA8508" w14:textId="77777777" w:rsidR="00D67151" w:rsidRDefault="00D67151">
            <w:pPr>
              <w:pStyle w:val="LinhaTabCentr"/>
            </w:pPr>
            <w:r>
              <w:t>Rej.</w:t>
            </w:r>
          </w:p>
        </w:tc>
      </w:tr>
      <w:tr w:rsidR="00D67151" w14:paraId="39CCFF8F" w14:textId="77777777">
        <w:trPr>
          <w:trHeight w:val="765"/>
        </w:trPr>
        <w:tc>
          <w:tcPr>
            <w:tcW w:w="538" w:type="dxa"/>
            <w:shd w:val="clear" w:color="auto" w:fill="auto"/>
            <w:noWrap/>
          </w:tcPr>
          <w:p w14:paraId="358D12A2" w14:textId="77777777" w:rsidR="00D67151" w:rsidRDefault="00D67151">
            <w:pPr>
              <w:pStyle w:val="LinhaTabCentr"/>
            </w:pPr>
            <w:r>
              <w:t>A04</w:t>
            </w:r>
          </w:p>
        </w:tc>
        <w:tc>
          <w:tcPr>
            <w:tcW w:w="6250" w:type="dxa"/>
            <w:shd w:val="clear" w:color="auto" w:fill="auto"/>
            <w:noWrap/>
          </w:tcPr>
          <w:p w14:paraId="0010939E" w14:textId="77777777" w:rsidR="008D02E7" w:rsidRDefault="00D67151" w:rsidP="00B15F49">
            <w:pPr>
              <w:pStyle w:val="LinhaTabEsq"/>
            </w:pPr>
            <w:r>
              <w:t>LCR do Certificado de Transmissor</w:t>
            </w:r>
          </w:p>
          <w:p w14:paraId="16FBC1CF" w14:textId="77777777" w:rsidR="008D02E7" w:rsidRDefault="00D67151">
            <w:pPr>
              <w:pStyle w:val="LinhaTabEsq"/>
            </w:pPr>
            <w:r>
              <w:t>- Falta o endereço da LCR (CRL DistributionPoint)</w:t>
            </w:r>
          </w:p>
          <w:p w14:paraId="5346D886" w14:textId="77777777" w:rsidR="00D67151" w:rsidRDefault="00D67151">
            <w:pPr>
              <w:pStyle w:val="LinhaTabEsq"/>
            </w:pPr>
            <w:r>
              <w:t>- LCR indisponível</w:t>
            </w:r>
          </w:p>
          <w:p w14:paraId="5FED6842" w14:textId="77777777" w:rsidR="00D67151" w:rsidRDefault="00D67151">
            <w:pPr>
              <w:pStyle w:val="LinhaTabEsq"/>
            </w:pPr>
            <w:r>
              <w:t xml:space="preserve">- </w:t>
            </w:r>
            <w:r w:rsidR="00112A7A">
              <w:t>LCR inválida</w:t>
            </w:r>
          </w:p>
        </w:tc>
        <w:tc>
          <w:tcPr>
            <w:tcW w:w="834" w:type="dxa"/>
          </w:tcPr>
          <w:p w14:paraId="31C5A2F7" w14:textId="77777777" w:rsidR="00D67151" w:rsidRDefault="00D67151" w:rsidP="00B15F49">
            <w:pPr>
              <w:pStyle w:val="LinhaTabCentr"/>
            </w:pPr>
            <w:r>
              <w:t>Obrig.</w:t>
            </w:r>
          </w:p>
        </w:tc>
        <w:tc>
          <w:tcPr>
            <w:tcW w:w="834" w:type="dxa"/>
            <w:shd w:val="clear" w:color="auto" w:fill="auto"/>
            <w:noWrap/>
          </w:tcPr>
          <w:p w14:paraId="0609A24B" w14:textId="77777777" w:rsidR="00D67151" w:rsidRDefault="00D67151">
            <w:pPr>
              <w:pStyle w:val="LinhaTabCentr"/>
            </w:pPr>
            <w:r>
              <w:t>286</w:t>
            </w:r>
          </w:p>
        </w:tc>
        <w:tc>
          <w:tcPr>
            <w:tcW w:w="616" w:type="dxa"/>
          </w:tcPr>
          <w:p w14:paraId="3AA3D271" w14:textId="77777777" w:rsidR="00D67151" w:rsidRDefault="00D67151">
            <w:pPr>
              <w:pStyle w:val="LinhaTabCentr"/>
            </w:pPr>
            <w:r>
              <w:t>Rej.</w:t>
            </w:r>
          </w:p>
        </w:tc>
      </w:tr>
      <w:tr w:rsidR="00D67151" w14:paraId="65BD78A9" w14:textId="77777777">
        <w:trPr>
          <w:trHeight w:val="255"/>
        </w:trPr>
        <w:tc>
          <w:tcPr>
            <w:tcW w:w="538" w:type="dxa"/>
            <w:shd w:val="clear" w:color="auto" w:fill="auto"/>
            <w:noWrap/>
          </w:tcPr>
          <w:p w14:paraId="0874E7DF" w14:textId="77777777" w:rsidR="00D67151" w:rsidRDefault="00D67151">
            <w:pPr>
              <w:pStyle w:val="LinhaTabCentr"/>
            </w:pPr>
            <w:r>
              <w:t>A05</w:t>
            </w:r>
          </w:p>
        </w:tc>
        <w:tc>
          <w:tcPr>
            <w:tcW w:w="6250" w:type="dxa"/>
            <w:shd w:val="clear" w:color="auto" w:fill="auto"/>
            <w:noWrap/>
          </w:tcPr>
          <w:p w14:paraId="07EFFE1A" w14:textId="77777777" w:rsidR="00D67151" w:rsidRDefault="00D67151" w:rsidP="00B15F49">
            <w:pPr>
              <w:pStyle w:val="LinhaTabEsq"/>
            </w:pPr>
            <w:r>
              <w:t>Certificado do Transmissor revogado</w:t>
            </w:r>
          </w:p>
        </w:tc>
        <w:tc>
          <w:tcPr>
            <w:tcW w:w="834" w:type="dxa"/>
          </w:tcPr>
          <w:p w14:paraId="1CF3E5BE" w14:textId="77777777" w:rsidR="00D67151" w:rsidRDefault="00D67151" w:rsidP="00B15F49">
            <w:pPr>
              <w:pStyle w:val="LinhaTabCentr"/>
            </w:pPr>
            <w:r>
              <w:t>Obrig.</w:t>
            </w:r>
          </w:p>
        </w:tc>
        <w:tc>
          <w:tcPr>
            <w:tcW w:w="834" w:type="dxa"/>
            <w:shd w:val="clear" w:color="auto" w:fill="auto"/>
            <w:noWrap/>
          </w:tcPr>
          <w:p w14:paraId="53C169A3" w14:textId="77777777" w:rsidR="00D67151" w:rsidRDefault="00D67151">
            <w:pPr>
              <w:pStyle w:val="LinhaTabCentr"/>
            </w:pPr>
            <w:r>
              <w:t>284</w:t>
            </w:r>
          </w:p>
        </w:tc>
        <w:tc>
          <w:tcPr>
            <w:tcW w:w="616" w:type="dxa"/>
          </w:tcPr>
          <w:p w14:paraId="3DFE7439" w14:textId="77777777" w:rsidR="00D67151" w:rsidRDefault="00D67151">
            <w:pPr>
              <w:pStyle w:val="LinhaTabCentr"/>
            </w:pPr>
            <w:r>
              <w:t>Rej.</w:t>
            </w:r>
          </w:p>
        </w:tc>
      </w:tr>
      <w:tr w:rsidR="00D67151" w14:paraId="2DD3FD53" w14:textId="77777777">
        <w:trPr>
          <w:trHeight w:val="255"/>
        </w:trPr>
        <w:tc>
          <w:tcPr>
            <w:tcW w:w="538" w:type="dxa"/>
            <w:shd w:val="clear" w:color="auto" w:fill="auto"/>
            <w:noWrap/>
          </w:tcPr>
          <w:p w14:paraId="30CACFF3" w14:textId="77777777" w:rsidR="00D67151" w:rsidRDefault="00D67151">
            <w:pPr>
              <w:pStyle w:val="LinhaTabCentr"/>
            </w:pPr>
            <w:r>
              <w:t>A06</w:t>
            </w:r>
          </w:p>
        </w:tc>
        <w:tc>
          <w:tcPr>
            <w:tcW w:w="6250" w:type="dxa"/>
            <w:shd w:val="clear" w:color="auto" w:fill="auto"/>
            <w:noWrap/>
          </w:tcPr>
          <w:p w14:paraId="6F986DF9" w14:textId="77777777" w:rsidR="00D67151" w:rsidRDefault="00D67151" w:rsidP="00B15F49">
            <w:pPr>
              <w:pStyle w:val="LinhaTabEsq"/>
            </w:pPr>
            <w:r>
              <w:t>Certificado Raiz difere da "ICP-Brasil"</w:t>
            </w:r>
          </w:p>
        </w:tc>
        <w:tc>
          <w:tcPr>
            <w:tcW w:w="834" w:type="dxa"/>
          </w:tcPr>
          <w:p w14:paraId="45BFDB59" w14:textId="77777777" w:rsidR="00D67151" w:rsidRDefault="00D67151" w:rsidP="00B15F49">
            <w:pPr>
              <w:pStyle w:val="LinhaTabCentr"/>
            </w:pPr>
            <w:r>
              <w:t>Obrig.</w:t>
            </w:r>
          </w:p>
        </w:tc>
        <w:tc>
          <w:tcPr>
            <w:tcW w:w="834" w:type="dxa"/>
            <w:shd w:val="clear" w:color="auto" w:fill="auto"/>
            <w:noWrap/>
          </w:tcPr>
          <w:p w14:paraId="6C4EC2C4" w14:textId="77777777" w:rsidR="00D67151" w:rsidRDefault="00D67151">
            <w:pPr>
              <w:pStyle w:val="LinhaTabCentr"/>
            </w:pPr>
            <w:r>
              <w:t>285</w:t>
            </w:r>
          </w:p>
        </w:tc>
        <w:tc>
          <w:tcPr>
            <w:tcW w:w="616" w:type="dxa"/>
          </w:tcPr>
          <w:p w14:paraId="2492C673" w14:textId="77777777" w:rsidR="00D67151" w:rsidRDefault="00D67151">
            <w:pPr>
              <w:pStyle w:val="LinhaTabCentr"/>
            </w:pPr>
            <w:r>
              <w:t>Rej.</w:t>
            </w:r>
          </w:p>
        </w:tc>
      </w:tr>
      <w:tr w:rsidR="00D67151" w14:paraId="4EBEB5B3" w14:textId="77777777">
        <w:trPr>
          <w:trHeight w:val="255"/>
        </w:trPr>
        <w:tc>
          <w:tcPr>
            <w:tcW w:w="538" w:type="dxa"/>
            <w:shd w:val="clear" w:color="auto" w:fill="auto"/>
            <w:noWrap/>
          </w:tcPr>
          <w:p w14:paraId="38AA20EF" w14:textId="77777777" w:rsidR="00D67151" w:rsidRDefault="00D67151">
            <w:pPr>
              <w:pStyle w:val="LinhaTabCentr"/>
            </w:pPr>
            <w:r>
              <w:t>A07</w:t>
            </w:r>
          </w:p>
        </w:tc>
        <w:tc>
          <w:tcPr>
            <w:tcW w:w="6250" w:type="dxa"/>
            <w:shd w:val="clear" w:color="auto" w:fill="auto"/>
            <w:noWrap/>
          </w:tcPr>
          <w:p w14:paraId="71BE4B1C" w14:textId="77777777" w:rsidR="00D67151" w:rsidRDefault="00D67151" w:rsidP="00B15F49">
            <w:pPr>
              <w:pStyle w:val="LinhaTabEsq"/>
            </w:pPr>
            <w:r>
              <w:t>Falta a extensão de CNPJ no Certificado (OtherName - OID=2.16.76.1.3.3)</w:t>
            </w:r>
          </w:p>
        </w:tc>
        <w:tc>
          <w:tcPr>
            <w:tcW w:w="834" w:type="dxa"/>
          </w:tcPr>
          <w:p w14:paraId="2C546CA8" w14:textId="77777777" w:rsidR="00D67151" w:rsidRDefault="00D67151" w:rsidP="00B15F49">
            <w:pPr>
              <w:pStyle w:val="LinhaTabCentr"/>
            </w:pPr>
            <w:r>
              <w:t>Obrig.</w:t>
            </w:r>
          </w:p>
        </w:tc>
        <w:tc>
          <w:tcPr>
            <w:tcW w:w="834" w:type="dxa"/>
            <w:shd w:val="clear" w:color="auto" w:fill="auto"/>
            <w:noWrap/>
          </w:tcPr>
          <w:p w14:paraId="3DD929B2" w14:textId="77777777" w:rsidR="00D67151" w:rsidRDefault="00D67151">
            <w:pPr>
              <w:pStyle w:val="LinhaTabCentr"/>
            </w:pPr>
            <w:r>
              <w:t>282</w:t>
            </w:r>
          </w:p>
        </w:tc>
        <w:tc>
          <w:tcPr>
            <w:tcW w:w="616" w:type="dxa"/>
          </w:tcPr>
          <w:p w14:paraId="4F216223" w14:textId="77777777" w:rsidR="00D67151" w:rsidRDefault="00D67151">
            <w:pPr>
              <w:pStyle w:val="LinhaTabCentr"/>
            </w:pPr>
            <w:r>
              <w:t>Rej.</w:t>
            </w:r>
          </w:p>
        </w:tc>
      </w:tr>
    </w:tbl>
    <w:p w14:paraId="054D7DD4" w14:textId="77777777" w:rsidR="003D2DDE" w:rsidRDefault="003D2DDE" w:rsidP="003D2DDE">
      <w:pPr>
        <w:ind w:left="420"/>
        <w:rPr>
          <w:lang w:eastAsia="zh-CN"/>
        </w:rPr>
      </w:pPr>
    </w:p>
    <w:p w14:paraId="08E0F3C7" w14:textId="77777777" w:rsidR="00491425" w:rsidRDefault="009E4830" w:rsidP="006B11FF">
      <w:pPr>
        <w:rPr>
          <w:lang w:eastAsia="zh-CN"/>
        </w:rPr>
      </w:pPr>
      <w:r>
        <w:rPr>
          <w:lang w:eastAsia="zh-CN"/>
        </w:rPr>
        <w:t>As validações de A01, A02, A03, A04 e A0</w:t>
      </w:r>
      <w:r w:rsidR="003D2DDE">
        <w:rPr>
          <w:lang w:eastAsia="zh-CN"/>
        </w:rPr>
        <w:t xml:space="preserve">5 são realizadas pelo protocolo SSL e não precisam ser implementadas. </w:t>
      </w:r>
      <w:r w:rsidR="0085359A">
        <w:rPr>
          <w:lang w:eastAsia="zh-CN"/>
        </w:rPr>
        <w:t xml:space="preserve">A validação A06 também pode ser realizada pelo protocolo SSL, </w:t>
      </w:r>
      <w:r w:rsidR="000C5BD0">
        <w:rPr>
          <w:lang w:eastAsia="zh-CN"/>
        </w:rPr>
        <w:t xml:space="preserve">mas pode falhar se existirem </w:t>
      </w:r>
      <w:r w:rsidR="000C5BD0" w:rsidRPr="006B11FF">
        <w:t>outros</w:t>
      </w:r>
      <w:r w:rsidR="000C5BD0">
        <w:rPr>
          <w:lang w:eastAsia="zh-CN"/>
        </w:rPr>
        <w:t xml:space="preserve"> certificados digitais de Autoridade Certificadora Raiz que não sejam “ICP-</w:t>
      </w:r>
      <w:r w:rsidR="00806F66" w:rsidRPr="00806F66">
        <w:rPr>
          <w:lang w:eastAsia="zh-CN"/>
        </w:rPr>
        <w:t xml:space="preserve"> </w:t>
      </w:r>
      <w:r w:rsidR="00806F66">
        <w:rPr>
          <w:lang w:eastAsia="zh-CN"/>
        </w:rPr>
        <w:t>Brasil</w:t>
      </w:r>
      <w:r w:rsidR="000C5BD0">
        <w:rPr>
          <w:lang w:eastAsia="zh-CN"/>
        </w:rPr>
        <w:t xml:space="preserve">” no repositório de certificados digitais do servidor de </w:t>
      </w:r>
      <w:r w:rsidR="00CD6762" w:rsidRPr="00CD6762">
        <w:rPr>
          <w:i/>
          <w:lang w:eastAsia="zh-CN"/>
        </w:rPr>
        <w:t xml:space="preserve">Web Service </w:t>
      </w:r>
      <w:r w:rsidR="000C5BD0">
        <w:rPr>
          <w:lang w:eastAsia="zh-CN"/>
        </w:rPr>
        <w:t>da SEFAZ.</w:t>
      </w:r>
    </w:p>
    <w:p w14:paraId="38F4D0E4" w14:textId="77777777" w:rsidR="0085359A" w:rsidRPr="006B11FF" w:rsidRDefault="0085359A" w:rsidP="00BF40F5">
      <w:pPr>
        <w:pStyle w:val="Ttulo3"/>
      </w:pPr>
      <w:bookmarkStart w:id="240" w:name="_Toc410223009"/>
      <w:r w:rsidRPr="006B11FF">
        <w:t xml:space="preserve">Validação Inicial da </w:t>
      </w:r>
      <w:r w:rsidR="00825768" w:rsidRPr="006B11FF">
        <w:t xml:space="preserve">Mensagem no </w:t>
      </w:r>
      <w:r w:rsidR="00825768" w:rsidRPr="006B11FF">
        <w:rPr>
          <w:i/>
        </w:rPr>
        <w:t>Web Service</w:t>
      </w:r>
      <w:bookmarkEnd w:id="240"/>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85359A" w:rsidRPr="00E76AC4" w14:paraId="1A52848A" w14:textId="77777777" w:rsidTr="00B20C0A">
        <w:trPr>
          <w:trHeight w:val="255"/>
          <w:tblHeader/>
        </w:trPr>
        <w:tc>
          <w:tcPr>
            <w:tcW w:w="9072" w:type="dxa"/>
            <w:gridSpan w:val="5"/>
            <w:shd w:val="clear" w:color="auto" w:fill="E6E6E6"/>
            <w:noWrap/>
          </w:tcPr>
          <w:p w14:paraId="22FE8C21" w14:textId="77777777" w:rsidR="0085359A" w:rsidRPr="00E76AC4" w:rsidRDefault="0085359A" w:rsidP="00B15F49">
            <w:pPr>
              <w:pStyle w:val="TabelaCabealho"/>
            </w:pPr>
            <w:r w:rsidRPr="00E76AC4">
              <w:t xml:space="preserve">Validação Inicial da </w:t>
            </w:r>
            <w:r w:rsidR="00825768" w:rsidRPr="00E76AC4">
              <w:t>Mensagem no Web Service</w:t>
            </w:r>
          </w:p>
        </w:tc>
      </w:tr>
      <w:tr w:rsidR="0085359A" w:rsidRPr="00E76AC4" w14:paraId="027E8D18" w14:textId="77777777" w:rsidTr="00B20C0A">
        <w:trPr>
          <w:trHeight w:val="255"/>
          <w:tblHeader/>
        </w:trPr>
        <w:tc>
          <w:tcPr>
            <w:tcW w:w="538" w:type="dxa"/>
            <w:shd w:val="clear" w:color="auto" w:fill="E6E6E6"/>
            <w:noWrap/>
          </w:tcPr>
          <w:p w14:paraId="6AB35E99" w14:textId="77777777" w:rsidR="0085359A" w:rsidRPr="00E76AC4" w:rsidRDefault="0085359A">
            <w:pPr>
              <w:pStyle w:val="TabelaCabealho"/>
            </w:pPr>
            <w:r w:rsidRPr="00E76AC4">
              <w:t>#</w:t>
            </w:r>
          </w:p>
        </w:tc>
        <w:tc>
          <w:tcPr>
            <w:tcW w:w="6250" w:type="dxa"/>
            <w:shd w:val="clear" w:color="auto" w:fill="E6E6E6"/>
            <w:noWrap/>
          </w:tcPr>
          <w:p w14:paraId="7E4103D2" w14:textId="77777777" w:rsidR="0085359A" w:rsidRPr="00E76AC4" w:rsidRDefault="0085359A">
            <w:pPr>
              <w:pStyle w:val="TabelaCabealho"/>
            </w:pPr>
            <w:r w:rsidRPr="00E76AC4">
              <w:t>Regra de Validação</w:t>
            </w:r>
          </w:p>
        </w:tc>
        <w:tc>
          <w:tcPr>
            <w:tcW w:w="834" w:type="dxa"/>
            <w:shd w:val="clear" w:color="auto" w:fill="E6E6E6"/>
          </w:tcPr>
          <w:p w14:paraId="1F3C933D" w14:textId="77777777" w:rsidR="0085359A" w:rsidRPr="00E76AC4" w:rsidRDefault="0085359A">
            <w:pPr>
              <w:pStyle w:val="TabelaCabealho"/>
            </w:pPr>
            <w:r w:rsidRPr="00E76AC4">
              <w:t>Aplic.</w:t>
            </w:r>
          </w:p>
        </w:tc>
        <w:tc>
          <w:tcPr>
            <w:tcW w:w="834" w:type="dxa"/>
            <w:shd w:val="clear" w:color="auto" w:fill="E6E6E6"/>
            <w:noWrap/>
          </w:tcPr>
          <w:p w14:paraId="71E9600D" w14:textId="77777777" w:rsidR="0085359A" w:rsidRPr="00E76AC4" w:rsidRDefault="0085359A">
            <w:pPr>
              <w:pStyle w:val="TabelaCabealho"/>
            </w:pPr>
            <w:r w:rsidRPr="00E76AC4">
              <w:t>Msg</w:t>
            </w:r>
          </w:p>
        </w:tc>
        <w:tc>
          <w:tcPr>
            <w:tcW w:w="616" w:type="dxa"/>
            <w:shd w:val="clear" w:color="auto" w:fill="E6E6E6"/>
          </w:tcPr>
          <w:p w14:paraId="2116CB36" w14:textId="77777777" w:rsidR="0085359A" w:rsidRPr="00E76AC4" w:rsidRDefault="0085359A">
            <w:pPr>
              <w:pStyle w:val="TabelaCabealho"/>
            </w:pPr>
            <w:r w:rsidRPr="00E76AC4">
              <w:t>Efeito</w:t>
            </w:r>
          </w:p>
        </w:tc>
      </w:tr>
      <w:tr w:rsidR="0085359A" w14:paraId="36E2A2E9" w14:textId="77777777">
        <w:trPr>
          <w:trHeight w:val="255"/>
        </w:trPr>
        <w:tc>
          <w:tcPr>
            <w:tcW w:w="538" w:type="dxa"/>
            <w:shd w:val="clear" w:color="auto" w:fill="auto"/>
            <w:noWrap/>
          </w:tcPr>
          <w:p w14:paraId="4BF78738" w14:textId="77777777" w:rsidR="0085359A" w:rsidRDefault="0085359A" w:rsidP="00B15F49">
            <w:pPr>
              <w:pStyle w:val="LinhaTabCentr"/>
            </w:pPr>
            <w:r>
              <w:t>B01</w:t>
            </w:r>
          </w:p>
        </w:tc>
        <w:tc>
          <w:tcPr>
            <w:tcW w:w="6250" w:type="dxa"/>
            <w:shd w:val="clear" w:color="auto" w:fill="auto"/>
            <w:noWrap/>
          </w:tcPr>
          <w:p w14:paraId="720B3D58" w14:textId="146F1F2E" w:rsidR="0085359A" w:rsidRDefault="0085359A" w:rsidP="00B15F49">
            <w:pPr>
              <w:pStyle w:val="LinhaTabEsq"/>
            </w:pPr>
            <w:r>
              <w:t xml:space="preserve">Tamanho do XML de Dados superior a 500 </w:t>
            </w:r>
            <w:r w:rsidR="00B8356C">
              <w:t>KB</w:t>
            </w:r>
          </w:p>
        </w:tc>
        <w:tc>
          <w:tcPr>
            <w:tcW w:w="834" w:type="dxa"/>
          </w:tcPr>
          <w:p w14:paraId="343D4D2F" w14:textId="77777777" w:rsidR="0085359A" w:rsidRDefault="0085359A" w:rsidP="00B15F49">
            <w:pPr>
              <w:pStyle w:val="LinhaTabCentr"/>
            </w:pPr>
            <w:r>
              <w:t>Obrig.</w:t>
            </w:r>
          </w:p>
        </w:tc>
        <w:tc>
          <w:tcPr>
            <w:tcW w:w="834" w:type="dxa"/>
            <w:shd w:val="clear" w:color="auto" w:fill="auto"/>
            <w:noWrap/>
          </w:tcPr>
          <w:p w14:paraId="2EC6D36D" w14:textId="77777777" w:rsidR="0085359A" w:rsidRDefault="0085359A">
            <w:pPr>
              <w:pStyle w:val="LinhaTabCentr"/>
            </w:pPr>
            <w:r>
              <w:t>214</w:t>
            </w:r>
          </w:p>
        </w:tc>
        <w:tc>
          <w:tcPr>
            <w:tcW w:w="616" w:type="dxa"/>
          </w:tcPr>
          <w:p w14:paraId="1CA9BDCA" w14:textId="77777777" w:rsidR="0085359A" w:rsidRDefault="0085359A">
            <w:pPr>
              <w:pStyle w:val="LinhaTabCentr"/>
            </w:pPr>
            <w:r>
              <w:t>Rej.</w:t>
            </w:r>
          </w:p>
        </w:tc>
      </w:tr>
      <w:tr w:rsidR="0085359A" w14:paraId="4DE618E4" w14:textId="77777777">
        <w:trPr>
          <w:trHeight w:val="255"/>
        </w:trPr>
        <w:tc>
          <w:tcPr>
            <w:tcW w:w="538" w:type="dxa"/>
            <w:shd w:val="clear" w:color="auto" w:fill="auto"/>
            <w:noWrap/>
          </w:tcPr>
          <w:p w14:paraId="2F9084C9" w14:textId="77777777" w:rsidR="0085359A" w:rsidRDefault="0085359A">
            <w:pPr>
              <w:pStyle w:val="LinhaTabCentr"/>
            </w:pPr>
            <w:r>
              <w:t>B02</w:t>
            </w:r>
          </w:p>
        </w:tc>
        <w:tc>
          <w:tcPr>
            <w:tcW w:w="6250" w:type="dxa"/>
            <w:shd w:val="clear" w:color="auto" w:fill="auto"/>
            <w:noWrap/>
          </w:tcPr>
          <w:p w14:paraId="5642D914" w14:textId="77777777" w:rsidR="0085359A" w:rsidRDefault="0085359A" w:rsidP="00B15F49">
            <w:pPr>
              <w:pStyle w:val="LinhaTabEsq"/>
            </w:pPr>
            <w:r>
              <w:t>XML de Dados Mal Formado</w:t>
            </w:r>
          </w:p>
        </w:tc>
        <w:tc>
          <w:tcPr>
            <w:tcW w:w="834" w:type="dxa"/>
          </w:tcPr>
          <w:p w14:paraId="5D8EA7BC" w14:textId="77777777" w:rsidR="0085359A" w:rsidRDefault="0085359A" w:rsidP="00B15F49">
            <w:pPr>
              <w:pStyle w:val="LinhaTabCentr"/>
            </w:pPr>
            <w:r>
              <w:t>Facult.</w:t>
            </w:r>
          </w:p>
        </w:tc>
        <w:tc>
          <w:tcPr>
            <w:tcW w:w="834" w:type="dxa"/>
            <w:shd w:val="clear" w:color="auto" w:fill="auto"/>
            <w:noWrap/>
          </w:tcPr>
          <w:p w14:paraId="44C5BE79" w14:textId="77777777" w:rsidR="0085359A" w:rsidRDefault="0085359A">
            <w:pPr>
              <w:pStyle w:val="LinhaTabCentr"/>
            </w:pPr>
            <w:r>
              <w:t>243</w:t>
            </w:r>
          </w:p>
        </w:tc>
        <w:tc>
          <w:tcPr>
            <w:tcW w:w="616" w:type="dxa"/>
          </w:tcPr>
          <w:p w14:paraId="7129065D" w14:textId="77777777" w:rsidR="0085359A" w:rsidRDefault="0085359A">
            <w:pPr>
              <w:pStyle w:val="LinhaTabCentr"/>
            </w:pPr>
            <w:r>
              <w:t>Rej.</w:t>
            </w:r>
          </w:p>
        </w:tc>
      </w:tr>
      <w:tr w:rsidR="0085359A" w14:paraId="06FDBE5C" w14:textId="77777777">
        <w:trPr>
          <w:trHeight w:val="255"/>
        </w:trPr>
        <w:tc>
          <w:tcPr>
            <w:tcW w:w="538" w:type="dxa"/>
            <w:shd w:val="clear" w:color="auto" w:fill="auto"/>
            <w:noWrap/>
          </w:tcPr>
          <w:p w14:paraId="0F55CD74" w14:textId="77777777" w:rsidR="0085359A" w:rsidRDefault="0085359A">
            <w:pPr>
              <w:pStyle w:val="LinhaTabCentr"/>
            </w:pPr>
            <w:r>
              <w:t>B03</w:t>
            </w:r>
          </w:p>
        </w:tc>
        <w:tc>
          <w:tcPr>
            <w:tcW w:w="6250" w:type="dxa"/>
            <w:shd w:val="clear" w:color="auto" w:fill="auto"/>
            <w:noWrap/>
          </w:tcPr>
          <w:p w14:paraId="69B7A0D2" w14:textId="77777777" w:rsidR="0085359A" w:rsidRDefault="0085359A" w:rsidP="00B15F49">
            <w:pPr>
              <w:pStyle w:val="LinhaTabEsq"/>
            </w:pPr>
            <w:r>
              <w:t>Verific</w:t>
            </w:r>
            <w:r w:rsidR="009F6FE5">
              <w:t>a se o Serviço</w:t>
            </w:r>
            <w:r>
              <w:t xml:space="preserve"> está Paralisado Momentaneamente</w:t>
            </w:r>
          </w:p>
        </w:tc>
        <w:tc>
          <w:tcPr>
            <w:tcW w:w="834" w:type="dxa"/>
          </w:tcPr>
          <w:p w14:paraId="44A195A5" w14:textId="77777777" w:rsidR="0085359A" w:rsidRDefault="0085359A" w:rsidP="00B15F49">
            <w:pPr>
              <w:pStyle w:val="LinhaTabCentr"/>
            </w:pPr>
            <w:r>
              <w:t>Obrig.</w:t>
            </w:r>
          </w:p>
        </w:tc>
        <w:tc>
          <w:tcPr>
            <w:tcW w:w="834" w:type="dxa"/>
            <w:shd w:val="clear" w:color="auto" w:fill="auto"/>
            <w:noWrap/>
          </w:tcPr>
          <w:p w14:paraId="05F6B05D" w14:textId="77777777" w:rsidR="0085359A" w:rsidRDefault="0085359A">
            <w:pPr>
              <w:pStyle w:val="LinhaTabCentr"/>
            </w:pPr>
            <w:r>
              <w:t>108</w:t>
            </w:r>
          </w:p>
        </w:tc>
        <w:tc>
          <w:tcPr>
            <w:tcW w:w="616" w:type="dxa"/>
          </w:tcPr>
          <w:p w14:paraId="63D895F5" w14:textId="77777777" w:rsidR="0085359A" w:rsidRDefault="0085359A">
            <w:pPr>
              <w:pStyle w:val="LinhaTabCentr"/>
            </w:pPr>
            <w:r>
              <w:t>Rej.</w:t>
            </w:r>
          </w:p>
        </w:tc>
      </w:tr>
      <w:tr w:rsidR="0085359A" w14:paraId="3920AA06" w14:textId="77777777">
        <w:trPr>
          <w:trHeight w:val="255"/>
        </w:trPr>
        <w:tc>
          <w:tcPr>
            <w:tcW w:w="538" w:type="dxa"/>
            <w:shd w:val="clear" w:color="auto" w:fill="auto"/>
            <w:noWrap/>
          </w:tcPr>
          <w:p w14:paraId="4F7C878B" w14:textId="77777777" w:rsidR="0085359A" w:rsidRDefault="0085359A">
            <w:pPr>
              <w:pStyle w:val="LinhaTabCentr"/>
            </w:pPr>
            <w:r>
              <w:t>B04</w:t>
            </w:r>
          </w:p>
        </w:tc>
        <w:tc>
          <w:tcPr>
            <w:tcW w:w="6250" w:type="dxa"/>
            <w:shd w:val="clear" w:color="auto" w:fill="auto"/>
            <w:noWrap/>
          </w:tcPr>
          <w:p w14:paraId="7768BB35" w14:textId="77777777" w:rsidR="0085359A" w:rsidRDefault="0085359A" w:rsidP="00B15F49">
            <w:pPr>
              <w:pStyle w:val="LinhaTabEsq"/>
            </w:pPr>
            <w:r>
              <w:t>Verifica se o Servi</w:t>
            </w:r>
            <w:r w:rsidR="009F6FE5">
              <w:t>ço</w:t>
            </w:r>
            <w:r>
              <w:t xml:space="preserve"> está Paralisado sem Previsão</w:t>
            </w:r>
          </w:p>
        </w:tc>
        <w:tc>
          <w:tcPr>
            <w:tcW w:w="834" w:type="dxa"/>
          </w:tcPr>
          <w:p w14:paraId="07E2C6AF" w14:textId="77777777" w:rsidR="0085359A" w:rsidRDefault="0085359A" w:rsidP="00B15F49">
            <w:pPr>
              <w:pStyle w:val="LinhaTabCentr"/>
            </w:pPr>
            <w:r>
              <w:t>Obrig.</w:t>
            </w:r>
          </w:p>
        </w:tc>
        <w:tc>
          <w:tcPr>
            <w:tcW w:w="834" w:type="dxa"/>
            <w:shd w:val="clear" w:color="auto" w:fill="auto"/>
            <w:noWrap/>
          </w:tcPr>
          <w:p w14:paraId="21ECE6BE" w14:textId="77777777" w:rsidR="0085359A" w:rsidRDefault="0085359A">
            <w:pPr>
              <w:pStyle w:val="LinhaTabCentr"/>
            </w:pPr>
            <w:r>
              <w:t>109</w:t>
            </w:r>
          </w:p>
        </w:tc>
        <w:tc>
          <w:tcPr>
            <w:tcW w:w="616" w:type="dxa"/>
          </w:tcPr>
          <w:p w14:paraId="185CBF39" w14:textId="77777777" w:rsidR="0085359A" w:rsidRDefault="0085359A">
            <w:pPr>
              <w:pStyle w:val="LinhaTabCentr"/>
            </w:pPr>
            <w:r>
              <w:t>Rej.</w:t>
            </w:r>
          </w:p>
        </w:tc>
      </w:tr>
    </w:tbl>
    <w:p w14:paraId="34310908" w14:textId="77777777" w:rsidR="00B910F2" w:rsidRDefault="00B910F2" w:rsidP="006B11FF"/>
    <w:p w14:paraId="35278A7D" w14:textId="77777777" w:rsidR="00491425" w:rsidRPr="006B11FF" w:rsidRDefault="00806F66" w:rsidP="006B11FF">
      <w:r w:rsidRPr="006B11FF">
        <w:t>A mensagem será descartada se o tamanho exceder o limite previsto (500 KB) A aplicação do contribuinte não poderá permitir a geração de mensagem com tamanho superior a 500 KB. Caso isto ocorra, a conexão poderá ser interrompida sem mensagem de erro se o controle do tamanho da mensagem for implementado por configurações do ambiente de rede da SEFAZ (ex.: controle no firewall). No caso do controle de tamanho ser implementado por aplicativo teremos a devolução da mensagem de erro 214.</w:t>
      </w:r>
    </w:p>
    <w:p w14:paraId="48F89CE0" w14:textId="77777777" w:rsidR="00491425" w:rsidRPr="006B11FF" w:rsidRDefault="00806F66" w:rsidP="006B11FF">
      <w:r w:rsidRPr="006B11FF">
        <w:t>As unidades federadas que mantêm o Web Service disponível, mesmo quando o serviço estiver paralisado, deverão implementar as verificações 108 e 109. Estas validações poderão ser dispensadas se o Web Service não ficar disponível quando o serviço estiver paralisado.</w:t>
      </w:r>
    </w:p>
    <w:p w14:paraId="04A71173" w14:textId="77777777" w:rsidR="004D3A12" w:rsidRPr="006B11FF" w:rsidRDefault="004D3A12" w:rsidP="00BF40F5">
      <w:pPr>
        <w:pStyle w:val="Ttulo3"/>
      </w:pPr>
      <w:bookmarkStart w:id="241" w:name="_Toc410223010"/>
      <w:r w:rsidRPr="006B11FF">
        <w:lastRenderedPageBreak/>
        <w:t xml:space="preserve">Validação </w:t>
      </w:r>
      <w:r w:rsidR="00E339CA" w:rsidRPr="006B11FF">
        <w:t xml:space="preserve">das informações de controle da chamada ao </w:t>
      </w:r>
      <w:r w:rsidR="00E339CA" w:rsidRPr="006B11FF">
        <w:rPr>
          <w:i/>
        </w:rPr>
        <w:t>Web Service</w:t>
      </w:r>
      <w:bookmarkEnd w:id="241"/>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5B66F8" w:rsidRPr="00E76AC4" w14:paraId="1304887B" w14:textId="77777777" w:rsidTr="00922C1B">
        <w:trPr>
          <w:trHeight w:val="255"/>
        </w:trPr>
        <w:tc>
          <w:tcPr>
            <w:tcW w:w="9072" w:type="dxa"/>
            <w:gridSpan w:val="5"/>
            <w:shd w:val="clear" w:color="auto" w:fill="E6E6E6"/>
            <w:noWrap/>
          </w:tcPr>
          <w:p w14:paraId="1855149D" w14:textId="77777777" w:rsidR="005B66F8" w:rsidRPr="00E76AC4" w:rsidRDefault="005B66F8" w:rsidP="00B15F49">
            <w:pPr>
              <w:pStyle w:val="TabelaCabealho"/>
            </w:pPr>
            <w:r w:rsidRPr="00E76AC4">
              <w:t>Validação das informações de controle da chamada ao Web Service</w:t>
            </w:r>
          </w:p>
        </w:tc>
      </w:tr>
      <w:tr w:rsidR="005B66F8" w:rsidRPr="00E76AC4" w14:paraId="3DE4A795" w14:textId="77777777" w:rsidTr="00922C1B">
        <w:trPr>
          <w:trHeight w:val="255"/>
        </w:trPr>
        <w:tc>
          <w:tcPr>
            <w:tcW w:w="538" w:type="dxa"/>
            <w:shd w:val="clear" w:color="auto" w:fill="E6E6E6"/>
            <w:noWrap/>
          </w:tcPr>
          <w:p w14:paraId="2FF48810" w14:textId="77777777" w:rsidR="005B66F8" w:rsidRPr="00E76AC4" w:rsidRDefault="005B66F8">
            <w:pPr>
              <w:pStyle w:val="TabelaCabealho"/>
            </w:pPr>
            <w:r w:rsidRPr="00E76AC4">
              <w:t>#</w:t>
            </w:r>
          </w:p>
        </w:tc>
        <w:tc>
          <w:tcPr>
            <w:tcW w:w="6250" w:type="dxa"/>
            <w:shd w:val="clear" w:color="auto" w:fill="E6E6E6"/>
            <w:noWrap/>
          </w:tcPr>
          <w:p w14:paraId="53149C30" w14:textId="77777777" w:rsidR="005B66F8" w:rsidRPr="00E76AC4" w:rsidRDefault="005B66F8">
            <w:pPr>
              <w:pStyle w:val="TabelaCabealho"/>
            </w:pPr>
            <w:r w:rsidRPr="00E76AC4">
              <w:t>Regra de Validação</w:t>
            </w:r>
          </w:p>
        </w:tc>
        <w:tc>
          <w:tcPr>
            <w:tcW w:w="834" w:type="dxa"/>
            <w:shd w:val="clear" w:color="auto" w:fill="E6E6E6"/>
          </w:tcPr>
          <w:p w14:paraId="58B8B720" w14:textId="77777777" w:rsidR="005B66F8" w:rsidRPr="00E76AC4" w:rsidRDefault="005B66F8">
            <w:pPr>
              <w:pStyle w:val="TabelaCabealho"/>
            </w:pPr>
            <w:r w:rsidRPr="00E76AC4">
              <w:t>Aplic.</w:t>
            </w:r>
          </w:p>
        </w:tc>
        <w:tc>
          <w:tcPr>
            <w:tcW w:w="834" w:type="dxa"/>
            <w:shd w:val="clear" w:color="auto" w:fill="E6E6E6"/>
            <w:noWrap/>
          </w:tcPr>
          <w:p w14:paraId="415630B9" w14:textId="77777777" w:rsidR="005B66F8" w:rsidRPr="00E76AC4" w:rsidRDefault="005B66F8">
            <w:pPr>
              <w:pStyle w:val="TabelaCabealho"/>
            </w:pPr>
            <w:r w:rsidRPr="00E76AC4">
              <w:t>Msg</w:t>
            </w:r>
          </w:p>
        </w:tc>
        <w:tc>
          <w:tcPr>
            <w:tcW w:w="616" w:type="dxa"/>
            <w:shd w:val="clear" w:color="auto" w:fill="E6E6E6"/>
          </w:tcPr>
          <w:p w14:paraId="22980AD7" w14:textId="77777777" w:rsidR="005B66F8" w:rsidRPr="00E76AC4" w:rsidRDefault="005B66F8">
            <w:pPr>
              <w:pStyle w:val="TabelaCabealho"/>
            </w:pPr>
            <w:r w:rsidRPr="00E76AC4">
              <w:t>Efeito</w:t>
            </w:r>
          </w:p>
        </w:tc>
      </w:tr>
      <w:tr w:rsidR="005B66F8" w:rsidRPr="004D3414" w14:paraId="09B76166" w14:textId="77777777" w:rsidTr="00922C1B">
        <w:trPr>
          <w:trHeight w:val="255"/>
        </w:trPr>
        <w:tc>
          <w:tcPr>
            <w:tcW w:w="538" w:type="dxa"/>
            <w:shd w:val="clear" w:color="auto" w:fill="auto"/>
            <w:noWrap/>
          </w:tcPr>
          <w:p w14:paraId="07FDD1EE" w14:textId="77777777" w:rsidR="005B66F8" w:rsidRPr="005C5005" w:rsidRDefault="005B66F8" w:rsidP="00B15F49">
            <w:pPr>
              <w:pStyle w:val="LinhaTabCentr"/>
            </w:pPr>
            <w:r w:rsidRPr="005C5005">
              <w:t>C01</w:t>
            </w:r>
          </w:p>
        </w:tc>
        <w:tc>
          <w:tcPr>
            <w:tcW w:w="6250" w:type="dxa"/>
            <w:shd w:val="clear" w:color="auto" w:fill="auto"/>
            <w:noWrap/>
          </w:tcPr>
          <w:p w14:paraId="2F6B3FEC" w14:textId="77777777" w:rsidR="005B66F8" w:rsidRPr="005C5005" w:rsidRDefault="00E339CA" w:rsidP="00B15F49">
            <w:pPr>
              <w:pStyle w:val="LinhaTabEsq"/>
            </w:pPr>
            <w:r w:rsidRPr="005C5005">
              <w:t>Elemento nf</w:t>
            </w:r>
            <w:r w:rsidR="005B66F8" w:rsidRPr="005C5005">
              <w:t>eCabecMsg inexistente no SOAP Header</w:t>
            </w:r>
          </w:p>
        </w:tc>
        <w:tc>
          <w:tcPr>
            <w:tcW w:w="834" w:type="dxa"/>
          </w:tcPr>
          <w:p w14:paraId="40801DDF" w14:textId="77777777" w:rsidR="005B66F8" w:rsidRPr="005C5005" w:rsidRDefault="005B66F8" w:rsidP="00B15F49">
            <w:pPr>
              <w:pStyle w:val="LinhaTabCentr"/>
            </w:pPr>
            <w:r w:rsidRPr="005C5005">
              <w:t>Facult.</w:t>
            </w:r>
          </w:p>
        </w:tc>
        <w:tc>
          <w:tcPr>
            <w:tcW w:w="834" w:type="dxa"/>
            <w:shd w:val="clear" w:color="auto" w:fill="auto"/>
            <w:noWrap/>
          </w:tcPr>
          <w:p w14:paraId="0E06C563" w14:textId="77777777" w:rsidR="005B66F8" w:rsidRPr="005C5005" w:rsidRDefault="005B66F8">
            <w:pPr>
              <w:pStyle w:val="LinhaTabCentr"/>
            </w:pPr>
            <w:r w:rsidRPr="005C5005">
              <w:t>242</w:t>
            </w:r>
          </w:p>
        </w:tc>
        <w:tc>
          <w:tcPr>
            <w:tcW w:w="616" w:type="dxa"/>
          </w:tcPr>
          <w:p w14:paraId="34CF247B" w14:textId="77777777" w:rsidR="005B66F8" w:rsidRPr="005C5005" w:rsidRDefault="005B66F8">
            <w:pPr>
              <w:pStyle w:val="LinhaTabCentr"/>
            </w:pPr>
            <w:r w:rsidRPr="005C5005">
              <w:t>Rej.</w:t>
            </w:r>
          </w:p>
        </w:tc>
      </w:tr>
      <w:tr w:rsidR="005B66F8" w:rsidRPr="004D3414" w14:paraId="22112544" w14:textId="77777777" w:rsidTr="00922C1B">
        <w:trPr>
          <w:trHeight w:val="255"/>
        </w:trPr>
        <w:tc>
          <w:tcPr>
            <w:tcW w:w="538" w:type="dxa"/>
            <w:shd w:val="clear" w:color="auto" w:fill="auto"/>
            <w:noWrap/>
          </w:tcPr>
          <w:p w14:paraId="5B2029F2" w14:textId="77777777" w:rsidR="005B66F8" w:rsidRPr="005C5005" w:rsidRDefault="005B66F8">
            <w:pPr>
              <w:pStyle w:val="LinhaTabCentr"/>
            </w:pPr>
            <w:r w:rsidRPr="005C5005">
              <w:t>C02</w:t>
            </w:r>
          </w:p>
        </w:tc>
        <w:tc>
          <w:tcPr>
            <w:tcW w:w="6250" w:type="dxa"/>
            <w:shd w:val="clear" w:color="auto" w:fill="auto"/>
            <w:noWrap/>
          </w:tcPr>
          <w:p w14:paraId="7BF602F9" w14:textId="77777777" w:rsidR="005B66F8" w:rsidRPr="005C5005" w:rsidRDefault="005B66F8" w:rsidP="00B15F49">
            <w:pPr>
              <w:pStyle w:val="LinhaTabEsq"/>
            </w:pPr>
            <w:r w:rsidRPr="005C5005">
              <w:t>Camp</w:t>
            </w:r>
            <w:r w:rsidR="00E339CA" w:rsidRPr="005C5005">
              <w:t>o cUF inexistente no elemento nf</w:t>
            </w:r>
            <w:r w:rsidRPr="005C5005">
              <w:t>eCabecMsg do SOAP Header</w:t>
            </w:r>
          </w:p>
        </w:tc>
        <w:tc>
          <w:tcPr>
            <w:tcW w:w="834" w:type="dxa"/>
          </w:tcPr>
          <w:p w14:paraId="27DD1766" w14:textId="77777777" w:rsidR="005B66F8" w:rsidRPr="005C5005" w:rsidRDefault="005B66F8" w:rsidP="00B15F49">
            <w:pPr>
              <w:pStyle w:val="LinhaTabCentr"/>
            </w:pPr>
            <w:r w:rsidRPr="005C5005">
              <w:t>Obrig.</w:t>
            </w:r>
          </w:p>
        </w:tc>
        <w:tc>
          <w:tcPr>
            <w:tcW w:w="834" w:type="dxa"/>
            <w:shd w:val="clear" w:color="auto" w:fill="auto"/>
            <w:noWrap/>
          </w:tcPr>
          <w:p w14:paraId="67D77127" w14:textId="77777777" w:rsidR="005B66F8" w:rsidRPr="005C5005" w:rsidRDefault="005B66F8">
            <w:pPr>
              <w:pStyle w:val="LinhaTabCentr"/>
            </w:pPr>
            <w:r w:rsidRPr="005C5005">
              <w:t>409</w:t>
            </w:r>
          </w:p>
        </w:tc>
        <w:tc>
          <w:tcPr>
            <w:tcW w:w="616" w:type="dxa"/>
          </w:tcPr>
          <w:p w14:paraId="4F1CE1D9" w14:textId="77777777" w:rsidR="005B66F8" w:rsidRPr="005C5005" w:rsidRDefault="005B66F8">
            <w:pPr>
              <w:pStyle w:val="LinhaTabCentr"/>
            </w:pPr>
            <w:r w:rsidRPr="005C5005">
              <w:t>Rej.</w:t>
            </w:r>
          </w:p>
        </w:tc>
      </w:tr>
      <w:tr w:rsidR="005B66F8" w:rsidRPr="004D3414" w14:paraId="60B68FD0" w14:textId="77777777" w:rsidTr="00922C1B">
        <w:trPr>
          <w:trHeight w:val="255"/>
        </w:trPr>
        <w:tc>
          <w:tcPr>
            <w:tcW w:w="538" w:type="dxa"/>
            <w:shd w:val="clear" w:color="auto" w:fill="auto"/>
            <w:noWrap/>
          </w:tcPr>
          <w:p w14:paraId="06CF569B" w14:textId="77777777" w:rsidR="005B66F8" w:rsidRPr="005C5005" w:rsidRDefault="005B66F8">
            <w:pPr>
              <w:pStyle w:val="LinhaTabCentr"/>
            </w:pPr>
            <w:r w:rsidRPr="005C5005">
              <w:t>C03</w:t>
            </w:r>
          </w:p>
        </w:tc>
        <w:tc>
          <w:tcPr>
            <w:tcW w:w="6250" w:type="dxa"/>
            <w:shd w:val="clear" w:color="auto" w:fill="auto"/>
            <w:noWrap/>
          </w:tcPr>
          <w:p w14:paraId="5B3A34ED" w14:textId="5E3C9B88" w:rsidR="005B66F8" w:rsidRPr="005C5005" w:rsidRDefault="00E013DE" w:rsidP="00B15F49">
            <w:pPr>
              <w:pStyle w:val="LinhaTabEsq"/>
            </w:pPr>
            <w:r>
              <w:t>Verifica se a UF informada no campo cUF é atendida pelo Web Service</w:t>
            </w:r>
          </w:p>
        </w:tc>
        <w:tc>
          <w:tcPr>
            <w:tcW w:w="834" w:type="dxa"/>
          </w:tcPr>
          <w:p w14:paraId="630D3FE9" w14:textId="77777777" w:rsidR="005B66F8" w:rsidRPr="005C5005" w:rsidRDefault="005B66F8" w:rsidP="00B15F49">
            <w:pPr>
              <w:pStyle w:val="LinhaTabCentr"/>
            </w:pPr>
            <w:r w:rsidRPr="005C5005">
              <w:t>Obrig.</w:t>
            </w:r>
          </w:p>
        </w:tc>
        <w:tc>
          <w:tcPr>
            <w:tcW w:w="834" w:type="dxa"/>
            <w:shd w:val="clear" w:color="auto" w:fill="auto"/>
            <w:noWrap/>
          </w:tcPr>
          <w:p w14:paraId="0E59C95B" w14:textId="77777777" w:rsidR="005B66F8" w:rsidRPr="005C5005" w:rsidRDefault="005B66F8">
            <w:pPr>
              <w:pStyle w:val="LinhaTabCentr"/>
            </w:pPr>
            <w:r w:rsidRPr="005C5005">
              <w:t>410</w:t>
            </w:r>
          </w:p>
        </w:tc>
        <w:tc>
          <w:tcPr>
            <w:tcW w:w="616" w:type="dxa"/>
          </w:tcPr>
          <w:p w14:paraId="258E5744" w14:textId="77777777" w:rsidR="005B66F8" w:rsidRPr="005C5005" w:rsidRDefault="005B66F8">
            <w:pPr>
              <w:pStyle w:val="LinhaTabCentr"/>
            </w:pPr>
            <w:r w:rsidRPr="005C5005">
              <w:t>Rej.</w:t>
            </w:r>
          </w:p>
        </w:tc>
      </w:tr>
      <w:tr w:rsidR="005B66F8" w:rsidRPr="004D3414" w14:paraId="386C49CF" w14:textId="77777777" w:rsidTr="00922C1B">
        <w:trPr>
          <w:trHeight w:val="255"/>
        </w:trPr>
        <w:tc>
          <w:tcPr>
            <w:tcW w:w="538" w:type="dxa"/>
            <w:shd w:val="clear" w:color="auto" w:fill="auto"/>
            <w:noWrap/>
          </w:tcPr>
          <w:p w14:paraId="56B7FCAC" w14:textId="77777777" w:rsidR="005B66F8" w:rsidRPr="005C5005" w:rsidRDefault="005B66F8">
            <w:pPr>
              <w:pStyle w:val="LinhaTabCentr"/>
            </w:pPr>
            <w:r w:rsidRPr="005C5005">
              <w:t>C04</w:t>
            </w:r>
          </w:p>
        </w:tc>
        <w:tc>
          <w:tcPr>
            <w:tcW w:w="6250" w:type="dxa"/>
            <w:shd w:val="clear" w:color="auto" w:fill="auto"/>
            <w:noWrap/>
          </w:tcPr>
          <w:p w14:paraId="6B6531B7" w14:textId="77777777" w:rsidR="005B66F8" w:rsidRPr="005C5005" w:rsidRDefault="005B66F8" w:rsidP="00B15F49">
            <w:pPr>
              <w:pStyle w:val="LinhaTabEsq"/>
            </w:pPr>
            <w:r w:rsidRPr="005C5005">
              <w:t>Campo versao</w:t>
            </w:r>
            <w:r w:rsidR="00E339CA" w:rsidRPr="005C5005">
              <w:t>Dados inexistente no elemento nf</w:t>
            </w:r>
            <w:r w:rsidRPr="005C5005">
              <w:t>eCabecMsg do SOAP Header</w:t>
            </w:r>
          </w:p>
        </w:tc>
        <w:tc>
          <w:tcPr>
            <w:tcW w:w="834" w:type="dxa"/>
          </w:tcPr>
          <w:p w14:paraId="24313484" w14:textId="77777777" w:rsidR="005B66F8" w:rsidRPr="005C5005" w:rsidRDefault="005B66F8" w:rsidP="00B15F49">
            <w:pPr>
              <w:pStyle w:val="LinhaTabCentr"/>
            </w:pPr>
            <w:r w:rsidRPr="005C5005">
              <w:t>Obrig.</w:t>
            </w:r>
          </w:p>
        </w:tc>
        <w:tc>
          <w:tcPr>
            <w:tcW w:w="834" w:type="dxa"/>
            <w:shd w:val="clear" w:color="auto" w:fill="auto"/>
            <w:noWrap/>
          </w:tcPr>
          <w:p w14:paraId="0EB86953" w14:textId="77777777" w:rsidR="005B66F8" w:rsidRPr="005C5005" w:rsidRDefault="005B66F8">
            <w:pPr>
              <w:pStyle w:val="LinhaTabCentr"/>
            </w:pPr>
            <w:r w:rsidRPr="005C5005">
              <w:t>411</w:t>
            </w:r>
          </w:p>
        </w:tc>
        <w:tc>
          <w:tcPr>
            <w:tcW w:w="616" w:type="dxa"/>
          </w:tcPr>
          <w:p w14:paraId="53AD3F90" w14:textId="77777777" w:rsidR="005B66F8" w:rsidRPr="005C5005" w:rsidRDefault="005B66F8">
            <w:pPr>
              <w:pStyle w:val="LinhaTabCentr"/>
            </w:pPr>
            <w:r w:rsidRPr="005C5005">
              <w:t>Rej.</w:t>
            </w:r>
          </w:p>
        </w:tc>
      </w:tr>
      <w:tr w:rsidR="00FF2EC4" w:rsidRPr="004D3414" w14:paraId="63EA962C" w14:textId="77777777" w:rsidTr="00922C1B">
        <w:trPr>
          <w:trHeight w:val="510"/>
        </w:trPr>
        <w:tc>
          <w:tcPr>
            <w:tcW w:w="538" w:type="dxa"/>
            <w:shd w:val="clear" w:color="auto" w:fill="auto"/>
            <w:noWrap/>
          </w:tcPr>
          <w:p w14:paraId="2D586384" w14:textId="77777777" w:rsidR="00FF2EC4" w:rsidRPr="005C5005" w:rsidRDefault="00FF2EC4">
            <w:pPr>
              <w:pStyle w:val="LinhaTabCentr"/>
            </w:pPr>
            <w:r w:rsidRPr="00C3660A">
              <w:t>C04a</w:t>
            </w:r>
          </w:p>
        </w:tc>
        <w:tc>
          <w:tcPr>
            <w:tcW w:w="6250" w:type="dxa"/>
            <w:shd w:val="clear" w:color="auto" w:fill="auto"/>
            <w:noWrap/>
          </w:tcPr>
          <w:p w14:paraId="32EE8636" w14:textId="77777777" w:rsidR="00FF2EC4" w:rsidRPr="008E0027" w:rsidRDefault="00FF2EC4" w:rsidP="00B15F49">
            <w:pPr>
              <w:pStyle w:val="LinhaTabEsq"/>
            </w:pPr>
            <w:r w:rsidRPr="00C3660A">
              <w:t>Envio de Consulta Recibo do Lote na versão 3.xx para o WS “nfeRetRecepcao”:</w:t>
            </w:r>
          </w:p>
          <w:p w14:paraId="039F957F" w14:textId="77777777" w:rsidR="00FF2EC4" w:rsidRPr="005C5005" w:rsidRDefault="00FF2EC4">
            <w:pPr>
              <w:pStyle w:val="LinhaTabEsq"/>
            </w:pPr>
            <w:r w:rsidRPr="00EE059C">
              <w:t>-“Rejeição: Mensagem de Lote versão 3.xx. Enviar para o Web Service nfeAutorizacao”</w:t>
            </w:r>
          </w:p>
        </w:tc>
        <w:tc>
          <w:tcPr>
            <w:tcW w:w="834" w:type="dxa"/>
          </w:tcPr>
          <w:p w14:paraId="7D981D47" w14:textId="77777777" w:rsidR="00FF2EC4" w:rsidRPr="005C5005" w:rsidRDefault="00FF2EC4">
            <w:pPr>
              <w:pStyle w:val="LinhaTabCentr"/>
            </w:pPr>
            <w:r w:rsidRPr="008E0027">
              <w:t>Obrig.</w:t>
            </w:r>
          </w:p>
        </w:tc>
        <w:tc>
          <w:tcPr>
            <w:tcW w:w="834" w:type="dxa"/>
            <w:shd w:val="clear" w:color="auto" w:fill="auto"/>
            <w:noWrap/>
          </w:tcPr>
          <w:p w14:paraId="7E5DAC36" w14:textId="77777777" w:rsidR="00FF2EC4" w:rsidRPr="005C5005" w:rsidRDefault="00FF2EC4">
            <w:pPr>
              <w:pStyle w:val="LinhaTabCentr"/>
            </w:pPr>
            <w:r w:rsidRPr="008E0027">
              <w:t>700</w:t>
            </w:r>
          </w:p>
        </w:tc>
        <w:tc>
          <w:tcPr>
            <w:tcW w:w="616" w:type="dxa"/>
          </w:tcPr>
          <w:p w14:paraId="4840402B" w14:textId="77777777" w:rsidR="00FF2EC4" w:rsidRPr="005C5005" w:rsidRDefault="00FF2EC4">
            <w:pPr>
              <w:pStyle w:val="LinhaTabCentr"/>
            </w:pPr>
            <w:r w:rsidRPr="008E0027">
              <w:t>Rej.</w:t>
            </w:r>
          </w:p>
        </w:tc>
      </w:tr>
      <w:tr w:rsidR="00FF2EC4" w:rsidRPr="004D3414" w14:paraId="3BEFDCEF" w14:textId="77777777" w:rsidTr="00922C1B">
        <w:trPr>
          <w:trHeight w:val="510"/>
        </w:trPr>
        <w:tc>
          <w:tcPr>
            <w:tcW w:w="538" w:type="dxa"/>
            <w:shd w:val="clear" w:color="auto" w:fill="auto"/>
            <w:noWrap/>
          </w:tcPr>
          <w:p w14:paraId="39900D0C" w14:textId="77777777" w:rsidR="00FF2EC4" w:rsidRPr="005C5005" w:rsidRDefault="00FF2EC4">
            <w:pPr>
              <w:pStyle w:val="LinhaTabCentr"/>
            </w:pPr>
            <w:r w:rsidRPr="005C5005">
              <w:t>C05</w:t>
            </w:r>
          </w:p>
        </w:tc>
        <w:tc>
          <w:tcPr>
            <w:tcW w:w="6250" w:type="dxa"/>
            <w:shd w:val="clear" w:color="auto" w:fill="auto"/>
            <w:noWrap/>
          </w:tcPr>
          <w:p w14:paraId="665150E3" w14:textId="77777777" w:rsidR="00FF2EC4" w:rsidRPr="005C5005" w:rsidRDefault="00FF2EC4" w:rsidP="00B15F49">
            <w:pPr>
              <w:pStyle w:val="LinhaTabEsq"/>
            </w:pPr>
            <w:r w:rsidRPr="005C5005">
              <w:t>Versão dos Dados informada é superior à versão vigente</w:t>
            </w:r>
          </w:p>
        </w:tc>
        <w:tc>
          <w:tcPr>
            <w:tcW w:w="834" w:type="dxa"/>
          </w:tcPr>
          <w:p w14:paraId="5898F1E6" w14:textId="77777777" w:rsidR="00FF2EC4" w:rsidRPr="005C5005" w:rsidRDefault="00FF2EC4" w:rsidP="00B15F49">
            <w:pPr>
              <w:pStyle w:val="LinhaTabCentr"/>
            </w:pPr>
            <w:r w:rsidRPr="005C5005">
              <w:t>Facult.</w:t>
            </w:r>
          </w:p>
        </w:tc>
        <w:tc>
          <w:tcPr>
            <w:tcW w:w="834" w:type="dxa"/>
            <w:shd w:val="clear" w:color="auto" w:fill="auto"/>
            <w:noWrap/>
          </w:tcPr>
          <w:p w14:paraId="7E84F1CC" w14:textId="77777777" w:rsidR="00FF2EC4" w:rsidRPr="005C5005" w:rsidRDefault="00FF2EC4">
            <w:pPr>
              <w:pStyle w:val="LinhaTabCentr"/>
            </w:pPr>
            <w:r w:rsidRPr="005C5005">
              <w:t>238</w:t>
            </w:r>
          </w:p>
        </w:tc>
        <w:tc>
          <w:tcPr>
            <w:tcW w:w="616" w:type="dxa"/>
          </w:tcPr>
          <w:p w14:paraId="4D3D18DE" w14:textId="77777777" w:rsidR="00FF2EC4" w:rsidRPr="005C5005" w:rsidRDefault="00FF2EC4">
            <w:pPr>
              <w:pStyle w:val="LinhaTabCentr"/>
            </w:pPr>
            <w:r w:rsidRPr="005C5005">
              <w:t>Rej.</w:t>
            </w:r>
          </w:p>
        </w:tc>
      </w:tr>
      <w:tr w:rsidR="00FF2EC4" w:rsidRPr="004D3414" w14:paraId="4C7E979E" w14:textId="77777777" w:rsidTr="00922C1B">
        <w:trPr>
          <w:trHeight w:val="255"/>
        </w:trPr>
        <w:tc>
          <w:tcPr>
            <w:tcW w:w="538" w:type="dxa"/>
            <w:shd w:val="clear" w:color="auto" w:fill="auto"/>
            <w:noWrap/>
          </w:tcPr>
          <w:p w14:paraId="7BFB7FF5" w14:textId="77777777" w:rsidR="00FF2EC4" w:rsidRPr="005C5005" w:rsidRDefault="00FF2EC4">
            <w:pPr>
              <w:pStyle w:val="LinhaTabCentr"/>
            </w:pPr>
            <w:r w:rsidRPr="005C5005">
              <w:t>C06</w:t>
            </w:r>
          </w:p>
        </w:tc>
        <w:tc>
          <w:tcPr>
            <w:tcW w:w="6250" w:type="dxa"/>
            <w:shd w:val="clear" w:color="auto" w:fill="auto"/>
            <w:noWrap/>
          </w:tcPr>
          <w:p w14:paraId="7A68D09D" w14:textId="77777777" w:rsidR="00FF2EC4" w:rsidRPr="008E0027" w:rsidRDefault="00FF2EC4" w:rsidP="00B15F49">
            <w:pPr>
              <w:pStyle w:val="LinhaTabEsq"/>
            </w:pPr>
            <w:r w:rsidRPr="00C3660A">
              <w:t>Envio de Consulta Recibo do Lote na versão 2.xx para o WS “nfeRetAutorizacao”:</w:t>
            </w:r>
          </w:p>
          <w:p w14:paraId="2218058E" w14:textId="060BD1D3" w:rsidR="00FF2EC4" w:rsidRPr="005C5005" w:rsidRDefault="00FF2EC4">
            <w:pPr>
              <w:pStyle w:val="LinhaTabEsq"/>
            </w:pPr>
            <w:r w:rsidRPr="008E0027">
              <w:t>- “Rejeição: Cabeçalho - Versão do arquivo XML não suportada”</w:t>
            </w:r>
          </w:p>
        </w:tc>
        <w:tc>
          <w:tcPr>
            <w:tcW w:w="834" w:type="dxa"/>
          </w:tcPr>
          <w:p w14:paraId="0E99EF6E" w14:textId="77777777" w:rsidR="00FF2EC4" w:rsidRPr="005C5005" w:rsidRDefault="00FF2EC4" w:rsidP="00B15F49">
            <w:pPr>
              <w:pStyle w:val="LinhaTabCentr"/>
            </w:pPr>
            <w:r w:rsidRPr="005C5005">
              <w:t>Obrig.</w:t>
            </w:r>
          </w:p>
        </w:tc>
        <w:tc>
          <w:tcPr>
            <w:tcW w:w="834" w:type="dxa"/>
            <w:shd w:val="clear" w:color="auto" w:fill="auto"/>
            <w:noWrap/>
          </w:tcPr>
          <w:p w14:paraId="42831671" w14:textId="77777777" w:rsidR="00FF2EC4" w:rsidRPr="005C5005" w:rsidRDefault="00FF2EC4">
            <w:pPr>
              <w:pStyle w:val="LinhaTabCentr"/>
            </w:pPr>
            <w:r w:rsidRPr="005C5005">
              <w:t>239</w:t>
            </w:r>
          </w:p>
        </w:tc>
        <w:tc>
          <w:tcPr>
            <w:tcW w:w="616" w:type="dxa"/>
          </w:tcPr>
          <w:p w14:paraId="3A00D1D4" w14:textId="77777777" w:rsidR="00FF2EC4" w:rsidRPr="005C5005" w:rsidRDefault="00FF2EC4">
            <w:pPr>
              <w:pStyle w:val="LinhaTabCentr"/>
            </w:pPr>
            <w:r w:rsidRPr="005C5005">
              <w:t>Rej.</w:t>
            </w:r>
          </w:p>
        </w:tc>
      </w:tr>
    </w:tbl>
    <w:p w14:paraId="2F8B6DED" w14:textId="77777777" w:rsidR="005B66F8" w:rsidRPr="006B11FF" w:rsidRDefault="005B66F8" w:rsidP="006B11FF"/>
    <w:p w14:paraId="1304FBA9" w14:textId="77777777" w:rsidR="00491425" w:rsidRPr="006B11FF" w:rsidRDefault="005B66F8" w:rsidP="006B11FF">
      <w:r w:rsidRPr="006B11FF">
        <w:t>A informa</w:t>
      </w:r>
      <w:r w:rsidR="00084BFA" w:rsidRPr="006B11FF">
        <w:t>ção da versão do leiaute da mensagem</w:t>
      </w:r>
      <w:r w:rsidR="00E339CA" w:rsidRPr="006B11FF">
        <w:t xml:space="preserve"> e a UF de origem do </w:t>
      </w:r>
      <w:r w:rsidR="003878AC" w:rsidRPr="006B11FF">
        <w:t xml:space="preserve">emissor da NF-e constam no </w:t>
      </w:r>
      <w:r w:rsidR="00E339CA" w:rsidRPr="006B11FF">
        <w:t xml:space="preserve">elemento </w:t>
      </w:r>
      <w:r w:rsidR="00E339CA" w:rsidRPr="006B11FF">
        <w:rPr>
          <w:i/>
        </w:rPr>
        <w:t>nf</w:t>
      </w:r>
      <w:r w:rsidRPr="006B11FF">
        <w:rPr>
          <w:i/>
        </w:rPr>
        <w:t>eCabecMsg</w:t>
      </w:r>
      <w:r w:rsidRPr="006B11FF">
        <w:t xml:space="preserve"> do SOAP Header (para maiores detalhes vide item 3.4.1).</w:t>
      </w:r>
    </w:p>
    <w:p w14:paraId="41373EB6" w14:textId="77777777" w:rsidR="00491425" w:rsidRPr="006B11FF" w:rsidRDefault="005B66F8" w:rsidP="006B11FF">
      <w:r w:rsidRPr="006B11FF">
        <w:t xml:space="preserve">A aplicação deverá validar os campos cUF </w:t>
      </w:r>
      <w:r w:rsidR="00ED3D49" w:rsidRPr="006B11FF">
        <w:t>e versaoDados, rejeitando a mensagem</w:t>
      </w:r>
      <w:r w:rsidRPr="006B11FF">
        <w:t xml:space="preserve"> recebid</w:t>
      </w:r>
      <w:r w:rsidR="00ED3D49" w:rsidRPr="006B11FF">
        <w:t>a</w:t>
      </w:r>
      <w:r w:rsidRPr="006B11FF">
        <w:t xml:space="preserve"> em caso de informações inexistentes ou inválidas.</w:t>
      </w:r>
    </w:p>
    <w:p w14:paraId="7F6DAE6B" w14:textId="77777777" w:rsidR="00491425" w:rsidRPr="006B11FF" w:rsidRDefault="005B66F8" w:rsidP="006B11FF">
      <w:r w:rsidRPr="006B11FF">
        <w:t xml:space="preserve">O campo </w:t>
      </w:r>
      <w:r w:rsidRPr="006B11FF">
        <w:rPr>
          <w:i/>
        </w:rPr>
        <w:t>versaoDados</w:t>
      </w:r>
      <w:r w:rsidR="003D2DDE" w:rsidRPr="006B11FF">
        <w:t xml:space="preserve"> contém a versão do Schema XML da mensagem contida na área de dados que </w:t>
      </w:r>
      <w:r w:rsidR="00384811" w:rsidRPr="006B11FF">
        <w:t xml:space="preserve">será utilizado pelo </w:t>
      </w:r>
      <w:r w:rsidR="005F31AE" w:rsidRPr="006B11FF">
        <w:t xml:space="preserve">Web </w:t>
      </w:r>
      <w:r w:rsidR="0005691A" w:rsidRPr="006B11FF">
        <w:t>Service</w:t>
      </w:r>
      <w:r w:rsidR="005F31AE" w:rsidRPr="006B11FF">
        <w:t>.</w:t>
      </w:r>
    </w:p>
    <w:p w14:paraId="2DC94B10" w14:textId="77777777" w:rsidR="00491425" w:rsidRPr="006B11FF" w:rsidRDefault="003D2DDE" w:rsidP="006B11FF">
      <w:r w:rsidRPr="006B11FF">
        <w:t>A ocorrência de qualquer erro na validação da área de cabeçalho da mensagem impossibilita o processamento da mensagem contida na área de dados.</w:t>
      </w:r>
    </w:p>
    <w:p w14:paraId="1E5178F6" w14:textId="77777777" w:rsidR="005A1611" w:rsidRPr="006B11FF" w:rsidRDefault="004D3A12" w:rsidP="00BF40F5">
      <w:pPr>
        <w:pStyle w:val="Ttulo3"/>
      </w:pPr>
      <w:bookmarkStart w:id="242" w:name="_Toc410223011"/>
      <w:r w:rsidRPr="006B11FF">
        <w:t>Validação da Área de Dados</w:t>
      </w:r>
      <w:bookmarkEnd w:id="242"/>
    </w:p>
    <w:p w14:paraId="369A282B" w14:textId="77777777" w:rsidR="004D3A12" w:rsidRPr="006B11FF" w:rsidRDefault="004D3A12" w:rsidP="005C5005">
      <w:pPr>
        <w:pStyle w:val="Ttulo4"/>
      </w:pPr>
      <w:r w:rsidRPr="006B11FF">
        <w:t>Validação da Forma da Área de Dados</w:t>
      </w:r>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3D2DDE" w:rsidRPr="00E76AC4" w14:paraId="55B45D73" w14:textId="77777777" w:rsidTr="00B20C0A">
        <w:trPr>
          <w:trHeight w:val="255"/>
          <w:tblHeader/>
        </w:trPr>
        <w:tc>
          <w:tcPr>
            <w:tcW w:w="9072" w:type="dxa"/>
            <w:gridSpan w:val="5"/>
            <w:shd w:val="clear" w:color="auto" w:fill="E6E6E6"/>
            <w:noWrap/>
          </w:tcPr>
          <w:p w14:paraId="5303D94E" w14:textId="77777777" w:rsidR="003D2DDE" w:rsidRPr="00E76AC4" w:rsidRDefault="004D3A12" w:rsidP="00B15F49">
            <w:pPr>
              <w:pStyle w:val="TabelaCabealho"/>
            </w:pPr>
            <w:r w:rsidRPr="00E76AC4">
              <w:t>V</w:t>
            </w:r>
            <w:r w:rsidR="00384811" w:rsidRPr="00E76AC4">
              <w:t>alidação da Mensagem do Pedido de Consulta de Lote</w:t>
            </w:r>
          </w:p>
        </w:tc>
      </w:tr>
      <w:tr w:rsidR="00D67151" w:rsidRPr="00E76AC4" w14:paraId="5748A016" w14:textId="77777777" w:rsidTr="00B20C0A">
        <w:trPr>
          <w:trHeight w:val="255"/>
          <w:tblHeader/>
        </w:trPr>
        <w:tc>
          <w:tcPr>
            <w:tcW w:w="538" w:type="dxa"/>
            <w:shd w:val="clear" w:color="auto" w:fill="E6E6E6"/>
            <w:noWrap/>
          </w:tcPr>
          <w:p w14:paraId="0371F5FF" w14:textId="77777777" w:rsidR="00D67151" w:rsidRPr="00E76AC4" w:rsidRDefault="00D67151">
            <w:pPr>
              <w:pStyle w:val="TabelaCabealho"/>
            </w:pPr>
            <w:r w:rsidRPr="00E76AC4">
              <w:t>#</w:t>
            </w:r>
          </w:p>
        </w:tc>
        <w:tc>
          <w:tcPr>
            <w:tcW w:w="6250" w:type="dxa"/>
            <w:shd w:val="clear" w:color="auto" w:fill="E6E6E6"/>
            <w:noWrap/>
          </w:tcPr>
          <w:p w14:paraId="45F6FCB8" w14:textId="77777777" w:rsidR="00D67151" w:rsidRPr="00E76AC4" w:rsidRDefault="00D67151">
            <w:pPr>
              <w:pStyle w:val="TabelaCabealho"/>
            </w:pPr>
            <w:r w:rsidRPr="00E76AC4">
              <w:t>Regra de Validação</w:t>
            </w:r>
          </w:p>
        </w:tc>
        <w:tc>
          <w:tcPr>
            <w:tcW w:w="834" w:type="dxa"/>
            <w:shd w:val="clear" w:color="auto" w:fill="E6E6E6"/>
          </w:tcPr>
          <w:p w14:paraId="2F4A0AD1" w14:textId="77777777" w:rsidR="00D67151" w:rsidRPr="00E76AC4" w:rsidRDefault="00D67151">
            <w:pPr>
              <w:pStyle w:val="TabelaCabealho"/>
            </w:pPr>
            <w:r w:rsidRPr="00E76AC4">
              <w:t>Aplic.</w:t>
            </w:r>
          </w:p>
        </w:tc>
        <w:tc>
          <w:tcPr>
            <w:tcW w:w="834" w:type="dxa"/>
            <w:shd w:val="clear" w:color="auto" w:fill="E6E6E6"/>
            <w:noWrap/>
          </w:tcPr>
          <w:p w14:paraId="468DC3F3" w14:textId="77777777" w:rsidR="00D67151" w:rsidRPr="00E76AC4" w:rsidRDefault="00D67151">
            <w:pPr>
              <w:pStyle w:val="TabelaCabealho"/>
            </w:pPr>
            <w:r w:rsidRPr="00E76AC4">
              <w:t>Msg</w:t>
            </w:r>
          </w:p>
        </w:tc>
        <w:tc>
          <w:tcPr>
            <w:tcW w:w="616" w:type="dxa"/>
            <w:shd w:val="clear" w:color="auto" w:fill="E6E6E6"/>
          </w:tcPr>
          <w:p w14:paraId="47A31AD1" w14:textId="77777777" w:rsidR="00D67151" w:rsidRPr="00E76AC4" w:rsidRDefault="00D67151">
            <w:pPr>
              <w:pStyle w:val="TabelaCabealho"/>
            </w:pPr>
            <w:r w:rsidRPr="00E76AC4">
              <w:t>Efeito</w:t>
            </w:r>
          </w:p>
        </w:tc>
      </w:tr>
      <w:tr w:rsidR="00D67151" w14:paraId="4070F52D" w14:textId="77777777">
        <w:trPr>
          <w:trHeight w:val="255"/>
        </w:trPr>
        <w:tc>
          <w:tcPr>
            <w:tcW w:w="538" w:type="dxa"/>
            <w:shd w:val="clear" w:color="auto" w:fill="auto"/>
            <w:noWrap/>
          </w:tcPr>
          <w:p w14:paraId="183255DE" w14:textId="77777777" w:rsidR="00D67151" w:rsidRDefault="00D67151" w:rsidP="00B15F49">
            <w:pPr>
              <w:pStyle w:val="LinhaTabCentr"/>
            </w:pPr>
            <w:r>
              <w:t>D01</w:t>
            </w:r>
          </w:p>
        </w:tc>
        <w:tc>
          <w:tcPr>
            <w:tcW w:w="6250" w:type="dxa"/>
            <w:shd w:val="clear" w:color="auto" w:fill="auto"/>
          </w:tcPr>
          <w:p w14:paraId="5E14F260" w14:textId="77777777" w:rsidR="00D67151" w:rsidRDefault="00D67151" w:rsidP="00B15F49">
            <w:pPr>
              <w:pStyle w:val="LinhaTabEsq"/>
            </w:pPr>
            <w:r>
              <w:t>Verifica Schema XML da Área de Dados</w:t>
            </w:r>
          </w:p>
        </w:tc>
        <w:tc>
          <w:tcPr>
            <w:tcW w:w="834" w:type="dxa"/>
          </w:tcPr>
          <w:p w14:paraId="64A326B6" w14:textId="77777777" w:rsidR="00D67151" w:rsidRDefault="00D67151" w:rsidP="00B15F49">
            <w:pPr>
              <w:pStyle w:val="LinhaTabCentr"/>
            </w:pPr>
            <w:r>
              <w:t>Obrig.</w:t>
            </w:r>
          </w:p>
        </w:tc>
        <w:tc>
          <w:tcPr>
            <w:tcW w:w="834" w:type="dxa"/>
            <w:shd w:val="clear" w:color="auto" w:fill="auto"/>
          </w:tcPr>
          <w:p w14:paraId="62110C27" w14:textId="77777777" w:rsidR="00D67151" w:rsidRDefault="00C839E5">
            <w:pPr>
              <w:pStyle w:val="LinhaTabCentr"/>
            </w:pPr>
            <w:r>
              <w:t>21</w:t>
            </w:r>
            <w:r w:rsidR="00D67151">
              <w:t>5</w:t>
            </w:r>
          </w:p>
        </w:tc>
        <w:tc>
          <w:tcPr>
            <w:tcW w:w="616" w:type="dxa"/>
          </w:tcPr>
          <w:p w14:paraId="430C0D8F" w14:textId="77777777" w:rsidR="00D67151" w:rsidRDefault="00D67151">
            <w:pPr>
              <w:pStyle w:val="LinhaTabCentr"/>
            </w:pPr>
            <w:r>
              <w:t xml:space="preserve"> Rej.</w:t>
            </w:r>
          </w:p>
        </w:tc>
      </w:tr>
      <w:tr w:rsidR="0090419E" w:rsidRPr="00286551" w14:paraId="22E1F26B" w14:textId="77777777" w:rsidTr="0090419E">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487A8B1A" w14:textId="77777777" w:rsidR="0090419E" w:rsidRPr="00286551" w:rsidRDefault="0090419E">
            <w:pPr>
              <w:pStyle w:val="LinhaTabCentr"/>
            </w:pPr>
            <w:r w:rsidRPr="00286551">
              <w:t>D01a</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2037306D" w14:textId="77777777" w:rsidR="0090419E" w:rsidRPr="00286551" w:rsidRDefault="0090419E" w:rsidP="00B15F49">
            <w:pPr>
              <w:pStyle w:val="LinhaTabEsq"/>
            </w:pPr>
            <w:r w:rsidRPr="00286551">
              <w:t>Em caso de Falha de Schema, verificar se existe a tag raiz esperada para mensagem</w:t>
            </w:r>
          </w:p>
        </w:tc>
        <w:tc>
          <w:tcPr>
            <w:tcW w:w="834" w:type="dxa"/>
            <w:tcBorders>
              <w:top w:val="single" w:sz="4" w:space="0" w:color="auto"/>
              <w:left w:val="single" w:sz="4" w:space="0" w:color="auto"/>
              <w:bottom w:val="single" w:sz="4" w:space="0" w:color="auto"/>
              <w:right w:val="single" w:sz="4" w:space="0" w:color="auto"/>
            </w:tcBorders>
          </w:tcPr>
          <w:p w14:paraId="0049801F" w14:textId="77777777" w:rsidR="0090419E" w:rsidRPr="00286551" w:rsidRDefault="0090419E" w:rsidP="00B15F49">
            <w:pPr>
              <w:pStyle w:val="LinhaTabCentr"/>
            </w:pPr>
            <w:r w:rsidRPr="00286551">
              <w:t>Facul.</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1EC4D36B" w14:textId="77777777" w:rsidR="0090419E" w:rsidRPr="00286551" w:rsidRDefault="0090419E">
            <w:pPr>
              <w:pStyle w:val="LinhaTabCentr"/>
            </w:pPr>
            <w:r w:rsidRPr="00286551">
              <w:t>516</w:t>
            </w:r>
          </w:p>
        </w:tc>
        <w:tc>
          <w:tcPr>
            <w:tcW w:w="616" w:type="dxa"/>
            <w:tcBorders>
              <w:top w:val="single" w:sz="4" w:space="0" w:color="auto"/>
              <w:left w:val="single" w:sz="4" w:space="0" w:color="auto"/>
              <w:bottom w:val="single" w:sz="4" w:space="0" w:color="auto"/>
              <w:right w:val="single" w:sz="4" w:space="0" w:color="auto"/>
            </w:tcBorders>
          </w:tcPr>
          <w:p w14:paraId="7FEF8583" w14:textId="77777777" w:rsidR="0090419E" w:rsidRPr="00286551" w:rsidRDefault="0090419E">
            <w:pPr>
              <w:pStyle w:val="LinhaTabCentr"/>
            </w:pPr>
            <w:r w:rsidRPr="00286551">
              <w:t xml:space="preserve"> Rej.</w:t>
            </w:r>
          </w:p>
        </w:tc>
      </w:tr>
      <w:tr w:rsidR="0090419E" w:rsidRPr="00286551" w14:paraId="284DBCE0" w14:textId="77777777" w:rsidTr="0090419E">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511DC837" w14:textId="77777777" w:rsidR="0090419E" w:rsidRPr="00286551" w:rsidRDefault="0090419E">
            <w:pPr>
              <w:pStyle w:val="LinhaTabCentr"/>
            </w:pPr>
            <w:r w:rsidRPr="00286551">
              <w:t>D01b</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7E96BB8C" w14:textId="77777777" w:rsidR="0090419E" w:rsidRPr="00286551" w:rsidRDefault="0090419E" w:rsidP="00B15F49">
            <w:pPr>
              <w:pStyle w:val="LinhaTabEsq"/>
            </w:pPr>
            <w:r w:rsidRPr="00286551">
              <w:t xml:space="preserve">Em caso de Falha de Schema, verificar se existe o atributo versao para a tag raiz da mensagem </w:t>
            </w:r>
          </w:p>
        </w:tc>
        <w:tc>
          <w:tcPr>
            <w:tcW w:w="834" w:type="dxa"/>
            <w:tcBorders>
              <w:top w:val="single" w:sz="4" w:space="0" w:color="auto"/>
              <w:left w:val="single" w:sz="4" w:space="0" w:color="auto"/>
              <w:bottom w:val="single" w:sz="4" w:space="0" w:color="auto"/>
              <w:right w:val="single" w:sz="4" w:space="0" w:color="auto"/>
            </w:tcBorders>
          </w:tcPr>
          <w:p w14:paraId="77A5D454" w14:textId="77777777" w:rsidR="0090419E" w:rsidRPr="00286551" w:rsidRDefault="0090419E" w:rsidP="00B15F49">
            <w:pPr>
              <w:pStyle w:val="LinhaTabCentr"/>
            </w:pPr>
            <w:r w:rsidRPr="00286551">
              <w:t>Facul.</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FCF9F11" w14:textId="77777777" w:rsidR="0090419E" w:rsidRPr="00286551" w:rsidRDefault="0090419E">
            <w:pPr>
              <w:pStyle w:val="LinhaTabCentr"/>
            </w:pPr>
            <w:r w:rsidRPr="00286551">
              <w:t>517</w:t>
            </w:r>
          </w:p>
        </w:tc>
        <w:tc>
          <w:tcPr>
            <w:tcW w:w="616" w:type="dxa"/>
            <w:tcBorders>
              <w:top w:val="single" w:sz="4" w:space="0" w:color="auto"/>
              <w:left w:val="single" w:sz="4" w:space="0" w:color="auto"/>
              <w:bottom w:val="single" w:sz="4" w:space="0" w:color="auto"/>
              <w:right w:val="single" w:sz="4" w:space="0" w:color="auto"/>
            </w:tcBorders>
          </w:tcPr>
          <w:p w14:paraId="4B160F17" w14:textId="77777777" w:rsidR="0090419E" w:rsidRPr="00286551" w:rsidRDefault="0090419E">
            <w:pPr>
              <w:pStyle w:val="LinhaTabCentr"/>
            </w:pPr>
            <w:r w:rsidRPr="00286551">
              <w:t xml:space="preserve"> Rej.</w:t>
            </w:r>
          </w:p>
        </w:tc>
      </w:tr>
      <w:tr w:rsidR="0090419E" w:rsidRPr="00286551" w14:paraId="0C3A0F58" w14:textId="77777777" w:rsidTr="0090419E">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495396D8" w14:textId="77777777" w:rsidR="0090419E" w:rsidRPr="00286551" w:rsidRDefault="0090419E">
            <w:pPr>
              <w:pStyle w:val="LinhaTabCentr"/>
            </w:pPr>
            <w:r w:rsidRPr="00286551">
              <w:t>D01c</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26CEC286" w14:textId="77777777" w:rsidR="0090419E" w:rsidRPr="00286551" w:rsidRDefault="0090419E" w:rsidP="00B15F49">
            <w:pPr>
              <w:pStyle w:val="LinhaTabEsq"/>
            </w:pPr>
            <w:r w:rsidRPr="00286551">
              <w:t xml:space="preserve">Em caso de Falha de Schema, verificar se o conteúdo do atributo versao difere do conteúdo da versaoDados informado no SOAPHeader </w:t>
            </w:r>
          </w:p>
        </w:tc>
        <w:tc>
          <w:tcPr>
            <w:tcW w:w="834" w:type="dxa"/>
            <w:tcBorders>
              <w:top w:val="single" w:sz="4" w:space="0" w:color="auto"/>
              <w:left w:val="single" w:sz="4" w:space="0" w:color="auto"/>
              <w:bottom w:val="single" w:sz="4" w:space="0" w:color="auto"/>
              <w:right w:val="single" w:sz="4" w:space="0" w:color="auto"/>
            </w:tcBorders>
          </w:tcPr>
          <w:p w14:paraId="6509514A" w14:textId="77777777" w:rsidR="0090419E" w:rsidRPr="00286551" w:rsidRDefault="0090419E" w:rsidP="00B15F49">
            <w:pPr>
              <w:pStyle w:val="LinhaTabCentr"/>
            </w:pPr>
            <w:r w:rsidRPr="00286551">
              <w:t>Facul.</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31807015" w14:textId="77777777" w:rsidR="0090419E" w:rsidRPr="00286551" w:rsidRDefault="0090419E">
            <w:pPr>
              <w:pStyle w:val="LinhaTabCentr"/>
            </w:pPr>
            <w:r w:rsidRPr="00286551">
              <w:t>545</w:t>
            </w:r>
          </w:p>
        </w:tc>
        <w:tc>
          <w:tcPr>
            <w:tcW w:w="616" w:type="dxa"/>
            <w:tcBorders>
              <w:top w:val="single" w:sz="4" w:space="0" w:color="auto"/>
              <w:left w:val="single" w:sz="4" w:space="0" w:color="auto"/>
              <w:bottom w:val="single" w:sz="4" w:space="0" w:color="auto"/>
              <w:right w:val="single" w:sz="4" w:space="0" w:color="auto"/>
            </w:tcBorders>
          </w:tcPr>
          <w:p w14:paraId="27589432" w14:textId="77777777" w:rsidR="0090419E" w:rsidRPr="00286551" w:rsidRDefault="0090419E">
            <w:pPr>
              <w:pStyle w:val="LinhaTabCentr"/>
            </w:pPr>
            <w:r w:rsidRPr="00286551">
              <w:t xml:space="preserve"> Rej.</w:t>
            </w:r>
          </w:p>
        </w:tc>
      </w:tr>
      <w:tr w:rsidR="004F1021" w:rsidRPr="00412749" w14:paraId="1A5C0401" w14:textId="77777777" w:rsidTr="0065435C">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2A6B59E5" w14:textId="77777777" w:rsidR="004F1021" w:rsidRPr="00412749" w:rsidRDefault="004F1021">
            <w:pPr>
              <w:pStyle w:val="LinhaTabCentr"/>
            </w:pPr>
            <w:r w:rsidRPr="00412749">
              <w:t>D01d</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73645F22" w14:textId="77777777" w:rsidR="004F1021" w:rsidRPr="00412749" w:rsidRDefault="004F1021" w:rsidP="00B15F49">
            <w:pPr>
              <w:pStyle w:val="LinhaTabEsq"/>
            </w:pPr>
            <w:r w:rsidRPr="00412749">
              <w:t>Verifica a existência de qualquer namespace diverso do namespace padrão da NF-e (http://www.portalfiscal.inf.br/nfe)</w:t>
            </w:r>
          </w:p>
        </w:tc>
        <w:tc>
          <w:tcPr>
            <w:tcW w:w="834" w:type="dxa"/>
            <w:tcBorders>
              <w:top w:val="single" w:sz="4" w:space="0" w:color="auto"/>
              <w:left w:val="single" w:sz="4" w:space="0" w:color="auto"/>
              <w:bottom w:val="single" w:sz="4" w:space="0" w:color="auto"/>
              <w:right w:val="single" w:sz="4" w:space="0" w:color="auto"/>
            </w:tcBorders>
          </w:tcPr>
          <w:p w14:paraId="6CA29D5A" w14:textId="77777777" w:rsidR="004F1021" w:rsidRPr="00412749" w:rsidRDefault="004F1021" w:rsidP="00B15F49">
            <w:pPr>
              <w:pStyle w:val="LinhaTabCentr"/>
            </w:pPr>
            <w:r w:rsidRPr="00412749">
              <w:t>Facul.</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357B653B" w14:textId="77777777" w:rsidR="004F1021" w:rsidRPr="00412749" w:rsidRDefault="004F1021">
            <w:pPr>
              <w:pStyle w:val="LinhaTabCentr"/>
            </w:pPr>
            <w:r w:rsidRPr="00412749">
              <w:t>587</w:t>
            </w:r>
          </w:p>
        </w:tc>
        <w:tc>
          <w:tcPr>
            <w:tcW w:w="616" w:type="dxa"/>
            <w:tcBorders>
              <w:top w:val="single" w:sz="4" w:space="0" w:color="auto"/>
              <w:left w:val="single" w:sz="4" w:space="0" w:color="auto"/>
              <w:bottom w:val="single" w:sz="4" w:space="0" w:color="auto"/>
              <w:right w:val="single" w:sz="4" w:space="0" w:color="auto"/>
            </w:tcBorders>
          </w:tcPr>
          <w:p w14:paraId="59E752B0" w14:textId="77777777" w:rsidR="004F1021" w:rsidRPr="00412749" w:rsidRDefault="004F1021">
            <w:pPr>
              <w:pStyle w:val="LinhaTabCentr"/>
            </w:pPr>
            <w:r w:rsidRPr="00412749">
              <w:t xml:space="preserve"> Rej.</w:t>
            </w:r>
          </w:p>
        </w:tc>
      </w:tr>
      <w:tr w:rsidR="004F1021" w:rsidRPr="004F1021" w14:paraId="6BC8C108" w14:textId="77777777" w:rsidTr="0065435C">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57125A93" w14:textId="77777777" w:rsidR="004F1021" w:rsidRPr="004F1021" w:rsidRDefault="004F1021">
            <w:pPr>
              <w:pStyle w:val="LinhaTabCentr"/>
            </w:pPr>
            <w:r w:rsidRPr="004F1021">
              <w:t>D01e</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7629ACCA" w14:textId="77777777" w:rsidR="004F1021" w:rsidRPr="004F1021" w:rsidRDefault="004F1021" w:rsidP="00B15F49">
            <w:pPr>
              <w:pStyle w:val="LinhaTabEsq"/>
            </w:pPr>
            <w:r w:rsidRPr="004F1021">
              <w:t>Verifica a existência de caracteres de edição no início ou fim da mensagem ou entre as tags</w:t>
            </w:r>
          </w:p>
        </w:tc>
        <w:tc>
          <w:tcPr>
            <w:tcW w:w="834" w:type="dxa"/>
            <w:tcBorders>
              <w:top w:val="single" w:sz="4" w:space="0" w:color="auto"/>
              <w:left w:val="single" w:sz="4" w:space="0" w:color="auto"/>
              <w:bottom w:val="single" w:sz="4" w:space="0" w:color="auto"/>
              <w:right w:val="single" w:sz="4" w:space="0" w:color="auto"/>
            </w:tcBorders>
          </w:tcPr>
          <w:p w14:paraId="37D6B719" w14:textId="77777777" w:rsidR="004F1021" w:rsidRPr="004F1021" w:rsidRDefault="004F1021" w:rsidP="00B15F49">
            <w:pPr>
              <w:pStyle w:val="LinhaTabCentr"/>
            </w:pPr>
            <w:r w:rsidRPr="004F1021">
              <w:t>Facul.</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433AFB58" w14:textId="77777777" w:rsidR="004F1021" w:rsidRPr="004F1021" w:rsidRDefault="004F1021">
            <w:pPr>
              <w:pStyle w:val="LinhaTabCentr"/>
            </w:pPr>
            <w:r w:rsidRPr="004F1021">
              <w:t>588</w:t>
            </w:r>
          </w:p>
        </w:tc>
        <w:tc>
          <w:tcPr>
            <w:tcW w:w="616" w:type="dxa"/>
            <w:tcBorders>
              <w:top w:val="single" w:sz="4" w:space="0" w:color="auto"/>
              <w:left w:val="single" w:sz="4" w:space="0" w:color="auto"/>
              <w:bottom w:val="single" w:sz="4" w:space="0" w:color="auto"/>
              <w:right w:val="single" w:sz="4" w:space="0" w:color="auto"/>
            </w:tcBorders>
          </w:tcPr>
          <w:p w14:paraId="48C940D3" w14:textId="77777777" w:rsidR="004F1021" w:rsidRPr="004F1021" w:rsidRDefault="004F1021">
            <w:pPr>
              <w:pStyle w:val="LinhaTabCentr"/>
            </w:pPr>
            <w:r w:rsidRPr="004F1021">
              <w:t xml:space="preserve"> Rej.</w:t>
            </w:r>
          </w:p>
        </w:tc>
      </w:tr>
      <w:tr w:rsidR="0090419E" w14:paraId="5906FE28" w14:textId="77777777" w:rsidTr="0090419E">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0FA23CB5" w14:textId="77777777" w:rsidR="0090419E" w:rsidRDefault="0090419E">
            <w:pPr>
              <w:pStyle w:val="LinhaTabCentr"/>
            </w:pPr>
            <w:r>
              <w:t>D02</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5DFF9556" w14:textId="77777777" w:rsidR="0090419E" w:rsidRDefault="0090419E" w:rsidP="00B15F49">
            <w:pPr>
              <w:pStyle w:val="LinhaTabEsq"/>
            </w:pPr>
            <w:r>
              <w:t>Verifica o uso de prefixo no namespace</w:t>
            </w:r>
          </w:p>
        </w:tc>
        <w:tc>
          <w:tcPr>
            <w:tcW w:w="834" w:type="dxa"/>
            <w:tcBorders>
              <w:top w:val="single" w:sz="4" w:space="0" w:color="auto"/>
              <w:left w:val="single" w:sz="4" w:space="0" w:color="auto"/>
              <w:bottom w:val="single" w:sz="4" w:space="0" w:color="auto"/>
              <w:right w:val="single" w:sz="4" w:space="0" w:color="auto"/>
            </w:tcBorders>
          </w:tcPr>
          <w:p w14:paraId="3110FD2D" w14:textId="77777777" w:rsidR="0090419E" w:rsidRDefault="0090419E"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73CD87A1" w14:textId="77777777" w:rsidR="0090419E" w:rsidRDefault="0090419E">
            <w:pPr>
              <w:pStyle w:val="LinhaTabCentr"/>
            </w:pPr>
            <w:r>
              <w:t>404</w:t>
            </w:r>
          </w:p>
        </w:tc>
        <w:tc>
          <w:tcPr>
            <w:tcW w:w="616" w:type="dxa"/>
            <w:tcBorders>
              <w:top w:val="single" w:sz="4" w:space="0" w:color="auto"/>
              <w:left w:val="single" w:sz="4" w:space="0" w:color="auto"/>
              <w:bottom w:val="single" w:sz="4" w:space="0" w:color="auto"/>
              <w:right w:val="single" w:sz="4" w:space="0" w:color="auto"/>
            </w:tcBorders>
          </w:tcPr>
          <w:p w14:paraId="2ED914FD" w14:textId="77777777" w:rsidR="0090419E" w:rsidRDefault="0090419E">
            <w:pPr>
              <w:pStyle w:val="LinhaTabCentr"/>
            </w:pPr>
            <w:r>
              <w:t xml:space="preserve"> Rej.</w:t>
            </w:r>
          </w:p>
        </w:tc>
      </w:tr>
      <w:tr w:rsidR="0090419E" w14:paraId="137B066E" w14:textId="77777777" w:rsidTr="0090419E">
        <w:trPr>
          <w:trHeight w:val="255"/>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7C5132F9" w14:textId="77777777" w:rsidR="0090419E" w:rsidRDefault="0090419E">
            <w:pPr>
              <w:pStyle w:val="LinhaTabCentr"/>
            </w:pPr>
            <w:r>
              <w:t>D03</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521D709E" w14:textId="77777777" w:rsidR="0090419E" w:rsidRDefault="0090419E" w:rsidP="00B15F49">
            <w:pPr>
              <w:pStyle w:val="LinhaTabEsq"/>
            </w:pPr>
            <w:r>
              <w:t>XML utiliza codificação diferente de UTF-8</w:t>
            </w:r>
          </w:p>
        </w:tc>
        <w:tc>
          <w:tcPr>
            <w:tcW w:w="834" w:type="dxa"/>
            <w:tcBorders>
              <w:top w:val="single" w:sz="4" w:space="0" w:color="auto"/>
              <w:left w:val="single" w:sz="4" w:space="0" w:color="auto"/>
              <w:bottom w:val="single" w:sz="4" w:space="0" w:color="auto"/>
              <w:right w:val="single" w:sz="4" w:space="0" w:color="auto"/>
            </w:tcBorders>
          </w:tcPr>
          <w:p w14:paraId="4E764878" w14:textId="77777777" w:rsidR="0090419E" w:rsidRDefault="0090419E"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AC71317" w14:textId="77777777" w:rsidR="0090419E" w:rsidRDefault="0090419E">
            <w:pPr>
              <w:pStyle w:val="LinhaTabCentr"/>
            </w:pPr>
            <w:r>
              <w:t>402</w:t>
            </w:r>
          </w:p>
        </w:tc>
        <w:tc>
          <w:tcPr>
            <w:tcW w:w="616" w:type="dxa"/>
            <w:tcBorders>
              <w:top w:val="single" w:sz="4" w:space="0" w:color="auto"/>
              <w:left w:val="single" w:sz="4" w:space="0" w:color="auto"/>
              <w:bottom w:val="single" w:sz="4" w:space="0" w:color="auto"/>
              <w:right w:val="single" w:sz="4" w:space="0" w:color="auto"/>
            </w:tcBorders>
          </w:tcPr>
          <w:p w14:paraId="3234179F" w14:textId="77777777" w:rsidR="0090419E" w:rsidRDefault="0090419E">
            <w:pPr>
              <w:pStyle w:val="LinhaTabCentr"/>
            </w:pPr>
            <w:r>
              <w:t xml:space="preserve"> Rej.</w:t>
            </w:r>
          </w:p>
        </w:tc>
      </w:tr>
    </w:tbl>
    <w:p w14:paraId="71B2715D" w14:textId="77777777" w:rsidR="0090419E" w:rsidRPr="00025EA7" w:rsidRDefault="0090419E" w:rsidP="00025EA7"/>
    <w:p w14:paraId="65B400F5" w14:textId="77777777" w:rsidR="00496084" w:rsidRPr="00025EA7" w:rsidRDefault="0090419E" w:rsidP="00025EA7">
      <w:r w:rsidRPr="00025EA7">
        <w:lastRenderedPageBreak/>
        <w:t>As validações D01a, D01b e D01c são de aplicação facultativa e podem ser aplicadas sucessivamente quando ocorrer falha na validação D01 e a SEFAZ entender oportuno informar a divergência entre a versão informada no SOAP Header e a versão da mensagem XML.</w:t>
      </w:r>
    </w:p>
    <w:p w14:paraId="4595A0BA" w14:textId="77777777" w:rsidR="00491425" w:rsidRPr="00025EA7" w:rsidRDefault="004D3A12" w:rsidP="00BF40F5">
      <w:pPr>
        <w:pStyle w:val="Ttulo4"/>
      </w:pPr>
      <w:r w:rsidRPr="00025EA7">
        <w:t>Validação das Regras de Negócio da Consulta Recibo</w:t>
      </w:r>
    </w:p>
    <w:p w14:paraId="1843E4BA" w14:textId="77777777" w:rsidR="005D6CF0" w:rsidRPr="00025EA7" w:rsidRDefault="005D6CF0" w:rsidP="00025EA7">
      <w:r w:rsidRPr="00025EA7">
        <w:t xml:space="preserve">A seguir </w:t>
      </w:r>
      <w:r w:rsidR="008853A5" w:rsidRPr="00025EA7">
        <w:t>são realizadas as seguintes validações:</w:t>
      </w:r>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384811" w:rsidRPr="00E76AC4" w14:paraId="487C3ACE" w14:textId="77777777">
        <w:trPr>
          <w:trHeight w:val="255"/>
        </w:trPr>
        <w:tc>
          <w:tcPr>
            <w:tcW w:w="9072" w:type="dxa"/>
            <w:gridSpan w:val="5"/>
            <w:shd w:val="clear" w:color="auto" w:fill="E6E6E6"/>
            <w:noWrap/>
          </w:tcPr>
          <w:p w14:paraId="7FAA6F49" w14:textId="77777777" w:rsidR="00384811" w:rsidRPr="00E76AC4" w:rsidRDefault="00384811" w:rsidP="00B15F49">
            <w:pPr>
              <w:pStyle w:val="TabelaCabealho"/>
            </w:pPr>
            <w:r w:rsidRPr="00E76AC4">
              <w:t>Valida</w:t>
            </w:r>
            <w:r w:rsidR="00C839E5" w:rsidRPr="00E76AC4">
              <w:t>ção da Consulta Recibo</w:t>
            </w:r>
          </w:p>
        </w:tc>
      </w:tr>
      <w:tr w:rsidR="00D67151" w:rsidRPr="00E76AC4" w14:paraId="1B73A2EF" w14:textId="77777777">
        <w:trPr>
          <w:trHeight w:val="255"/>
        </w:trPr>
        <w:tc>
          <w:tcPr>
            <w:tcW w:w="538" w:type="dxa"/>
            <w:shd w:val="clear" w:color="auto" w:fill="E6E6E6"/>
            <w:noWrap/>
          </w:tcPr>
          <w:p w14:paraId="60E8D144" w14:textId="77777777" w:rsidR="00D67151" w:rsidRPr="00E76AC4" w:rsidRDefault="00D67151">
            <w:pPr>
              <w:pStyle w:val="TabelaCabealho"/>
            </w:pPr>
            <w:r w:rsidRPr="00E76AC4">
              <w:t>#</w:t>
            </w:r>
          </w:p>
        </w:tc>
        <w:tc>
          <w:tcPr>
            <w:tcW w:w="6250" w:type="dxa"/>
            <w:shd w:val="clear" w:color="auto" w:fill="E6E6E6"/>
            <w:noWrap/>
          </w:tcPr>
          <w:p w14:paraId="5EB11523" w14:textId="77777777" w:rsidR="00D67151" w:rsidRPr="00E76AC4" w:rsidRDefault="00D67151">
            <w:pPr>
              <w:pStyle w:val="TabelaCabealho"/>
            </w:pPr>
            <w:r w:rsidRPr="00E76AC4">
              <w:t>Regra de Validação</w:t>
            </w:r>
          </w:p>
        </w:tc>
        <w:tc>
          <w:tcPr>
            <w:tcW w:w="834" w:type="dxa"/>
            <w:shd w:val="clear" w:color="auto" w:fill="E6E6E6"/>
          </w:tcPr>
          <w:p w14:paraId="4A84CE15" w14:textId="77777777" w:rsidR="00D67151" w:rsidRPr="00E76AC4" w:rsidRDefault="00D67151">
            <w:pPr>
              <w:pStyle w:val="TabelaCabealho"/>
            </w:pPr>
            <w:r w:rsidRPr="00E76AC4">
              <w:t>Aplic.</w:t>
            </w:r>
          </w:p>
        </w:tc>
        <w:tc>
          <w:tcPr>
            <w:tcW w:w="834" w:type="dxa"/>
            <w:shd w:val="clear" w:color="auto" w:fill="E6E6E6"/>
            <w:noWrap/>
          </w:tcPr>
          <w:p w14:paraId="63E2EAD2" w14:textId="77777777" w:rsidR="00D67151" w:rsidRPr="00E76AC4" w:rsidRDefault="00D67151">
            <w:pPr>
              <w:pStyle w:val="TabelaCabealho"/>
            </w:pPr>
            <w:r w:rsidRPr="00E76AC4">
              <w:t>Msg</w:t>
            </w:r>
          </w:p>
        </w:tc>
        <w:tc>
          <w:tcPr>
            <w:tcW w:w="616" w:type="dxa"/>
            <w:shd w:val="clear" w:color="auto" w:fill="E6E6E6"/>
          </w:tcPr>
          <w:p w14:paraId="13576969" w14:textId="77777777" w:rsidR="00D67151" w:rsidRPr="00E76AC4" w:rsidRDefault="00D67151">
            <w:pPr>
              <w:pStyle w:val="TabelaCabealho"/>
            </w:pPr>
            <w:r w:rsidRPr="00E76AC4">
              <w:t>Efeito</w:t>
            </w:r>
          </w:p>
        </w:tc>
      </w:tr>
      <w:tr w:rsidR="00627A0A" w14:paraId="703A832A" w14:textId="77777777">
        <w:trPr>
          <w:trHeight w:val="510"/>
        </w:trPr>
        <w:tc>
          <w:tcPr>
            <w:tcW w:w="538" w:type="dxa"/>
            <w:shd w:val="clear" w:color="auto" w:fill="auto"/>
            <w:noWrap/>
          </w:tcPr>
          <w:p w14:paraId="3E3E70BC" w14:textId="77777777" w:rsidR="00627A0A" w:rsidRDefault="00CE6FAA" w:rsidP="00B15F49">
            <w:pPr>
              <w:pStyle w:val="LinhaTabCentr"/>
            </w:pPr>
            <w:r>
              <w:t>E01</w:t>
            </w:r>
          </w:p>
        </w:tc>
        <w:tc>
          <w:tcPr>
            <w:tcW w:w="6250" w:type="dxa"/>
            <w:shd w:val="clear" w:color="auto" w:fill="auto"/>
          </w:tcPr>
          <w:p w14:paraId="7C77A1D4" w14:textId="77777777" w:rsidR="00627A0A" w:rsidRDefault="00112A7A" w:rsidP="00B15F49">
            <w:pPr>
              <w:pStyle w:val="LinhaTabEsq"/>
            </w:pPr>
            <w:r>
              <w:t xml:space="preserve">Tipo do ambiente da NF-e difere do ambiente do </w:t>
            </w:r>
            <w:r w:rsidRPr="00D11DDC">
              <w:rPr>
                <w:i/>
              </w:rPr>
              <w:t>Web Service</w:t>
            </w:r>
          </w:p>
        </w:tc>
        <w:tc>
          <w:tcPr>
            <w:tcW w:w="834" w:type="dxa"/>
          </w:tcPr>
          <w:p w14:paraId="14883170" w14:textId="77777777" w:rsidR="00627A0A" w:rsidRDefault="00627A0A" w:rsidP="00B15F49">
            <w:pPr>
              <w:pStyle w:val="LinhaTabCentr"/>
            </w:pPr>
            <w:r>
              <w:t>Obrig.</w:t>
            </w:r>
          </w:p>
        </w:tc>
        <w:tc>
          <w:tcPr>
            <w:tcW w:w="834" w:type="dxa"/>
            <w:shd w:val="clear" w:color="auto" w:fill="auto"/>
          </w:tcPr>
          <w:p w14:paraId="47DD4D0F" w14:textId="77777777" w:rsidR="00627A0A" w:rsidRDefault="00627A0A">
            <w:pPr>
              <w:pStyle w:val="LinhaTabCentr"/>
            </w:pPr>
            <w:r>
              <w:t>252</w:t>
            </w:r>
          </w:p>
        </w:tc>
        <w:tc>
          <w:tcPr>
            <w:tcW w:w="616" w:type="dxa"/>
          </w:tcPr>
          <w:p w14:paraId="0FE21B35" w14:textId="77777777" w:rsidR="00627A0A" w:rsidRDefault="00627A0A">
            <w:pPr>
              <w:pStyle w:val="LinhaTabCentr"/>
            </w:pPr>
            <w:r>
              <w:t>Rej.</w:t>
            </w:r>
          </w:p>
        </w:tc>
      </w:tr>
      <w:tr w:rsidR="00F9077F" w14:paraId="4E69F3B6" w14:textId="77777777" w:rsidTr="0063661E">
        <w:trPr>
          <w:trHeight w:val="255"/>
        </w:trPr>
        <w:tc>
          <w:tcPr>
            <w:tcW w:w="538" w:type="dxa"/>
            <w:shd w:val="clear" w:color="auto" w:fill="auto"/>
            <w:noWrap/>
          </w:tcPr>
          <w:p w14:paraId="0FC6C3F8" w14:textId="77777777" w:rsidR="00F9077F" w:rsidRDefault="00F9077F">
            <w:pPr>
              <w:pStyle w:val="LinhaTabCentr"/>
            </w:pPr>
            <w:r>
              <w:t>E02</w:t>
            </w:r>
          </w:p>
        </w:tc>
        <w:tc>
          <w:tcPr>
            <w:tcW w:w="6250" w:type="dxa"/>
            <w:shd w:val="clear" w:color="auto" w:fill="auto"/>
          </w:tcPr>
          <w:p w14:paraId="5758AF2C" w14:textId="77777777" w:rsidR="00F9077F" w:rsidRDefault="00F9077F" w:rsidP="00B15F49">
            <w:pPr>
              <w:pStyle w:val="LinhaTabEsq"/>
            </w:pPr>
            <w:r>
              <w:t xml:space="preserve">UF do Recibo difere da UF do </w:t>
            </w:r>
            <w:r w:rsidRPr="00D11DDC">
              <w:rPr>
                <w:i/>
              </w:rPr>
              <w:t>Web Service</w:t>
            </w:r>
          </w:p>
        </w:tc>
        <w:tc>
          <w:tcPr>
            <w:tcW w:w="834" w:type="dxa"/>
          </w:tcPr>
          <w:p w14:paraId="00452007" w14:textId="77777777" w:rsidR="00F9077F" w:rsidRDefault="00F9077F" w:rsidP="00B15F49">
            <w:pPr>
              <w:pStyle w:val="LinhaTabCentr"/>
            </w:pPr>
            <w:r>
              <w:t>Obrig.</w:t>
            </w:r>
          </w:p>
        </w:tc>
        <w:tc>
          <w:tcPr>
            <w:tcW w:w="834" w:type="dxa"/>
            <w:shd w:val="clear" w:color="auto" w:fill="auto"/>
          </w:tcPr>
          <w:p w14:paraId="76EA5560" w14:textId="77777777" w:rsidR="00F9077F" w:rsidRDefault="00F9077F">
            <w:pPr>
              <w:pStyle w:val="LinhaTabCentr"/>
            </w:pPr>
            <w:r>
              <w:t>248</w:t>
            </w:r>
          </w:p>
        </w:tc>
        <w:tc>
          <w:tcPr>
            <w:tcW w:w="616" w:type="dxa"/>
          </w:tcPr>
          <w:p w14:paraId="16DA43DB" w14:textId="77777777" w:rsidR="00F9077F" w:rsidRDefault="00F9077F">
            <w:pPr>
              <w:pStyle w:val="LinhaTabCentr"/>
            </w:pPr>
            <w:r>
              <w:t>Rej.</w:t>
            </w:r>
          </w:p>
        </w:tc>
      </w:tr>
      <w:tr w:rsidR="00CE6FAA" w:rsidRPr="00286551" w14:paraId="413DE5CE" w14:textId="77777777">
        <w:trPr>
          <w:trHeight w:val="255"/>
        </w:trPr>
        <w:tc>
          <w:tcPr>
            <w:tcW w:w="538" w:type="dxa"/>
            <w:shd w:val="clear" w:color="auto" w:fill="auto"/>
            <w:noWrap/>
          </w:tcPr>
          <w:p w14:paraId="51B76E13" w14:textId="77777777" w:rsidR="00CE6FAA" w:rsidRPr="00286551" w:rsidRDefault="00CE6FAA">
            <w:pPr>
              <w:pStyle w:val="LinhaTabCentr"/>
            </w:pPr>
            <w:r w:rsidRPr="00286551">
              <w:t>E02</w:t>
            </w:r>
            <w:r w:rsidR="00F9077F" w:rsidRPr="00286551">
              <w:t>a</w:t>
            </w:r>
          </w:p>
        </w:tc>
        <w:tc>
          <w:tcPr>
            <w:tcW w:w="6250" w:type="dxa"/>
            <w:shd w:val="clear" w:color="auto" w:fill="auto"/>
          </w:tcPr>
          <w:p w14:paraId="0506AA65" w14:textId="77777777" w:rsidR="00CE6FAA" w:rsidRPr="00286551" w:rsidRDefault="00F9077F" w:rsidP="00B15F49">
            <w:pPr>
              <w:pStyle w:val="LinhaTabEsq"/>
            </w:pPr>
            <w:r w:rsidRPr="00286551">
              <w:t>Tipo autorizador do recibo diverge do Órgão Autorizador.</w:t>
            </w:r>
          </w:p>
        </w:tc>
        <w:tc>
          <w:tcPr>
            <w:tcW w:w="834" w:type="dxa"/>
          </w:tcPr>
          <w:p w14:paraId="6BC38FD9" w14:textId="77777777" w:rsidR="00CE6FAA" w:rsidRPr="00286551" w:rsidRDefault="00CE6FAA" w:rsidP="00B15F49">
            <w:pPr>
              <w:pStyle w:val="LinhaTabCentr"/>
            </w:pPr>
            <w:r w:rsidRPr="00286551">
              <w:t>Obrig.</w:t>
            </w:r>
          </w:p>
        </w:tc>
        <w:tc>
          <w:tcPr>
            <w:tcW w:w="834" w:type="dxa"/>
            <w:shd w:val="clear" w:color="auto" w:fill="auto"/>
          </w:tcPr>
          <w:p w14:paraId="487269A6" w14:textId="77777777" w:rsidR="00CE6FAA" w:rsidRPr="00286551" w:rsidRDefault="00F9077F">
            <w:pPr>
              <w:pStyle w:val="LinhaTabCentr"/>
            </w:pPr>
            <w:r w:rsidRPr="00286551">
              <w:t>553</w:t>
            </w:r>
          </w:p>
        </w:tc>
        <w:tc>
          <w:tcPr>
            <w:tcW w:w="616" w:type="dxa"/>
          </w:tcPr>
          <w:p w14:paraId="684BDBD8" w14:textId="77777777" w:rsidR="00CE6FAA" w:rsidRPr="00286551" w:rsidRDefault="00CE6FAA">
            <w:pPr>
              <w:pStyle w:val="LinhaTabCentr"/>
            </w:pPr>
            <w:r w:rsidRPr="00286551">
              <w:t>Rej.</w:t>
            </w:r>
          </w:p>
        </w:tc>
      </w:tr>
      <w:tr w:rsidR="00D67151" w14:paraId="6AD42DD2" w14:textId="77777777">
        <w:trPr>
          <w:trHeight w:val="510"/>
        </w:trPr>
        <w:tc>
          <w:tcPr>
            <w:tcW w:w="538" w:type="dxa"/>
            <w:shd w:val="clear" w:color="auto" w:fill="auto"/>
            <w:noWrap/>
          </w:tcPr>
          <w:p w14:paraId="7EA5DEBB" w14:textId="77777777" w:rsidR="00D67151" w:rsidRDefault="00D67151">
            <w:pPr>
              <w:pStyle w:val="LinhaTabCentr"/>
            </w:pPr>
            <w:r>
              <w:t>E0</w:t>
            </w:r>
            <w:r w:rsidR="00627A0A">
              <w:t>3</w:t>
            </w:r>
          </w:p>
        </w:tc>
        <w:tc>
          <w:tcPr>
            <w:tcW w:w="6250" w:type="dxa"/>
            <w:shd w:val="clear" w:color="auto" w:fill="auto"/>
          </w:tcPr>
          <w:p w14:paraId="3C5EB667" w14:textId="77777777" w:rsidR="00D67151" w:rsidRDefault="00D67151" w:rsidP="00B15F49">
            <w:pPr>
              <w:pStyle w:val="LinhaTabEsq"/>
            </w:pPr>
            <w:r>
              <w:t>-</w:t>
            </w:r>
            <w:r w:rsidR="000A52C5">
              <w:t xml:space="preserve"> </w:t>
            </w:r>
            <w:r>
              <w:t>Verifica se o Lote não está na fila de saída, nem na fila de entrada</w:t>
            </w:r>
          </w:p>
        </w:tc>
        <w:tc>
          <w:tcPr>
            <w:tcW w:w="834" w:type="dxa"/>
          </w:tcPr>
          <w:p w14:paraId="18885AAC" w14:textId="77777777" w:rsidR="00D67151" w:rsidRDefault="00D67151" w:rsidP="00B15F49">
            <w:pPr>
              <w:pStyle w:val="LinhaTabCentr"/>
            </w:pPr>
            <w:r>
              <w:t>Obrig.</w:t>
            </w:r>
          </w:p>
        </w:tc>
        <w:tc>
          <w:tcPr>
            <w:tcW w:w="834" w:type="dxa"/>
            <w:shd w:val="clear" w:color="auto" w:fill="auto"/>
          </w:tcPr>
          <w:p w14:paraId="420B3660" w14:textId="77777777" w:rsidR="00D67151" w:rsidRDefault="00D67151">
            <w:pPr>
              <w:pStyle w:val="LinhaTabCentr"/>
            </w:pPr>
            <w:r>
              <w:t>106</w:t>
            </w:r>
          </w:p>
        </w:tc>
        <w:tc>
          <w:tcPr>
            <w:tcW w:w="616" w:type="dxa"/>
          </w:tcPr>
          <w:p w14:paraId="4331DC10" w14:textId="77777777" w:rsidR="00D67151" w:rsidRDefault="00D67151">
            <w:pPr>
              <w:pStyle w:val="LinhaTabCentr"/>
            </w:pPr>
            <w:r>
              <w:t>Rej.</w:t>
            </w:r>
          </w:p>
        </w:tc>
      </w:tr>
      <w:tr w:rsidR="00D67151" w14:paraId="37C09767" w14:textId="77777777">
        <w:trPr>
          <w:trHeight w:val="255"/>
        </w:trPr>
        <w:tc>
          <w:tcPr>
            <w:tcW w:w="538" w:type="dxa"/>
            <w:shd w:val="clear" w:color="auto" w:fill="auto"/>
            <w:noWrap/>
          </w:tcPr>
          <w:p w14:paraId="68EED396" w14:textId="77777777" w:rsidR="00D67151" w:rsidRDefault="00627A0A">
            <w:pPr>
              <w:pStyle w:val="LinhaTabCentr"/>
            </w:pPr>
            <w:r>
              <w:t>E04</w:t>
            </w:r>
          </w:p>
        </w:tc>
        <w:tc>
          <w:tcPr>
            <w:tcW w:w="6250" w:type="dxa"/>
            <w:shd w:val="clear" w:color="auto" w:fill="auto"/>
          </w:tcPr>
          <w:p w14:paraId="2D381CE7" w14:textId="77777777" w:rsidR="00D67151" w:rsidRDefault="00D67151" w:rsidP="00B15F49">
            <w:pPr>
              <w:pStyle w:val="LinhaTabEsq"/>
            </w:pPr>
            <w:r>
              <w:t>-</w:t>
            </w:r>
            <w:r w:rsidR="000A52C5">
              <w:t xml:space="preserve"> </w:t>
            </w:r>
            <w:r>
              <w:t>Verifica se o Lote não está na fila de resposta, mas está na fila de entrada</w:t>
            </w:r>
          </w:p>
        </w:tc>
        <w:tc>
          <w:tcPr>
            <w:tcW w:w="834" w:type="dxa"/>
          </w:tcPr>
          <w:p w14:paraId="5CB9839D" w14:textId="77777777" w:rsidR="00D67151" w:rsidRDefault="00D67151" w:rsidP="00B15F49">
            <w:pPr>
              <w:pStyle w:val="LinhaTabCentr"/>
            </w:pPr>
            <w:r>
              <w:t>Obrig.</w:t>
            </w:r>
          </w:p>
        </w:tc>
        <w:tc>
          <w:tcPr>
            <w:tcW w:w="834" w:type="dxa"/>
            <w:shd w:val="clear" w:color="auto" w:fill="auto"/>
          </w:tcPr>
          <w:p w14:paraId="53FAF2A1" w14:textId="77777777" w:rsidR="00D67151" w:rsidRDefault="00D67151">
            <w:pPr>
              <w:pStyle w:val="LinhaTabCentr"/>
            </w:pPr>
            <w:r>
              <w:t>105</w:t>
            </w:r>
          </w:p>
        </w:tc>
        <w:tc>
          <w:tcPr>
            <w:tcW w:w="616" w:type="dxa"/>
          </w:tcPr>
          <w:p w14:paraId="5D3AE719" w14:textId="77777777" w:rsidR="00D67151" w:rsidRDefault="00D67151">
            <w:pPr>
              <w:pStyle w:val="LinhaTabCentr"/>
            </w:pPr>
            <w:r>
              <w:t>Rej.</w:t>
            </w:r>
          </w:p>
        </w:tc>
      </w:tr>
      <w:tr w:rsidR="00D67151" w14:paraId="26CB22A8" w14:textId="77777777">
        <w:trPr>
          <w:trHeight w:val="510"/>
        </w:trPr>
        <w:tc>
          <w:tcPr>
            <w:tcW w:w="538" w:type="dxa"/>
            <w:shd w:val="clear" w:color="auto" w:fill="auto"/>
            <w:noWrap/>
          </w:tcPr>
          <w:p w14:paraId="727D24C7" w14:textId="77777777" w:rsidR="00D67151" w:rsidRDefault="00627A0A">
            <w:pPr>
              <w:pStyle w:val="LinhaTabCentr"/>
            </w:pPr>
            <w:r>
              <w:t>E05</w:t>
            </w:r>
          </w:p>
        </w:tc>
        <w:tc>
          <w:tcPr>
            <w:tcW w:w="6250" w:type="dxa"/>
            <w:shd w:val="clear" w:color="auto" w:fill="auto"/>
          </w:tcPr>
          <w:p w14:paraId="45F8E8BE" w14:textId="77777777" w:rsidR="00D67151" w:rsidRDefault="00D67151" w:rsidP="00B15F49">
            <w:pPr>
              <w:pStyle w:val="LinhaTabEsq"/>
            </w:pPr>
            <w:r>
              <w:t>CNPJ do transmissor do lote difere do CNPJ do transmissor da consulta</w:t>
            </w:r>
          </w:p>
        </w:tc>
        <w:tc>
          <w:tcPr>
            <w:tcW w:w="834" w:type="dxa"/>
          </w:tcPr>
          <w:p w14:paraId="7905A400" w14:textId="77777777" w:rsidR="00D67151" w:rsidRDefault="00D67151" w:rsidP="00B15F49">
            <w:pPr>
              <w:pStyle w:val="LinhaTabCentr"/>
            </w:pPr>
            <w:r>
              <w:t>Obrig.</w:t>
            </w:r>
          </w:p>
        </w:tc>
        <w:tc>
          <w:tcPr>
            <w:tcW w:w="834" w:type="dxa"/>
            <w:shd w:val="clear" w:color="auto" w:fill="auto"/>
          </w:tcPr>
          <w:p w14:paraId="6871922D" w14:textId="77777777" w:rsidR="00D67151" w:rsidRDefault="00D67151">
            <w:pPr>
              <w:pStyle w:val="LinhaTabCentr"/>
            </w:pPr>
            <w:r>
              <w:t>223</w:t>
            </w:r>
          </w:p>
        </w:tc>
        <w:tc>
          <w:tcPr>
            <w:tcW w:w="616" w:type="dxa"/>
          </w:tcPr>
          <w:p w14:paraId="6801C40D" w14:textId="77777777" w:rsidR="00D67151" w:rsidRDefault="00D67151">
            <w:pPr>
              <w:pStyle w:val="LinhaTabCentr"/>
            </w:pPr>
            <w:r>
              <w:t>Rej.</w:t>
            </w:r>
          </w:p>
        </w:tc>
      </w:tr>
    </w:tbl>
    <w:p w14:paraId="59FD4B24" w14:textId="77777777" w:rsidR="00491425" w:rsidRDefault="004D3A12" w:rsidP="00BF40F5">
      <w:pPr>
        <w:pStyle w:val="Ttulo3"/>
      </w:pPr>
      <w:bookmarkStart w:id="243" w:name="_Toc410223012"/>
      <w:r w:rsidRPr="004D3A12">
        <w:t xml:space="preserve">Final do </w:t>
      </w:r>
      <w:r w:rsidRPr="00025EA7">
        <w:t>Processamento</w:t>
      </w:r>
      <w:bookmarkEnd w:id="243"/>
    </w:p>
    <w:p w14:paraId="65388230" w14:textId="77777777" w:rsidR="00491425" w:rsidRPr="00025EA7" w:rsidRDefault="002303B5" w:rsidP="00025EA7">
      <w:r w:rsidRPr="00025EA7">
        <w:t>A mensagem de retorno poderá ser:</w:t>
      </w:r>
    </w:p>
    <w:p w14:paraId="43E74AAC" w14:textId="77777777" w:rsidR="002303B5" w:rsidRPr="00025EA7" w:rsidRDefault="009E4830" w:rsidP="00885DBA">
      <w:pPr>
        <w:pStyle w:val="Marc1"/>
      </w:pPr>
      <w:r w:rsidRPr="00025EA7">
        <w:rPr>
          <w:b/>
        </w:rPr>
        <w:t>Lote processado</w:t>
      </w:r>
      <w:r w:rsidRPr="00025EA7">
        <w:t xml:space="preserve"> - </w:t>
      </w:r>
      <w:r w:rsidR="005D6CF0" w:rsidRPr="00025EA7">
        <w:rPr>
          <w:i/>
        </w:rPr>
        <w:t>cStat</w:t>
      </w:r>
      <w:r w:rsidR="005D6CF0" w:rsidRPr="00025EA7">
        <w:t>=104,</w:t>
      </w:r>
      <w:r w:rsidRPr="00025EA7">
        <w:t xml:space="preserve"> c</w:t>
      </w:r>
      <w:r w:rsidR="002303B5" w:rsidRPr="00025EA7">
        <w:t>om os resultados individuais de processamento da</w:t>
      </w:r>
      <w:r w:rsidR="00CA3AD6" w:rsidRPr="00025EA7">
        <w:t>s</w:t>
      </w:r>
      <w:r w:rsidR="002303B5" w:rsidRPr="00025EA7">
        <w:t xml:space="preserve"> NF-e;</w:t>
      </w:r>
    </w:p>
    <w:p w14:paraId="1B287D28" w14:textId="77777777" w:rsidR="002303B5" w:rsidRPr="00025EA7" w:rsidRDefault="009E4830">
      <w:pPr>
        <w:pStyle w:val="Marc1"/>
      </w:pPr>
      <w:r w:rsidRPr="00025EA7">
        <w:rPr>
          <w:b/>
        </w:rPr>
        <w:t>Lote em processamento</w:t>
      </w:r>
      <w:r w:rsidRPr="00025EA7">
        <w:t xml:space="preserve"> – </w:t>
      </w:r>
      <w:r w:rsidR="005D6CF0" w:rsidRPr="00025EA7">
        <w:rPr>
          <w:i/>
        </w:rPr>
        <w:t>cStat</w:t>
      </w:r>
      <w:r w:rsidR="005D6CF0" w:rsidRPr="00025EA7">
        <w:t>=105</w:t>
      </w:r>
      <w:r w:rsidRPr="00025EA7">
        <w:t>,</w:t>
      </w:r>
      <w:r w:rsidR="002303B5" w:rsidRPr="00025EA7">
        <w:t xml:space="preserve"> o aplicativo do contribuinte deverá fazer uma nova consulta;</w:t>
      </w:r>
    </w:p>
    <w:p w14:paraId="7B5624BF" w14:textId="77777777" w:rsidR="002303B5" w:rsidRPr="00025EA7" w:rsidRDefault="009E4830">
      <w:pPr>
        <w:pStyle w:val="Marc1"/>
      </w:pPr>
      <w:r w:rsidRPr="00025EA7">
        <w:rPr>
          <w:b/>
        </w:rPr>
        <w:t>Lote não localizado</w:t>
      </w:r>
      <w:r w:rsidRPr="00025EA7">
        <w:t xml:space="preserve"> - </w:t>
      </w:r>
      <w:r w:rsidR="005D6CF0" w:rsidRPr="00025EA7">
        <w:rPr>
          <w:i/>
        </w:rPr>
        <w:t>cStat</w:t>
      </w:r>
      <w:r w:rsidR="005D6CF0" w:rsidRPr="00025EA7">
        <w:t>=106,</w:t>
      </w:r>
      <w:r w:rsidR="000A52C5" w:rsidRPr="00025EA7">
        <w:t xml:space="preserve"> </w:t>
      </w:r>
      <w:r w:rsidR="002303B5" w:rsidRPr="00025EA7">
        <w:t>o aplicativo do contribuinte deverá providenciar o reenvio da mensagem;</w:t>
      </w:r>
    </w:p>
    <w:p w14:paraId="32CC9C96" w14:textId="77777777" w:rsidR="00491425" w:rsidRPr="00025EA7" w:rsidRDefault="00AD6772">
      <w:pPr>
        <w:pStyle w:val="Marc1"/>
      </w:pPr>
      <w:r w:rsidRPr="00025EA7">
        <w:rPr>
          <w:b/>
        </w:rPr>
        <w:t>R</w:t>
      </w:r>
      <w:r w:rsidR="009E4830" w:rsidRPr="00025EA7">
        <w:rPr>
          <w:b/>
        </w:rPr>
        <w:t>ecibo ou CNPJ do requisitante com problemas</w:t>
      </w:r>
      <w:r w:rsidR="009E4830" w:rsidRPr="00025EA7">
        <w:t xml:space="preserve"> - </w:t>
      </w:r>
      <w:r w:rsidR="008853A5" w:rsidRPr="00025EA7">
        <w:rPr>
          <w:i/>
        </w:rPr>
        <w:t>cStat</w:t>
      </w:r>
      <w:r w:rsidR="008853A5" w:rsidRPr="00025EA7">
        <w:t>= 248 ou 223, o aplicativo do contribuinte deverá sanar o problema;</w:t>
      </w:r>
    </w:p>
    <w:p w14:paraId="6EA0013A" w14:textId="77777777" w:rsidR="00491425" w:rsidRPr="00025EA7" w:rsidRDefault="00BC3049" w:rsidP="00BF40F5">
      <w:pPr>
        <w:pStyle w:val="Ttulo3"/>
      </w:pPr>
      <w:bookmarkStart w:id="244" w:name="_Toc410223013"/>
      <w:r w:rsidRPr="00025EA7">
        <w:t xml:space="preserve">Canal de Comunicação com </w:t>
      </w:r>
      <w:r w:rsidR="00D11DDC" w:rsidRPr="00025EA7">
        <w:t>Contribuinte</w:t>
      </w:r>
      <w:bookmarkEnd w:id="244"/>
    </w:p>
    <w:p w14:paraId="0B5C0D01" w14:textId="77777777" w:rsidR="00496084" w:rsidRPr="00025EA7" w:rsidRDefault="00BC3049" w:rsidP="00025EA7">
      <w:r w:rsidRPr="00025EA7">
        <w:t>A SEFAZ poderá utilizar este serviço como canal de comunicação com o emissor da NF-e.</w:t>
      </w:r>
    </w:p>
    <w:p w14:paraId="6938276F" w14:textId="45F8042C" w:rsidR="00025EA7" w:rsidRDefault="00BC3049" w:rsidP="00B15F49">
      <w:pPr>
        <w:rPr>
          <w:rFonts w:eastAsia="SimSun" w:cs="Arial"/>
          <w:b/>
          <w:bCs/>
          <w:i/>
          <w:iCs/>
          <w:szCs w:val="28"/>
          <w:lang w:eastAsia="zh-CN"/>
        </w:rPr>
      </w:pPr>
      <w:r w:rsidRPr="00025EA7">
        <w:t>A aplicação deverá verificar se existe alguma mensagem para o emissor</w:t>
      </w:r>
      <w:r w:rsidR="000A6014" w:rsidRPr="00025EA7">
        <w:t xml:space="preserve">, se existir a mensagem será </w:t>
      </w:r>
      <w:r w:rsidR="00830C24" w:rsidRPr="00025EA7">
        <w:t xml:space="preserve">disponibilizada </w:t>
      </w:r>
      <w:r w:rsidR="000A6014" w:rsidRPr="00025EA7">
        <w:t>para o contribuinte.</w:t>
      </w:r>
      <w:bookmarkStart w:id="245" w:name="_Toc136631178"/>
    </w:p>
    <w:bookmarkEnd w:id="245"/>
    <w:p w14:paraId="2A4DB34E" w14:textId="03A3A0ED" w:rsidR="002303B5" w:rsidRDefault="00DA250D" w:rsidP="00DA250D">
      <w:pPr>
        <w:pStyle w:val="Ttulo2"/>
      </w:pPr>
      <w:r w:rsidRPr="00DA250D">
        <w:t xml:space="preserve"> </w:t>
      </w:r>
      <w:bookmarkStart w:id="246" w:name="_Toc410223014"/>
      <w:r w:rsidRPr="00DA250D">
        <w:t>Web Service – RecepcaoEvento – Cancelamento</w:t>
      </w:r>
      <w:bookmarkEnd w:id="246"/>
    </w:p>
    <w:p w14:paraId="01E472FC" w14:textId="77777777" w:rsidR="00DA250D" w:rsidRDefault="00DA250D" w:rsidP="005C5005">
      <w:r w:rsidRPr="00F86061">
        <w:rPr>
          <w:noProof/>
        </w:rPr>
        <mc:AlternateContent>
          <mc:Choice Requires="wpc">
            <w:drawing>
              <wp:inline distT="0" distB="0" distL="0" distR="0" wp14:anchorId="25D6DD54" wp14:editId="4AA5D852">
                <wp:extent cx="5699125" cy="2184400"/>
                <wp:effectExtent l="9525" t="0" r="0" b="0"/>
                <wp:docPr id="2767" name="Tela 27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45" name="Rectangle 1125"/>
                        <wps:cNvSpPr>
                          <a:spLocks noChangeArrowheads="1"/>
                        </wps:cNvSpPr>
                        <wps:spPr bwMode="auto">
                          <a:xfrm>
                            <a:off x="0" y="0"/>
                            <a:ext cx="3314700" cy="1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971739" w14:textId="77777777" w:rsidR="00865202" w:rsidRDefault="00865202" w:rsidP="00413F75">
                              <w:pPr>
                                <w:autoSpaceDE w:val="0"/>
                                <w:autoSpaceDN w:val="0"/>
                                <w:adjustRightInd w:val="0"/>
                                <w:rPr>
                                  <w:color w:val="000000"/>
                                  <w:sz w:val="18"/>
                                  <w:szCs w:val="18"/>
                                </w:rPr>
                              </w:pPr>
                              <w:r>
                                <w:rPr>
                                  <w:color w:val="000000"/>
                                  <w:sz w:val="24"/>
                                </w:rPr>
                                <w:t>Sistema de Registro de Eventos</w:t>
                              </w:r>
                            </w:p>
                          </w:txbxContent>
                        </wps:txbx>
                        <wps:bodyPr rot="0" vert="horz" wrap="square" lIns="0" tIns="0" rIns="0" bIns="0" anchor="t" anchorCtr="0" upright="1">
                          <a:noAutofit/>
                        </wps:bodyPr>
                      </wps:wsp>
                      <wps:wsp>
                        <wps:cNvPr id="2546" name="Freeform 1126"/>
                        <wps:cNvSpPr>
                          <a:spLocks/>
                        </wps:cNvSpPr>
                        <wps:spPr bwMode="auto">
                          <a:xfrm>
                            <a:off x="3882390" y="875030"/>
                            <a:ext cx="387985" cy="282575"/>
                          </a:xfrm>
                          <a:custGeom>
                            <a:avLst/>
                            <a:gdLst>
                              <a:gd name="T0" fmla="*/ 488 w 488"/>
                              <a:gd name="T1" fmla="*/ 267 h 357"/>
                              <a:gd name="T2" fmla="*/ 89 w 488"/>
                              <a:gd name="T3" fmla="*/ 267 h 357"/>
                              <a:gd name="T4" fmla="*/ 89 w 488"/>
                              <a:gd name="T5" fmla="*/ 357 h 357"/>
                              <a:gd name="T6" fmla="*/ 0 w 488"/>
                              <a:gd name="T7" fmla="*/ 178 h 357"/>
                              <a:gd name="T8" fmla="*/ 89 w 488"/>
                              <a:gd name="T9" fmla="*/ 0 h 357"/>
                              <a:gd name="T10" fmla="*/ 89 w 488"/>
                              <a:gd name="T11" fmla="*/ 89 h 357"/>
                              <a:gd name="T12" fmla="*/ 488 w 488"/>
                              <a:gd name="T13" fmla="*/ 89 h 357"/>
                              <a:gd name="T14" fmla="*/ 488 w 488"/>
                              <a:gd name="T15" fmla="*/ 267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8" h="357">
                                <a:moveTo>
                                  <a:pt x="488" y="267"/>
                                </a:moveTo>
                                <a:lnTo>
                                  <a:pt x="89" y="267"/>
                                </a:lnTo>
                                <a:lnTo>
                                  <a:pt x="89" y="357"/>
                                </a:lnTo>
                                <a:lnTo>
                                  <a:pt x="0" y="178"/>
                                </a:lnTo>
                                <a:lnTo>
                                  <a:pt x="89" y="0"/>
                                </a:lnTo>
                                <a:lnTo>
                                  <a:pt x="89" y="89"/>
                                </a:lnTo>
                                <a:lnTo>
                                  <a:pt x="488" y="89"/>
                                </a:lnTo>
                                <a:lnTo>
                                  <a:pt x="488" y="26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5" name="Rectangle 1127"/>
                        <wps:cNvSpPr>
                          <a:spLocks noChangeArrowheads="1"/>
                        </wps:cNvSpPr>
                        <wps:spPr bwMode="auto">
                          <a:xfrm>
                            <a:off x="4259580" y="948055"/>
                            <a:ext cx="7620" cy="13652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6" name="Rectangle 1128"/>
                        <wps:cNvSpPr>
                          <a:spLocks noChangeArrowheads="1"/>
                        </wps:cNvSpPr>
                        <wps:spPr bwMode="auto">
                          <a:xfrm>
                            <a:off x="3987165" y="949325"/>
                            <a:ext cx="16319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CD653" w14:textId="77777777" w:rsidR="00865202" w:rsidRDefault="00865202" w:rsidP="00413F75">
                              <w:pPr>
                                <w:autoSpaceDE w:val="0"/>
                                <w:autoSpaceDN w:val="0"/>
                                <w:adjustRightInd w:val="0"/>
                                <w:rPr>
                                  <w:color w:val="000000"/>
                                  <w:sz w:val="18"/>
                                  <w:szCs w:val="18"/>
                                </w:rPr>
                              </w:pPr>
                              <w:r>
                                <w:rPr>
                                  <w:b/>
                                  <w:bCs/>
                                  <w:color w:val="FFFFFF"/>
                                  <w:sz w:val="14"/>
                                  <w:szCs w:val="14"/>
                                </w:rPr>
                                <w:t>Ret</w:t>
                              </w:r>
                            </w:p>
                          </w:txbxContent>
                        </wps:txbx>
                        <wps:bodyPr rot="0" vert="horz" wrap="square" lIns="0" tIns="0" rIns="0" bIns="0" anchor="t" anchorCtr="0" upright="1">
                          <a:noAutofit/>
                        </wps:bodyPr>
                      </wps:wsp>
                      <wps:wsp>
                        <wps:cNvPr id="2727" name="Freeform 1129"/>
                        <wps:cNvSpPr>
                          <a:spLocks noEditPoints="1"/>
                        </wps:cNvSpPr>
                        <wps:spPr bwMode="auto">
                          <a:xfrm>
                            <a:off x="0" y="300355"/>
                            <a:ext cx="1055370" cy="1856740"/>
                          </a:xfrm>
                          <a:custGeom>
                            <a:avLst/>
                            <a:gdLst>
                              <a:gd name="T0" fmla="*/ 215 w 1329"/>
                              <a:gd name="T1" fmla="*/ 2323 h 2340"/>
                              <a:gd name="T2" fmla="*/ 332 w 1329"/>
                              <a:gd name="T3" fmla="*/ 2331 h 2340"/>
                              <a:gd name="T4" fmla="*/ 457 w 1329"/>
                              <a:gd name="T5" fmla="*/ 2339 h 2340"/>
                              <a:gd name="T6" fmla="*/ 603 w 1329"/>
                              <a:gd name="T7" fmla="*/ 2339 h 2340"/>
                              <a:gd name="T8" fmla="*/ 729 w 1329"/>
                              <a:gd name="T9" fmla="*/ 2331 h 2340"/>
                              <a:gd name="T10" fmla="*/ 844 w 1329"/>
                              <a:gd name="T11" fmla="*/ 2323 h 2340"/>
                              <a:gd name="T12" fmla="*/ 937 w 1329"/>
                              <a:gd name="T13" fmla="*/ 2320 h 2340"/>
                              <a:gd name="T14" fmla="*/ 990 w 1329"/>
                              <a:gd name="T15" fmla="*/ 2322 h 2340"/>
                              <a:gd name="T16" fmla="*/ 1106 w 1329"/>
                              <a:gd name="T17" fmla="*/ 2330 h 2340"/>
                              <a:gd name="T18" fmla="*/ 1246 w 1329"/>
                              <a:gd name="T19" fmla="*/ 2322 h 2340"/>
                              <a:gd name="T20" fmla="*/ 1319 w 1329"/>
                              <a:gd name="T21" fmla="*/ 2203 h 2340"/>
                              <a:gd name="T22" fmla="*/ 1310 w 1329"/>
                              <a:gd name="T23" fmla="*/ 2089 h 2340"/>
                              <a:gd name="T24" fmla="*/ 1309 w 1329"/>
                              <a:gd name="T25" fmla="*/ 2054 h 2340"/>
                              <a:gd name="T26" fmla="*/ 1314 w 1329"/>
                              <a:gd name="T27" fmla="*/ 1942 h 2340"/>
                              <a:gd name="T28" fmla="*/ 1323 w 1329"/>
                              <a:gd name="T29" fmla="*/ 1824 h 2340"/>
                              <a:gd name="T30" fmla="*/ 1329 w 1329"/>
                              <a:gd name="T31" fmla="*/ 1698 h 2340"/>
                              <a:gd name="T32" fmla="*/ 1328 w 1329"/>
                              <a:gd name="T33" fmla="*/ 1552 h 2340"/>
                              <a:gd name="T34" fmla="*/ 1319 w 1329"/>
                              <a:gd name="T35" fmla="*/ 1429 h 2340"/>
                              <a:gd name="T36" fmla="*/ 1310 w 1329"/>
                              <a:gd name="T37" fmla="*/ 1314 h 2340"/>
                              <a:gd name="T38" fmla="*/ 1309 w 1329"/>
                              <a:gd name="T39" fmla="*/ 1280 h 2340"/>
                              <a:gd name="T40" fmla="*/ 1311 w 1329"/>
                              <a:gd name="T41" fmla="*/ 1167 h 2340"/>
                              <a:gd name="T42" fmla="*/ 1321 w 1329"/>
                              <a:gd name="T43" fmla="*/ 1051 h 2340"/>
                              <a:gd name="T44" fmla="*/ 1328 w 1329"/>
                              <a:gd name="T45" fmla="*/ 927 h 2340"/>
                              <a:gd name="T46" fmla="*/ 1328 w 1329"/>
                              <a:gd name="T47" fmla="*/ 779 h 2340"/>
                              <a:gd name="T48" fmla="*/ 1321 w 1329"/>
                              <a:gd name="T49" fmla="*/ 655 h 2340"/>
                              <a:gd name="T50" fmla="*/ 1311 w 1329"/>
                              <a:gd name="T51" fmla="*/ 539 h 2340"/>
                              <a:gd name="T52" fmla="*/ 1309 w 1329"/>
                              <a:gd name="T53" fmla="*/ 447 h 2340"/>
                              <a:gd name="T54" fmla="*/ 1310 w 1329"/>
                              <a:gd name="T55" fmla="*/ 393 h 2340"/>
                              <a:gd name="T56" fmla="*/ 1319 w 1329"/>
                              <a:gd name="T57" fmla="*/ 279 h 2340"/>
                              <a:gd name="T58" fmla="*/ 1328 w 1329"/>
                              <a:gd name="T59" fmla="*/ 155 h 2340"/>
                              <a:gd name="T60" fmla="*/ 1243 w 1329"/>
                              <a:gd name="T61" fmla="*/ 28 h 2340"/>
                              <a:gd name="T62" fmla="*/ 1212 w 1329"/>
                              <a:gd name="T63" fmla="*/ 26 h 2340"/>
                              <a:gd name="T64" fmla="*/ 1104 w 1329"/>
                              <a:gd name="T65" fmla="*/ 16 h 2340"/>
                              <a:gd name="T66" fmla="*/ 988 w 1329"/>
                              <a:gd name="T67" fmla="*/ 7 h 2340"/>
                              <a:gd name="T68" fmla="*/ 863 w 1329"/>
                              <a:gd name="T69" fmla="*/ 0 h 2340"/>
                              <a:gd name="T70" fmla="*/ 716 w 1329"/>
                              <a:gd name="T71" fmla="*/ 0 h 2340"/>
                              <a:gd name="T72" fmla="*/ 591 w 1329"/>
                              <a:gd name="T73" fmla="*/ 7 h 2340"/>
                              <a:gd name="T74" fmla="*/ 476 w 1329"/>
                              <a:gd name="T75" fmla="*/ 16 h 2340"/>
                              <a:gd name="T76" fmla="*/ 383 w 1329"/>
                              <a:gd name="T77" fmla="*/ 19 h 2340"/>
                              <a:gd name="T78" fmla="*/ 329 w 1329"/>
                              <a:gd name="T79" fmla="*/ 17 h 2340"/>
                              <a:gd name="T80" fmla="*/ 214 w 1329"/>
                              <a:gd name="T81" fmla="*/ 10 h 2340"/>
                              <a:gd name="T82" fmla="*/ 63 w 1329"/>
                              <a:gd name="T83" fmla="*/ 32 h 2340"/>
                              <a:gd name="T84" fmla="*/ 17 w 1329"/>
                              <a:gd name="T85" fmla="*/ 145 h 2340"/>
                              <a:gd name="T86" fmla="*/ 19 w 1329"/>
                              <a:gd name="T87" fmla="*/ 176 h 2340"/>
                              <a:gd name="T88" fmla="*/ 17 w 1329"/>
                              <a:gd name="T89" fmla="*/ 288 h 2340"/>
                              <a:gd name="T90" fmla="*/ 7 w 1329"/>
                              <a:gd name="T91" fmla="*/ 404 h 2340"/>
                              <a:gd name="T92" fmla="*/ 1 w 1329"/>
                              <a:gd name="T93" fmla="*/ 529 h 2340"/>
                              <a:gd name="T94" fmla="*/ 1 w 1329"/>
                              <a:gd name="T95" fmla="*/ 675 h 2340"/>
                              <a:gd name="T96" fmla="*/ 7 w 1329"/>
                              <a:gd name="T97" fmla="*/ 800 h 2340"/>
                              <a:gd name="T98" fmla="*/ 17 w 1329"/>
                              <a:gd name="T99" fmla="*/ 917 h 2340"/>
                              <a:gd name="T100" fmla="*/ 19 w 1329"/>
                              <a:gd name="T101" fmla="*/ 1009 h 2340"/>
                              <a:gd name="T102" fmla="*/ 18 w 1329"/>
                              <a:gd name="T103" fmla="*/ 1063 h 2340"/>
                              <a:gd name="T104" fmla="*/ 10 w 1329"/>
                              <a:gd name="T105" fmla="*/ 1177 h 2340"/>
                              <a:gd name="T106" fmla="*/ 1 w 1329"/>
                              <a:gd name="T107" fmla="*/ 1301 h 2340"/>
                              <a:gd name="T108" fmla="*/ 0 w 1329"/>
                              <a:gd name="T109" fmla="*/ 1448 h 2340"/>
                              <a:gd name="T110" fmla="*/ 6 w 1329"/>
                              <a:gd name="T111" fmla="*/ 1574 h 2340"/>
                              <a:gd name="T112" fmla="*/ 16 w 1329"/>
                              <a:gd name="T113" fmla="*/ 1692 h 2340"/>
                              <a:gd name="T114" fmla="*/ 19 w 1329"/>
                              <a:gd name="T115" fmla="*/ 1802 h 2340"/>
                              <a:gd name="T116" fmla="*/ 18 w 1329"/>
                              <a:gd name="T117" fmla="*/ 1838 h 2340"/>
                              <a:gd name="T118" fmla="*/ 12 w 1329"/>
                              <a:gd name="T119" fmla="*/ 1951 h 2340"/>
                              <a:gd name="T120" fmla="*/ 2 w 1329"/>
                              <a:gd name="T121" fmla="*/ 2074 h 2340"/>
                              <a:gd name="T122" fmla="*/ 6 w 1329"/>
                              <a:gd name="T123" fmla="*/ 2222 h 2340"/>
                              <a:gd name="T124" fmla="*/ 95 w 1329"/>
                              <a:gd name="T125" fmla="*/ 2312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0"/>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2"/>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0"/>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0"/>
                                </a:lnTo>
                                <a:lnTo>
                                  <a:pt x="1329" y="2153"/>
                                </a:lnTo>
                                <a:lnTo>
                                  <a:pt x="1329" y="2173"/>
                                </a:lnTo>
                                <a:lnTo>
                                  <a:pt x="1329" y="2174"/>
                                </a:lnTo>
                                <a:lnTo>
                                  <a:pt x="1328" y="2177"/>
                                </a:lnTo>
                                <a:lnTo>
                                  <a:pt x="1328" y="2178"/>
                                </a:lnTo>
                                <a:lnTo>
                                  <a:pt x="1326" y="2179"/>
                                </a:lnTo>
                                <a:lnTo>
                                  <a:pt x="1325" y="2180"/>
                                </a:lnTo>
                                <a:lnTo>
                                  <a:pt x="1323" y="2181"/>
                                </a:lnTo>
                                <a:lnTo>
                                  <a:pt x="1321" y="2181"/>
                                </a:lnTo>
                                <a:lnTo>
                                  <a:pt x="1319" y="2183"/>
                                </a:lnTo>
                                <a:lnTo>
                                  <a:pt x="1316" y="2181"/>
                                </a:lnTo>
                                <a:lnTo>
                                  <a:pt x="1315" y="2181"/>
                                </a:lnTo>
                                <a:lnTo>
                                  <a:pt x="1314" y="2180"/>
                                </a:lnTo>
                                <a:lnTo>
                                  <a:pt x="1311" y="2179"/>
                                </a:lnTo>
                                <a:lnTo>
                                  <a:pt x="1310" y="2178"/>
                                </a:lnTo>
                                <a:lnTo>
                                  <a:pt x="1310" y="2177"/>
                                </a:lnTo>
                                <a:lnTo>
                                  <a:pt x="1309" y="2174"/>
                                </a:lnTo>
                                <a:lnTo>
                                  <a:pt x="1309" y="2173"/>
                                </a:lnTo>
                                <a:close/>
                                <a:moveTo>
                                  <a:pt x="1309" y="2113"/>
                                </a:moveTo>
                                <a:lnTo>
                                  <a:pt x="1309" y="2093"/>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3"/>
                                </a:lnTo>
                                <a:lnTo>
                                  <a:pt x="1329" y="2113"/>
                                </a:lnTo>
                                <a:lnTo>
                                  <a:pt x="1329" y="2115"/>
                                </a:lnTo>
                                <a:lnTo>
                                  <a:pt x="1328" y="2117"/>
                                </a:lnTo>
                                <a:lnTo>
                                  <a:pt x="1328" y="2118"/>
                                </a:lnTo>
                                <a:lnTo>
                                  <a:pt x="1326" y="2119"/>
                                </a:lnTo>
                                <a:lnTo>
                                  <a:pt x="1325" y="2121"/>
                                </a:lnTo>
                                <a:lnTo>
                                  <a:pt x="1323" y="2122"/>
                                </a:lnTo>
                                <a:lnTo>
                                  <a:pt x="1321" y="2122"/>
                                </a:lnTo>
                                <a:lnTo>
                                  <a:pt x="1319" y="2123"/>
                                </a:lnTo>
                                <a:lnTo>
                                  <a:pt x="1316" y="2122"/>
                                </a:lnTo>
                                <a:lnTo>
                                  <a:pt x="1315" y="2122"/>
                                </a:lnTo>
                                <a:lnTo>
                                  <a:pt x="1314" y="2121"/>
                                </a:lnTo>
                                <a:lnTo>
                                  <a:pt x="1311" y="2119"/>
                                </a:lnTo>
                                <a:lnTo>
                                  <a:pt x="1310" y="2118"/>
                                </a:lnTo>
                                <a:lnTo>
                                  <a:pt x="1310" y="2117"/>
                                </a:lnTo>
                                <a:lnTo>
                                  <a:pt x="1309" y="2115"/>
                                </a:lnTo>
                                <a:lnTo>
                                  <a:pt x="1309" y="2113"/>
                                </a:lnTo>
                                <a:close/>
                                <a:moveTo>
                                  <a:pt x="1309" y="2054"/>
                                </a:moveTo>
                                <a:lnTo>
                                  <a:pt x="1309" y="2034"/>
                                </a:lnTo>
                                <a:lnTo>
                                  <a:pt x="1309" y="2031"/>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1"/>
                                </a:lnTo>
                                <a:lnTo>
                                  <a:pt x="1329" y="2034"/>
                                </a:lnTo>
                                <a:lnTo>
                                  <a:pt x="1329" y="2054"/>
                                </a:lnTo>
                                <a:lnTo>
                                  <a:pt x="1329" y="2055"/>
                                </a:lnTo>
                                <a:lnTo>
                                  <a:pt x="1328" y="2058"/>
                                </a:lnTo>
                                <a:lnTo>
                                  <a:pt x="1328" y="2059"/>
                                </a:lnTo>
                                <a:lnTo>
                                  <a:pt x="1326" y="2060"/>
                                </a:lnTo>
                                <a:lnTo>
                                  <a:pt x="1325" y="2061"/>
                                </a:lnTo>
                                <a:lnTo>
                                  <a:pt x="1323" y="2062"/>
                                </a:lnTo>
                                <a:lnTo>
                                  <a:pt x="1321" y="2062"/>
                                </a:lnTo>
                                <a:lnTo>
                                  <a:pt x="1319" y="2064"/>
                                </a:lnTo>
                                <a:lnTo>
                                  <a:pt x="1316" y="2062"/>
                                </a:lnTo>
                                <a:lnTo>
                                  <a:pt x="1315" y="2062"/>
                                </a:lnTo>
                                <a:lnTo>
                                  <a:pt x="1314" y="2061"/>
                                </a:lnTo>
                                <a:lnTo>
                                  <a:pt x="1311" y="2060"/>
                                </a:lnTo>
                                <a:lnTo>
                                  <a:pt x="1310" y="2059"/>
                                </a:lnTo>
                                <a:lnTo>
                                  <a:pt x="1310" y="2058"/>
                                </a:lnTo>
                                <a:lnTo>
                                  <a:pt x="1309" y="2055"/>
                                </a:lnTo>
                                <a:lnTo>
                                  <a:pt x="1309" y="2054"/>
                                </a:lnTo>
                                <a:close/>
                                <a:moveTo>
                                  <a:pt x="1309" y="1994"/>
                                </a:moveTo>
                                <a:lnTo>
                                  <a:pt x="1309" y="1974"/>
                                </a:lnTo>
                                <a:lnTo>
                                  <a:pt x="1309" y="1972"/>
                                </a:lnTo>
                                <a:lnTo>
                                  <a:pt x="1310" y="1969"/>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69"/>
                                </a:lnTo>
                                <a:lnTo>
                                  <a:pt x="1329" y="1972"/>
                                </a:lnTo>
                                <a:lnTo>
                                  <a:pt x="1329" y="1974"/>
                                </a:lnTo>
                                <a:lnTo>
                                  <a:pt x="1329" y="1994"/>
                                </a:lnTo>
                                <a:lnTo>
                                  <a:pt x="1329" y="1996"/>
                                </a:lnTo>
                                <a:lnTo>
                                  <a:pt x="1328" y="1998"/>
                                </a:lnTo>
                                <a:lnTo>
                                  <a:pt x="1328" y="1999"/>
                                </a:lnTo>
                                <a:lnTo>
                                  <a:pt x="1326" y="2000"/>
                                </a:lnTo>
                                <a:lnTo>
                                  <a:pt x="1325" y="2002"/>
                                </a:lnTo>
                                <a:lnTo>
                                  <a:pt x="1323" y="2003"/>
                                </a:lnTo>
                                <a:lnTo>
                                  <a:pt x="1321" y="2003"/>
                                </a:lnTo>
                                <a:lnTo>
                                  <a:pt x="1319" y="2004"/>
                                </a:lnTo>
                                <a:lnTo>
                                  <a:pt x="1316" y="2003"/>
                                </a:lnTo>
                                <a:lnTo>
                                  <a:pt x="1315" y="2003"/>
                                </a:lnTo>
                                <a:lnTo>
                                  <a:pt x="1314" y="2002"/>
                                </a:lnTo>
                                <a:lnTo>
                                  <a:pt x="1311" y="2000"/>
                                </a:lnTo>
                                <a:lnTo>
                                  <a:pt x="1310" y="1999"/>
                                </a:lnTo>
                                <a:lnTo>
                                  <a:pt x="1310" y="1998"/>
                                </a:lnTo>
                                <a:lnTo>
                                  <a:pt x="1309" y="1996"/>
                                </a:lnTo>
                                <a:lnTo>
                                  <a:pt x="1309" y="1994"/>
                                </a:lnTo>
                                <a:close/>
                                <a:moveTo>
                                  <a:pt x="1309" y="1935"/>
                                </a:moveTo>
                                <a:lnTo>
                                  <a:pt x="1309" y="1915"/>
                                </a:lnTo>
                                <a:lnTo>
                                  <a:pt x="1309" y="1912"/>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2"/>
                                </a:lnTo>
                                <a:lnTo>
                                  <a:pt x="1329" y="1915"/>
                                </a:lnTo>
                                <a:lnTo>
                                  <a:pt x="1329" y="1935"/>
                                </a:lnTo>
                                <a:lnTo>
                                  <a:pt x="1329" y="1936"/>
                                </a:lnTo>
                                <a:lnTo>
                                  <a:pt x="1328" y="1939"/>
                                </a:lnTo>
                                <a:lnTo>
                                  <a:pt x="1328" y="1940"/>
                                </a:lnTo>
                                <a:lnTo>
                                  <a:pt x="1326" y="1941"/>
                                </a:lnTo>
                                <a:lnTo>
                                  <a:pt x="1325" y="1942"/>
                                </a:lnTo>
                                <a:lnTo>
                                  <a:pt x="1323" y="1943"/>
                                </a:lnTo>
                                <a:lnTo>
                                  <a:pt x="1321" y="1943"/>
                                </a:lnTo>
                                <a:lnTo>
                                  <a:pt x="1319" y="1945"/>
                                </a:lnTo>
                                <a:lnTo>
                                  <a:pt x="1316" y="1943"/>
                                </a:lnTo>
                                <a:lnTo>
                                  <a:pt x="1315" y="1943"/>
                                </a:lnTo>
                                <a:lnTo>
                                  <a:pt x="1314" y="1942"/>
                                </a:lnTo>
                                <a:lnTo>
                                  <a:pt x="1311" y="1941"/>
                                </a:lnTo>
                                <a:lnTo>
                                  <a:pt x="1310" y="1940"/>
                                </a:lnTo>
                                <a:lnTo>
                                  <a:pt x="1310" y="1939"/>
                                </a:lnTo>
                                <a:lnTo>
                                  <a:pt x="1309" y="1936"/>
                                </a:lnTo>
                                <a:lnTo>
                                  <a:pt x="1309" y="1935"/>
                                </a:lnTo>
                                <a:close/>
                                <a:moveTo>
                                  <a:pt x="1309" y="1875"/>
                                </a:moveTo>
                                <a:lnTo>
                                  <a:pt x="1309" y="1855"/>
                                </a:lnTo>
                                <a:lnTo>
                                  <a:pt x="1309" y="1853"/>
                                </a:lnTo>
                                <a:lnTo>
                                  <a:pt x="1310" y="1850"/>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0"/>
                                </a:lnTo>
                                <a:lnTo>
                                  <a:pt x="1329" y="1853"/>
                                </a:lnTo>
                                <a:lnTo>
                                  <a:pt x="1329" y="1855"/>
                                </a:lnTo>
                                <a:lnTo>
                                  <a:pt x="1329" y="1875"/>
                                </a:lnTo>
                                <a:lnTo>
                                  <a:pt x="1329" y="1877"/>
                                </a:lnTo>
                                <a:lnTo>
                                  <a:pt x="1328" y="1879"/>
                                </a:lnTo>
                                <a:lnTo>
                                  <a:pt x="1328" y="1880"/>
                                </a:lnTo>
                                <a:lnTo>
                                  <a:pt x="1326" y="1881"/>
                                </a:lnTo>
                                <a:lnTo>
                                  <a:pt x="1325" y="1883"/>
                                </a:lnTo>
                                <a:lnTo>
                                  <a:pt x="1323" y="1884"/>
                                </a:lnTo>
                                <a:lnTo>
                                  <a:pt x="1321" y="1884"/>
                                </a:lnTo>
                                <a:lnTo>
                                  <a:pt x="1319" y="1885"/>
                                </a:lnTo>
                                <a:lnTo>
                                  <a:pt x="1316" y="1884"/>
                                </a:lnTo>
                                <a:lnTo>
                                  <a:pt x="1315" y="1884"/>
                                </a:lnTo>
                                <a:lnTo>
                                  <a:pt x="1314" y="1883"/>
                                </a:lnTo>
                                <a:lnTo>
                                  <a:pt x="1311" y="1881"/>
                                </a:lnTo>
                                <a:lnTo>
                                  <a:pt x="1310" y="1880"/>
                                </a:lnTo>
                                <a:lnTo>
                                  <a:pt x="1310" y="1879"/>
                                </a:lnTo>
                                <a:lnTo>
                                  <a:pt x="1309" y="1877"/>
                                </a:lnTo>
                                <a:lnTo>
                                  <a:pt x="1309" y="1875"/>
                                </a:lnTo>
                                <a:close/>
                                <a:moveTo>
                                  <a:pt x="1309" y="1816"/>
                                </a:moveTo>
                                <a:lnTo>
                                  <a:pt x="1309" y="1796"/>
                                </a:lnTo>
                                <a:lnTo>
                                  <a:pt x="1309" y="1793"/>
                                </a:lnTo>
                                <a:lnTo>
                                  <a:pt x="1310" y="1791"/>
                                </a:lnTo>
                                <a:lnTo>
                                  <a:pt x="1310" y="1790"/>
                                </a:lnTo>
                                <a:lnTo>
                                  <a:pt x="1311" y="1788"/>
                                </a:lnTo>
                                <a:lnTo>
                                  <a:pt x="1314" y="1787"/>
                                </a:lnTo>
                                <a:lnTo>
                                  <a:pt x="1315" y="1786"/>
                                </a:lnTo>
                                <a:lnTo>
                                  <a:pt x="1316" y="1786"/>
                                </a:lnTo>
                                <a:lnTo>
                                  <a:pt x="1319" y="1786"/>
                                </a:lnTo>
                                <a:lnTo>
                                  <a:pt x="1321" y="1786"/>
                                </a:lnTo>
                                <a:lnTo>
                                  <a:pt x="1323" y="1786"/>
                                </a:lnTo>
                                <a:lnTo>
                                  <a:pt x="1325" y="1787"/>
                                </a:lnTo>
                                <a:lnTo>
                                  <a:pt x="1326" y="1788"/>
                                </a:lnTo>
                                <a:lnTo>
                                  <a:pt x="1328" y="1790"/>
                                </a:lnTo>
                                <a:lnTo>
                                  <a:pt x="1328" y="1791"/>
                                </a:lnTo>
                                <a:lnTo>
                                  <a:pt x="1329" y="1793"/>
                                </a:lnTo>
                                <a:lnTo>
                                  <a:pt x="1329" y="1796"/>
                                </a:lnTo>
                                <a:lnTo>
                                  <a:pt x="1329" y="1816"/>
                                </a:lnTo>
                                <a:lnTo>
                                  <a:pt x="1329" y="1817"/>
                                </a:lnTo>
                                <a:lnTo>
                                  <a:pt x="1328" y="1819"/>
                                </a:lnTo>
                                <a:lnTo>
                                  <a:pt x="1328" y="1821"/>
                                </a:lnTo>
                                <a:lnTo>
                                  <a:pt x="1326" y="1822"/>
                                </a:lnTo>
                                <a:lnTo>
                                  <a:pt x="1325" y="1823"/>
                                </a:lnTo>
                                <a:lnTo>
                                  <a:pt x="1323" y="1824"/>
                                </a:lnTo>
                                <a:lnTo>
                                  <a:pt x="1321" y="1824"/>
                                </a:lnTo>
                                <a:lnTo>
                                  <a:pt x="1319" y="1826"/>
                                </a:lnTo>
                                <a:lnTo>
                                  <a:pt x="1316" y="1824"/>
                                </a:lnTo>
                                <a:lnTo>
                                  <a:pt x="1315" y="1824"/>
                                </a:lnTo>
                                <a:lnTo>
                                  <a:pt x="1314" y="1823"/>
                                </a:lnTo>
                                <a:lnTo>
                                  <a:pt x="1311" y="1822"/>
                                </a:lnTo>
                                <a:lnTo>
                                  <a:pt x="1310" y="1821"/>
                                </a:lnTo>
                                <a:lnTo>
                                  <a:pt x="1310" y="1819"/>
                                </a:lnTo>
                                <a:lnTo>
                                  <a:pt x="1309" y="1817"/>
                                </a:lnTo>
                                <a:lnTo>
                                  <a:pt x="1309" y="1816"/>
                                </a:lnTo>
                                <a:close/>
                                <a:moveTo>
                                  <a:pt x="1309" y="1756"/>
                                </a:moveTo>
                                <a:lnTo>
                                  <a:pt x="1309" y="1736"/>
                                </a:lnTo>
                                <a:lnTo>
                                  <a:pt x="1309" y="1734"/>
                                </a:lnTo>
                                <a:lnTo>
                                  <a:pt x="1310" y="1731"/>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1"/>
                                </a:lnTo>
                                <a:lnTo>
                                  <a:pt x="1329" y="1734"/>
                                </a:lnTo>
                                <a:lnTo>
                                  <a:pt x="1329" y="1736"/>
                                </a:lnTo>
                                <a:lnTo>
                                  <a:pt x="1329" y="1756"/>
                                </a:lnTo>
                                <a:lnTo>
                                  <a:pt x="1329" y="1758"/>
                                </a:lnTo>
                                <a:lnTo>
                                  <a:pt x="1328" y="1760"/>
                                </a:lnTo>
                                <a:lnTo>
                                  <a:pt x="1328" y="1761"/>
                                </a:lnTo>
                                <a:lnTo>
                                  <a:pt x="1326" y="1762"/>
                                </a:lnTo>
                                <a:lnTo>
                                  <a:pt x="1325" y="1764"/>
                                </a:lnTo>
                                <a:lnTo>
                                  <a:pt x="1323" y="1765"/>
                                </a:lnTo>
                                <a:lnTo>
                                  <a:pt x="1321" y="1765"/>
                                </a:lnTo>
                                <a:lnTo>
                                  <a:pt x="1319" y="1766"/>
                                </a:lnTo>
                                <a:lnTo>
                                  <a:pt x="1316" y="1765"/>
                                </a:lnTo>
                                <a:lnTo>
                                  <a:pt x="1315" y="1765"/>
                                </a:lnTo>
                                <a:lnTo>
                                  <a:pt x="1314" y="1764"/>
                                </a:lnTo>
                                <a:lnTo>
                                  <a:pt x="1311" y="1762"/>
                                </a:lnTo>
                                <a:lnTo>
                                  <a:pt x="1310" y="1761"/>
                                </a:lnTo>
                                <a:lnTo>
                                  <a:pt x="1310" y="1760"/>
                                </a:lnTo>
                                <a:lnTo>
                                  <a:pt x="1309" y="1758"/>
                                </a:lnTo>
                                <a:lnTo>
                                  <a:pt x="1309" y="1756"/>
                                </a:lnTo>
                                <a:close/>
                                <a:moveTo>
                                  <a:pt x="1309" y="1697"/>
                                </a:moveTo>
                                <a:lnTo>
                                  <a:pt x="1309" y="1677"/>
                                </a:lnTo>
                                <a:lnTo>
                                  <a:pt x="1309" y="1674"/>
                                </a:lnTo>
                                <a:lnTo>
                                  <a:pt x="1310" y="1672"/>
                                </a:lnTo>
                                <a:lnTo>
                                  <a:pt x="1310" y="1671"/>
                                </a:lnTo>
                                <a:lnTo>
                                  <a:pt x="1311" y="1669"/>
                                </a:lnTo>
                                <a:lnTo>
                                  <a:pt x="1314" y="1668"/>
                                </a:lnTo>
                                <a:lnTo>
                                  <a:pt x="1315" y="1667"/>
                                </a:lnTo>
                                <a:lnTo>
                                  <a:pt x="1316" y="1667"/>
                                </a:lnTo>
                                <a:lnTo>
                                  <a:pt x="1319" y="1667"/>
                                </a:lnTo>
                                <a:lnTo>
                                  <a:pt x="1321" y="1667"/>
                                </a:lnTo>
                                <a:lnTo>
                                  <a:pt x="1323" y="1667"/>
                                </a:lnTo>
                                <a:lnTo>
                                  <a:pt x="1325" y="1668"/>
                                </a:lnTo>
                                <a:lnTo>
                                  <a:pt x="1326" y="1669"/>
                                </a:lnTo>
                                <a:lnTo>
                                  <a:pt x="1328" y="1671"/>
                                </a:lnTo>
                                <a:lnTo>
                                  <a:pt x="1328" y="1672"/>
                                </a:lnTo>
                                <a:lnTo>
                                  <a:pt x="1329" y="1674"/>
                                </a:lnTo>
                                <a:lnTo>
                                  <a:pt x="1329" y="1677"/>
                                </a:lnTo>
                                <a:lnTo>
                                  <a:pt x="1329" y="1697"/>
                                </a:lnTo>
                                <a:lnTo>
                                  <a:pt x="1329" y="1698"/>
                                </a:lnTo>
                                <a:lnTo>
                                  <a:pt x="1328" y="1700"/>
                                </a:lnTo>
                                <a:lnTo>
                                  <a:pt x="1328" y="1702"/>
                                </a:lnTo>
                                <a:lnTo>
                                  <a:pt x="1326" y="1703"/>
                                </a:lnTo>
                                <a:lnTo>
                                  <a:pt x="1325" y="1704"/>
                                </a:lnTo>
                                <a:lnTo>
                                  <a:pt x="1323" y="1705"/>
                                </a:lnTo>
                                <a:lnTo>
                                  <a:pt x="1321" y="1705"/>
                                </a:lnTo>
                                <a:lnTo>
                                  <a:pt x="1319" y="1707"/>
                                </a:lnTo>
                                <a:lnTo>
                                  <a:pt x="1316" y="1705"/>
                                </a:lnTo>
                                <a:lnTo>
                                  <a:pt x="1315" y="1705"/>
                                </a:lnTo>
                                <a:lnTo>
                                  <a:pt x="1314" y="1704"/>
                                </a:lnTo>
                                <a:lnTo>
                                  <a:pt x="1311" y="1703"/>
                                </a:lnTo>
                                <a:lnTo>
                                  <a:pt x="1310" y="1702"/>
                                </a:lnTo>
                                <a:lnTo>
                                  <a:pt x="1310" y="1700"/>
                                </a:lnTo>
                                <a:lnTo>
                                  <a:pt x="1309" y="1698"/>
                                </a:lnTo>
                                <a:lnTo>
                                  <a:pt x="1309" y="1697"/>
                                </a:lnTo>
                                <a:close/>
                                <a:moveTo>
                                  <a:pt x="1309" y="1637"/>
                                </a:moveTo>
                                <a:lnTo>
                                  <a:pt x="1309" y="1617"/>
                                </a:lnTo>
                                <a:lnTo>
                                  <a:pt x="1309" y="1615"/>
                                </a:lnTo>
                                <a:lnTo>
                                  <a:pt x="1310" y="1612"/>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2"/>
                                </a:lnTo>
                                <a:lnTo>
                                  <a:pt x="1329" y="1615"/>
                                </a:lnTo>
                                <a:lnTo>
                                  <a:pt x="1329" y="1617"/>
                                </a:lnTo>
                                <a:lnTo>
                                  <a:pt x="1329" y="1637"/>
                                </a:lnTo>
                                <a:lnTo>
                                  <a:pt x="1329" y="1638"/>
                                </a:lnTo>
                                <a:lnTo>
                                  <a:pt x="1328" y="1641"/>
                                </a:lnTo>
                                <a:lnTo>
                                  <a:pt x="1328" y="1642"/>
                                </a:lnTo>
                                <a:lnTo>
                                  <a:pt x="1326" y="1643"/>
                                </a:lnTo>
                                <a:lnTo>
                                  <a:pt x="1325" y="1645"/>
                                </a:lnTo>
                                <a:lnTo>
                                  <a:pt x="1323" y="1646"/>
                                </a:lnTo>
                                <a:lnTo>
                                  <a:pt x="1321" y="1646"/>
                                </a:lnTo>
                                <a:lnTo>
                                  <a:pt x="1319" y="1647"/>
                                </a:lnTo>
                                <a:lnTo>
                                  <a:pt x="1316" y="1646"/>
                                </a:lnTo>
                                <a:lnTo>
                                  <a:pt x="1315" y="1646"/>
                                </a:lnTo>
                                <a:lnTo>
                                  <a:pt x="1314" y="1645"/>
                                </a:lnTo>
                                <a:lnTo>
                                  <a:pt x="1311" y="1643"/>
                                </a:lnTo>
                                <a:lnTo>
                                  <a:pt x="1310" y="1642"/>
                                </a:lnTo>
                                <a:lnTo>
                                  <a:pt x="1310" y="1641"/>
                                </a:lnTo>
                                <a:lnTo>
                                  <a:pt x="1309" y="1638"/>
                                </a:lnTo>
                                <a:lnTo>
                                  <a:pt x="1309" y="1637"/>
                                </a:lnTo>
                                <a:close/>
                                <a:moveTo>
                                  <a:pt x="1309" y="1578"/>
                                </a:moveTo>
                                <a:lnTo>
                                  <a:pt x="1309" y="1558"/>
                                </a:lnTo>
                                <a:lnTo>
                                  <a:pt x="1309" y="1555"/>
                                </a:lnTo>
                                <a:lnTo>
                                  <a:pt x="1310" y="1553"/>
                                </a:lnTo>
                                <a:lnTo>
                                  <a:pt x="1310" y="1552"/>
                                </a:lnTo>
                                <a:lnTo>
                                  <a:pt x="1311" y="1550"/>
                                </a:lnTo>
                                <a:lnTo>
                                  <a:pt x="1314" y="1549"/>
                                </a:lnTo>
                                <a:lnTo>
                                  <a:pt x="1315" y="1548"/>
                                </a:lnTo>
                                <a:lnTo>
                                  <a:pt x="1316" y="1548"/>
                                </a:lnTo>
                                <a:lnTo>
                                  <a:pt x="1319" y="1548"/>
                                </a:lnTo>
                                <a:lnTo>
                                  <a:pt x="1321" y="1548"/>
                                </a:lnTo>
                                <a:lnTo>
                                  <a:pt x="1323" y="1548"/>
                                </a:lnTo>
                                <a:lnTo>
                                  <a:pt x="1325" y="1549"/>
                                </a:lnTo>
                                <a:lnTo>
                                  <a:pt x="1326" y="1550"/>
                                </a:lnTo>
                                <a:lnTo>
                                  <a:pt x="1328" y="1552"/>
                                </a:lnTo>
                                <a:lnTo>
                                  <a:pt x="1328" y="1553"/>
                                </a:lnTo>
                                <a:lnTo>
                                  <a:pt x="1329" y="1555"/>
                                </a:lnTo>
                                <a:lnTo>
                                  <a:pt x="1329" y="1558"/>
                                </a:lnTo>
                                <a:lnTo>
                                  <a:pt x="1329" y="1578"/>
                                </a:lnTo>
                                <a:lnTo>
                                  <a:pt x="1329" y="1579"/>
                                </a:lnTo>
                                <a:lnTo>
                                  <a:pt x="1328" y="1581"/>
                                </a:lnTo>
                                <a:lnTo>
                                  <a:pt x="1328" y="1583"/>
                                </a:lnTo>
                                <a:lnTo>
                                  <a:pt x="1326" y="1584"/>
                                </a:lnTo>
                                <a:lnTo>
                                  <a:pt x="1325" y="1585"/>
                                </a:lnTo>
                                <a:lnTo>
                                  <a:pt x="1323" y="1586"/>
                                </a:lnTo>
                                <a:lnTo>
                                  <a:pt x="1321" y="1586"/>
                                </a:lnTo>
                                <a:lnTo>
                                  <a:pt x="1319" y="1588"/>
                                </a:lnTo>
                                <a:lnTo>
                                  <a:pt x="1316" y="1586"/>
                                </a:lnTo>
                                <a:lnTo>
                                  <a:pt x="1315" y="1586"/>
                                </a:lnTo>
                                <a:lnTo>
                                  <a:pt x="1314" y="1585"/>
                                </a:lnTo>
                                <a:lnTo>
                                  <a:pt x="1311" y="1584"/>
                                </a:lnTo>
                                <a:lnTo>
                                  <a:pt x="1310" y="1583"/>
                                </a:lnTo>
                                <a:lnTo>
                                  <a:pt x="1310" y="1581"/>
                                </a:lnTo>
                                <a:lnTo>
                                  <a:pt x="1309" y="1579"/>
                                </a:lnTo>
                                <a:lnTo>
                                  <a:pt x="1309" y="1578"/>
                                </a:lnTo>
                                <a:close/>
                                <a:moveTo>
                                  <a:pt x="1309" y="1518"/>
                                </a:moveTo>
                                <a:lnTo>
                                  <a:pt x="1309" y="1498"/>
                                </a:lnTo>
                                <a:lnTo>
                                  <a:pt x="1309" y="1496"/>
                                </a:lnTo>
                                <a:lnTo>
                                  <a:pt x="1310" y="1493"/>
                                </a:lnTo>
                                <a:lnTo>
                                  <a:pt x="1310" y="1492"/>
                                </a:lnTo>
                                <a:lnTo>
                                  <a:pt x="1311" y="1491"/>
                                </a:lnTo>
                                <a:lnTo>
                                  <a:pt x="1314" y="1490"/>
                                </a:lnTo>
                                <a:lnTo>
                                  <a:pt x="1315" y="1488"/>
                                </a:lnTo>
                                <a:lnTo>
                                  <a:pt x="1316" y="1488"/>
                                </a:lnTo>
                                <a:lnTo>
                                  <a:pt x="1319" y="1488"/>
                                </a:lnTo>
                                <a:lnTo>
                                  <a:pt x="1321" y="1488"/>
                                </a:lnTo>
                                <a:lnTo>
                                  <a:pt x="1323" y="1488"/>
                                </a:lnTo>
                                <a:lnTo>
                                  <a:pt x="1325" y="1490"/>
                                </a:lnTo>
                                <a:lnTo>
                                  <a:pt x="1326" y="1491"/>
                                </a:lnTo>
                                <a:lnTo>
                                  <a:pt x="1328" y="1492"/>
                                </a:lnTo>
                                <a:lnTo>
                                  <a:pt x="1328" y="1493"/>
                                </a:lnTo>
                                <a:lnTo>
                                  <a:pt x="1329" y="1496"/>
                                </a:lnTo>
                                <a:lnTo>
                                  <a:pt x="1329" y="1498"/>
                                </a:lnTo>
                                <a:lnTo>
                                  <a:pt x="1329" y="1518"/>
                                </a:lnTo>
                                <a:lnTo>
                                  <a:pt x="1329" y="1519"/>
                                </a:lnTo>
                                <a:lnTo>
                                  <a:pt x="1328" y="1522"/>
                                </a:lnTo>
                                <a:lnTo>
                                  <a:pt x="1328" y="1523"/>
                                </a:lnTo>
                                <a:lnTo>
                                  <a:pt x="1326" y="1524"/>
                                </a:lnTo>
                                <a:lnTo>
                                  <a:pt x="1325" y="1526"/>
                                </a:lnTo>
                                <a:lnTo>
                                  <a:pt x="1323" y="1527"/>
                                </a:lnTo>
                                <a:lnTo>
                                  <a:pt x="1321" y="1527"/>
                                </a:lnTo>
                                <a:lnTo>
                                  <a:pt x="1319" y="1528"/>
                                </a:lnTo>
                                <a:lnTo>
                                  <a:pt x="1316" y="1527"/>
                                </a:lnTo>
                                <a:lnTo>
                                  <a:pt x="1315" y="1527"/>
                                </a:lnTo>
                                <a:lnTo>
                                  <a:pt x="1314" y="1526"/>
                                </a:lnTo>
                                <a:lnTo>
                                  <a:pt x="1311" y="1524"/>
                                </a:lnTo>
                                <a:lnTo>
                                  <a:pt x="1310" y="1523"/>
                                </a:lnTo>
                                <a:lnTo>
                                  <a:pt x="1310" y="1522"/>
                                </a:lnTo>
                                <a:lnTo>
                                  <a:pt x="1309" y="1519"/>
                                </a:lnTo>
                                <a:lnTo>
                                  <a:pt x="1309" y="1518"/>
                                </a:lnTo>
                                <a:close/>
                                <a:moveTo>
                                  <a:pt x="1309" y="1459"/>
                                </a:moveTo>
                                <a:lnTo>
                                  <a:pt x="1309" y="1439"/>
                                </a:lnTo>
                                <a:lnTo>
                                  <a:pt x="1309" y="1436"/>
                                </a:lnTo>
                                <a:lnTo>
                                  <a:pt x="1310" y="1434"/>
                                </a:lnTo>
                                <a:lnTo>
                                  <a:pt x="1310" y="1433"/>
                                </a:lnTo>
                                <a:lnTo>
                                  <a:pt x="1311" y="1431"/>
                                </a:lnTo>
                                <a:lnTo>
                                  <a:pt x="1314" y="1430"/>
                                </a:lnTo>
                                <a:lnTo>
                                  <a:pt x="1315" y="1429"/>
                                </a:lnTo>
                                <a:lnTo>
                                  <a:pt x="1316" y="1429"/>
                                </a:lnTo>
                                <a:lnTo>
                                  <a:pt x="1319" y="1429"/>
                                </a:lnTo>
                                <a:lnTo>
                                  <a:pt x="1321" y="1429"/>
                                </a:lnTo>
                                <a:lnTo>
                                  <a:pt x="1323" y="1429"/>
                                </a:lnTo>
                                <a:lnTo>
                                  <a:pt x="1325" y="1430"/>
                                </a:lnTo>
                                <a:lnTo>
                                  <a:pt x="1326" y="1431"/>
                                </a:lnTo>
                                <a:lnTo>
                                  <a:pt x="1328" y="1433"/>
                                </a:lnTo>
                                <a:lnTo>
                                  <a:pt x="1328" y="1434"/>
                                </a:lnTo>
                                <a:lnTo>
                                  <a:pt x="1329" y="1436"/>
                                </a:lnTo>
                                <a:lnTo>
                                  <a:pt x="1329" y="1439"/>
                                </a:lnTo>
                                <a:lnTo>
                                  <a:pt x="1329" y="1459"/>
                                </a:lnTo>
                                <a:lnTo>
                                  <a:pt x="1329" y="1460"/>
                                </a:lnTo>
                                <a:lnTo>
                                  <a:pt x="1328" y="1462"/>
                                </a:lnTo>
                                <a:lnTo>
                                  <a:pt x="1328" y="1464"/>
                                </a:lnTo>
                                <a:lnTo>
                                  <a:pt x="1326" y="1465"/>
                                </a:lnTo>
                                <a:lnTo>
                                  <a:pt x="1325" y="1466"/>
                                </a:lnTo>
                                <a:lnTo>
                                  <a:pt x="1323" y="1467"/>
                                </a:lnTo>
                                <a:lnTo>
                                  <a:pt x="1321" y="1467"/>
                                </a:lnTo>
                                <a:lnTo>
                                  <a:pt x="1319" y="1469"/>
                                </a:lnTo>
                                <a:lnTo>
                                  <a:pt x="1316" y="1467"/>
                                </a:lnTo>
                                <a:lnTo>
                                  <a:pt x="1315" y="1467"/>
                                </a:lnTo>
                                <a:lnTo>
                                  <a:pt x="1314" y="1466"/>
                                </a:lnTo>
                                <a:lnTo>
                                  <a:pt x="1311" y="1465"/>
                                </a:lnTo>
                                <a:lnTo>
                                  <a:pt x="1310" y="1464"/>
                                </a:lnTo>
                                <a:lnTo>
                                  <a:pt x="1310" y="1462"/>
                                </a:lnTo>
                                <a:lnTo>
                                  <a:pt x="1309" y="1460"/>
                                </a:lnTo>
                                <a:lnTo>
                                  <a:pt x="1309" y="1459"/>
                                </a:lnTo>
                                <a:close/>
                                <a:moveTo>
                                  <a:pt x="1309" y="1399"/>
                                </a:moveTo>
                                <a:lnTo>
                                  <a:pt x="1309" y="1379"/>
                                </a:lnTo>
                                <a:lnTo>
                                  <a:pt x="1309" y="1377"/>
                                </a:lnTo>
                                <a:lnTo>
                                  <a:pt x="1310" y="1374"/>
                                </a:lnTo>
                                <a:lnTo>
                                  <a:pt x="1310" y="1373"/>
                                </a:lnTo>
                                <a:lnTo>
                                  <a:pt x="1311" y="1372"/>
                                </a:lnTo>
                                <a:lnTo>
                                  <a:pt x="1314" y="1371"/>
                                </a:lnTo>
                                <a:lnTo>
                                  <a:pt x="1315" y="1369"/>
                                </a:lnTo>
                                <a:lnTo>
                                  <a:pt x="1316" y="1369"/>
                                </a:lnTo>
                                <a:lnTo>
                                  <a:pt x="1319" y="1369"/>
                                </a:lnTo>
                                <a:lnTo>
                                  <a:pt x="1321" y="1369"/>
                                </a:lnTo>
                                <a:lnTo>
                                  <a:pt x="1323" y="1369"/>
                                </a:lnTo>
                                <a:lnTo>
                                  <a:pt x="1325" y="1371"/>
                                </a:lnTo>
                                <a:lnTo>
                                  <a:pt x="1326" y="1372"/>
                                </a:lnTo>
                                <a:lnTo>
                                  <a:pt x="1328" y="1373"/>
                                </a:lnTo>
                                <a:lnTo>
                                  <a:pt x="1328" y="1374"/>
                                </a:lnTo>
                                <a:lnTo>
                                  <a:pt x="1329" y="1377"/>
                                </a:lnTo>
                                <a:lnTo>
                                  <a:pt x="1329" y="1379"/>
                                </a:lnTo>
                                <a:lnTo>
                                  <a:pt x="1329" y="1399"/>
                                </a:lnTo>
                                <a:lnTo>
                                  <a:pt x="1329" y="1400"/>
                                </a:lnTo>
                                <a:lnTo>
                                  <a:pt x="1328" y="1403"/>
                                </a:lnTo>
                                <a:lnTo>
                                  <a:pt x="1328" y="1404"/>
                                </a:lnTo>
                                <a:lnTo>
                                  <a:pt x="1326" y="1405"/>
                                </a:lnTo>
                                <a:lnTo>
                                  <a:pt x="1325" y="1407"/>
                                </a:lnTo>
                                <a:lnTo>
                                  <a:pt x="1323" y="1408"/>
                                </a:lnTo>
                                <a:lnTo>
                                  <a:pt x="1321" y="1408"/>
                                </a:lnTo>
                                <a:lnTo>
                                  <a:pt x="1319" y="1409"/>
                                </a:lnTo>
                                <a:lnTo>
                                  <a:pt x="1316" y="1408"/>
                                </a:lnTo>
                                <a:lnTo>
                                  <a:pt x="1315" y="1408"/>
                                </a:lnTo>
                                <a:lnTo>
                                  <a:pt x="1314" y="1407"/>
                                </a:lnTo>
                                <a:lnTo>
                                  <a:pt x="1311" y="1405"/>
                                </a:lnTo>
                                <a:lnTo>
                                  <a:pt x="1310" y="1404"/>
                                </a:lnTo>
                                <a:lnTo>
                                  <a:pt x="1310" y="1403"/>
                                </a:lnTo>
                                <a:lnTo>
                                  <a:pt x="1309" y="1400"/>
                                </a:lnTo>
                                <a:lnTo>
                                  <a:pt x="1309" y="1399"/>
                                </a:lnTo>
                                <a:close/>
                                <a:moveTo>
                                  <a:pt x="1309" y="1340"/>
                                </a:moveTo>
                                <a:lnTo>
                                  <a:pt x="1309" y="1320"/>
                                </a:lnTo>
                                <a:lnTo>
                                  <a:pt x="1309" y="1317"/>
                                </a:lnTo>
                                <a:lnTo>
                                  <a:pt x="1310" y="1315"/>
                                </a:lnTo>
                                <a:lnTo>
                                  <a:pt x="1310" y="1314"/>
                                </a:lnTo>
                                <a:lnTo>
                                  <a:pt x="1311" y="1312"/>
                                </a:lnTo>
                                <a:lnTo>
                                  <a:pt x="1314" y="1311"/>
                                </a:lnTo>
                                <a:lnTo>
                                  <a:pt x="1315" y="1310"/>
                                </a:lnTo>
                                <a:lnTo>
                                  <a:pt x="1316" y="1310"/>
                                </a:lnTo>
                                <a:lnTo>
                                  <a:pt x="1319" y="1310"/>
                                </a:lnTo>
                                <a:lnTo>
                                  <a:pt x="1321" y="1310"/>
                                </a:lnTo>
                                <a:lnTo>
                                  <a:pt x="1323" y="1310"/>
                                </a:lnTo>
                                <a:lnTo>
                                  <a:pt x="1325" y="1311"/>
                                </a:lnTo>
                                <a:lnTo>
                                  <a:pt x="1326" y="1312"/>
                                </a:lnTo>
                                <a:lnTo>
                                  <a:pt x="1328" y="1314"/>
                                </a:lnTo>
                                <a:lnTo>
                                  <a:pt x="1328" y="1315"/>
                                </a:lnTo>
                                <a:lnTo>
                                  <a:pt x="1329" y="1317"/>
                                </a:lnTo>
                                <a:lnTo>
                                  <a:pt x="1329" y="1320"/>
                                </a:lnTo>
                                <a:lnTo>
                                  <a:pt x="1329" y="1340"/>
                                </a:lnTo>
                                <a:lnTo>
                                  <a:pt x="1329" y="1341"/>
                                </a:lnTo>
                                <a:lnTo>
                                  <a:pt x="1328" y="1343"/>
                                </a:lnTo>
                                <a:lnTo>
                                  <a:pt x="1328" y="1345"/>
                                </a:lnTo>
                                <a:lnTo>
                                  <a:pt x="1326" y="1346"/>
                                </a:lnTo>
                                <a:lnTo>
                                  <a:pt x="1325" y="1347"/>
                                </a:lnTo>
                                <a:lnTo>
                                  <a:pt x="1323" y="1348"/>
                                </a:lnTo>
                                <a:lnTo>
                                  <a:pt x="1321" y="1348"/>
                                </a:lnTo>
                                <a:lnTo>
                                  <a:pt x="1319" y="1350"/>
                                </a:lnTo>
                                <a:lnTo>
                                  <a:pt x="1316" y="1348"/>
                                </a:lnTo>
                                <a:lnTo>
                                  <a:pt x="1315" y="1348"/>
                                </a:lnTo>
                                <a:lnTo>
                                  <a:pt x="1314" y="1347"/>
                                </a:lnTo>
                                <a:lnTo>
                                  <a:pt x="1311" y="1346"/>
                                </a:lnTo>
                                <a:lnTo>
                                  <a:pt x="1310" y="1345"/>
                                </a:lnTo>
                                <a:lnTo>
                                  <a:pt x="1310" y="1343"/>
                                </a:lnTo>
                                <a:lnTo>
                                  <a:pt x="1309" y="1341"/>
                                </a:lnTo>
                                <a:lnTo>
                                  <a:pt x="1309" y="1340"/>
                                </a:lnTo>
                                <a:close/>
                                <a:moveTo>
                                  <a:pt x="1309" y="1280"/>
                                </a:moveTo>
                                <a:lnTo>
                                  <a:pt x="1309" y="1260"/>
                                </a:lnTo>
                                <a:lnTo>
                                  <a:pt x="1309" y="1258"/>
                                </a:lnTo>
                                <a:lnTo>
                                  <a:pt x="1310" y="1255"/>
                                </a:lnTo>
                                <a:lnTo>
                                  <a:pt x="1310" y="1254"/>
                                </a:lnTo>
                                <a:lnTo>
                                  <a:pt x="1311" y="1253"/>
                                </a:lnTo>
                                <a:lnTo>
                                  <a:pt x="1314" y="1252"/>
                                </a:lnTo>
                                <a:lnTo>
                                  <a:pt x="1315" y="1250"/>
                                </a:lnTo>
                                <a:lnTo>
                                  <a:pt x="1316" y="1250"/>
                                </a:lnTo>
                                <a:lnTo>
                                  <a:pt x="1319" y="1250"/>
                                </a:lnTo>
                                <a:lnTo>
                                  <a:pt x="1321" y="1250"/>
                                </a:lnTo>
                                <a:lnTo>
                                  <a:pt x="1323" y="1250"/>
                                </a:lnTo>
                                <a:lnTo>
                                  <a:pt x="1325" y="1252"/>
                                </a:lnTo>
                                <a:lnTo>
                                  <a:pt x="1326" y="1253"/>
                                </a:lnTo>
                                <a:lnTo>
                                  <a:pt x="1328" y="1254"/>
                                </a:lnTo>
                                <a:lnTo>
                                  <a:pt x="1328" y="1255"/>
                                </a:lnTo>
                                <a:lnTo>
                                  <a:pt x="1329" y="1258"/>
                                </a:lnTo>
                                <a:lnTo>
                                  <a:pt x="1329" y="1260"/>
                                </a:lnTo>
                                <a:lnTo>
                                  <a:pt x="1329" y="1280"/>
                                </a:lnTo>
                                <a:lnTo>
                                  <a:pt x="1329" y="1281"/>
                                </a:lnTo>
                                <a:lnTo>
                                  <a:pt x="1328" y="1284"/>
                                </a:lnTo>
                                <a:lnTo>
                                  <a:pt x="1328" y="1285"/>
                                </a:lnTo>
                                <a:lnTo>
                                  <a:pt x="1326" y="1286"/>
                                </a:lnTo>
                                <a:lnTo>
                                  <a:pt x="1325" y="1288"/>
                                </a:lnTo>
                                <a:lnTo>
                                  <a:pt x="1323" y="1289"/>
                                </a:lnTo>
                                <a:lnTo>
                                  <a:pt x="1321" y="1289"/>
                                </a:lnTo>
                                <a:lnTo>
                                  <a:pt x="1319" y="1290"/>
                                </a:lnTo>
                                <a:lnTo>
                                  <a:pt x="1316" y="1289"/>
                                </a:lnTo>
                                <a:lnTo>
                                  <a:pt x="1315" y="1289"/>
                                </a:lnTo>
                                <a:lnTo>
                                  <a:pt x="1314" y="1288"/>
                                </a:lnTo>
                                <a:lnTo>
                                  <a:pt x="1311" y="1286"/>
                                </a:lnTo>
                                <a:lnTo>
                                  <a:pt x="1310" y="1285"/>
                                </a:lnTo>
                                <a:lnTo>
                                  <a:pt x="1310" y="1284"/>
                                </a:lnTo>
                                <a:lnTo>
                                  <a:pt x="1309" y="1281"/>
                                </a:lnTo>
                                <a:lnTo>
                                  <a:pt x="1309" y="1280"/>
                                </a:lnTo>
                                <a:close/>
                                <a:moveTo>
                                  <a:pt x="1309" y="1221"/>
                                </a:moveTo>
                                <a:lnTo>
                                  <a:pt x="1309" y="1201"/>
                                </a:lnTo>
                                <a:lnTo>
                                  <a:pt x="1309" y="1198"/>
                                </a:lnTo>
                                <a:lnTo>
                                  <a:pt x="1310" y="1196"/>
                                </a:lnTo>
                                <a:lnTo>
                                  <a:pt x="1310" y="1195"/>
                                </a:lnTo>
                                <a:lnTo>
                                  <a:pt x="1311" y="1193"/>
                                </a:lnTo>
                                <a:lnTo>
                                  <a:pt x="1314" y="1192"/>
                                </a:lnTo>
                                <a:lnTo>
                                  <a:pt x="1315" y="1191"/>
                                </a:lnTo>
                                <a:lnTo>
                                  <a:pt x="1316" y="1191"/>
                                </a:lnTo>
                                <a:lnTo>
                                  <a:pt x="1319" y="1191"/>
                                </a:lnTo>
                                <a:lnTo>
                                  <a:pt x="1321" y="1191"/>
                                </a:lnTo>
                                <a:lnTo>
                                  <a:pt x="1323" y="1191"/>
                                </a:lnTo>
                                <a:lnTo>
                                  <a:pt x="1325" y="1192"/>
                                </a:lnTo>
                                <a:lnTo>
                                  <a:pt x="1326" y="1193"/>
                                </a:lnTo>
                                <a:lnTo>
                                  <a:pt x="1328" y="1195"/>
                                </a:lnTo>
                                <a:lnTo>
                                  <a:pt x="1328" y="1196"/>
                                </a:lnTo>
                                <a:lnTo>
                                  <a:pt x="1329" y="1198"/>
                                </a:lnTo>
                                <a:lnTo>
                                  <a:pt x="1329" y="1201"/>
                                </a:lnTo>
                                <a:lnTo>
                                  <a:pt x="1329" y="1221"/>
                                </a:lnTo>
                                <a:lnTo>
                                  <a:pt x="1329" y="1222"/>
                                </a:lnTo>
                                <a:lnTo>
                                  <a:pt x="1328" y="1224"/>
                                </a:lnTo>
                                <a:lnTo>
                                  <a:pt x="1328" y="1226"/>
                                </a:lnTo>
                                <a:lnTo>
                                  <a:pt x="1326" y="1227"/>
                                </a:lnTo>
                                <a:lnTo>
                                  <a:pt x="1325" y="1228"/>
                                </a:lnTo>
                                <a:lnTo>
                                  <a:pt x="1323" y="1229"/>
                                </a:lnTo>
                                <a:lnTo>
                                  <a:pt x="1321" y="1229"/>
                                </a:lnTo>
                                <a:lnTo>
                                  <a:pt x="1319" y="1231"/>
                                </a:lnTo>
                                <a:lnTo>
                                  <a:pt x="1316" y="1229"/>
                                </a:lnTo>
                                <a:lnTo>
                                  <a:pt x="1315" y="1229"/>
                                </a:lnTo>
                                <a:lnTo>
                                  <a:pt x="1314" y="1228"/>
                                </a:lnTo>
                                <a:lnTo>
                                  <a:pt x="1311" y="1227"/>
                                </a:lnTo>
                                <a:lnTo>
                                  <a:pt x="1310" y="1226"/>
                                </a:lnTo>
                                <a:lnTo>
                                  <a:pt x="1310" y="1224"/>
                                </a:lnTo>
                                <a:lnTo>
                                  <a:pt x="1309" y="1222"/>
                                </a:lnTo>
                                <a:lnTo>
                                  <a:pt x="1309" y="1221"/>
                                </a:lnTo>
                                <a:close/>
                                <a:moveTo>
                                  <a:pt x="1309" y="1161"/>
                                </a:moveTo>
                                <a:lnTo>
                                  <a:pt x="1309" y="1141"/>
                                </a:lnTo>
                                <a:lnTo>
                                  <a:pt x="1309" y="1139"/>
                                </a:lnTo>
                                <a:lnTo>
                                  <a:pt x="1310" y="1136"/>
                                </a:lnTo>
                                <a:lnTo>
                                  <a:pt x="1310" y="1135"/>
                                </a:lnTo>
                                <a:lnTo>
                                  <a:pt x="1311" y="1134"/>
                                </a:lnTo>
                                <a:lnTo>
                                  <a:pt x="1314" y="1133"/>
                                </a:lnTo>
                                <a:lnTo>
                                  <a:pt x="1315" y="1131"/>
                                </a:lnTo>
                                <a:lnTo>
                                  <a:pt x="1316" y="1131"/>
                                </a:lnTo>
                                <a:lnTo>
                                  <a:pt x="1319" y="1131"/>
                                </a:lnTo>
                                <a:lnTo>
                                  <a:pt x="1321" y="1131"/>
                                </a:lnTo>
                                <a:lnTo>
                                  <a:pt x="1323" y="1131"/>
                                </a:lnTo>
                                <a:lnTo>
                                  <a:pt x="1325" y="1133"/>
                                </a:lnTo>
                                <a:lnTo>
                                  <a:pt x="1326" y="1134"/>
                                </a:lnTo>
                                <a:lnTo>
                                  <a:pt x="1328" y="1135"/>
                                </a:lnTo>
                                <a:lnTo>
                                  <a:pt x="1328" y="1136"/>
                                </a:lnTo>
                                <a:lnTo>
                                  <a:pt x="1329" y="1139"/>
                                </a:lnTo>
                                <a:lnTo>
                                  <a:pt x="1329" y="1141"/>
                                </a:lnTo>
                                <a:lnTo>
                                  <a:pt x="1329" y="1161"/>
                                </a:lnTo>
                                <a:lnTo>
                                  <a:pt x="1329" y="1162"/>
                                </a:lnTo>
                                <a:lnTo>
                                  <a:pt x="1328" y="1165"/>
                                </a:lnTo>
                                <a:lnTo>
                                  <a:pt x="1328" y="1166"/>
                                </a:lnTo>
                                <a:lnTo>
                                  <a:pt x="1326" y="1167"/>
                                </a:lnTo>
                                <a:lnTo>
                                  <a:pt x="1325" y="1169"/>
                                </a:lnTo>
                                <a:lnTo>
                                  <a:pt x="1323" y="1170"/>
                                </a:lnTo>
                                <a:lnTo>
                                  <a:pt x="1321" y="1170"/>
                                </a:lnTo>
                                <a:lnTo>
                                  <a:pt x="1319" y="1171"/>
                                </a:lnTo>
                                <a:lnTo>
                                  <a:pt x="1316" y="1170"/>
                                </a:lnTo>
                                <a:lnTo>
                                  <a:pt x="1315" y="1170"/>
                                </a:lnTo>
                                <a:lnTo>
                                  <a:pt x="1314" y="1169"/>
                                </a:lnTo>
                                <a:lnTo>
                                  <a:pt x="1311" y="1167"/>
                                </a:lnTo>
                                <a:lnTo>
                                  <a:pt x="1310" y="1166"/>
                                </a:lnTo>
                                <a:lnTo>
                                  <a:pt x="1310" y="1165"/>
                                </a:lnTo>
                                <a:lnTo>
                                  <a:pt x="1309" y="1162"/>
                                </a:lnTo>
                                <a:lnTo>
                                  <a:pt x="1309" y="1161"/>
                                </a:lnTo>
                                <a:close/>
                                <a:moveTo>
                                  <a:pt x="1309" y="1102"/>
                                </a:moveTo>
                                <a:lnTo>
                                  <a:pt x="1309" y="1082"/>
                                </a:lnTo>
                                <a:lnTo>
                                  <a:pt x="1309" y="1079"/>
                                </a:lnTo>
                                <a:lnTo>
                                  <a:pt x="1310" y="1077"/>
                                </a:lnTo>
                                <a:lnTo>
                                  <a:pt x="1310" y="1076"/>
                                </a:lnTo>
                                <a:lnTo>
                                  <a:pt x="1311" y="1074"/>
                                </a:lnTo>
                                <a:lnTo>
                                  <a:pt x="1314" y="1073"/>
                                </a:lnTo>
                                <a:lnTo>
                                  <a:pt x="1315" y="1072"/>
                                </a:lnTo>
                                <a:lnTo>
                                  <a:pt x="1316" y="1072"/>
                                </a:lnTo>
                                <a:lnTo>
                                  <a:pt x="1319" y="1072"/>
                                </a:lnTo>
                                <a:lnTo>
                                  <a:pt x="1321" y="1072"/>
                                </a:lnTo>
                                <a:lnTo>
                                  <a:pt x="1323" y="1072"/>
                                </a:lnTo>
                                <a:lnTo>
                                  <a:pt x="1325" y="1073"/>
                                </a:lnTo>
                                <a:lnTo>
                                  <a:pt x="1326" y="1074"/>
                                </a:lnTo>
                                <a:lnTo>
                                  <a:pt x="1328" y="1076"/>
                                </a:lnTo>
                                <a:lnTo>
                                  <a:pt x="1328" y="1077"/>
                                </a:lnTo>
                                <a:lnTo>
                                  <a:pt x="1329" y="1079"/>
                                </a:lnTo>
                                <a:lnTo>
                                  <a:pt x="1329" y="1082"/>
                                </a:lnTo>
                                <a:lnTo>
                                  <a:pt x="1329" y="1102"/>
                                </a:lnTo>
                                <a:lnTo>
                                  <a:pt x="1329" y="1103"/>
                                </a:lnTo>
                                <a:lnTo>
                                  <a:pt x="1328" y="1105"/>
                                </a:lnTo>
                                <a:lnTo>
                                  <a:pt x="1328" y="1107"/>
                                </a:lnTo>
                                <a:lnTo>
                                  <a:pt x="1326" y="1108"/>
                                </a:lnTo>
                                <a:lnTo>
                                  <a:pt x="1325" y="1109"/>
                                </a:lnTo>
                                <a:lnTo>
                                  <a:pt x="1323" y="1110"/>
                                </a:lnTo>
                                <a:lnTo>
                                  <a:pt x="1321" y="1110"/>
                                </a:lnTo>
                                <a:lnTo>
                                  <a:pt x="1319" y="1112"/>
                                </a:lnTo>
                                <a:lnTo>
                                  <a:pt x="1316" y="1110"/>
                                </a:lnTo>
                                <a:lnTo>
                                  <a:pt x="1315" y="1110"/>
                                </a:lnTo>
                                <a:lnTo>
                                  <a:pt x="1314" y="1109"/>
                                </a:lnTo>
                                <a:lnTo>
                                  <a:pt x="1311" y="1108"/>
                                </a:lnTo>
                                <a:lnTo>
                                  <a:pt x="1310" y="1107"/>
                                </a:lnTo>
                                <a:lnTo>
                                  <a:pt x="1310" y="1105"/>
                                </a:lnTo>
                                <a:lnTo>
                                  <a:pt x="1309" y="1103"/>
                                </a:lnTo>
                                <a:lnTo>
                                  <a:pt x="1309" y="1102"/>
                                </a:lnTo>
                                <a:close/>
                                <a:moveTo>
                                  <a:pt x="1309" y="1042"/>
                                </a:moveTo>
                                <a:lnTo>
                                  <a:pt x="1309" y="1022"/>
                                </a:lnTo>
                                <a:lnTo>
                                  <a:pt x="1309" y="1020"/>
                                </a:lnTo>
                                <a:lnTo>
                                  <a:pt x="1310" y="1017"/>
                                </a:lnTo>
                                <a:lnTo>
                                  <a:pt x="1310" y="1016"/>
                                </a:lnTo>
                                <a:lnTo>
                                  <a:pt x="1311" y="1015"/>
                                </a:lnTo>
                                <a:lnTo>
                                  <a:pt x="1314" y="1014"/>
                                </a:lnTo>
                                <a:lnTo>
                                  <a:pt x="1315" y="1012"/>
                                </a:lnTo>
                                <a:lnTo>
                                  <a:pt x="1316" y="1012"/>
                                </a:lnTo>
                                <a:lnTo>
                                  <a:pt x="1319" y="1012"/>
                                </a:lnTo>
                                <a:lnTo>
                                  <a:pt x="1321" y="1012"/>
                                </a:lnTo>
                                <a:lnTo>
                                  <a:pt x="1323" y="1012"/>
                                </a:lnTo>
                                <a:lnTo>
                                  <a:pt x="1325" y="1014"/>
                                </a:lnTo>
                                <a:lnTo>
                                  <a:pt x="1326" y="1015"/>
                                </a:lnTo>
                                <a:lnTo>
                                  <a:pt x="1328" y="1016"/>
                                </a:lnTo>
                                <a:lnTo>
                                  <a:pt x="1328" y="1017"/>
                                </a:lnTo>
                                <a:lnTo>
                                  <a:pt x="1329" y="1020"/>
                                </a:lnTo>
                                <a:lnTo>
                                  <a:pt x="1329" y="1022"/>
                                </a:lnTo>
                                <a:lnTo>
                                  <a:pt x="1329" y="1042"/>
                                </a:lnTo>
                                <a:lnTo>
                                  <a:pt x="1329" y="1043"/>
                                </a:lnTo>
                                <a:lnTo>
                                  <a:pt x="1328" y="1046"/>
                                </a:lnTo>
                                <a:lnTo>
                                  <a:pt x="1328" y="1047"/>
                                </a:lnTo>
                                <a:lnTo>
                                  <a:pt x="1326" y="1048"/>
                                </a:lnTo>
                                <a:lnTo>
                                  <a:pt x="1325" y="1050"/>
                                </a:lnTo>
                                <a:lnTo>
                                  <a:pt x="1323" y="1051"/>
                                </a:lnTo>
                                <a:lnTo>
                                  <a:pt x="1321" y="1051"/>
                                </a:lnTo>
                                <a:lnTo>
                                  <a:pt x="1319" y="1052"/>
                                </a:lnTo>
                                <a:lnTo>
                                  <a:pt x="1316" y="1051"/>
                                </a:lnTo>
                                <a:lnTo>
                                  <a:pt x="1315" y="1051"/>
                                </a:lnTo>
                                <a:lnTo>
                                  <a:pt x="1314" y="1050"/>
                                </a:lnTo>
                                <a:lnTo>
                                  <a:pt x="1311" y="1048"/>
                                </a:lnTo>
                                <a:lnTo>
                                  <a:pt x="1310" y="1047"/>
                                </a:lnTo>
                                <a:lnTo>
                                  <a:pt x="1310" y="1046"/>
                                </a:lnTo>
                                <a:lnTo>
                                  <a:pt x="1309" y="1043"/>
                                </a:lnTo>
                                <a:lnTo>
                                  <a:pt x="1309" y="1042"/>
                                </a:lnTo>
                                <a:close/>
                                <a:moveTo>
                                  <a:pt x="1309" y="983"/>
                                </a:moveTo>
                                <a:lnTo>
                                  <a:pt x="1309" y="963"/>
                                </a:lnTo>
                                <a:lnTo>
                                  <a:pt x="1309" y="960"/>
                                </a:lnTo>
                                <a:lnTo>
                                  <a:pt x="1310" y="958"/>
                                </a:lnTo>
                                <a:lnTo>
                                  <a:pt x="1310" y="957"/>
                                </a:lnTo>
                                <a:lnTo>
                                  <a:pt x="1311" y="955"/>
                                </a:lnTo>
                                <a:lnTo>
                                  <a:pt x="1314" y="954"/>
                                </a:lnTo>
                                <a:lnTo>
                                  <a:pt x="1315" y="953"/>
                                </a:lnTo>
                                <a:lnTo>
                                  <a:pt x="1316" y="953"/>
                                </a:lnTo>
                                <a:lnTo>
                                  <a:pt x="1319" y="953"/>
                                </a:lnTo>
                                <a:lnTo>
                                  <a:pt x="1321" y="953"/>
                                </a:lnTo>
                                <a:lnTo>
                                  <a:pt x="1323" y="953"/>
                                </a:lnTo>
                                <a:lnTo>
                                  <a:pt x="1325" y="954"/>
                                </a:lnTo>
                                <a:lnTo>
                                  <a:pt x="1326" y="955"/>
                                </a:lnTo>
                                <a:lnTo>
                                  <a:pt x="1328" y="957"/>
                                </a:lnTo>
                                <a:lnTo>
                                  <a:pt x="1328" y="958"/>
                                </a:lnTo>
                                <a:lnTo>
                                  <a:pt x="1329" y="960"/>
                                </a:lnTo>
                                <a:lnTo>
                                  <a:pt x="1329" y="963"/>
                                </a:lnTo>
                                <a:lnTo>
                                  <a:pt x="1329" y="983"/>
                                </a:lnTo>
                                <a:lnTo>
                                  <a:pt x="1329" y="984"/>
                                </a:lnTo>
                                <a:lnTo>
                                  <a:pt x="1328" y="986"/>
                                </a:lnTo>
                                <a:lnTo>
                                  <a:pt x="1328" y="988"/>
                                </a:lnTo>
                                <a:lnTo>
                                  <a:pt x="1326" y="989"/>
                                </a:lnTo>
                                <a:lnTo>
                                  <a:pt x="1325" y="990"/>
                                </a:lnTo>
                                <a:lnTo>
                                  <a:pt x="1323" y="991"/>
                                </a:lnTo>
                                <a:lnTo>
                                  <a:pt x="1321" y="991"/>
                                </a:lnTo>
                                <a:lnTo>
                                  <a:pt x="1319" y="993"/>
                                </a:lnTo>
                                <a:lnTo>
                                  <a:pt x="1316" y="991"/>
                                </a:lnTo>
                                <a:lnTo>
                                  <a:pt x="1315" y="991"/>
                                </a:lnTo>
                                <a:lnTo>
                                  <a:pt x="1314" y="990"/>
                                </a:lnTo>
                                <a:lnTo>
                                  <a:pt x="1311" y="989"/>
                                </a:lnTo>
                                <a:lnTo>
                                  <a:pt x="1310" y="988"/>
                                </a:lnTo>
                                <a:lnTo>
                                  <a:pt x="1310" y="986"/>
                                </a:lnTo>
                                <a:lnTo>
                                  <a:pt x="1309" y="984"/>
                                </a:lnTo>
                                <a:lnTo>
                                  <a:pt x="1309" y="983"/>
                                </a:lnTo>
                                <a:close/>
                                <a:moveTo>
                                  <a:pt x="1309" y="923"/>
                                </a:moveTo>
                                <a:lnTo>
                                  <a:pt x="1309" y="903"/>
                                </a:lnTo>
                                <a:lnTo>
                                  <a:pt x="1309" y="901"/>
                                </a:lnTo>
                                <a:lnTo>
                                  <a:pt x="1310" y="898"/>
                                </a:lnTo>
                                <a:lnTo>
                                  <a:pt x="1310" y="897"/>
                                </a:lnTo>
                                <a:lnTo>
                                  <a:pt x="1311" y="896"/>
                                </a:lnTo>
                                <a:lnTo>
                                  <a:pt x="1314" y="895"/>
                                </a:lnTo>
                                <a:lnTo>
                                  <a:pt x="1315" y="893"/>
                                </a:lnTo>
                                <a:lnTo>
                                  <a:pt x="1316" y="893"/>
                                </a:lnTo>
                                <a:lnTo>
                                  <a:pt x="1319" y="893"/>
                                </a:lnTo>
                                <a:lnTo>
                                  <a:pt x="1321" y="893"/>
                                </a:lnTo>
                                <a:lnTo>
                                  <a:pt x="1323" y="893"/>
                                </a:lnTo>
                                <a:lnTo>
                                  <a:pt x="1325" y="895"/>
                                </a:lnTo>
                                <a:lnTo>
                                  <a:pt x="1326" y="896"/>
                                </a:lnTo>
                                <a:lnTo>
                                  <a:pt x="1328" y="897"/>
                                </a:lnTo>
                                <a:lnTo>
                                  <a:pt x="1328" y="898"/>
                                </a:lnTo>
                                <a:lnTo>
                                  <a:pt x="1329" y="901"/>
                                </a:lnTo>
                                <a:lnTo>
                                  <a:pt x="1329" y="903"/>
                                </a:lnTo>
                                <a:lnTo>
                                  <a:pt x="1329" y="923"/>
                                </a:lnTo>
                                <a:lnTo>
                                  <a:pt x="1329" y="924"/>
                                </a:lnTo>
                                <a:lnTo>
                                  <a:pt x="1328" y="927"/>
                                </a:lnTo>
                                <a:lnTo>
                                  <a:pt x="1328" y="928"/>
                                </a:lnTo>
                                <a:lnTo>
                                  <a:pt x="1326" y="929"/>
                                </a:lnTo>
                                <a:lnTo>
                                  <a:pt x="1325" y="931"/>
                                </a:lnTo>
                                <a:lnTo>
                                  <a:pt x="1323" y="932"/>
                                </a:lnTo>
                                <a:lnTo>
                                  <a:pt x="1321" y="932"/>
                                </a:lnTo>
                                <a:lnTo>
                                  <a:pt x="1319" y="933"/>
                                </a:lnTo>
                                <a:lnTo>
                                  <a:pt x="1316" y="932"/>
                                </a:lnTo>
                                <a:lnTo>
                                  <a:pt x="1315" y="932"/>
                                </a:lnTo>
                                <a:lnTo>
                                  <a:pt x="1314" y="931"/>
                                </a:lnTo>
                                <a:lnTo>
                                  <a:pt x="1311" y="929"/>
                                </a:lnTo>
                                <a:lnTo>
                                  <a:pt x="1310" y="928"/>
                                </a:lnTo>
                                <a:lnTo>
                                  <a:pt x="1310" y="927"/>
                                </a:lnTo>
                                <a:lnTo>
                                  <a:pt x="1309" y="924"/>
                                </a:lnTo>
                                <a:lnTo>
                                  <a:pt x="1309" y="923"/>
                                </a:lnTo>
                                <a:close/>
                                <a:moveTo>
                                  <a:pt x="1309" y="864"/>
                                </a:moveTo>
                                <a:lnTo>
                                  <a:pt x="1309" y="844"/>
                                </a:lnTo>
                                <a:lnTo>
                                  <a:pt x="1309" y="841"/>
                                </a:lnTo>
                                <a:lnTo>
                                  <a:pt x="1310" y="839"/>
                                </a:lnTo>
                                <a:lnTo>
                                  <a:pt x="1310" y="838"/>
                                </a:lnTo>
                                <a:lnTo>
                                  <a:pt x="1311" y="836"/>
                                </a:lnTo>
                                <a:lnTo>
                                  <a:pt x="1314" y="835"/>
                                </a:lnTo>
                                <a:lnTo>
                                  <a:pt x="1315" y="834"/>
                                </a:lnTo>
                                <a:lnTo>
                                  <a:pt x="1316" y="834"/>
                                </a:lnTo>
                                <a:lnTo>
                                  <a:pt x="1319" y="834"/>
                                </a:lnTo>
                                <a:lnTo>
                                  <a:pt x="1321" y="834"/>
                                </a:lnTo>
                                <a:lnTo>
                                  <a:pt x="1323" y="834"/>
                                </a:lnTo>
                                <a:lnTo>
                                  <a:pt x="1325" y="835"/>
                                </a:lnTo>
                                <a:lnTo>
                                  <a:pt x="1326" y="836"/>
                                </a:lnTo>
                                <a:lnTo>
                                  <a:pt x="1328" y="838"/>
                                </a:lnTo>
                                <a:lnTo>
                                  <a:pt x="1328" y="839"/>
                                </a:lnTo>
                                <a:lnTo>
                                  <a:pt x="1329" y="841"/>
                                </a:lnTo>
                                <a:lnTo>
                                  <a:pt x="1329" y="844"/>
                                </a:lnTo>
                                <a:lnTo>
                                  <a:pt x="1329" y="864"/>
                                </a:lnTo>
                                <a:lnTo>
                                  <a:pt x="1329" y="865"/>
                                </a:lnTo>
                                <a:lnTo>
                                  <a:pt x="1328" y="867"/>
                                </a:lnTo>
                                <a:lnTo>
                                  <a:pt x="1328" y="869"/>
                                </a:lnTo>
                                <a:lnTo>
                                  <a:pt x="1326" y="870"/>
                                </a:lnTo>
                                <a:lnTo>
                                  <a:pt x="1325" y="871"/>
                                </a:lnTo>
                                <a:lnTo>
                                  <a:pt x="1323" y="872"/>
                                </a:lnTo>
                                <a:lnTo>
                                  <a:pt x="1321" y="872"/>
                                </a:lnTo>
                                <a:lnTo>
                                  <a:pt x="1319" y="874"/>
                                </a:lnTo>
                                <a:lnTo>
                                  <a:pt x="1316" y="872"/>
                                </a:lnTo>
                                <a:lnTo>
                                  <a:pt x="1315" y="872"/>
                                </a:lnTo>
                                <a:lnTo>
                                  <a:pt x="1314" y="871"/>
                                </a:lnTo>
                                <a:lnTo>
                                  <a:pt x="1311" y="870"/>
                                </a:lnTo>
                                <a:lnTo>
                                  <a:pt x="1310" y="869"/>
                                </a:lnTo>
                                <a:lnTo>
                                  <a:pt x="1310" y="867"/>
                                </a:lnTo>
                                <a:lnTo>
                                  <a:pt x="1309" y="865"/>
                                </a:lnTo>
                                <a:lnTo>
                                  <a:pt x="1309" y="864"/>
                                </a:lnTo>
                                <a:close/>
                                <a:moveTo>
                                  <a:pt x="1309" y="804"/>
                                </a:moveTo>
                                <a:lnTo>
                                  <a:pt x="1309" y="784"/>
                                </a:lnTo>
                                <a:lnTo>
                                  <a:pt x="1309" y="782"/>
                                </a:lnTo>
                                <a:lnTo>
                                  <a:pt x="1310" y="779"/>
                                </a:lnTo>
                                <a:lnTo>
                                  <a:pt x="1310" y="778"/>
                                </a:lnTo>
                                <a:lnTo>
                                  <a:pt x="1311" y="777"/>
                                </a:lnTo>
                                <a:lnTo>
                                  <a:pt x="1314" y="776"/>
                                </a:lnTo>
                                <a:lnTo>
                                  <a:pt x="1315" y="774"/>
                                </a:lnTo>
                                <a:lnTo>
                                  <a:pt x="1316" y="774"/>
                                </a:lnTo>
                                <a:lnTo>
                                  <a:pt x="1319" y="774"/>
                                </a:lnTo>
                                <a:lnTo>
                                  <a:pt x="1321" y="774"/>
                                </a:lnTo>
                                <a:lnTo>
                                  <a:pt x="1323" y="774"/>
                                </a:lnTo>
                                <a:lnTo>
                                  <a:pt x="1325" y="776"/>
                                </a:lnTo>
                                <a:lnTo>
                                  <a:pt x="1326" y="777"/>
                                </a:lnTo>
                                <a:lnTo>
                                  <a:pt x="1328" y="778"/>
                                </a:lnTo>
                                <a:lnTo>
                                  <a:pt x="1328" y="779"/>
                                </a:lnTo>
                                <a:lnTo>
                                  <a:pt x="1329" y="782"/>
                                </a:lnTo>
                                <a:lnTo>
                                  <a:pt x="1329" y="784"/>
                                </a:lnTo>
                                <a:lnTo>
                                  <a:pt x="1329" y="804"/>
                                </a:lnTo>
                                <a:lnTo>
                                  <a:pt x="1329" y="805"/>
                                </a:lnTo>
                                <a:lnTo>
                                  <a:pt x="1328" y="808"/>
                                </a:lnTo>
                                <a:lnTo>
                                  <a:pt x="1328" y="809"/>
                                </a:lnTo>
                                <a:lnTo>
                                  <a:pt x="1326" y="810"/>
                                </a:lnTo>
                                <a:lnTo>
                                  <a:pt x="1325" y="812"/>
                                </a:lnTo>
                                <a:lnTo>
                                  <a:pt x="1323" y="813"/>
                                </a:lnTo>
                                <a:lnTo>
                                  <a:pt x="1321" y="813"/>
                                </a:lnTo>
                                <a:lnTo>
                                  <a:pt x="1319" y="814"/>
                                </a:lnTo>
                                <a:lnTo>
                                  <a:pt x="1316" y="813"/>
                                </a:lnTo>
                                <a:lnTo>
                                  <a:pt x="1315" y="813"/>
                                </a:lnTo>
                                <a:lnTo>
                                  <a:pt x="1314" y="812"/>
                                </a:lnTo>
                                <a:lnTo>
                                  <a:pt x="1311" y="810"/>
                                </a:lnTo>
                                <a:lnTo>
                                  <a:pt x="1310" y="809"/>
                                </a:lnTo>
                                <a:lnTo>
                                  <a:pt x="1310" y="808"/>
                                </a:lnTo>
                                <a:lnTo>
                                  <a:pt x="1309" y="805"/>
                                </a:lnTo>
                                <a:lnTo>
                                  <a:pt x="1309" y="804"/>
                                </a:lnTo>
                                <a:close/>
                                <a:moveTo>
                                  <a:pt x="1309" y="745"/>
                                </a:moveTo>
                                <a:lnTo>
                                  <a:pt x="1309" y="725"/>
                                </a:lnTo>
                                <a:lnTo>
                                  <a:pt x="1309" y="722"/>
                                </a:lnTo>
                                <a:lnTo>
                                  <a:pt x="1310" y="720"/>
                                </a:lnTo>
                                <a:lnTo>
                                  <a:pt x="1310" y="719"/>
                                </a:lnTo>
                                <a:lnTo>
                                  <a:pt x="1311" y="717"/>
                                </a:lnTo>
                                <a:lnTo>
                                  <a:pt x="1314" y="716"/>
                                </a:lnTo>
                                <a:lnTo>
                                  <a:pt x="1315" y="715"/>
                                </a:lnTo>
                                <a:lnTo>
                                  <a:pt x="1316" y="715"/>
                                </a:lnTo>
                                <a:lnTo>
                                  <a:pt x="1319" y="715"/>
                                </a:lnTo>
                                <a:lnTo>
                                  <a:pt x="1321" y="715"/>
                                </a:lnTo>
                                <a:lnTo>
                                  <a:pt x="1323" y="715"/>
                                </a:lnTo>
                                <a:lnTo>
                                  <a:pt x="1325" y="716"/>
                                </a:lnTo>
                                <a:lnTo>
                                  <a:pt x="1326" y="717"/>
                                </a:lnTo>
                                <a:lnTo>
                                  <a:pt x="1328" y="719"/>
                                </a:lnTo>
                                <a:lnTo>
                                  <a:pt x="1328" y="720"/>
                                </a:lnTo>
                                <a:lnTo>
                                  <a:pt x="1329" y="722"/>
                                </a:lnTo>
                                <a:lnTo>
                                  <a:pt x="1329" y="725"/>
                                </a:lnTo>
                                <a:lnTo>
                                  <a:pt x="1329" y="745"/>
                                </a:lnTo>
                                <a:lnTo>
                                  <a:pt x="1329" y="746"/>
                                </a:lnTo>
                                <a:lnTo>
                                  <a:pt x="1328" y="748"/>
                                </a:lnTo>
                                <a:lnTo>
                                  <a:pt x="1328" y="750"/>
                                </a:lnTo>
                                <a:lnTo>
                                  <a:pt x="1326" y="751"/>
                                </a:lnTo>
                                <a:lnTo>
                                  <a:pt x="1325" y="752"/>
                                </a:lnTo>
                                <a:lnTo>
                                  <a:pt x="1323" y="753"/>
                                </a:lnTo>
                                <a:lnTo>
                                  <a:pt x="1321" y="753"/>
                                </a:lnTo>
                                <a:lnTo>
                                  <a:pt x="1319" y="755"/>
                                </a:lnTo>
                                <a:lnTo>
                                  <a:pt x="1316" y="753"/>
                                </a:lnTo>
                                <a:lnTo>
                                  <a:pt x="1315" y="753"/>
                                </a:lnTo>
                                <a:lnTo>
                                  <a:pt x="1314" y="752"/>
                                </a:lnTo>
                                <a:lnTo>
                                  <a:pt x="1311" y="751"/>
                                </a:lnTo>
                                <a:lnTo>
                                  <a:pt x="1310" y="750"/>
                                </a:lnTo>
                                <a:lnTo>
                                  <a:pt x="1310" y="748"/>
                                </a:lnTo>
                                <a:lnTo>
                                  <a:pt x="1309" y="746"/>
                                </a:lnTo>
                                <a:lnTo>
                                  <a:pt x="1309" y="745"/>
                                </a:lnTo>
                                <a:close/>
                                <a:moveTo>
                                  <a:pt x="1309" y="685"/>
                                </a:moveTo>
                                <a:lnTo>
                                  <a:pt x="1309" y="665"/>
                                </a:lnTo>
                                <a:lnTo>
                                  <a:pt x="1309" y="663"/>
                                </a:lnTo>
                                <a:lnTo>
                                  <a:pt x="1310" y="660"/>
                                </a:lnTo>
                                <a:lnTo>
                                  <a:pt x="1310" y="659"/>
                                </a:lnTo>
                                <a:lnTo>
                                  <a:pt x="1311" y="658"/>
                                </a:lnTo>
                                <a:lnTo>
                                  <a:pt x="1314" y="657"/>
                                </a:lnTo>
                                <a:lnTo>
                                  <a:pt x="1315" y="655"/>
                                </a:lnTo>
                                <a:lnTo>
                                  <a:pt x="1316" y="655"/>
                                </a:lnTo>
                                <a:lnTo>
                                  <a:pt x="1319" y="655"/>
                                </a:lnTo>
                                <a:lnTo>
                                  <a:pt x="1321" y="655"/>
                                </a:lnTo>
                                <a:lnTo>
                                  <a:pt x="1323" y="655"/>
                                </a:lnTo>
                                <a:lnTo>
                                  <a:pt x="1325" y="657"/>
                                </a:lnTo>
                                <a:lnTo>
                                  <a:pt x="1326" y="658"/>
                                </a:lnTo>
                                <a:lnTo>
                                  <a:pt x="1328" y="659"/>
                                </a:lnTo>
                                <a:lnTo>
                                  <a:pt x="1328" y="660"/>
                                </a:lnTo>
                                <a:lnTo>
                                  <a:pt x="1329" y="663"/>
                                </a:lnTo>
                                <a:lnTo>
                                  <a:pt x="1329" y="665"/>
                                </a:lnTo>
                                <a:lnTo>
                                  <a:pt x="1329" y="685"/>
                                </a:lnTo>
                                <a:lnTo>
                                  <a:pt x="1329" y="686"/>
                                </a:lnTo>
                                <a:lnTo>
                                  <a:pt x="1328" y="689"/>
                                </a:lnTo>
                                <a:lnTo>
                                  <a:pt x="1328" y="690"/>
                                </a:lnTo>
                                <a:lnTo>
                                  <a:pt x="1326" y="691"/>
                                </a:lnTo>
                                <a:lnTo>
                                  <a:pt x="1325" y="693"/>
                                </a:lnTo>
                                <a:lnTo>
                                  <a:pt x="1323" y="694"/>
                                </a:lnTo>
                                <a:lnTo>
                                  <a:pt x="1321" y="694"/>
                                </a:lnTo>
                                <a:lnTo>
                                  <a:pt x="1319" y="695"/>
                                </a:lnTo>
                                <a:lnTo>
                                  <a:pt x="1316" y="694"/>
                                </a:lnTo>
                                <a:lnTo>
                                  <a:pt x="1315" y="694"/>
                                </a:lnTo>
                                <a:lnTo>
                                  <a:pt x="1314" y="693"/>
                                </a:lnTo>
                                <a:lnTo>
                                  <a:pt x="1311" y="691"/>
                                </a:lnTo>
                                <a:lnTo>
                                  <a:pt x="1310" y="690"/>
                                </a:lnTo>
                                <a:lnTo>
                                  <a:pt x="1310" y="689"/>
                                </a:lnTo>
                                <a:lnTo>
                                  <a:pt x="1309" y="686"/>
                                </a:lnTo>
                                <a:lnTo>
                                  <a:pt x="1309" y="685"/>
                                </a:lnTo>
                                <a:close/>
                                <a:moveTo>
                                  <a:pt x="1309" y="626"/>
                                </a:moveTo>
                                <a:lnTo>
                                  <a:pt x="1309" y="606"/>
                                </a:lnTo>
                                <a:lnTo>
                                  <a:pt x="1309" y="603"/>
                                </a:lnTo>
                                <a:lnTo>
                                  <a:pt x="1310" y="601"/>
                                </a:lnTo>
                                <a:lnTo>
                                  <a:pt x="1310" y="600"/>
                                </a:lnTo>
                                <a:lnTo>
                                  <a:pt x="1311" y="598"/>
                                </a:lnTo>
                                <a:lnTo>
                                  <a:pt x="1314" y="597"/>
                                </a:lnTo>
                                <a:lnTo>
                                  <a:pt x="1315" y="596"/>
                                </a:lnTo>
                                <a:lnTo>
                                  <a:pt x="1316" y="596"/>
                                </a:lnTo>
                                <a:lnTo>
                                  <a:pt x="1319" y="596"/>
                                </a:lnTo>
                                <a:lnTo>
                                  <a:pt x="1321" y="596"/>
                                </a:lnTo>
                                <a:lnTo>
                                  <a:pt x="1323" y="596"/>
                                </a:lnTo>
                                <a:lnTo>
                                  <a:pt x="1325" y="597"/>
                                </a:lnTo>
                                <a:lnTo>
                                  <a:pt x="1326" y="598"/>
                                </a:lnTo>
                                <a:lnTo>
                                  <a:pt x="1328" y="600"/>
                                </a:lnTo>
                                <a:lnTo>
                                  <a:pt x="1328" y="601"/>
                                </a:lnTo>
                                <a:lnTo>
                                  <a:pt x="1329" y="603"/>
                                </a:lnTo>
                                <a:lnTo>
                                  <a:pt x="1329" y="606"/>
                                </a:lnTo>
                                <a:lnTo>
                                  <a:pt x="1329" y="626"/>
                                </a:lnTo>
                                <a:lnTo>
                                  <a:pt x="1329" y="627"/>
                                </a:lnTo>
                                <a:lnTo>
                                  <a:pt x="1328" y="629"/>
                                </a:lnTo>
                                <a:lnTo>
                                  <a:pt x="1328" y="631"/>
                                </a:lnTo>
                                <a:lnTo>
                                  <a:pt x="1326" y="632"/>
                                </a:lnTo>
                                <a:lnTo>
                                  <a:pt x="1325" y="633"/>
                                </a:lnTo>
                                <a:lnTo>
                                  <a:pt x="1323" y="634"/>
                                </a:lnTo>
                                <a:lnTo>
                                  <a:pt x="1321" y="634"/>
                                </a:lnTo>
                                <a:lnTo>
                                  <a:pt x="1319" y="636"/>
                                </a:lnTo>
                                <a:lnTo>
                                  <a:pt x="1316" y="634"/>
                                </a:lnTo>
                                <a:lnTo>
                                  <a:pt x="1315" y="634"/>
                                </a:lnTo>
                                <a:lnTo>
                                  <a:pt x="1314" y="633"/>
                                </a:lnTo>
                                <a:lnTo>
                                  <a:pt x="1311" y="632"/>
                                </a:lnTo>
                                <a:lnTo>
                                  <a:pt x="1310" y="631"/>
                                </a:lnTo>
                                <a:lnTo>
                                  <a:pt x="1310" y="629"/>
                                </a:lnTo>
                                <a:lnTo>
                                  <a:pt x="1309" y="627"/>
                                </a:lnTo>
                                <a:lnTo>
                                  <a:pt x="1309" y="626"/>
                                </a:lnTo>
                                <a:close/>
                                <a:moveTo>
                                  <a:pt x="1309" y="566"/>
                                </a:moveTo>
                                <a:lnTo>
                                  <a:pt x="1309" y="546"/>
                                </a:lnTo>
                                <a:lnTo>
                                  <a:pt x="1309" y="544"/>
                                </a:lnTo>
                                <a:lnTo>
                                  <a:pt x="1310" y="541"/>
                                </a:lnTo>
                                <a:lnTo>
                                  <a:pt x="1310" y="540"/>
                                </a:lnTo>
                                <a:lnTo>
                                  <a:pt x="1311" y="539"/>
                                </a:lnTo>
                                <a:lnTo>
                                  <a:pt x="1314" y="538"/>
                                </a:lnTo>
                                <a:lnTo>
                                  <a:pt x="1315" y="536"/>
                                </a:lnTo>
                                <a:lnTo>
                                  <a:pt x="1316" y="536"/>
                                </a:lnTo>
                                <a:lnTo>
                                  <a:pt x="1319" y="536"/>
                                </a:lnTo>
                                <a:lnTo>
                                  <a:pt x="1321" y="536"/>
                                </a:lnTo>
                                <a:lnTo>
                                  <a:pt x="1323" y="536"/>
                                </a:lnTo>
                                <a:lnTo>
                                  <a:pt x="1325" y="538"/>
                                </a:lnTo>
                                <a:lnTo>
                                  <a:pt x="1326" y="539"/>
                                </a:lnTo>
                                <a:lnTo>
                                  <a:pt x="1328" y="540"/>
                                </a:lnTo>
                                <a:lnTo>
                                  <a:pt x="1328" y="541"/>
                                </a:lnTo>
                                <a:lnTo>
                                  <a:pt x="1329" y="544"/>
                                </a:lnTo>
                                <a:lnTo>
                                  <a:pt x="1329" y="546"/>
                                </a:lnTo>
                                <a:lnTo>
                                  <a:pt x="1329" y="566"/>
                                </a:lnTo>
                                <a:lnTo>
                                  <a:pt x="1329" y="567"/>
                                </a:lnTo>
                                <a:lnTo>
                                  <a:pt x="1328" y="570"/>
                                </a:lnTo>
                                <a:lnTo>
                                  <a:pt x="1328" y="571"/>
                                </a:lnTo>
                                <a:lnTo>
                                  <a:pt x="1326" y="572"/>
                                </a:lnTo>
                                <a:lnTo>
                                  <a:pt x="1325" y="574"/>
                                </a:lnTo>
                                <a:lnTo>
                                  <a:pt x="1323" y="575"/>
                                </a:lnTo>
                                <a:lnTo>
                                  <a:pt x="1321" y="575"/>
                                </a:lnTo>
                                <a:lnTo>
                                  <a:pt x="1319" y="576"/>
                                </a:lnTo>
                                <a:lnTo>
                                  <a:pt x="1316" y="575"/>
                                </a:lnTo>
                                <a:lnTo>
                                  <a:pt x="1315" y="575"/>
                                </a:lnTo>
                                <a:lnTo>
                                  <a:pt x="1314" y="574"/>
                                </a:lnTo>
                                <a:lnTo>
                                  <a:pt x="1311" y="572"/>
                                </a:lnTo>
                                <a:lnTo>
                                  <a:pt x="1310" y="571"/>
                                </a:lnTo>
                                <a:lnTo>
                                  <a:pt x="1310" y="570"/>
                                </a:lnTo>
                                <a:lnTo>
                                  <a:pt x="1309" y="567"/>
                                </a:lnTo>
                                <a:lnTo>
                                  <a:pt x="1309" y="566"/>
                                </a:lnTo>
                                <a:close/>
                                <a:moveTo>
                                  <a:pt x="1309" y="507"/>
                                </a:moveTo>
                                <a:lnTo>
                                  <a:pt x="1309" y="487"/>
                                </a:lnTo>
                                <a:lnTo>
                                  <a:pt x="1309" y="484"/>
                                </a:lnTo>
                                <a:lnTo>
                                  <a:pt x="1310" y="482"/>
                                </a:lnTo>
                                <a:lnTo>
                                  <a:pt x="1310" y="481"/>
                                </a:lnTo>
                                <a:lnTo>
                                  <a:pt x="1311" y="479"/>
                                </a:lnTo>
                                <a:lnTo>
                                  <a:pt x="1314" y="478"/>
                                </a:lnTo>
                                <a:lnTo>
                                  <a:pt x="1315" y="477"/>
                                </a:lnTo>
                                <a:lnTo>
                                  <a:pt x="1316" y="477"/>
                                </a:lnTo>
                                <a:lnTo>
                                  <a:pt x="1319" y="477"/>
                                </a:lnTo>
                                <a:lnTo>
                                  <a:pt x="1321" y="477"/>
                                </a:lnTo>
                                <a:lnTo>
                                  <a:pt x="1323" y="477"/>
                                </a:lnTo>
                                <a:lnTo>
                                  <a:pt x="1325" y="478"/>
                                </a:lnTo>
                                <a:lnTo>
                                  <a:pt x="1326" y="479"/>
                                </a:lnTo>
                                <a:lnTo>
                                  <a:pt x="1328" y="481"/>
                                </a:lnTo>
                                <a:lnTo>
                                  <a:pt x="1328" y="482"/>
                                </a:lnTo>
                                <a:lnTo>
                                  <a:pt x="1329" y="484"/>
                                </a:lnTo>
                                <a:lnTo>
                                  <a:pt x="1329" y="487"/>
                                </a:lnTo>
                                <a:lnTo>
                                  <a:pt x="1329" y="507"/>
                                </a:lnTo>
                                <a:lnTo>
                                  <a:pt x="1329" y="508"/>
                                </a:lnTo>
                                <a:lnTo>
                                  <a:pt x="1328" y="510"/>
                                </a:lnTo>
                                <a:lnTo>
                                  <a:pt x="1328" y="512"/>
                                </a:lnTo>
                                <a:lnTo>
                                  <a:pt x="1326" y="513"/>
                                </a:lnTo>
                                <a:lnTo>
                                  <a:pt x="1325" y="514"/>
                                </a:lnTo>
                                <a:lnTo>
                                  <a:pt x="1323" y="515"/>
                                </a:lnTo>
                                <a:lnTo>
                                  <a:pt x="1321" y="515"/>
                                </a:lnTo>
                                <a:lnTo>
                                  <a:pt x="1319" y="517"/>
                                </a:lnTo>
                                <a:lnTo>
                                  <a:pt x="1316" y="515"/>
                                </a:lnTo>
                                <a:lnTo>
                                  <a:pt x="1315" y="515"/>
                                </a:lnTo>
                                <a:lnTo>
                                  <a:pt x="1314" y="514"/>
                                </a:lnTo>
                                <a:lnTo>
                                  <a:pt x="1311" y="513"/>
                                </a:lnTo>
                                <a:lnTo>
                                  <a:pt x="1310" y="512"/>
                                </a:lnTo>
                                <a:lnTo>
                                  <a:pt x="1310" y="510"/>
                                </a:lnTo>
                                <a:lnTo>
                                  <a:pt x="1309" y="508"/>
                                </a:lnTo>
                                <a:lnTo>
                                  <a:pt x="1309" y="507"/>
                                </a:lnTo>
                                <a:close/>
                                <a:moveTo>
                                  <a:pt x="1309" y="447"/>
                                </a:moveTo>
                                <a:lnTo>
                                  <a:pt x="1309" y="427"/>
                                </a:lnTo>
                                <a:lnTo>
                                  <a:pt x="1309" y="425"/>
                                </a:lnTo>
                                <a:lnTo>
                                  <a:pt x="1310" y="422"/>
                                </a:lnTo>
                                <a:lnTo>
                                  <a:pt x="1310" y="421"/>
                                </a:lnTo>
                                <a:lnTo>
                                  <a:pt x="1311" y="420"/>
                                </a:lnTo>
                                <a:lnTo>
                                  <a:pt x="1314" y="419"/>
                                </a:lnTo>
                                <a:lnTo>
                                  <a:pt x="1315" y="417"/>
                                </a:lnTo>
                                <a:lnTo>
                                  <a:pt x="1316" y="417"/>
                                </a:lnTo>
                                <a:lnTo>
                                  <a:pt x="1319" y="417"/>
                                </a:lnTo>
                                <a:lnTo>
                                  <a:pt x="1321" y="417"/>
                                </a:lnTo>
                                <a:lnTo>
                                  <a:pt x="1323" y="417"/>
                                </a:lnTo>
                                <a:lnTo>
                                  <a:pt x="1325" y="419"/>
                                </a:lnTo>
                                <a:lnTo>
                                  <a:pt x="1326" y="420"/>
                                </a:lnTo>
                                <a:lnTo>
                                  <a:pt x="1328" y="421"/>
                                </a:lnTo>
                                <a:lnTo>
                                  <a:pt x="1328" y="422"/>
                                </a:lnTo>
                                <a:lnTo>
                                  <a:pt x="1329" y="425"/>
                                </a:lnTo>
                                <a:lnTo>
                                  <a:pt x="1329" y="427"/>
                                </a:lnTo>
                                <a:lnTo>
                                  <a:pt x="1329" y="447"/>
                                </a:lnTo>
                                <a:lnTo>
                                  <a:pt x="1329" y="448"/>
                                </a:lnTo>
                                <a:lnTo>
                                  <a:pt x="1328" y="451"/>
                                </a:lnTo>
                                <a:lnTo>
                                  <a:pt x="1328" y="452"/>
                                </a:lnTo>
                                <a:lnTo>
                                  <a:pt x="1326" y="453"/>
                                </a:lnTo>
                                <a:lnTo>
                                  <a:pt x="1325" y="455"/>
                                </a:lnTo>
                                <a:lnTo>
                                  <a:pt x="1323" y="456"/>
                                </a:lnTo>
                                <a:lnTo>
                                  <a:pt x="1321" y="456"/>
                                </a:lnTo>
                                <a:lnTo>
                                  <a:pt x="1319" y="457"/>
                                </a:lnTo>
                                <a:lnTo>
                                  <a:pt x="1316" y="456"/>
                                </a:lnTo>
                                <a:lnTo>
                                  <a:pt x="1315" y="456"/>
                                </a:lnTo>
                                <a:lnTo>
                                  <a:pt x="1314" y="455"/>
                                </a:lnTo>
                                <a:lnTo>
                                  <a:pt x="1311" y="453"/>
                                </a:lnTo>
                                <a:lnTo>
                                  <a:pt x="1310" y="452"/>
                                </a:lnTo>
                                <a:lnTo>
                                  <a:pt x="1310" y="451"/>
                                </a:lnTo>
                                <a:lnTo>
                                  <a:pt x="1309" y="448"/>
                                </a:lnTo>
                                <a:lnTo>
                                  <a:pt x="1309" y="447"/>
                                </a:lnTo>
                                <a:close/>
                                <a:moveTo>
                                  <a:pt x="1309" y="388"/>
                                </a:moveTo>
                                <a:lnTo>
                                  <a:pt x="1309" y="368"/>
                                </a:lnTo>
                                <a:lnTo>
                                  <a:pt x="1309" y="365"/>
                                </a:lnTo>
                                <a:lnTo>
                                  <a:pt x="1310" y="363"/>
                                </a:lnTo>
                                <a:lnTo>
                                  <a:pt x="1310" y="362"/>
                                </a:lnTo>
                                <a:lnTo>
                                  <a:pt x="1311" y="360"/>
                                </a:lnTo>
                                <a:lnTo>
                                  <a:pt x="1314" y="359"/>
                                </a:lnTo>
                                <a:lnTo>
                                  <a:pt x="1315" y="358"/>
                                </a:lnTo>
                                <a:lnTo>
                                  <a:pt x="1316" y="358"/>
                                </a:lnTo>
                                <a:lnTo>
                                  <a:pt x="1319" y="358"/>
                                </a:lnTo>
                                <a:lnTo>
                                  <a:pt x="1321" y="358"/>
                                </a:lnTo>
                                <a:lnTo>
                                  <a:pt x="1323" y="358"/>
                                </a:lnTo>
                                <a:lnTo>
                                  <a:pt x="1325" y="359"/>
                                </a:lnTo>
                                <a:lnTo>
                                  <a:pt x="1326" y="360"/>
                                </a:lnTo>
                                <a:lnTo>
                                  <a:pt x="1328" y="362"/>
                                </a:lnTo>
                                <a:lnTo>
                                  <a:pt x="1328" y="363"/>
                                </a:lnTo>
                                <a:lnTo>
                                  <a:pt x="1329" y="365"/>
                                </a:lnTo>
                                <a:lnTo>
                                  <a:pt x="1329" y="368"/>
                                </a:lnTo>
                                <a:lnTo>
                                  <a:pt x="1329" y="388"/>
                                </a:lnTo>
                                <a:lnTo>
                                  <a:pt x="1329" y="389"/>
                                </a:lnTo>
                                <a:lnTo>
                                  <a:pt x="1328" y="391"/>
                                </a:lnTo>
                                <a:lnTo>
                                  <a:pt x="1328" y="393"/>
                                </a:lnTo>
                                <a:lnTo>
                                  <a:pt x="1326" y="394"/>
                                </a:lnTo>
                                <a:lnTo>
                                  <a:pt x="1325" y="395"/>
                                </a:lnTo>
                                <a:lnTo>
                                  <a:pt x="1323" y="396"/>
                                </a:lnTo>
                                <a:lnTo>
                                  <a:pt x="1321" y="396"/>
                                </a:lnTo>
                                <a:lnTo>
                                  <a:pt x="1319" y="398"/>
                                </a:lnTo>
                                <a:lnTo>
                                  <a:pt x="1316" y="396"/>
                                </a:lnTo>
                                <a:lnTo>
                                  <a:pt x="1315" y="396"/>
                                </a:lnTo>
                                <a:lnTo>
                                  <a:pt x="1314" y="395"/>
                                </a:lnTo>
                                <a:lnTo>
                                  <a:pt x="1311" y="394"/>
                                </a:lnTo>
                                <a:lnTo>
                                  <a:pt x="1310" y="393"/>
                                </a:lnTo>
                                <a:lnTo>
                                  <a:pt x="1310" y="391"/>
                                </a:lnTo>
                                <a:lnTo>
                                  <a:pt x="1309" y="389"/>
                                </a:lnTo>
                                <a:lnTo>
                                  <a:pt x="1309" y="388"/>
                                </a:lnTo>
                                <a:close/>
                                <a:moveTo>
                                  <a:pt x="1309" y="328"/>
                                </a:moveTo>
                                <a:lnTo>
                                  <a:pt x="1309" y="308"/>
                                </a:lnTo>
                                <a:lnTo>
                                  <a:pt x="1309" y="306"/>
                                </a:lnTo>
                                <a:lnTo>
                                  <a:pt x="1310" y="303"/>
                                </a:lnTo>
                                <a:lnTo>
                                  <a:pt x="1310" y="302"/>
                                </a:lnTo>
                                <a:lnTo>
                                  <a:pt x="1311" y="301"/>
                                </a:lnTo>
                                <a:lnTo>
                                  <a:pt x="1314" y="300"/>
                                </a:lnTo>
                                <a:lnTo>
                                  <a:pt x="1315" y="298"/>
                                </a:lnTo>
                                <a:lnTo>
                                  <a:pt x="1316" y="298"/>
                                </a:lnTo>
                                <a:lnTo>
                                  <a:pt x="1319" y="298"/>
                                </a:lnTo>
                                <a:lnTo>
                                  <a:pt x="1321" y="298"/>
                                </a:lnTo>
                                <a:lnTo>
                                  <a:pt x="1323" y="298"/>
                                </a:lnTo>
                                <a:lnTo>
                                  <a:pt x="1325" y="300"/>
                                </a:lnTo>
                                <a:lnTo>
                                  <a:pt x="1326" y="301"/>
                                </a:lnTo>
                                <a:lnTo>
                                  <a:pt x="1328" y="302"/>
                                </a:lnTo>
                                <a:lnTo>
                                  <a:pt x="1328" y="303"/>
                                </a:lnTo>
                                <a:lnTo>
                                  <a:pt x="1329" y="306"/>
                                </a:lnTo>
                                <a:lnTo>
                                  <a:pt x="1329" y="308"/>
                                </a:lnTo>
                                <a:lnTo>
                                  <a:pt x="1329" y="328"/>
                                </a:lnTo>
                                <a:lnTo>
                                  <a:pt x="1329" y="329"/>
                                </a:lnTo>
                                <a:lnTo>
                                  <a:pt x="1328" y="332"/>
                                </a:lnTo>
                                <a:lnTo>
                                  <a:pt x="1328" y="333"/>
                                </a:lnTo>
                                <a:lnTo>
                                  <a:pt x="1326" y="334"/>
                                </a:lnTo>
                                <a:lnTo>
                                  <a:pt x="1325" y="336"/>
                                </a:lnTo>
                                <a:lnTo>
                                  <a:pt x="1323" y="337"/>
                                </a:lnTo>
                                <a:lnTo>
                                  <a:pt x="1321" y="337"/>
                                </a:lnTo>
                                <a:lnTo>
                                  <a:pt x="1319" y="338"/>
                                </a:lnTo>
                                <a:lnTo>
                                  <a:pt x="1316" y="337"/>
                                </a:lnTo>
                                <a:lnTo>
                                  <a:pt x="1315" y="337"/>
                                </a:lnTo>
                                <a:lnTo>
                                  <a:pt x="1314" y="336"/>
                                </a:lnTo>
                                <a:lnTo>
                                  <a:pt x="1311" y="334"/>
                                </a:lnTo>
                                <a:lnTo>
                                  <a:pt x="1310" y="333"/>
                                </a:lnTo>
                                <a:lnTo>
                                  <a:pt x="1310" y="332"/>
                                </a:lnTo>
                                <a:lnTo>
                                  <a:pt x="1309" y="329"/>
                                </a:lnTo>
                                <a:lnTo>
                                  <a:pt x="1309" y="328"/>
                                </a:lnTo>
                                <a:close/>
                                <a:moveTo>
                                  <a:pt x="1309" y="269"/>
                                </a:moveTo>
                                <a:lnTo>
                                  <a:pt x="1309" y="249"/>
                                </a:lnTo>
                                <a:lnTo>
                                  <a:pt x="1309" y="246"/>
                                </a:lnTo>
                                <a:lnTo>
                                  <a:pt x="1310" y="244"/>
                                </a:lnTo>
                                <a:lnTo>
                                  <a:pt x="1310" y="243"/>
                                </a:lnTo>
                                <a:lnTo>
                                  <a:pt x="1311" y="241"/>
                                </a:lnTo>
                                <a:lnTo>
                                  <a:pt x="1314" y="240"/>
                                </a:lnTo>
                                <a:lnTo>
                                  <a:pt x="1315" y="239"/>
                                </a:lnTo>
                                <a:lnTo>
                                  <a:pt x="1316" y="239"/>
                                </a:lnTo>
                                <a:lnTo>
                                  <a:pt x="1319" y="239"/>
                                </a:lnTo>
                                <a:lnTo>
                                  <a:pt x="1321" y="239"/>
                                </a:lnTo>
                                <a:lnTo>
                                  <a:pt x="1323" y="239"/>
                                </a:lnTo>
                                <a:lnTo>
                                  <a:pt x="1325" y="240"/>
                                </a:lnTo>
                                <a:lnTo>
                                  <a:pt x="1326" y="241"/>
                                </a:lnTo>
                                <a:lnTo>
                                  <a:pt x="1328" y="243"/>
                                </a:lnTo>
                                <a:lnTo>
                                  <a:pt x="1328" y="244"/>
                                </a:lnTo>
                                <a:lnTo>
                                  <a:pt x="1329" y="246"/>
                                </a:lnTo>
                                <a:lnTo>
                                  <a:pt x="1329" y="249"/>
                                </a:lnTo>
                                <a:lnTo>
                                  <a:pt x="1329" y="269"/>
                                </a:lnTo>
                                <a:lnTo>
                                  <a:pt x="1329" y="270"/>
                                </a:lnTo>
                                <a:lnTo>
                                  <a:pt x="1328" y="272"/>
                                </a:lnTo>
                                <a:lnTo>
                                  <a:pt x="1328" y="274"/>
                                </a:lnTo>
                                <a:lnTo>
                                  <a:pt x="1326" y="275"/>
                                </a:lnTo>
                                <a:lnTo>
                                  <a:pt x="1325" y="276"/>
                                </a:lnTo>
                                <a:lnTo>
                                  <a:pt x="1323" y="277"/>
                                </a:lnTo>
                                <a:lnTo>
                                  <a:pt x="1321" y="277"/>
                                </a:lnTo>
                                <a:lnTo>
                                  <a:pt x="1319" y="279"/>
                                </a:lnTo>
                                <a:lnTo>
                                  <a:pt x="1316" y="277"/>
                                </a:lnTo>
                                <a:lnTo>
                                  <a:pt x="1315" y="277"/>
                                </a:lnTo>
                                <a:lnTo>
                                  <a:pt x="1314" y="276"/>
                                </a:lnTo>
                                <a:lnTo>
                                  <a:pt x="1311" y="275"/>
                                </a:lnTo>
                                <a:lnTo>
                                  <a:pt x="1310" y="274"/>
                                </a:lnTo>
                                <a:lnTo>
                                  <a:pt x="1310" y="272"/>
                                </a:lnTo>
                                <a:lnTo>
                                  <a:pt x="1309" y="270"/>
                                </a:lnTo>
                                <a:lnTo>
                                  <a:pt x="1309" y="269"/>
                                </a:lnTo>
                                <a:close/>
                                <a:moveTo>
                                  <a:pt x="1309" y="209"/>
                                </a:moveTo>
                                <a:lnTo>
                                  <a:pt x="1309" y="189"/>
                                </a:lnTo>
                                <a:lnTo>
                                  <a:pt x="1309" y="187"/>
                                </a:lnTo>
                                <a:lnTo>
                                  <a:pt x="1310" y="184"/>
                                </a:lnTo>
                                <a:lnTo>
                                  <a:pt x="1310" y="183"/>
                                </a:lnTo>
                                <a:lnTo>
                                  <a:pt x="1311" y="182"/>
                                </a:lnTo>
                                <a:lnTo>
                                  <a:pt x="1314" y="181"/>
                                </a:lnTo>
                                <a:lnTo>
                                  <a:pt x="1315" y="179"/>
                                </a:lnTo>
                                <a:lnTo>
                                  <a:pt x="1316" y="179"/>
                                </a:lnTo>
                                <a:lnTo>
                                  <a:pt x="1319" y="179"/>
                                </a:lnTo>
                                <a:lnTo>
                                  <a:pt x="1321" y="179"/>
                                </a:lnTo>
                                <a:lnTo>
                                  <a:pt x="1323" y="179"/>
                                </a:lnTo>
                                <a:lnTo>
                                  <a:pt x="1325" y="181"/>
                                </a:lnTo>
                                <a:lnTo>
                                  <a:pt x="1326" y="182"/>
                                </a:lnTo>
                                <a:lnTo>
                                  <a:pt x="1328" y="183"/>
                                </a:lnTo>
                                <a:lnTo>
                                  <a:pt x="1328" y="184"/>
                                </a:lnTo>
                                <a:lnTo>
                                  <a:pt x="1329" y="187"/>
                                </a:lnTo>
                                <a:lnTo>
                                  <a:pt x="1329" y="189"/>
                                </a:lnTo>
                                <a:lnTo>
                                  <a:pt x="1329" y="209"/>
                                </a:lnTo>
                                <a:lnTo>
                                  <a:pt x="1329" y="210"/>
                                </a:lnTo>
                                <a:lnTo>
                                  <a:pt x="1328" y="213"/>
                                </a:lnTo>
                                <a:lnTo>
                                  <a:pt x="1328" y="214"/>
                                </a:lnTo>
                                <a:lnTo>
                                  <a:pt x="1326" y="215"/>
                                </a:lnTo>
                                <a:lnTo>
                                  <a:pt x="1325" y="217"/>
                                </a:lnTo>
                                <a:lnTo>
                                  <a:pt x="1323" y="218"/>
                                </a:lnTo>
                                <a:lnTo>
                                  <a:pt x="1321" y="218"/>
                                </a:lnTo>
                                <a:lnTo>
                                  <a:pt x="1319" y="219"/>
                                </a:lnTo>
                                <a:lnTo>
                                  <a:pt x="1316" y="218"/>
                                </a:lnTo>
                                <a:lnTo>
                                  <a:pt x="1315" y="218"/>
                                </a:lnTo>
                                <a:lnTo>
                                  <a:pt x="1314" y="217"/>
                                </a:lnTo>
                                <a:lnTo>
                                  <a:pt x="1311" y="215"/>
                                </a:lnTo>
                                <a:lnTo>
                                  <a:pt x="1310" y="214"/>
                                </a:lnTo>
                                <a:lnTo>
                                  <a:pt x="1310" y="213"/>
                                </a:lnTo>
                                <a:lnTo>
                                  <a:pt x="1309" y="210"/>
                                </a:lnTo>
                                <a:lnTo>
                                  <a:pt x="1309" y="209"/>
                                </a:lnTo>
                                <a:close/>
                                <a:moveTo>
                                  <a:pt x="1309" y="150"/>
                                </a:moveTo>
                                <a:lnTo>
                                  <a:pt x="1309" y="143"/>
                                </a:lnTo>
                                <a:lnTo>
                                  <a:pt x="1306" y="131"/>
                                </a:lnTo>
                                <a:lnTo>
                                  <a:pt x="1306" y="129"/>
                                </a:lnTo>
                                <a:lnTo>
                                  <a:pt x="1306" y="127"/>
                                </a:lnTo>
                                <a:lnTo>
                                  <a:pt x="1308" y="125"/>
                                </a:lnTo>
                                <a:lnTo>
                                  <a:pt x="1308" y="124"/>
                                </a:lnTo>
                                <a:lnTo>
                                  <a:pt x="1311" y="121"/>
                                </a:lnTo>
                                <a:lnTo>
                                  <a:pt x="1313" y="120"/>
                                </a:lnTo>
                                <a:lnTo>
                                  <a:pt x="1315" y="120"/>
                                </a:lnTo>
                                <a:lnTo>
                                  <a:pt x="1316" y="120"/>
                                </a:lnTo>
                                <a:lnTo>
                                  <a:pt x="1319" y="120"/>
                                </a:lnTo>
                                <a:lnTo>
                                  <a:pt x="1320" y="120"/>
                                </a:lnTo>
                                <a:lnTo>
                                  <a:pt x="1323" y="121"/>
                                </a:lnTo>
                                <a:lnTo>
                                  <a:pt x="1325" y="124"/>
                                </a:lnTo>
                                <a:lnTo>
                                  <a:pt x="1325" y="126"/>
                                </a:lnTo>
                                <a:lnTo>
                                  <a:pt x="1326" y="127"/>
                                </a:lnTo>
                                <a:lnTo>
                                  <a:pt x="1328" y="142"/>
                                </a:lnTo>
                                <a:lnTo>
                                  <a:pt x="1329" y="148"/>
                                </a:lnTo>
                                <a:lnTo>
                                  <a:pt x="1329" y="151"/>
                                </a:lnTo>
                                <a:lnTo>
                                  <a:pt x="1328" y="152"/>
                                </a:lnTo>
                                <a:lnTo>
                                  <a:pt x="1328" y="155"/>
                                </a:lnTo>
                                <a:lnTo>
                                  <a:pt x="1326" y="156"/>
                                </a:lnTo>
                                <a:lnTo>
                                  <a:pt x="1325" y="157"/>
                                </a:lnTo>
                                <a:lnTo>
                                  <a:pt x="1323" y="158"/>
                                </a:lnTo>
                                <a:lnTo>
                                  <a:pt x="1321" y="158"/>
                                </a:lnTo>
                                <a:lnTo>
                                  <a:pt x="1319" y="160"/>
                                </a:lnTo>
                                <a:lnTo>
                                  <a:pt x="1316" y="158"/>
                                </a:lnTo>
                                <a:lnTo>
                                  <a:pt x="1315" y="158"/>
                                </a:lnTo>
                                <a:lnTo>
                                  <a:pt x="1314" y="157"/>
                                </a:lnTo>
                                <a:lnTo>
                                  <a:pt x="1311" y="156"/>
                                </a:lnTo>
                                <a:lnTo>
                                  <a:pt x="1310" y="155"/>
                                </a:lnTo>
                                <a:lnTo>
                                  <a:pt x="1309" y="153"/>
                                </a:lnTo>
                                <a:lnTo>
                                  <a:pt x="1309" y="151"/>
                                </a:lnTo>
                                <a:lnTo>
                                  <a:pt x="1309" y="150"/>
                                </a:lnTo>
                                <a:close/>
                                <a:moveTo>
                                  <a:pt x="1294" y="96"/>
                                </a:moveTo>
                                <a:lnTo>
                                  <a:pt x="1292" y="91"/>
                                </a:lnTo>
                                <a:lnTo>
                                  <a:pt x="1285" y="80"/>
                                </a:lnTo>
                                <a:lnTo>
                                  <a:pt x="1284" y="79"/>
                                </a:lnTo>
                                <a:lnTo>
                                  <a:pt x="1284" y="76"/>
                                </a:lnTo>
                                <a:lnTo>
                                  <a:pt x="1283" y="75"/>
                                </a:lnTo>
                                <a:lnTo>
                                  <a:pt x="1284" y="73"/>
                                </a:lnTo>
                                <a:lnTo>
                                  <a:pt x="1284" y="72"/>
                                </a:lnTo>
                                <a:lnTo>
                                  <a:pt x="1285" y="70"/>
                                </a:lnTo>
                                <a:lnTo>
                                  <a:pt x="1287" y="68"/>
                                </a:lnTo>
                                <a:lnTo>
                                  <a:pt x="1288" y="67"/>
                                </a:lnTo>
                                <a:lnTo>
                                  <a:pt x="1289" y="65"/>
                                </a:lnTo>
                                <a:lnTo>
                                  <a:pt x="1292" y="65"/>
                                </a:lnTo>
                                <a:lnTo>
                                  <a:pt x="1293" y="65"/>
                                </a:lnTo>
                                <a:lnTo>
                                  <a:pt x="1295" y="65"/>
                                </a:lnTo>
                                <a:lnTo>
                                  <a:pt x="1297" y="65"/>
                                </a:lnTo>
                                <a:lnTo>
                                  <a:pt x="1299" y="67"/>
                                </a:lnTo>
                                <a:lnTo>
                                  <a:pt x="1300" y="68"/>
                                </a:lnTo>
                                <a:lnTo>
                                  <a:pt x="1301" y="69"/>
                                </a:lnTo>
                                <a:lnTo>
                                  <a:pt x="1301" y="70"/>
                                </a:lnTo>
                                <a:lnTo>
                                  <a:pt x="1310" y="83"/>
                                </a:lnTo>
                                <a:lnTo>
                                  <a:pt x="1313" y="88"/>
                                </a:lnTo>
                                <a:lnTo>
                                  <a:pt x="1313" y="90"/>
                                </a:lnTo>
                                <a:lnTo>
                                  <a:pt x="1313" y="91"/>
                                </a:lnTo>
                                <a:lnTo>
                                  <a:pt x="1313" y="94"/>
                                </a:lnTo>
                                <a:lnTo>
                                  <a:pt x="1313" y="95"/>
                                </a:lnTo>
                                <a:lnTo>
                                  <a:pt x="1311" y="98"/>
                                </a:lnTo>
                                <a:lnTo>
                                  <a:pt x="1310" y="99"/>
                                </a:lnTo>
                                <a:lnTo>
                                  <a:pt x="1309" y="100"/>
                                </a:lnTo>
                                <a:lnTo>
                                  <a:pt x="1308" y="101"/>
                                </a:lnTo>
                                <a:lnTo>
                                  <a:pt x="1305" y="101"/>
                                </a:lnTo>
                                <a:lnTo>
                                  <a:pt x="1304" y="101"/>
                                </a:lnTo>
                                <a:lnTo>
                                  <a:pt x="1301" y="101"/>
                                </a:lnTo>
                                <a:lnTo>
                                  <a:pt x="1300" y="101"/>
                                </a:lnTo>
                                <a:lnTo>
                                  <a:pt x="1298" y="100"/>
                                </a:lnTo>
                                <a:lnTo>
                                  <a:pt x="1297" y="99"/>
                                </a:lnTo>
                                <a:lnTo>
                                  <a:pt x="1295" y="98"/>
                                </a:lnTo>
                                <a:lnTo>
                                  <a:pt x="1294" y="96"/>
                                </a:lnTo>
                                <a:close/>
                                <a:moveTo>
                                  <a:pt x="1261" y="53"/>
                                </a:moveTo>
                                <a:lnTo>
                                  <a:pt x="1258" y="50"/>
                                </a:lnTo>
                                <a:lnTo>
                                  <a:pt x="1247" y="43"/>
                                </a:lnTo>
                                <a:lnTo>
                                  <a:pt x="1246" y="42"/>
                                </a:lnTo>
                                <a:lnTo>
                                  <a:pt x="1244" y="41"/>
                                </a:lnTo>
                                <a:lnTo>
                                  <a:pt x="1243" y="39"/>
                                </a:lnTo>
                                <a:lnTo>
                                  <a:pt x="1242" y="38"/>
                                </a:lnTo>
                                <a:lnTo>
                                  <a:pt x="1242" y="36"/>
                                </a:lnTo>
                                <a:lnTo>
                                  <a:pt x="1241" y="34"/>
                                </a:lnTo>
                                <a:lnTo>
                                  <a:pt x="1242" y="32"/>
                                </a:lnTo>
                                <a:lnTo>
                                  <a:pt x="1242" y="31"/>
                                </a:lnTo>
                                <a:lnTo>
                                  <a:pt x="1243" y="28"/>
                                </a:lnTo>
                                <a:lnTo>
                                  <a:pt x="1244" y="27"/>
                                </a:lnTo>
                                <a:lnTo>
                                  <a:pt x="1246" y="26"/>
                                </a:lnTo>
                                <a:lnTo>
                                  <a:pt x="1247" y="24"/>
                                </a:lnTo>
                                <a:lnTo>
                                  <a:pt x="1249" y="23"/>
                                </a:lnTo>
                                <a:lnTo>
                                  <a:pt x="1251" y="23"/>
                                </a:lnTo>
                                <a:lnTo>
                                  <a:pt x="1253" y="23"/>
                                </a:lnTo>
                                <a:lnTo>
                                  <a:pt x="1254" y="24"/>
                                </a:lnTo>
                                <a:lnTo>
                                  <a:pt x="1257" y="24"/>
                                </a:lnTo>
                                <a:lnTo>
                                  <a:pt x="1259" y="27"/>
                                </a:lnTo>
                                <a:lnTo>
                                  <a:pt x="1272" y="36"/>
                                </a:lnTo>
                                <a:lnTo>
                                  <a:pt x="1274" y="38"/>
                                </a:lnTo>
                                <a:lnTo>
                                  <a:pt x="1275" y="39"/>
                                </a:lnTo>
                                <a:lnTo>
                                  <a:pt x="1277" y="41"/>
                                </a:lnTo>
                                <a:lnTo>
                                  <a:pt x="1277" y="43"/>
                                </a:lnTo>
                                <a:lnTo>
                                  <a:pt x="1277" y="44"/>
                                </a:lnTo>
                                <a:lnTo>
                                  <a:pt x="1277" y="47"/>
                                </a:lnTo>
                                <a:lnTo>
                                  <a:pt x="1277" y="48"/>
                                </a:lnTo>
                                <a:lnTo>
                                  <a:pt x="1275" y="50"/>
                                </a:lnTo>
                                <a:lnTo>
                                  <a:pt x="1274" y="52"/>
                                </a:lnTo>
                                <a:lnTo>
                                  <a:pt x="1273" y="53"/>
                                </a:lnTo>
                                <a:lnTo>
                                  <a:pt x="1272" y="54"/>
                                </a:lnTo>
                                <a:lnTo>
                                  <a:pt x="1269" y="55"/>
                                </a:lnTo>
                                <a:lnTo>
                                  <a:pt x="1268" y="55"/>
                                </a:lnTo>
                                <a:lnTo>
                                  <a:pt x="1266" y="55"/>
                                </a:lnTo>
                                <a:lnTo>
                                  <a:pt x="1264" y="54"/>
                                </a:lnTo>
                                <a:lnTo>
                                  <a:pt x="1262" y="54"/>
                                </a:lnTo>
                                <a:lnTo>
                                  <a:pt x="1261" y="53"/>
                                </a:lnTo>
                                <a:close/>
                                <a:moveTo>
                                  <a:pt x="1212" y="26"/>
                                </a:moveTo>
                                <a:lnTo>
                                  <a:pt x="1211" y="26"/>
                                </a:lnTo>
                                <a:lnTo>
                                  <a:pt x="1197" y="22"/>
                                </a:lnTo>
                                <a:lnTo>
                                  <a:pt x="1195" y="22"/>
                                </a:lnTo>
                                <a:lnTo>
                                  <a:pt x="1192" y="21"/>
                                </a:lnTo>
                                <a:lnTo>
                                  <a:pt x="1191" y="21"/>
                                </a:lnTo>
                                <a:lnTo>
                                  <a:pt x="1190" y="19"/>
                                </a:lnTo>
                                <a:lnTo>
                                  <a:pt x="1189" y="17"/>
                                </a:lnTo>
                                <a:lnTo>
                                  <a:pt x="1187" y="16"/>
                                </a:lnTo>
                                <a:lnTo>
                                  <a:pt x="1186" y="14"/>
                                </a:lnTo>
                                <a:lnTo>
                                  <a:pt x="1186" y="12"/>
                                </a:lnTo>
                                <a:lnTo>
                                  <a:pt x="1186" y="11"/>
                                </a:lnTo>
                                <a:lnTo>
                                  <a:pt x="1187" y="8"/>
                                </a:lnTo>
                                <a:lnTo>
                                  <a:pt x="1187" y="7"/>
                                </a:lnTo>
                                <a:lnTo>
                                  <a:pt x="1190" y="3"/>
                                </a:lnTo>
                                <a:lnTo>
                                  <a:pt x="1192" y="2"/>
                                </a:lnTo>
                                <a:lnTo>
                                  <a:pt x="1194" y="2"/>
                                </a:lnTo>
                                <a:lnTo>
                                  <a:pt x="1196" y="2"/>
                                </a:lnTo>
                                <a:lnTo>
                                  <a:pt x="1197" y="2"/>
                                </a:lnTo>
                                <a:lnTo>
                                  <a:pt x="1202" y="2"/>
                                </a:lnTo>
                                <a:lnTo>
                                  <a:pt x="1218" y="7"/>
                                </a:lnTo>
                                <a:lnTo>
                                  <a:pt x="1221" y="8"/>
                                </a:lnTo>
                                <a:lnTo>
                                  <a:pt x="1222" y="10"/>
                                </a:lnTo>
                                <a:lnTo>
                                  <a:pt x="1223" y="11"/>
                                </a:lnTo>
                                <a:lnTo>
                                  <a:pt x="1225" y="12"/>
                                </a:lnTo>
                                <a:lnTo>
                                  <a:pt x="1225" y="14"/>
                                </a:lnTo>
                                <a:lnTo>
                                  <a:pt x="1226" y="16"/>
                                </a:lnTo>
                                <a:lnTo>
                                  <a:pt x="1226" y="18"/>
                                </a:lnTo>
                                <a:lnTo>
                                  <a:pt x="1225" y="19"/>
                                </a:lnTo>
                                <a:lnTo>
                                  <a:pt x="1223" y="22"/>
                                </a:lnTo>
                                <a:lnTo>
                                  <a:pt x="1222" y="23"/>
                                </a:lnTo>
                                <a:lnTo>
                                  <a:pt x="1221" y="24"/>
                                </a:lnTo>
                                <a:lnTo>
                                  <a:pt x="1220" y="26"/>
                                </a:lnTo>
                                <a:lnTo>
                                  <a:pt x="1218" y="26"/>
                                </a:lnTo>
                                <a:lnTo>
                                  <a:pt x="1216" y="26"/>
                                </a:lnTo>
                                <a:lnTo>
                                  <a:pt x="1213" y="26"/>
                                </a:lnTo>
                                <a:lnTo>
                                  <a:pt x="1212" y="26"/>
                                </a:lnTo>
                                <a:close/>
                                <a:moveTo>
                                  <a:pt x="1156" y="19"/>
                                </a:moveTo>
                                <a:lnTo>
                                  <a:pt x="1137" y="19"/>
                                </a:lnTo>
                                <a:lnTo>
                                  <a:pt x="1135" y="19"/>
                                </a:lnTo>
                                <a:lnTo>
                                  <a:pt x="1133" y="18"/>
                                </a:lnTo>
                                <a:lnTo>
                                  <a:pt x="1132" y="17"/>
                                </a:lnTo>
                                <a:lnTo>
                                  <a:pt x="1130" y="16"/>
                                </a:lnTo>
                                <a:lnTo>
                                  <a:pt x="1129" y="14"/>
                                </a:lnTo>
                                <a:lnTo>
                                  <a:pt x="1128" y="13"/>
                                </a:lnTo>
                                <a:lnTo>
                                  <a:pt x="1127" y="11"/>
                                </a:lnTo>
                                <a:lnTo>
                                  <a:pt x="1127" y="10"/>
                                </a:lnTo>
                                <a:lnTo>
                                  <a:pt x="1127" y="7"/>
                                </a:lnTo>
                                <a:lnTo>
                                  <a:pt x="1128" y="6"/>
                                </a:lnTo>
                                <a:lnTo>
                                  <a:pt x="1129" y="3"/>
                                </a:lnTo>
                                <a:lnTo>
                                  <a:pt x="1130" y="2"/>
                                </a:lnTo>
                                <a:lnTo>
                                  <a:pt x="1132" y="1"/>
                                </a:lnTo>
                                <a:lnTo>
                                  <a:pt x="1133" y="0"/>
                                </a:lnTo>
                                <a:lnTo>
                                  <a:pt x="1135" y="0"/>
                                </a:lnTo>
                                <a:lnTo>
                                  <a:pt x="1137" y="0"/>
                                </a:lnTo>
                                <a:lnTo>
                                  <a:pt x="1156" y="0"/>
                                </a:lnTo>
                                <a:lnTo>
                                  <a:pt x="1159" y="0"/>
                                </a:lnTo>
                                <a:lnTo>
                                  <a:pt x="1160" y="0"/>
                                </a:lnTo>
                                <a:lnTo>
                                  <a:pt x="1163" y="1"/>
                                </a:lnTo>
                                <a:lnTo>
                                  <a:pt x="1164" y="2"/>
                                </a:lnTo>
                                <a:lnTo>
                                  <a:pt x="1165" y="3"/>
                                </a:lnTo>
                                <a:lnTo>
                                  <a:pt x="1166" y="6"/>
                                </a:lnTo>
                                <a:lnTo>
                                  <a:pt x="1166" y="7"/>
                                </a:lnTo>
                                <a:lnTo>
                                  <a:pt x="1166" y="10"/>
                                </a:lnTo>
                                <a:lnTo>
                                  <a:pt x="1166" y="11"/>
                                </a:lnTo>
                                <a:lnTo>
                                  <a:pt x="1166" y="13"/>
                                </a:lnTo>
                                <a:lnTo>
                                  <a:pt x="1165" y="14"/>
                                </a:lnTo>
                                <a:lnTo>
                                  <a:pt x="1164" y="16"/>
                                </a:lnTo>
                                <a:lnTo>
                                  <a:pt x="1163" y="17"/>
                                </a:lnTo>
                                <a:lnTo>
                                  <a:pt x="1160" y="18"/>
                                </a:lnTo>
                                <a:lnTo>
                                  <a:pt x="1159" y="19"/>
                                </a:lnTo>
                                <a:lnTo>
                                  <a:pt x="1156" y="19"/>
                                </a:lnTo>
                                <a:close/>
                                <a:moveTo>
                                  <a:pt x="1097" y="19"/>
                                </a:moveTo>
                                <a:lnTo>
                                  <a:pt x="1077" y="19"/>
                                </a:lnTo>
                                <a:lnTo>
                                  <a:pt x="1076" y="19"/>
                                </a:lnTo>
                                <a:lnTo>
                                  <a:pt x="1073" y="18"/>
                                </a:lnTo>
                                <a:lnTo>
                                  <a:pt x="1072" y="17"/>
                                </a:lnTo>
                                <a:lnTo>
                                  <a:pt x="1071" y="16"/>
                                </a:lnTo>
                                <a:lnTo>
                                  <a:pt x="1070" y="14"/>
                                </a:lnTo>
                                <a:lnTo>
                                  <a:pt x="1068" y="13"/>
                                </a:lnTo>
                                <a:lnTo>
                                  <a:pt x="1067" y="11"/>
                                </a:lnTo>
                                <a:lnTo>
                                  <a:pt x="1067" y="10"/>
                                </a:lnTo>
                                <a:lnTo>
                                  <a:pt x="1067" y="7"/>
                                </a:lnTo>
                                <a:lnTo>
                                  <a:pt x="1068" y="6"/>
                                </a:lnTo>
                                <a:lnTo>
                                  <a:pt x="1070" y="3"/>
                                </a:lnTo>
                                <a:lnTo>
                                  <a:pt x="1071" y="2"/>
                                </a:lnTo>
                                <a:lnTo>
                                  <a:pt x="1072" y="1"/>
                                </a:lnTo>
                                <a:lnTo>
                                  <a:pt x="1073" y="0"/>
                                </a:lnTo>
                                <a:lnTo>
                                  <a:pt x="1076" y="0"/>
                                </a:lnTo>
                                <a:lnTo>
                                  <a:pt x="1077" y="0"/>
                                </a:lnTo>
                                <a:lnTo>
                                  <a:pt x="1097" y="0"/>
                                </a:lnTo>
                                <a:lnTo>
                                  <a:pt x="1099" y="0"/>
                                </a:lnTo>
                                <a:lnTo>
                                  <a:pt x="1101" y="0"/>
                                </a:lnTo>
                                <a:lnTo>
                                  <a:pt x="1103" y="1"/>
                                </a:lnTo>
                                <a:lnTo>
                                  <a:pt x="1104" y="2"/>
                                </a:lnTo>
                                <a:lnTo>
                                  <a:pt x="1106" y="3"/>
                                </a:lnTo>
                                <a:lnTo>
                                  <a:pt x="1107" y="6"/>
                                </a:lnTo>
                                <a:lnTo>
                                  <a:pt x="1107" y="7"/>
                                </a:lnTo>
                                <a:lnTo>
                                  <a:pt x="1107" y="10"/>
                                </a:lnTo>
                                <a:lnTo>
                                  <a:pt x="1107" y="11"/>
                                </a:lnTo>
                                <a:lnTo>
                                  <a:pt x="1107" y="13"/>
                                </a:lnTo>
                                <a:lnTo>
                                  <a:pt x="1106" y="14"/>
                                </a:lnTo>
                                <a:lnTo>
                                  <a:pt x="1104" y="16"/>
                                </a:lnTo>
                                <a:lnTo>
                                  <a:pt x="1103" y="17"/>
                                </a:lnTo>
                                <a:lnTo>
                                  <a:pt x="1101" y="18"/>
                                </a:lnTo>
                                <a:lnTo>
                                  <a:pt x="1099" y="19"/>
                                </a:lnTo>
                                <a:lnTo>
                                  <a:pt x="1097" y="19"/>
                                </a:lnTo>
                                <a:close/>
                                <a:moveTo>
                                  <a:pt x="1037" y="19"/>
                                </a:moveTo>
                                <a:lnTo>
                                  <a:pt x="1018" y="19"/>
                                </a:lnTo>
                                <a:lnTo>
                                  <a:pt x="1016" y="19"/>
                                </a:lnTo>
                                <a:lnTo>
                                  <a:pt x="1014" y="18"/>
                                </a:lnTo>
                                <a:lnTo>
                                  <a:pt x="1013" y="17"/>
                                </a:lnTo>
                                <a:lnTo>
                                  <a:pt x="1011" y="16"/>
                                </a:lnTo>
                                <a:lnTo>
                                  <a:pt x="1010" y="14"/>
                                </a:lnTo>
                                <a:lnTo>
                                  <a:pt x="1009" y="13"/>
                                </a:lnTo>
                                <a:lnTo>
                                  <a:pt x="1008" y="11"/>
                                </a:lnTo>
                                <a:lnTo>
                                  <a:pt x="1008" y="10"/>
                                </a:lnTo>
                                <a:lnTo>
                                  <a:pt x="1008" y="7"/>
                                </a:lnTo>
                                <a:lnTo>
                                  <a:pt x="1009" y="6"/>
                                </a:lnTo>
                                <a:lnTo>
                                  <a:pt x="1010" y="3"/>
                                </a:lnTo>
                                <a:lnTo>
                                  <a:pt x="1011" y="2"/>
                                </a:lnTo>
                                <a:lnTo>
                                  <a:pt x="1013" y="1"/>
                                </a:lnTo>
                                <a:lnTo>
                                  <a:pt x="1014" y="0"/>
                                </a:lnTo>
                                <a:lnTo>
                                  <a:pt x="1016" y="0"/>
                                </a:lnTo>
                                <a:lnTo>
                                  <a:pt x="1018" y="0"/>
                                </a:lnTo>
                                <a:lnTo>
                                  <a:pt x="1037" y="0"/>
                                </a:lnTo>
                                <a:lnTo>
                                  <a:pt x="1040" y="0"/>
                                </a:lnTo>
                                <a:lnTo>
                                  <a:pt x="1041" y="0"/>
                                </a:lnTo>
                                <a:lnTo>
                                  <a:pt x="1044" y="1"/>
                                </a:lnTo>
                                <a:lnTo>
                                  <a:pt x="1045" y="2"/>
                                </a:lnTo>
                                <a:lnTo>
                                  <a:pt x="1046" y="3"/>
                                </a:lnTo>
                                <a:lnTo>
                                  <a:pt x="1047" y="6"/>
                                </a:lnTo>
                                <a:lnTo>
                                  <a:pt x="1047" y="7"/>
                                </a:lnTo>
                                <a:lnTo>
                                  <a:pt x="1047" y="10"/>
                                </a:lnTo>
                                <a:lnTo>
                                  <a:pt x="1047" y="11"/>
                                </a:lnTo>
                                <a:lnTo>
                                  <a:pt x="1047" y="13"/>
                                </a:lnTo>
                                <a:lnTo>
                                  <a:pt x="1046" y="14"/>
                                </a:lnTo>
                                <a:lnTo>
                                  <a:pt x="1045" y="16"/>
                                </a:lnTo>
                                <a:lnTo>
                                  <a:pt x="1044" y="17"/>
                                </a:lnTo>
                                <a:lnTo>
                                  <a:pt x="1041" y="18"/>
                                </a:lnTo>
                                <a:lnTo>
                                  <a:pt x="1040" y="19"/>
                                </a:lnTo>
                                <a:lnTo>
                                  <a:pt x="1037" y="19"/>
                                </a:lnTo>
                                <a:close/>
                                <a:moveTo>
                                  <a:pt x="978" y="19"/>
                                </a:moveTo>
                                <a:lnTo>
                                  <a:pt x="958" y="19"/>
                                </a:lnTo>
                                <a:lnTo>
                                  <a:pt x="957" y="19"/>
                                </a:lnTo>
                                <a:lnTo>
                                  <a:pt x="954" y="18"/>
                                </a:lnTo>
                                <a:lnTo>
                                  <a:pt x="953" y="17"/>
                                </a:lnTo>
                                <a:lnTo>
                                  <a:pt x="952" y="16"/>
                                </a:lnTo>
                                <a:lnTo>
                                  <a:pt x="951" y="14"/>
                                </a:lnTo>
                                <a:lnTo>
                                  <a:pt x="949" y="13"/>
                                </a:lnTo>
                                <a:lnTo>
                                  <a:pt x="948" y="11"/>
                                </a:lnTo>
                                <a:lnTo>
                                  <a:pt x="948" y="10"/>
                                </a:lnTo>
                                <a:lnTo>
                                  <a:pt x="948" y="7"/>
                                </a:lnTo>
                                <a:lnTo>
                                  <a:pt x="949" y="6"/>
                                </a:lnTo>
                                <a:lnTo>
                                  <a:pt x="951" y="3"/>
                                </a:lnTo>
                                <a:lnTo>
                                  <a:pt x="952" y="2"/>
                                </a:lnTo>
                                <a:lnTo>
                                  <a:pt x="953" y="1"/>
                                </a:lnTo>
                                <a:lnTo>
                                  <a:pt x="954" y="0"/>
                                </a:lnTo>
                                <a:lnTo>
                                  <a:pt x="957" y="0"/>
                                </a:lnTo>
                                <a:lnTo>
                                  <a:pt x="958" y="0"/>
                                </a:lnTo>
                                <a:lnTo>
                                  <a:pt x="978" y="0"/>
                                </a:lnTo>
                                <a:lnTo>
                                  <a:pt x="980" y="0"/>
                                </a:lnTo>
                                <a:lnTo>
                                  <a:pt x="982" y="0"/>
                                </a:lnTo>
                                <a:lnTo>
                                  <a:pt x="984" y="1"/>
                                </a:lnTo>
                                <a:lnTo>
                                  <a:pt x="985" y="2"/>
                                </a:lnTo>
                                <a:lnTo>
                                  <a:pt x="987" y="3"/>
                                </a:lnTo>
                                <a:lnTo>
                                  <a:pt x="988" y="6"/>
                                </a:lnTo>
                                <a:lnTo>
                                  <a:pt x="988" y="7"/>
                                </a:lnTo>
                                <a:lnTo>
                                  <a:pt x="988" y="10"/>
                                </a:lnTo>
                                <a:lnTo>
                                  <a:pt x="988" y="11"/>
                                </a:lnTo>
                                <a:lnTo>
                                  <a:pt x="988" y="13"/>
                                </a:lnTo>
                                <a:lnTo>
                                  <a:pt x="987" y="14"/>
                                </a:lnTo>
                                <a:lnTo>
                                  <a:pt x="985" y="16"/>
                                </a:lnTo>
                                <a:lnTo>
                                  <a:pt x="984" y="17"/>
                                </a:lnTo>
                                <a:lnTo>
                                  <a:pt x="982" y="18"/>
                                </a:lnTo>
                                <a:lnTo>
                                  <a:pt x="980" y="19"/>
                                </a:lnTo>
                                <a:lnTo>
                                  <a:pt x="978" y="19"/>
                                </a:lnTo>
                                <a:close/>
                                <a:moveTo>
                                  <a:pt x="918" y="19"/>
                                </a:moveTo>
                                <a:lnTo>
                                  <a:pt x="899" y="19"/>
                                </a:lnTo>
                                <a:lnTo>
                                  <a:pt x="897" y="19"/>
                                </a:lnTo>
                                <a:lnTo>
                                  <a:pt x="895" y="18"/>
                                </a:lnTo>
                                <a:lnTo>
                                  <a:pt x="894" y="17"/>
                                </a:lnTo>
                                <a:lnTo>
                                  <a:pt x="892" y="16"/>
                                </a:lnTo>
                                <a:lnTo>
                                  <a:pt x="891" y="14"/>
                                </a:lnTo>
                                <a:lnTo>
                                  <a:pt x="890" y="13"/>
                                </a:lnTo>
                                <a:lnTo>
                                  <a:pt x="889" y="11"/>
                                </a:lnTo>
                                <a:lnTo>
                                  <a:pt x="889" y="10"/>
                                </a:lnTo>
                                <a:lnTo>
                                  <a:pt x="889" y="7"/>
                                </a:lnTo>
                                <a:lnTo>
                                  <a:pt x="890" y="6"/>
                                </a:lnTo>
                                <a:lnTo>
                                  <a:pt x="891" y="3"/>
                                </a:lnTo>
                                <a:lnTo>
                                  <a:pt x="892" y="2"/>
                                </a:lnTo>
                                <a:lnTo>
                                  <a:pt x="894" y="1"/>
                                </a:lnTo>
                                <a:lnTo>
                                  <a:pt x="895" y="0"/>
                                </a:lnTo>
                                <a:lnTo>
                                  <a:pt x="897" y="0"/>
                                </a:lnTo>
                                <a:lnTo>
                                  <a:pt x="899" y="0"/>
                                </a:lnTo>
                                <a:lnTo>
                                  <a:pt x="918" y="0"/>
                                </a:lnTo>
                                <a:lnTo>
                                  <a:pt x="921" y="0"/>
                                </a:lnTo>
                                <a:lnTo>
                                  <a:pt x="922" y="0"/>
                                </a:lnTo>
                                <a:lnTo>
                                  <a:pt x="925" y="1"/>
                                </a:lnTo>
                                <a:lnTo>
                                  <a:pt x="926" y="2"/>
                                </a:lnTo>
                                <a:lnTo>
                                  <a:pt x="927" y="3"/>
                                </a:lnTo>
                                <a:lnTo>
                                  <a:pt x="928" y="6"/>
                                </a:lnTo>
                                <a:lnTo>
                                  <a:pt x="928" y="7"/>
                                </a:lnTo>
                                <a:lnTo>
                                  <a:pt x="928" y="10"/>
                                </a:lnTo>
                                <a:lnTo>
                                  <a:pt x="928" y="11"/>
                                </a:lnTo>
                                <a:lnTo>
                                  <a:pt x="928" y="13"/>
                                </a:lnTo>
                                <a:lnTo>
                                  <a:pt x="927" y="14"/>
                                </a:lnTo>
                                <a:lnTo>
                                  <a:pt x="926" y="16"/>
                                </a:lnTo>
                                <a:lnTo>
                                  <a:pt x="925" y="17"/>
                                </a:lnTo>
                                <a:lnTo>
                                  <a:pt x="922" y="18"/>
                                </a:lnTo>
                                <a:lnTo>
                                  <a:pt x="921" y="19"/>
                                </a:lnTo>
                                <a:lnTo>
                                  <a:pt x="918" y="19"/>
                                </a:lnTo>
                                <a:close/>
                                <a:moveTo>
                                  <a:pt x="859" y="19"/>
                                </a:moveTo>
                                <a:lnTo>
                                  <a:pt x="839" y="19"/>
                                </a:lnTo>
                                <a:lnTo>
                                  <a:pt x="838" y="19"/>
                                </a:lnTo>
                                <a:lnTo>
                                  <a:pt x="835" y="18"/>
                                </a:lnTo>
                                <a:lnTo>
                                  <a:pt x="834" y="17"/>
                                </a:lnTo>
                                <a:lnTo>
                                  <a:pt x="833" y="16"/>
                                </a:lnTo>
                                <a:lnTo>
                                  <a:pt x="832" y="14"/>
                                </a:lnTo>
                                <a:lnTo>
                                  <a:pt x="830" y="13"/>
                                </a:lnTo>
                                <a:lnTo>
                                  <a:pt x="829" y="11"/>
                                </a:lnTo>
                                <a:lnTo>
                                  <a:pt x="829" y="10"/>
                                </a:lnTo>
                                <a:lnTo>
                                  <a:pt x="829" y="7"/>
                                </a:lnTo>
                                <a:lnTo>
                                  <a:pt x="830" y="6"/>
                                </a:lnTo>
                                <a:lnTo>
                                  <a:pt x="832" y="3"/>
                                </a:lnTo>
                                <a:lnTo>
                                  <a:pt x="833" y="2"/>
                                </a:lnTo>
                                <a:lnTo>
                                  <a:pt x="834" y="1"/>
                                </a:lnTo>
                                <a:lnTo>
                                  <a:pt x="835" y="0"/>
                                </a:lnTo>
                                <a:lnTo>
                                  <a:pt x="838" y="0"/>
                                </a:lnTo>
                                <a:lnTo>
                                  <a:pt x="839" y="0"/>
                                </a:lnTo>
                                <a:lnTo>
                                  <a:pt x="859" y="0"/>
                                </a:lnTo>
                                <a:lnTo>
                                  <a:pt x="861" y="0"/>
                                </a:lnTo>
                                <a:lnTo>
                                  <a:pt x="863" y="0"/>
                                </a:lnTo>
                                <a:lnTo>
                                  <a:pt x="865" y="1"/>
                                </a:lnTo>
                                <a:lnTo>
                                  <a:pt x="866" y="2"/>
                                </a:lnTo>
                                <a:lnTo>
                                  <a:pt x="868" y="3"/>
                                </a:lnTo>
                                <a:lnTo>
                                  <a:pt x="869" y="6"/>
                                </a:lnTo>
                                <a:lnTo>
                                  <a:pt x="869" y="7"/>
                                </a:lnTo>
                                <a:lnTo>
                                  <a:pt x="869" y="10"/>
                                </a:lnTo>
                                <a:lnTo>
                                  <a:pt x="869" y="11"/>
                                </a:lnTo>
                                <a:lnTo>
                                  <a:pt x="869" y="13"/>
                                </a:lnTo>
                                <a:lnTo>
                                  <a:pt x="868" y="14"/>
                                </a:lnTo>
                                <a:lnTo>
                                  <a:pt x="866" y="16"/>
                                </a:lnTo>
                                <a:lnTo>
                                  <a:pt x="865" y="17"/>
                                </a:lnTo>
                                <a:lnTo>
                                  <a:pt x="863" y="18"/>
                                </a:lnTo>
                                <a:lnTo>
                                  <a:pt x="861" y="19"/>
                                </a:lnTo>
                                <a:lnTo>
                                  <a:pt x="859" y="19"/>
                                </a:lnTo>
                                <a:close/>
                                <a:moveTo>
                                  <a:pt x="799" y="19"/>
                                </a:moveTo>
                                <a:lnTo>
                                  <a:pt x="779" y="19"/>
                                </a:lnTo>
                                <a:lnTo>
                                  <a:pt x="778" y="19"/>
                                </a:lnTo>
                                <a:lnTo>
                                  <a:pt x="776" y="18"/>
                                </a:lnTo>
                                <a:lnTo>
                                  <a:pt x="775" y="17"/>
                                </a:lnTo>
                                <a:lnTo>
                                  <a:pt x="773" y="16"/>
                                </a:lnTo>
                                <a:lnTo>
                                  <a:pt x="772" y="14"/>
                                </a:lnTo>
                                <a:lnTo>
                                  <a:pt x="771" y="13"/>
                                </a:lnTo>
                                <a:lnTo>
                                  <a:pt x="770" y="11"/>
                                </a:lnTo>
                                <a:lnTo>
                                  <a:pt x="770" y="10"/>
                                </a:lnTo>
                                <a:lnTo>
                                  <a:pt x="770" y="7"/>
                                </a:lnTo>
                                <a:lnTo>
                                  <a:pt x="771" y="6"/>
                                </a:lnTo>
                                <a:lnTo>
                                  <a:pt x="772" y="3"/>
                                </a:lnTo>
                                <a:lnTo>
                                  <a:pt x="773" y="2"/>
                                </a:lnTo>
                                <a:lnTo>
                                  <a:pt x="775" y="1"/>
                                </a:lnTo>
                                <a:lnTo>
                                  <a:pt x="776" y="0"/>
                                </a:lnTo>
                                <a:lnTo>
                                  <a:pt x="778" y="0"/>
                                </a:lnTo>
                                <a:lnTo>
                                  <a:pt x="779" y="0"/>
                                </a:lnTo>
                                <a:lnTo>
                                  <a:pt x="799" y="0"/>
                                </a:lnTo>
                                <a:lnTo>
                                  <a:pt x="802" y="0"/>
                                </a:lnTo>
                                <a:lnTo>
                                  <a:pt x="803" y="0"/>
                                </a:lnTo>
                                <a:lnTo>
                                  <a:pt x="806" y="1"/>
                                </a:lnTo>
                                <a:lnTo>
                                  <a:pt x="807" y="2"/>
                                </a:lnTo>
                                <a:lnTo>
                                  <a:pt x="808" y="3"/>
                                </a:lnTo>
                                <a:lnTo>
                                  <a:pt x="809" y="6"/>
                                </a:lnTo>
                                <a:lnTo>
                                  <a:pt x="809" y="7"/>
                                </a:lnTo>
                                <a:lnTo>
                                  <a:pt x="809" y="10"/>
                                </a:lnTo>
                                <a:lnTo>
                                  <a:pt x="809" y="11"/>
                                </a:lnTo>
                                <a:lnTo>
                                  <a:pt x="809" y="13"/>
                                </a:lnTo>
                                <a:lnTo>
                                  <a:pt x="808" y="14"/>
                                </a:lnTo>
                                <a:lnTo>
                                  <a:pt x="807" y="16"/>
                                </a:lnTo>
                                <a:lnTo>
                                  <a:pt x="806" y="17"/>
                                </a:lnTo>
                                <a:lnTo>
                                  <a:pt x="803" y="18"/>
                                </a:lnTo>
                                <a:lnTo>
                                  <a:pt x="802" y="19"/>
                                </a:lnTo>
                                <a:lnTo>
                                  <a:pt x="799" y="19"/>
                                </a:lnTo>
                                <a:close/>
                                <a:moveTo>
                                  <a:pt x="740" y="19"/>
                                </a:moveTo>
                                <a:lnTo>
                                  <a:pt x="720" y="19"/>
                                </a:lnTo>
                                <a:lnTo>
                                  <a:pt x="719" y="19"/>
                                </a:lnTo>
                                <a:lnTo>
                                  <a:pt x="716" y="18"/>
                                </a:lnTo>
                                <a:lnTo>
                                  <a:pt x="715" y="17"/>
                                </a:lnTo>
                                <a:lnTo>
                                  <a:pt x="714" y="16"/>
                                </a:lnTo>
                                <a:lnTo>
                                  <a:pt x="713" y="14"/>
                                </a:lnTo>
                                <a:lnTo>
                                  <a:pt x="711" y="13"/>
                                </a:lnTo>
                                <a:lnTo>
                                  <a:pt x="710" y="11"/>
                                </a:lnTo>
                                <a:lnTo>
                                  <a:pt x="710" y="10"/>
                                </a:lnTo>
                                <a:lnTo>
                                  <a:pt x="710" y="7"/>
                                </a:lnTo>
                                <a:lnTo>
                                  <a:pt x="711" y="6"/>
                                </a:lnTo>
                                <a:lnTo>
                                  <a:pt x="713" y="3"/>
                                </a:lnTo>
                                <a:lnTo>
                                  <a:pt x="714" y="2"/>
                                </a:lnTo>
                                <a:lnTo>
                                  <a:pt x="715" y="1"/>
                                </a:lnTo>
                                <a:lnTo>
                                  <a:pt x="716" y="0"/>
                                </a:lnTo>
                                <a:lnTo>
                                  <a:pt x="719" y="0"/>
                                </a:lnTo>
                                <a:lnTo>
                                  <a:pt x="720" y="0"/>
                                </a:lnTo>
                                <a:lnTo>
                                  <a:pt x="740" y="0"/>
                                </a:lnTo>
                                <a:lnTo>
                                  <a:pt x="742" y="0"/>
                                </a:lnTo>
                                <a:lnTo>
                                  <a:pt x="744" y="0"/>
                                </a:lnTo>
                                <a:lnTo>
                                  <a:pt x="746" y="1"/>
                                </a:lnTo>
                                <a:lnTo>
                                  <a:pt x="747" y="2"/>
                                </a:lnTo>
                                <a:lnTo>
                                  <a:pt x="748" y="3"/>
                                </a:lnTo>
                                <a:lnTo>
                                  <a:pt x="750" y="6"/>
                                </a:lnTo>
                                <a:lnTo>
                                  <a:pt x="750" y="7"/>
                                </a:lnTo>
                                <a:lnTo>
                                  <a:pt x="750" y="10"/>
                                </a:lnTo>
                                <a:lnTo>
                                  <a:pt x="750" y="11"/>
                                </a:lnTo>
                                <a:lnTo>
                                  <a:pt x="750" y="13"/>
                                </a:lnTo>
                                <a:lnTo>
                                  <a:pt x="748" y="14"/>
                                </a:lnTo>
                                <a:lnTo>
                                  <a:pt x="747" y="16"/>
                                </a:lnTo>
                                <a:lnTo>
                                  <a:pt x="746" y="17"/>
                                </a:lnTo>
                                <a:lnTo>
                                  <a:pt x="744" y="18"/>
                                </a:lnTo>
                                <a:lnTo>
                                  <a:pt x="742" y="19"/>
                                </a:lnTo>
                                <a:lnTo>
                                  <a:pt x="740" y="19"/>
                                </a:lnTo>
                                <a:close/>
                                <a:moveTo>
                                  <a:pt x="680" y="19"/>
                                </a:moveTo>
                                <a:lnTo>
                                  <a:pt x="660" y="19"/>
                                </a:lnTo>
                                <a:lnTo>
                                  <a:pt x="659" y="19"/>
                                </a:lnTo>
                                <a:lnTo>
                                  <a:pt x="657" y="18"/>
                                </a:lnTo>
                                <a:lnTo>
                                  <a:pt x="655" y="17"/>
                                </a:lnTo>
                                <a:lnTo>
                                  <a:pt x="654" y="16"/>
                                </a:lnTo>
                                <a:lnTo>
                                  <a:pt x="653" y="14"/>
                                </a:lnTo>
                                <a:lnTo>
                                  <a:pt x="652" y="13"/>
                                </a:lnTo>
                                <a:lnTo>
                                  <a:pt x="651" y="11"/>
                                </a:lnTo>
                                <a:lnTo>
                                  <a:pt x="651" y="10"/>
                                </a:lnTo>
                                <a:lnTo>
                                  <a:pt x="651" y="7"/>
                                </a:lnTo>
                                <a:lnTo>
                                  <a:pt x="652" y="6"/>
                                </a:lnTo>
                                <a:lnTo>
                                  <a:pt x="653" y="3"/>
                                </a:lnTo>
                                <a:lnTo>
                                  <a:pt x="654" y="2"/>
                                </a:lnTo>
                                <a:lnTo>
                                  <a:pt x="655" y="1"/>
                                </a:lnTo>
                                <a:lnTo>
                                  <a:pt x="657" y="0"/>
                                </a:lnTo>
                                <a:lnTo>
                                  <a:pt x="659" y="0"/>
                                </a:lnTo>
                                <a:lnTo>
                                  <a:pt x="660" y="0"/>
                                </a:lnTo>
                                <a:lnTo>
                                  <a:pt x="680" y="0"/>
                                </a:lnTo>
                                <a:lnTo>
                                  <a:pt x="683" y="0"/>
                                </a:lnTo>
                                <a:lnTo>
                                  <a:pt x="684" y="0"/>
                                </a:lnTo>
                                <a:lnTo>
                                  <a:pt x="686" y="1"/>
                                </a:lnTo>
                                <a:lnTo>
                                  <a:pt x="688" y="2"/>
                                </a:lnTo>
                                <a:lnTo>
                                  <a:pt x="689" y="3"/>
                                </a:lnTo>
                                <a:lnTo>
                                  <a:pt x="690" y="6"/>
                                </a:lnTo>
                                <a:lnTo>
                                  <a:pt x="690" y="7"/>
                                </a:lnTo>
                                <a:lnTo>
                                  <a:pt x="690" y="10"/>
                                </a:lnTo>
                                <a:lnTo>
                                  <a:pt x="690" y="11"/>
                                </a:lnTo>
                                <a:lnTo>
                                  <a:pt x="690" y="13"/>
                                </a:lnTo>
                                <a:lnTo>
                                  <a:pt x="689" y="14"/>
                                </a:lnTo>
                                <a:lnTo>
                                  <a:pt x="688" y="16"/>
                                </a:lnTo>
                                <a:lnTo>
                                  <a:pt x="686" y="17"/>
                                </a:lnTo>
                                <a:lnTo>
                                  <a:pt x="684" y="18"/>
                                </a:lnTo>
                                <a:lnTo>
                                  <a:pt x="683" y="19"/>
                                </a:lnTo>
                                <a:lnTo>
                                  <a:pt x="680" y="19"/>
                                </a:lnTo>
                                <a:close/>
                                <a:moveTo>
                                  <a:pt x="621" y="19"/>
                                </a:moveTo>
                                <a:lnTo>
                                  <a:pt x="601" y="19"/>
                                </a:lnTo>
                                <a:lnTo>
                                  <a:pt x="600" y="19"/>
                                </a:lnTo>
                                <a:lnTo>
                                  <a:pt x="597" y="18"/>
                                </a:lnTo>
                                <a:lnTo>
                                  <a:pt x="596" y="17"/>
                                </a:lnTo>
                                <a:lnTo>
                                  <a:pt x="595" y="16"/>
                                </a:lnTo>
                                <a:lnTo>
                                  <a:pt x="594" y="14"/>
                                </a:lnTo>
                                <a:lnTo>
                                  <a:pt x="592" y="13"/>
                                </a:lnTo>
                                <a:lnTo>
                                  <a:pt x="591" y="11"/>
                                </a:lnTo>
                                <a:lnTo>
                                  <a:pt x="591" y="10"/>
                                </a:lnTo>
                                <a:lnTo>
                                  <a:pt x="591" y="7"/>
                                </a:lnTo>
                                <a:lnTo>
                                  <a:pt x="592" y="6"/>
                                </a:lnTo>
                                <a:lnTo>
                                  <a:pt x="594" y="3"/>
                                </a:lnTo>
                                <a:lnTo>
                                  <a:pt x="595" y="2"/>
                                </a:lnTo>
                                <a:lnTo>
                                  <a:pt x="596" y="1"/>
                                </a:lnTo>
                                <a:lnTo>
                                  <a:pt x="597" y="0"/>
                                </a:lnTo>
                                <a:lnTo>
                                  <a:pt x="600" y="0"/>
                                </a:lnTo>
                                <a:lnTo>
                                  <a:pt x="601" y="0"/>
                                </a:lnTo>
                                <a:lnTo>
                                  <a:pt x="621" y="0"/>
                                </a:lnTo>
                                <a:lnTo>
                                  <a:pt x="623" y="0"/>
                                </a:lnTo>
                                <a:lnTo>
                                  <a:pt x="624" y="0"/>
                                </a:lnTo>
                                <a:lnTo>
                                  <a:pt x="627" y="1"/>
                                </a:lnTo>
                                <a:lnTo>
                                  <a:pt x="628" y="2"/>
                                </a:lnTo>
                                <a:lnTo>
                                  <a:pt x="629" y="3"/>
                                </a:lnTo>
                                <a:lnTo>
                                  <a:pt x="631" y="6"/>
                                </a:lnTo>
                                <a:lnTo>
                                  <a:pt x="631" y="7"/>
                                </a:lnTo>
                                <a:lnTo>
                                  <a:pt x="631" y="10"/>
                                </a:lnTo>
                                <a:lnTo>
                                  <a:pt x="631" y="11"/>
                                </a:lnTo>
                                <a:lnTo>
                                  <a:pt x="631" y="13"/>
                                </a:lnTo>
                                <a:lnTo>
                                  <a:pt x="629" y="14"/>
                                </a:lnTo>
                                <a:lnTo>
                                  <a:pt x="628" y="16"/>
                                </a:lnTo>
                                <a:lnTo>
                                  <a:pt x="627" y="17"/>
                                </a:lnTo>
                                <a:lnTo>
                                  <a:pt x="624" y="18"/>
                                </a:lnTo>
                                <a:lnTo>
                                  <a:pt x="623" y="19"/>
                                </a:lnTo>
                                <a:lnTo>
                                  <a:pt x="621" y="19"/>
                                </a:lnTo>
                                <a:close/>
                                <a:moveTo>
                                  <a:pt x="561" y="19"/>
                                </a:moveTo>
                                <a:lnTo>
                                  <a:pt x="541" y="19"/>
                                </a:lnTo>
                                <a:lnTo>
                                  <a:pt x="540" y="19"/>
                                </a:lnTo>
                                <a:lnTo>
                                  <a:pt x="538" y="18"/>
                                </a:lnTo>
                                <a:lnTo>
                                  <a:pt x="536" y="17"/>
                                </a:lnTo>
                                <a:lnTo>
                                  <a:pt x="535" y="16"/>
                                </a:lnTo>
                                <a:lnTo>
                                  <a:pt x="534" y="14"/>
                                </a:lnTo>
                                <a:lnTo>
                                  <a:pt x="533" y="13"/>
                                </a:lnTo>
                                <a:lnTo>
                                  <a:pt x="532" y="11"/>
                                </a:lnTo>
                                <a:lnTo>
                                  <a:pt x="532" y="10"/>
                                </a:lnTo>
                                <a:lnTo>
                                  <a:pt x="532" y="7"/>
                                </a:lnTo>
                                <a:lnTo>
                                  <a:pt x="533" y="6"/>
                                </a:lnTo>
                                <a:lnTo>
                                  <a:pt x="534" y="3"/>
                                </a:lnTo>
                                <a:lnTo>
                                  <a:pt x="535" y="2"/>
                                </a:lnTo>
                                <a:lnTo>
                                  <a:pt x="536" y="1"/>
                                </a:lnTo>
                                <a:lnTo>
                                  <a:pt x="538" y="0"/>
                                </a:lnTo>
                                <a:lnTo>
                                  <a:pt x="540" y="0"/>
                                </a:lnTo>
                                <a:lnTo>
                                  <a:pt x="541" y="0"/>
                                </a:lnTo>
                                <a:lnTo>
                                  <a:pt x="561" y="0"/>
                                </a:lnTo>
                                <a:lnTo>
                                  <a:pt x="564" y="0"/>
                                </a:lnTo>
                                <a:lnTo>
                                  <a:pt x="565" y="0"/>
                                </a:lnTo>
                                <a:lnTo>
                                  <a:pt x="567" y="1"/>
                                </a:lnTo>
                                <a:lnTo>
                                  <a:pt x="569" y="2"/>
                                </a:lnTo>
                                <a:lnTo>
                                  <a:pt x="570" y="3"/>
                                </a:lnTo>
                                <a:lnTo>
                                  <a:pt x="571" y="6"/>
                                </a:lnTo>
                                <a:lnTo>
                                  <a:pt x="571" y="7"/>
                                </a:lnTo>
                                <a:lnTo>
                                  <a:pt x="571" y="10"/>
                                </a:lnTo>
                                <a:lnTo>
                                  <a:pt x="571" y="11"/>
                                </a:lnTo>
                                <a:lnTo>
                                  <a:pt x="571" y="13"/>
                                </a:lnTo>
                                <a:lnTo>
                                  <a:pt x="570" y="14"/>
                                </a:lnTo>
                                <a:lnTo>
                                  <a:pt x="569" y="16"/>
                                </a:lnTo>
                                <a:lnTo>
                                  <a:pt x="567" y="17"/>
                                </a:lnTo>
                                <a:lnTo>
                                  <a:pt x="565" y="18"/>
                                </a:lnTo>
                                <a:lnTo>
                                  <a:pt x="564" y="19"/>
                                </a:lnTo>
                                <a:lnTo>
                                  <a:pt x="561" y="19"/>
                                </a:lnTo>
                                <a:close/>
                                <a:moveTo>
                                  <a:pt x="502" y="19"/>
                                </a:moveTo>
                                <a:lnTo>
                                  <a:pt x="482" y="19"/>
                                </a:lnTo>
                                <a:lnTo>
                                  <a:pt x="481" y="19"/>
                                </a:lnTo>
                                <a:lnTo>
                                  <a:pt x="478" y="18"/>
                                </a:lnTo>
                                <a:lnTo>
                                  <a:pt x="477" y="17"/>
                                </a:lnTo>
                                <a:lnTo>
                                  <a:pt x="476" y="16"/>
                                </a:lnTo>
                                <a:lnTo>
                                  <a:pt x="474" y="14"/>
                                </a:lnTo>
                                <a:lnTo>
                                  <a:pt x="473" y="13"/>
                                </a:lnTo>
                                <a:lnTo>
                                  <a:pt x="472" y="11"/>
                                </a:lnTo>
                                <a:lnTo>
                                  <a:pt x="472" y="10"/>
                                </a:lnTo>
                                <a:lnTo>
                                  <a:pt x="472" y="7"/>
                                </a:lnTo>
                                <a:lnTo>
                                  <a:pt x="473" y="6"/>
                                </a:lnTo>
                                <a:lnTo>
                                  <a:pt x="474" y="3"/>
                                </a:lnTo>
                                <a:lnTo>
                                  <a:pt x="476" y="2"/>
                                </a:lnTo>
                                <a:lnTo>
                                  <a:pt x="477" y="1"/>
                                </a:lnTo>
                                <a:lnTo>
                                  <a:pt x="478" y="0"/>
                                </a:lnTo>
                                <a:lnTo>
                                  <a:pt x="481" y="0"/>
                                </a:lnTo>
                                <a:lnTo>
                                  <a:pt x="482" y="0"/>
                                </a:lnTo>
                                <a:lnTo>
                                  <a:pt x="502" y="0"/>
                                </a:lnTo>
                                <a:lnTo>
                                  <a:pt x="504" y="0"/>
                                </a:lnTo>
                                <a:lnTo>
                                  <a:pt x="505" y="0"/>
                                </a:lnTo>
                                <a:lnTo>
                                  <a:pt x="508" y="1"/>
                                </a:lnTo>
                                <a:lnTo>
                                  <a:pt x="509" y="2"/>
                                </a:lnTo>
                                <a:lnTo>
                                  <a:pt x="510" y="3"/>
                                </a:lnTo>
                                <a:lnTo>
                                  <a:pt x="512" y="6"/>
                                </a:lnTo>
                                <a:lnTo>
                                  <a:pt x="512" y="7"/>
                                </a:lnTo>
                                <a:lnTo>
                                  <a:pt x="512" y="10"/>
                                </a:lnTo>
                                <a:lnTo>
                                  <a:pt x="512" y="11"/>
                                </a:lnTo>
                                <a:lnTo>
                                  <a:pt x="512" y="13"/>
                                </a:lnTo>
                                <a:lnTo>
                                  <a:pt x="510" y="14"/>
                                </a:lnTo>
                                <a:lnTo>
                                  <a:pt x="509" y="16"/>
                                </a:lnTo>
                                <a:lnTo>
                                  <a:pt x="508" y="17"/>
                                </a:lnTo>
                                <a:lnTo>
                                  <a:pt x="505" y="18"/>
                                </a:lnTo>
                                <a:lnTo>
                                  <a:pt x="504" y="19"/>
                                </a:lnTo>
                                <a:lnTo>
                                  <a:pt x="502" y="19"/>
                                </a:lnTo>
                                <a:close/>
                                <a:moveTo>
                                  <a:pt x="442" y="19"/>
                                </a:moveTo>
                                <a:lnTo>
                                  <a:pt x="422" y="19"/>
                                </a:lnTo>
                                <a:lnTo>
                                  <a:pt x="421" y="19"/>
                                </a:lnTo>
                                <a:lnTo>
                                  <a:pt x="419" y="18"/>
                                </a:lnTo>
                                <a:lnTo>
                                  <a:pt x="417" y="17"/>
                                </a:lnTo>
                                <a:lnTo>
                                  <a:pt x="416" y="16"/>
                                </a:lnTo>
                                <a:lnTo>
                                  <a:pt x="415" y="14"/>
                                </a:lnTo>
                                <a:lnTo>
                                  <a:pt x="414" y="13"/>
                                </a:lnTo>
                                <a:lnTo>
                                  <a:pt x="412" y="11"/>
                                </a:lnTo>
                                <a:lnTo>
                                  <a:pt x="412" y="10"/>
                                </a:lnTo>
                                <a:lnTo>
                                  <a:pt x="412" y="7"/>
                                </a:lnTo>
                                <a:lnTo>
                                  <a:pt x="414" y="6"/>
                                </a:lnTo>
                                <a:lnTo>
                                  <a:pt x="415" y="3"/>
                                </a:lnTo>
                                <a:lnTo>
                                  <a:pt x="416" y="2"/>
                                </a:lnTo>
                                <a:lnTo>
                                  <a:pt x="417" y="1"/>
                                </a:lnTo>
                                <a:lnTo>
                                  <a:pt x="419" y="0"/>
                                </a:lnTo>
                                <a:lnTo>
                                  <a:pt x="421" y="0"/>
                                </a:lnTo>
                                <a:lnTo>
                                  <a:pt x="422" y="0"/>
                                </a:lnTo>
                                <a:lnTo>
                                  <a:pt x="442" y="0"/>
                                </a:lnTo>
                                <a:lnTo>
                                  <a:pt x="445" y="0"/>
                                </a:lnTo>
                                <a:lnTo>
                                  <a:pt x="446" y="0"/>
                                </a:lnTo>
                                <a:lnTo>
                                  <a:pt x="448" y="1"/>
                                </a:lnTo>
                                <a:lnTo>
                                  <a:pt x="450" y="2"/>
                                </a:lnTo>
                                <a:lnTo>
                                  <a:pt x="451" y="3"/>
                                </a:lnTo>
                                <a:lnTo>
                                  <a:pt x="452" y="6"/>
                                </a:lnTo>
                                <a:lnTo>
                                  <a:pt x="452" y="7"/>
                                </a:lnTo>
                                <a:lnTo>
                                  <a:pt x="452" y="10"/>
                                </a:lnTo>
                                <a:lnTo>
                                  <a:pt x="452" y="11"/>
                                </a:lnTo>
                                <a:lnTo>
                                  <a:pt x="452" y="13"/>
                                </a:lnTo>
                                <a:lnTo>
                                  <a:pt x="451" y="14"/>
                                </a:lnTo>
                                <a:lnTo>
                                  <a:pt x="450" y="16"/>
                                </a:lnTo>
                                <a:lnTo>
                                  <a:pt x="448" y="17"/>
                                </a:lnTo>
                                <a:lnTo>
                                  <a:pt x="446" y="18"/>
                                </a:lnTo>
                                <a:lnTo>
                                  <a:pt x="445" y="19"/>
                                </a:lnTo>
                                <a:lnTo>
                                  <a:pt x="442" y="19"/>
                                </a:lnTo>
                                <a:close/>
                                <a:moveTo>
                                  <a:pt x="383" y="19"/>
                                </a:moveTo>
                                <a:lnTo>
                                  <a:pt x="363" y="19"/>
                                </a:lnTo>
                                <a:lnTo>
                                  <a:pt x="362" y="19"/>
                                </a:lnTo>
                                <a:lnTo>
                                  <a:pt x="359" y="18"/>
                                </a:lnTo>
                                <a:lnTo>
                                  <a:pt x="358" y="17"/>
                                </a:lnTo>
                                <a:lnTo>
                                  <a:pt x="357" y="16"/>
                                </a:lnTo>
                                <a:lnTo>
                                  <a:pt x="355" y="14"/>
                                </a:lnTo>
                                <a:lnTo>
                                  <a:pt x="354" y="13"/>
                                </a:lnTo>
                                <a:lnTo>
                                  <a:pt x="353" y="11"/>
                                </a:lnTo>
                                <a:lnTo>
                                  <a:pt x="353" y="10"/>
                                </a:lnTo>
                                <a:lnTo>
                                  <a:pt x="353" y="7"/>
                                </a:lnTo>
                                <a:lnTo>
                                  <a:pt x="354" y="6"/>
                                </a:lnTo>
                                <a:lnTo>
                                  <a:pt x="355" y="3"/>
                                </a:lnTo>
                                <a:lnTo>
                                  <a:pt x="357" y="2"/>
                                </a:lnTo>
                                <a:lnTo>
                                  <a:pt x="358" y="1"/>
                                </a:lnTo>
                                <a:lnTo>
                                  <a:pt x="359" y="0"/>
                                </a:lnTo>
                                <a:lnTo>
                                  <a:pt x="362" y="0"/>
                                </a:lnTo>
                                <a:lnTo>
                                  <a:pt x="363" y="0"/>
                                </a:lnTo>
                                <a:lnTo>
                                  <a:pt x="383" y="0"/>
                                </a:lnTo>
                                <a:lnTo>
                                  <a:pt x="385" y="0"/>
                                </a:lnTo>
                                <a:lnTo>
                                  <a:pt x="386" y="0"/>
                                </a:lnTo>
                                <a:lnTo>
                                  <a:pt x="389" y="1"/>
                                </a:lnTo>
                                <a:lnTo>
                                  <a:pt x="390" y="2"/>
                                </a:lnTo>
                                <a:lnTo>
                                  <a:pt x="391" y="3"/>
                                </a:lnTo>
                                <a:lnTo>
                                  <a:pt x="393" y="6"/>
                                </a:lnTo>
                                <a:lnTo>
                                  <a:pt x="393" y="7"/>
                                </a:lnTo>
                                <a:lnTo>
                                  <a:pt x="393" y="10"/>
                                </a:lnTo>
                                <a:lnTo>
                                  <a:pt x="393" y="11"/>
                                </a:lnTo>
                                <a:lnTo>
                                  <a:pt x="393" y="13"/>
                                </a:lnTo>
                                <a:lnTo>
                                  <a:pt x="391" y="14"/>
                                </a:lnTo>
                                <a:lnTo>
                                  <a:pt x="390" y="16"/>
                                </a:lnTo>
                                <a:lnTo>
                                  <a:pt x="389" y="17"/>
                                </a:lnTo>
                                <a:lnTo>
                                  <a:pt x="386" y="18"/>
                                </a:lnTo>
                                <a:lnTo>
                                  <a:pt x="385" y="19"/>
                                </a:lnTo>
                                <a:lnTo>
                                  <a:pt x="383" y="19"/>
                                </a:lnTo>
                                <a:close/>
                                <a:moveTo>
                                  <a:pt x="323" y="19"/>
                                </a:moveTo>
                                <a:lnTo>
                                  <a:pt x="303" y="19"/>
                                </a:lnTo>
                                <a:lnTo>
                                  <a:pt x="302" y="19"/>
                                </a:lnTo>
                                <a:lnTo>
                                  <a:pt x="300" y="18"/>
                                </a:lnTo>
                                <a:lnTo>
                                  <a:pt x="298" y="17"/>
                                </a:lnTo>
                                <a:lnTo>
                                  <a:pt x="297" y="16"/>
                                </a:lnTo>
                                <a:lnTo>
                                  <a:pt x="296" y="14"/>
                                </a:lnTo>
                                <a:lnTo>
                                  <a:pt x="295" y="13"/>
                                </a:lnTo>
                                <a:lnTo>
                                  <a:pt x="293" y="11"/>
                                </a:lnTo>
                                <a:lnTo>
                                  <a:pt x="293" y="10"/>
                                </a:lnTo>
                                <a:lnTo>
                                  <a:pt x="293" y="7"/>
                                </a:lnTo>
                                <a:lnTo>
                                  <a:pt x="295" y="6"/>
                                </a:lnTo>
                                <a:lnTo>
                                  <a:pt x="296" y="3"/>
                                </a:lnTo>
                                <a:lnTo>
                                  <a:pt x="297" y="2"/>
                                </a:lnTo>
                                <a:lnTo>
                                  <a:pt x="298" y="1"/>
                                </a:lnTo>
                                <a:lnTo>
                                  <a:pt x="300" y="0"/>
                                </a:lnTo>
                                <a:lnTo>
                                  <a:pt x="302" y="0"/>
                                </a:lnTo>
                                <a:lnTo>
                                  <a:pt x="303" y="0"/>
                                </a:lnTo>
                                <a:lnTo>
                                  <a:pt x="323" y="0"/>
                                </a:lnTo>
                                <a:lnTo>
                                  <a:pt x="326" y="0"/>
                                </a:lnTo>
                                <a:lnTo>
                                  <a:pt x="327" y="0"/>
                                </a:lnTo>
                                <a:lnTo>
                                  <a:pt x="329" y="1"/>
                                </a:lnTo>
                                <a:lnTo>
                                  <a:pt x="331" y="2"/>
                                </a:lnTo>
                                <a:lnTo>
                                  <a:pt x="332" y="3"/>
                                </a:lnTo>
                                <a:lnTo>
                                  <a:pt x="333" y="6"/>
                                </a:lnTo>
                                <a:lnTo>
                                  <a:pt x="333" y="7"/>
                                </a:lnTo>
                                <a:lnTo>
                                  <a:pt x="333" y="10"/>
                                </a:lnTo>
                                <a:lnTo>
                                  <a:pt x="333" y="11"/>
                                </a:lnTo>
                                <a:lnTo>
                                  <a:pt x="333" y="13"/>
                                </a:lnTo>
                                <a:lnTo>
                                  <a:pt x="332" y="14"/>
                                </a:lnTo>
                                <a:lnTo>
                                  <a:pt x="331" y="16"/>
                                </a:lnTo>
                                <a:lnTo>
                                  <a:pt x="329" y="17"/>
                                </a:lnTo>
                                <a:lnTo>
                                  <a:pt x="327" y="18"/>
                                </a:lnTo>
                                <a:lnTo>
                                  <a:pt x="326" y="19"/>
                                </a:lnTo>
                                <a:lnTo>
                                  <a:pt x="323" y="19"/>
                                </a:lnTo>
                                <a:close/>
                                <a:moveTo>
                                  <a:pt x="264" y="19"/>
                                </a:moveTo>
                                <a:lnTo>
                                  <a:pt x="244" y="19"/>
                                </a:lnTo>
                                <a:lnTo>
                                  <a:pt x="243" y="19"/>
                                </a:lnTo>
                                <a:lnTo>
                                  <a:pt x="240" y="18"/>
                                </a:lnTo>
                                <a:lnTo>
                                  <a:pt x="239" y="17"/>
                                </a:lnTo>
                                <a:lnTo>
                                  <a:pt x="238" y="16"/>
                                </a:lnTo>
                                <a:lnTo>
                                  <a:pt x="236" y="14"/>
                                </a:lnTo>
                                <a:lnTo>
                                  <a:pt x="235" y="13"/>
                                </a:lnTo>
                                <a:lnTo>
                                  <a:pt x="234" y="11"/>
                                </a:lnTo>
                                <a:lnTo>
                                  <a:pt x="234" y="10"/>
                                </a:lnTo>
                                <a:lnTo>
                                  <a:pt x="234" y="7"/>
                                </a:lnTo>
                                <a:lnTo>
                                  <a:pt x="235" y="6"/>
                                </a:lnTo>
                                <a:lnTo>
                                  <a:pt x="236" y="3"/>
                                </a:lnTo>
                                <a:lnTo>
                                  <a:pt x="238" y="2"/>
                                </a:lnTo>
                                <a:lnTo>
                                  <a:pt x="239" y="1"/>
                                </a:lnTo>
                                <a:lnTo>
                                  <a:pt x="240" y="0"/>
                                </a:lnTo>
                                <a:lnTo>
                                  <a:pt x="243" y="0"/>
                                </a:lnTo>
                                <a:lnTo>
                                  <a:pt x="244" y="0"/>
                                </a:lnTo>
                                <a:lnTo>
                                  <a:pt x="264" y="0"/>
                                </a:lnTo>
                                <a:lnTo>
                                  <a:pt x="266" y="0"/>
                                </a:lnTo>
                                <a:lnTo>
                                  <a:pt x="267" y="0"/>
                                </a:lnTo>
                                <a:lnTo>
                                  <a:pt x="270" y="1"/>
                                </a:lnTo>
                                <a:lnTo>
                                  <a:pt x="271" y="2"/>
                                </a:lnTo>
                                <a:lnTo>
                                  <a:pt x="272" y="3"/>
                                </a:lnTo>
                                <a:lnTo>
                                  <a:pt x="274" y="6"/>
                                </a:lnTo>
                                <a:lnTo>
                                  <a:pt x="274" y="7"/>
                                </a:lnTo>
                                <a:lnTo>
                                  <a:pt x="274" y="10"/>
                                </a:lnTo>
                                <a:lnTo>
                                  <a:pt x="274" y="11"/>
                                </a:lnTo>
                                <a:lnTo>
                                  <a:pt x="274" y="13"/>
                                </a:lnTo>
                                <a:lnTo>
                                  <a:pt x="272" y="14"/>
                                </a:lnTo>
                                <a:lnTo>
                                  <a:pt x="271" y="16"/>
                                </a:lnTo>
                                <a:lnTo>
                                  <a:pt x="270" y="17"/>
                                </a:lnTo>
                                <a:lnTo>
                                  <a:pt x="267" y="18"/>
                                </a:lnTo>
                                <a:lnTo>
                                  <a:pt x="266" y="19"/>
                                </a:lnTo>
                                <a:lnTo>
                                  <a:pt x="264" y="19"/>
                                </a:lnTo>
                                <a:close/>
                                <a:moveTo>
                                  <a:pt x="204" y="19"/>
                                </a:moveTo>
                                <a:lnTo>
                                  <a:pt x="184" y="19"/>
                                </a:lnTo>
                                <a:lnTo>
                                  <a:pt x="183" y="19"/>
                                </a:lnTo>
                                <a:lnTo>
                                  <a:pt x="181" y="18"/>
                                </a:lnTo>
                                <a:lnTo>
                                  <a:pt x="179" y="17"/>
                                </a:lnTo>
                                <a:lnTo>
                                  <a:pt x="178" y="16"/>
                                </a:lnTo>
                                <a:lnTo>
                                  <a:pt x="177" y="14"/>
                                </a:lnTo>
                                <a:lnTo>
                                  <a:pt x="176" y="13"/>
                                </a:lnTo>
                                <a:lnTo>
                                  <a:pt x="174" y="11"/>
                                </a:lnTo>
                                <a:lnTo>
                                  <a:pt x="174" y="10"/>
                                </a:lnTo>
                                <a:lnTo>
                                  <a:pt x="174" y="7"/>
                                </a:lnTo>
                                <a:lnTo>
                                  <a:pt x="176" y="6"/>
                                </a:lnTo>
                                <a:lnTo>
                                  <a:pt x="177" y="3"/>
                                </a:lnTo>
                                <a:lnTo>
                                  <a:pt x="178" y="2"/>
                                </a:lnTo>
                                <a:lnTo>
                                  <a:pt x="179" y="1"/>
                                </a:lnTo>
                                <a:lnTo>
                                  <a:pt x="181" y="0"/>
                                </a:lnTo>
                                <a:lnTo>
                                  <a:pt x="183" y="0"/>
                                </a:lnTo>
                                <a:lnTo>
                                  <a:pt x="184" y="0"/>
                                </a:lnTo>
                                <a:lnTo>
                                  <a:pt x="204" y="0"/>
                                </a:lnTo>
                                <a:lnTo>
                                  <a:pt x="207" y="0"/>
                                </a:lnTo>
                                <a:lnTo>
                                  <a:pt x="208" y="0"/>
                                </a:lnTo>
                                <a:lnTo>
                                  <a:pt x="210" y="1"/>
                                </a:lnTo>
                                <a:lnTo>
                                  <a:pt x="212" y="2"/>
                                </a:lnTo>
                                <a:lnTo>
                                  <a:pt x="213" y="3"/>
                                </a:lnTo>
                                <a:lnTo>
                                  <a:pt x="214" y="6"/>
                                </a:lnTo>
                                <a:lnTo>
                                  <a:pt x="214" y="7"/>
                                </a:lnTo>
                                <a:lnTo>
                                  <a:pt x="214" y="10"/>
                                </a:lnTo>
                                <a:lnTo>
                                  <a:pt x="214" y="11"/>
                                </a:lnTo>
                                <a:lnTo>
                                  <a:pt x="214" y="13"/>
                                </a:lnTo>
                                <a:lnTo>
                                  <a:pt x="213" y="14"/>
                                </a:lnTo>
                                <a:lnTo>
                                  <a:pt x="212" y="16"/>
                                </a:lnTo>
                                <a:lnTo>
                                  <a:pt x="210" y="17"/>
                                </a:lnTo>
                                <a:lnTo>
                                  <a:pt x="208" y="18"/>
                                </a:lnTo>
                                <a:lnTo>
                                  <a:pt x="207" y="19"/>
                                </a:lnTo>
                                <a:lnTo>
                                  <a:pt x="204" y="19"/>
                                </a:lnTo>
                                <a:close/>
                                <a:moveTo>
                                  <a:pt x="146" y="19"/>
                                </a:moveTo>
                                <a:lnTo>
                                  <a:pt x="143" y="19"/>
                                </a:lnTo>
                                <a:lnTo>
                                  <a:pt x="130" y="22"/>
                                </a:lnTo>
                                <a:lnTo>
                                  <a:pt x="127" y="23"/>
                                </a:lnTo>
                                <a:lnTo>
                                  <a:pt x="126" y="23"/>
                                </a:lnTo>
                                <a:lnTo>
                                  <a:pt x="124" y="23"/>
                                </a:lnTo>
                                <a:lnTo>
                                  <a:pt x="122" y="22"/>
                                </a:lnTo>
                                <a:lnTo>
                                  <a:pt x="120" y="22"/>
                                </a:lnTo>
                                <a:lnTo>
                                  <a:pt x="119" y="21"/>
                                </a:lnTo>
                                <a:lnTo>
                                  <a:pt x="117" y="19"/>
                                </a:lnTo>
                                <a:lnTo>
                                  <a:pt x="116" y="17"/>
                                </a:lnTo>
                                <a:lnTo>
                                  <a:pt x="116" y="16"/>
                                </a:lnTo>
                                <a:lnTo>
                                  <a:pt x="116" y="13"/>
                                </a:lnTo>
                                <a:lnTo>
                                  <a:pt x="116" y="12"/>
                                </a:lnTo>
                                <a:lnTo>
                                  <a:pt x="116" y="10"/>
                                </a:lnTo>
                                <a:lnTo>
                                  <a:pt x="117" y="8"/>
                                </a:lnTo>
                                <a:lnTo>
                                  <a:pt x="117" y="6"/>
                                </a:lnTo>
                                <a:lnTo>
                                  <a:pt x="120" y="5"/>
                                </a:lnTo>
                                <a:lnTo>
                                  <a:pt x="121" y="5"/>
                                </a:lnTo>
                                <a:lnTo>
                                  <a:pt x="124" y="3"/>
                                </a:lnTo>
                                <a:lnTo>
                                  <a:pt x="127" y="2"/>
                                </a:lnTo>
                                <a:lnTo>
                                  <a:pt x="142" y="0"/>
                                </a:lnTo>
                                <a:lnTo>
                                  <a:pt x="145" y="0"/>
                                </a:lnTo>
                                <a:lnTo>
                                  <a:pt x="147" y="0"/>
                                </a:lnTo>
                                <a:lnTo>
                                  <a:pt x="148" y="1"/>
                                </a:lnTo>
                                <a:lnTo>
                                  <a:pt x="150" y="1"/>
                                </a:lnTo>
                                <a:lnTo>
                                  <a:pt x="152" y="2"/>
                                </a:lnTo>
                                <a:lnTo>
                                  <a:pt x="153" y="5"/>
                                </a:lnTo>
                                <a:lnTo>
                                  <a:pt x="153" y="6"/>
                                </a:lnTo>
                                <a:lnTo>
                                  <a:pt x="155" y="7"/>
                                </a:lnTo>
                                <a:lnTo>
                                  <a:pt x="155" y="10"/>
                                </a:lnTo>
                                <a:lnTo>
                                  <a:pt x="155" y="12"/>
                                </a:lnTo>
                                <a:lnTo>
                                  <a:pt x="155" y="13"/>
                                </a:lnTo>
                                <a:lnTo>
                                  <a:pt x="153" y="14"/>
                                </a:lnTo>
                                <a:lnTo>
                                  <a:pt x="152" y="17"/>
                                </a:lnTo>
                                <a:lnTo>
                                  <a:pt x="151" y="18"/>
                                </a:lnTo>
                                <a:lnTo>
                                  <a:pt x="150" y="19"/>
                                </a:lnTo>
                                <a:lnTo>
                                  <a:pt x="147" y="19"/>
                                </a:lnTo>
                                <a:lnTo>
                                  <a:pt x="146" y="19"/>
                                </a:lnTo>
                                <a:close/>
                                <a:moveTo>
                                  <a:pt x="93" y="36"/>
                                </a:moveTo>
                                <a:lnTo>
                                  <a:pt x="91" y="37"/>
                                </a:lnTo>
                                <a:lnTo>
                                  <a:pt x="80" y="43"/>
                                </a:lnTo>
                                <a:lnTo>
                                  <a:pt x="78" y="45"/>
                                </a:lnTo>
                                <a:lnTo>
                                  <a:pt x="75" y="47"/>
                                </a:lnTo>
                                <a:lnTo>
                                  <a:pt x="74" y="47"/>
                                </a:lnTo>
                                <a:lnTo>
                                  <a:pt x="72" y="47"/>
                                </a:lnTo>
                                <a:lnTo>
                                  <a:pt x="70" y="47"/>
                                </a:lnTo>
                                <a:lnTo>
                                  <a:pt x="68" y="47"/>
                                </a:lnTo>
                                <a:lnTo>
                                  <a:pt x="67" y="45"/>
                                </a:lnTo>
                                <a:lnTo>
                                  <a:pt x="65" y="44"/>
                                </a:lnTo>
                                <a:lnTo>
                                  <a:pt x="64" y="43"/>
                                </a:lnTo>
                                <a:lnTo>
                                  <a:pt x="63" y="42"/>
                                </a:lnTo>
                                <a:lnTo>
                                  <a:pt x="62" y="39"/>
                                </a:lnTo>
                                <a:lnTo>
                                  <a:pt x="62" y="38"/>
                                </a:lnTo>
                                <a:lnTo>
                                  <a:pt x="62" y="36"/>
                                </a:lnTo>
                                <a:lnTo>
                                  <a:pt x="63" y="34"/>
                                </a:lnTo>
                                <a:lnTo>
                                  <a:pt x="63" y="32"/>
                                </a:lnTo>
                                <a:lnTo>
                                  <a:pt x="64" y="31"/>
                                </a:lnTo>
                                <a:lnTo>
                                  <a:pt x="65" y="29"/>
                                </a:lnTo>
                                <a:lnTo>
                                  <a:pt x="70" y="26"/>
                                </a:lnTo>
                                <a:lnTo>
                                  <a:pt x="83" y="18"/>
                                </a:lnTo>
                                <a:lnTo>
                                  <a:pt x="84" y="18"/>
                                </a:lnTo>
                                <a:lnTo>
                                  <a:pt x="86" y="17"/>
                                </a:lnTo>
                                <a:lnTo>
                                  <a:pt x="88" y="17"/>
                                </a:lnTo>
                                <a:lnTo>
                                  <a:pt x="90" y="17"/>
                                </a:lnTo>
                                <a:lnTo>
                                  <a:pt x="91" y="17"/>
                                </a:lnTo>
                                <a:lnTo>
                                  <a:pt x="94" y="18"/>
                                </a:lnTo>
                                <a:lnTo>
                                  <a:pt x="95" y="19"/>
                                </a:lnTo>
                                <a:lnTo>
                                  <a:pt x="96" y="21"/>
                                </a:lnTo>
                                <a:lnTo>
                                  <a:pt x="98" y="23"/>
                                </a:lnTo>
                                <a:lnTo>
                                  <a:pt x="98" y="24"/>
                                </a:lnTo>
                                <a:lnTo>
                                  <a:pt x="99" y="27"/>
                                </a:lnTo>
                                <a:lnTo>
                                  <a:pt x="98" y="28"/>
                                </a:lnTo>
                                <a:lnTo>
                                  <a:pt x="98" y="31"/>
                                </a:lnTo>
                                <a:lnTo>
                                  <a:pt x="96" y="32"/>
                                </a:lnTo>
                                <a:lnTo>
                                  <a:pt x="96" y="33"/>
                                </a:lnTo>
                                <a:lnTo>
                                  <a:pt x="94" y="34"/>
                                </a:lnTo>
                                <a:lnTo>
                                  <a:pt x="93" y="36"/>
                                </a:lnTo>
                                <a:close/>
                                <a:moveTo>
                                  <a:pt x="50" y="70"/>
                                </a:moveTo>
                                <a:lnTo>
                                  <a:pt x="43" y="81"/>
                                </a:lnTo>
                                <a:lnTo>
                                  <a:pt x="41" y="86"/>
                                </a:lnTo>
                                <a:lnTo>
                                  <a:pt x="39" y="88"/>
                                </a:lnTo>
                                <a:lnTo>
                                  <a:pt x="37" y="89"/>
                                </a:lnTo>
                                <a:lnTo>
                                  <a:pt x="36" y="90"/>
                                </a:lnTo>
                                <a:lnTo>
                                  <a:pt x="34" y="90"/>
                                </a:lnTo>
                                <a:lnTo>
                                  <a:pt x="32" y="90"/>
                                </a:lnTo>
                                <a:lnTo>
                                  <a:pt x="31" y="90"/>
                                </a:lnTo>
                                <a:lnTo>
                                  <a:pt x="28" y="90"/>
                                </a:lnTo>
                                <a:lnTo>
                                  <a:pt x="27" y="89"/>
                                </a:lnTo>
                                <a:lnTo>
                                  <a:pt x="24" y="88"/>
                                </a:lnTo>
                                <a:lnTo>
                                  <a:pt x="23" y="86"/>
                                </a:lnTo>
                                <a:lnTo>
                                  <a:pt x="22" y="85"/>
                                </a:lnTo>
                                <a:lnTo>
                                  <a:pt x="22" y="83"/>
                                </a:lnTo>
                                <a:lnTo>
                                  <a:pt x="22" y="81"/>
                                </a:lnTo>
                                <a:lnTo>
                                  <a:pt x="22" y="79"/>
                                </a:lnTo>
                                <a:lnTo>
                                  <a:pt x="22" y="78"/>
                                </a:lnTo>
                                <a:lnTo>
                                  <a:pt x="23" y="75"/>
                                </a:lnTo>
                                <a:lnTo>
                                  <a:pt x="27" y="69"/>
                                </a:lnTo>
                                <a:lnTo>
                                  <a:pt x="34" y="59"/>
                                </a:lnTo>
                                <a:lnTo>
                                  <a:pt x="37" y="57"/>
                                </a:lnTo>
                                <a:lnTo>
                                  <a:pt x="38" y="55"/>
                                </a:lnTo>
                                <a:lnTo>
                                  <a:pt x="39" y="55"/>
                                </a:lnTo>
                                <a:lnTo>
                                  <a:pt x="42" y="54"/>
                                </a:lnTo>
                                <a:lnTo>
                                  <a:pt x="43" y="54"/>
                                </a:lnTo>
                                <a:lnTo>
                                  <a:pt x="45" y="55"/>
                                </a:lnTo>
                                <a:lnTo>
                                  <a:pt x="47" y="55"/>
                                </a:lnTo>
                                <a:lnTo>
                                  <a:pt x="49" y="57"/>
                                </a:lnTo>
                                <a:lnTo>
                                  <a:pt x="50" y="58"/>
                                </a:lnTo>
                                <a:lnTo>
                                  <a:pt x="52" y="59"/>
                                </a:lnTo>
                                <a:lnTo>
                                  <a:pt x="52" y="62"/>
                                </a:lnTo>
                                <a:lnTo>
                                  <a:pt x="53" y="63"/>
                                </a:lnTo>
                                <a:lnTo>
                                  <a:pt x="53" y="65"/>
                                </a:lnTo>
                                <a:lnTo>
                                  <a:pt x="53" y="67"/>
                                </a:lnTo>
                                <a:lnTo>
                                  <a:pt x="52" y="69"/>
                                </a:lnTo>
                                <a:lnTo>
                                  <a:pt x="50" y="70"/>
                                </a:lnTo>
                                <a:close/>
                                <a:moveTo>
                                  <a:pt x="26" y="120"/>
                                </a:moveTo>
                                <a:lnTo>
                                  <a:pt x="22" y="131"/>
                                </a:lnTo>
                                <a:lnTo>
                                  <a:pt x="21" y="138"/>
                                </a:lnTo>
                                <a:lnTo>
                                  <a:pt x="21" y="140"/>
                                </a:lnTo>
                                <a:lnTo>
                                  <a:pt x="19" y="141"/>
                                </a:lnTo>
                                <a:lnTo>
                                  <a:pt x="18" y="143"/>
                                </a:lnTo>
                                <a:lnTo>
                                  <a:pt x="17" y="145"/>
                                </a:lnTo>
                                <a:lnTo>
                                  <a:pt x="16" y="145"/>
                                </a:lnTo>
                                <a:lnTo>
                                  <a:pt x="13" y="146"/>
                                </a:lnTo>
                                <a:lnTo>
                                  <a:pt x="12" y="146"/>
                                </a:lnTo>
                                <a:lnTo>
                                  <a:pt x="10" y="146"/>
                                </a:lnTo>
                                <a:lnTo>
                                  <a:pt x="8" y="146"/>
                                </a:lnTo>
                                <a:lnTo>
                                  <a:pt x="6" y="145"/>
                                </a:lnTo>
                                <a:lnTo>
                                  <a:pt x="5" y="143"/>
                                </a:lnTo>
                                <a:lnTo>
                                  <a:pt x="3" y="142"/>
                                </a:lnTo>
                                <a:lnTo>
                                  <a:pt x="2" y="141"/>
                                </a:lnTo>
                                <a:lnTo>
                                  <a:pt x="2" y="138"/>
                                </a:lnTo>
                                <a:lnTo>
                                  <a:pt x="2" y="137"/>
                                </a:lnTo>
                                <a:lnTo>
                                  <a:pt x="2" y="135"/>
                                </a:lnTo>
                                <a:lnTo>
                                  <a:pt x="3" y="126"/>
                                </a:lnTo>
                                <a:lnTo>
                                  <a:pt x="6" y="115"/>
                                </a:lnTo>
                                <a:lnTo>
                                  <a:pt x="7" y="112"/>
                                </a:lnTo>
                                <a:lnTo>
                                  <a:pt x="7" y="111"/>
                                </a:lnTo>
                                <a:lnTo>
                                  <a:pt x="8" y="110"/>
                                </a:lnTo>
                                <a:lnTo>
                                  <a:pt x="11" y="109"/>
                                </a:lnTo>
                                <a:lnTo>
                                  <a:pt x="12" y="107"/>
                                </a:lnTo>
                                <a:lnTo>
                                  <a:pt x="14" y="107"/>
                                </a:lnTo>
                                <a:lnTo>
                                  <a:pt x="16" y="107"/>
                                </a:lnTo>
                                <a:lnTo>
                                  <a:pt x="18" y="107"/>
                                </a:lnTo>
                                <a:lnTo>
                                  <a:pt x="19" y="107"/>
                                </a:lnTo>
                                <a:lnTo>
                                  <a:pt x="22" y="109"/>
                                </a:lnTo>
                                <a:lnTo>
                                  <a:pt x="23" y="110"/>
                                </a:lnTo>
                                <a:lnTo>
                                  <a:pt x="24" y="112"/>
                                </a:lnTo>
                                <a:lnTo>
                                  <a:pt x="24" y="114"/>
                                </a:lnTo>
                                <a:lnTo>
                                  <a:pt x="26" y="115"/>
                                </a:lnTo>
                                <a:lnTo>
                                  <a:pt x="26" y="117"/>
                                </a:lnTo>
                                <a:lnTo>
                                  <a:pt x="26" y="120"/>
                                </a:lnTo>
                                <a:close/>
                                <a:moveTo>
                                  <a:pt x="19" y="176"/>
                                </a:moveTo>
                                <a:lnTo>
                                  <a:pt x="19" y="195"/>
                                </a:lnTo>
                                <a:lnTo>
                                  <a:pt x="19" y="198"/>
                                </a:lnTo>
                                <a:lnTo>
                                  <a:pt x="18" y="199"/>
                                </a:lnTo>
                                <a:lnTo>
                                  <a:pt x="18" y="202"/>
                                </a:lnTo>
                                <a:lnTo>
                                  <a:pt x="17" y="203"/>
                                </a:lnTo>
                                <a:lnTo>
                                  <a:pt x="16" y="204"/>
                                </a:lnTo>
                                <a:lnTo>
                                  <a:pt x="13" y="205"/>
                                </a:lnTo>
                                <a:lnTo>
                                  <a:pt x="12" y="205"/>
                                </a:lnTo>
                                <a:lnTo>
                                  <a:pt x="10" y="205"/>
                                </a:lnTo>
                                <a:lnTo>
                                  <a:pt x="7" y="205"/>
                                </a:lnTo>
                                <a:lnTo>
                                  <a:pt x="6" y="205"/>
                                </a:lnTo>
                                <a:lnTo>
                                  <a:pt x="5" y="204"/>
                                </a:lnTo>
                                <a:lnTo>
                                  <a:pt x="2" y="203"/>
                                </a:lnTo>
                                <a:lnTo>
                                  <a:pt x="1" y="202"/>
                                </a:lnTo>
                                <a:lnTo>
                                  <a:pt x="1" y="199"/>
                                </a:lnTo>
                                <a:lnTo>
                                  <a:pt x="0" y="198"/>
                                </a:lnTo>
                                <a:lnTo>
                                  <a:pt x="0" y="195"/>
                                </a:lnTo>
                                <a:lnTo>
                                  <a:pt x="0" y="176"/>
                                </a:lnTo>
                                <a:lnTo>
                                  <a:pt x="0" y="174"/>
                                </a:lnTo>
                                <a:lnTo>
                                  <a:pt x="1" y="172"/>
                                </a:lnTo>
                                <a:lnTo>
                                  <a:pt x="1" y="171"/>
                                </a:lnTo>
                                <a:lnTo>
                                  <a:pt x="2" y="169"/>
                                </a:lnTo>
                                <a:lnTo>
                                  <a:pt x="5" y="168"/>
                                </a:lnTo>
                                <a:lnTo>
                                  <a:pt x="6" y="167"/>
                                </a:lnTo>
                                <a:lnTo>
                                  <a:pt x="7" y="166"/>
                                </a:lnTo>
                                <a:lnTo>
                                  <a:pt x="10" y="166"/>
                                </a:lnTo>
                                <a:lnTo>
                                  <a:pt x="12" y="166"/>
                                </a:lnTo>
                                <a:lnTo>
                                  <a:pt x="13" y="167"/>
                                </a:lnTo>
                                <a:lnTo>
                                  <a:pt x="16" y="168"/>
                                </a:lnTo>
                                <a:lnTo>
                                  <a:pt x="17" y="169"/>
                                </a:lnTo>
                                <a:lnTo>
                                  <a:pt x="18" y="171"/>
                                </a:lnTo>
                                <a:lnTo>
                                  <a:pt x="18" y="172"/>
                                </a:lnTo>
                                <a:lnTo>
                                  <a:pt x="19" y="174"/>
                                </a:lnTo>
                                <a:lnTo>
                                  <a:pt x="19" y="176"/>
                                </a:lnTo>
                                <a:close/>
                                <a:moveTo>
                                  <a:pt x="19" y="235"/>
                                </a:moveTo>
                                <a:lnTo>
                                  <a:pt x="19" y="255"/>
                                </a:lnTo>
                                <a:lnTo>
                                  <a:pt x="19" y="257"/>
                                </a:lnTo>
                                <a:lnTo>
                                  <a:pt x="18" y="259"/>
                                </a:lnTo>
                                <a:lnTo>
                                  <a:pt x="18" y="261"/>
                                </a:lnTo>
                                <a:lnTo>
                                  <a:pt x="17" y="262"/>
                                </a:lnTo>
                                <a:lnTo>
                                  <a:pt x="16" y="264"/>
                                </a:lnTo>
                                <a:lnTo>
                                  <a:pt x="13" y="265"/>
                                </a:lnTo>
                                <a:lnTo>
                                  <a:pt x="12" y="265"/>
                                </a:lnTo>
                                <a:lnTo>
                                  <a:pt x="10" y="265"/>
                                </a:lnTo>
                                <a:lnTo>
                                  <a:pt x="7" y="265"/>
                                </a:lnTo>
                                <a:lnTo>
                                  <a:pt x="6" y="265"/>
                                </a:lnTo>
                                <a:lnTo>
                                  <a:pt x="5" y="264"/>
                                </a:lnTo>
                                <a:lnTo>
                                  <a:pt x="2" y="262"/>
                                </a:lnTo>
                                <a:lnTo>
                                  <a:pt x="1" y="261"/>
                                </a:lnTo>
                                <a:lnTo>
                                  <a:pt x="1" y="259"/>
                                </a:lnTo>
                                <a:lnTo>
                                  <a:pt x="0" y="257"/>
                                </a:lnTo>
                                <a:lnTo>
                                  <a:pt x="0" y="255"/>
                                </a:lnTo>
                                <a:lnTo>
                                  <a:pt x="0" y="235"/>
                                </a:lnTo>
                                <a:lnTo>
                                  <a:pt x="0" y="234"/>
                                </a:lnTo>
                                <a:lnTo>
                                  <a:pt x="1" y="231"/>
                                </a:lnTo>
                                <a:lnTo>
                                  <a:pt x="1" y="230"/>
                                </a:lnTo>
                                <a:lnTo>
                                  <a:pt x="2" y="229"/>
                                </a:lnTo>
                                <a:lnTo>
                                  <a:pt x="5" y="228"/>
                                </a:lnTo>
                                <a:lnTo>
                                  <a:pt x="6" y="226"/>
                                </a:lnTo>
                                <a:lnTo>
                                  <a:pt x="7" y="225"/>
                                </a:lnTo>
                                <a:lnTo>
                                  <a:pt x="10" y="225"/>
                                </a:lnTo>
                                <a:lnTo>
                                  <a:pt x="12" y="225"/>
                                </a:lnTo>
                                <a:lnTo>
                                  <a:pt x="13" y="226"/>
                                </a:lnTo>
                                <a:lnTo>
                                  <a:pt x="16" y="228"/>
                                </a:lnTo>
                                <a:lnTo>
                                  <a:pt x="17" y="229"/>
                                </a:lnTo>
                                <a:lnTo>
                                  <a:pt x="18" y="230"/>
                                </a:lnTo>
                                <a:lnTo>
                                  <a:pt x="18" y="231"/>
                                </a:lnTo>
                                <a:lnTo>
                                  <a:pt x="19" y="234"/>
                                </a:lnTo>
                                <a:lnTo>
                                  <a:pt x="19" y="235"/>
                                </a:lnTo>
                                <a:close/>
                                <a:moveTo>
                                  <a:pt x="19" y="295"/>
                                </a:moveTo>
                                <a:lnTo>
                                  <a:pt x="19" y="314"/>
                                </a:lnTo>
                                <a:lnTo>
                                  <a:pt x="19" y="317"/>
                                </a:lnTo>
                                <a:lnTo>
                                  <a:pt x="18" y="318"/>
                                </a:lnTo>
                                <a:lnTo>
                                  <a:pt x="18" y="321"/>
                                </a:lnTo>
                                <a:lnTo>
                                  <a:pt x="17" y="322"/>
                                </a:lnTo>
                                <a:lnTo>
                                  <a:pt x="16" y="323"/>
                                </a:lnTo>
                                <a:lnTo>
                                  <a:pt x="13" y="324"/>
                                </a:lnTo>
                                <a:lnTo>
                                  <a:pt x="12" y="324"/>
                                </a:lnTo>
                                <a:lnTo>
                                  <a:pt x="10" y="324"/>
                                </a:lnTo>
                                <a:lnTo>
                                  <a:pt x="7" y="324"/>
                                </a:lnTo>
                                <a:lnTo>
                                  <a:pt x="6" y="324"/>
                                </a:lnTo>
                                <a:lnTo>
                                  <a:pt x="5" y="323"/>
                                </a:lnTo>
                                <a:lnTo>
                                  <a:pt x="2" y="322"/>
                                </a:lnTo>
                                <a:lnTo>
                                  <a:pt x="1" y="321"/>
                                </a:lnTo>
                                <a:lnTo>
                                  <a:pt x="1" y="318"/>
                                </a:lnTo>
                                <a:lnTo>
                                  <a:pt x="0" y="317"/>
                                </a:lnTo>
                                <a:lnTo>
                                  <a:pt x="0" y="314"/>
                                </a:lnTo>
                                <a:lnTo>
                                  <a:pt x="0" y="295"/>
                                </a:lnTo>
                                <a:lnTo>
                                  <a:pt x="0" y="293"/>
                                </a:lnTo>
                                <a:lnTo>
                                  <a:pt x="1" y="291"/>
                                </a:lnTo>
                                <a:lnTo>
                                  <a:pt x="1" y="290"/>
                                </a:lnTo>
                                <a:lnTo>
                                  <a:pt x="2" y="288"/>
                                </a:lnTo>
                                <a:lnTo>
                                  <a:pt x="5" y="287"/>
                                </a:lnTo>
                                <a:lnTo>
                                  <a:pt x="6" y="286"/>
                                </a:lnTo>
                                <a:lnTo>
                                  <a:pt x="7" y="285"/>
                                </a:lnTo>
                                <a:lnTo>
                                  <a:pt x="10" y="285"/>
                                </a:lnTo>
                                <a:lnTo>
                                  <a:pt x="12" y="285"/>
                                </a:lnTo>
                                <a:lnTo>
                                  <a:pt x="13" y="286"/>
                                </a:lnTo>
                                <a:lnTo>
                                  <a:pt x="16" y="287"/>
                                </a:lnTo>
                                <a:lnTo>
                                  <a:pt x="17" y="288"/>
                                </a:lnTo>
                                <a:lnTo>
                                  <a:pt x="18" y="290"/>
                                </a:lnTo>
                                <a:lnTo>
                                  <a:pt x="18" y="291"/>
                                </a:lnTo>
                                <a:lnTo>
                                  <a:pt x="19" y="293"/>
                                </a:lnTo>
                                <a:lnTo>
                                  <a:pt x="19" y="295"/>
                                </a:lnTo>
                                <a:close/>
                                <a:moveTo>
                                  <a:pt x="19" y="354"/>
                                </a:moveTo>
                                <a:lnTo>
                                  <a:pt x="19" y="374"/>
                                </a:lnTo>
                                <a:lnTo>
                                  <a:pt x="19" y="376"/>
                                </a:lnTo>
                                <a:lnTo>
                                  <a:pt x="18" y="378"/>
                                </a:lnTo>
                                <a:lnTo>
                                  <a:pt x="18" y="380"/>
                                </a:lnTo>
                                <a:lnTo>
                                  <a:pt x="17" y="381"/>
                                </a:lnTo>
                                <a:lnTo>
                                  <a:pt x="16" y="383"/>
                                </a:lnTo>
                                <a:lnTo>
                                  <a:pt x="13" y="384"/>
                                </a:lnTo>
                                <a:lnTo>
                                  <a:pt x="12" y="384"/>
                                </a:lnTo>
                                <a:lnTo>
                                  <a:pt x="10" y="384"/>
                                </a:lnTo>
                                <a:lnTo>
                                  <a:pt x="7" y="384"/>
                                </a:lnTo>
                                <a:lnTo>
                                  <a:pt x="6" y="384"/>
                                </a:lnTo>
                                <a:lnTo>
                                  <a:pt x="5" y="383"/>
                                </a:lnTo>
                                <a:lnTo>
                                  <a:pt x="2" y="381"/>
                                </a:lnTo>
                                <a:lnTo>
                                  <a:pt x="1" y="380"/>
                                </a:lnTo>
                                <a:lnTo>
                                  <a:pt x="1" y="378"/>
                                </a:lnTo>
                                <a:lnTo>
                                  <a:pt x="0" y="376"/>
                                </a:lnTo>
                                <a:lnTo>
                                  <a:pt x="0" y="374"/>
                                </a:lnTo>
                                <a:lnTo>
                                  <a:pt x="0" y="354"/>
                                </a:lnTo>
                                <a:lnTo>
                                  <a:pt x="0" y="353"/>
                                </a:lnTo>
                                <a:lnTo>
                                  <a:pt x="1" y="350"/>
                                </a:lnTo>
                                <a:lnTo>
                                  <a:pt x="1" y="349"/>
                                </a:lnTo>
                                <a:lnTo>
                                  <a:pt x="2" y="348"/>
                                </a:lnTo>
                                <a:lnTo>
                                  <a:pt x="5" y="347"/>
                                </a:lnTo>
                                <a:lnTo>
                                  <a:pt x="6" y="345"/>
                                </a:lnTo>
                                <a:lnTo>
                                  <a:pt x="7" y="344"/>
                                </a:lnTo>
                                <a:lnTo>
                                  <a:pt x="10" y="344"/>
                                </a:lnTo>
                                <a:lnTo>
                                  <a:pt x="12" y="344"/>
                                </a:lnTo>
                                <a:lnTo>
                                  <a:pt x="13" y="345"/>
                                </a:lnTo>
                                <a:lnTo>
                                  <a:pt x="16" y="347"/>
                                </a:lnTo>
                                <a:lnTo>
                                  <a:pt x="17" y="348"/>
                                </a:lnTo>
                                <a:lnTo>
                                  <a:pt x="18" y="349"/>
                                </a:lnTo>
                                <a:lnTo>
                                  <a:pt x="18" y="350"/>
                                </a:lnTo>
                                <a:lnTo>
                                  <a:pt x="19" y="353"/>
                                </a:lnTo>
                                <a:lnTo>
                                  <a:pt x="19" y="354"/>
                                </a:lnTo>
                                <a:close/>
                                <a:moveTo>
                                  <a:pt x="19" y="414"/>
                                </a:moveTo>
                                <a:lnTo>
                                  <a:pt x="19" y="434"/>
                                </a:lnTo>
                                <a:lnTo>
                                  <a:pt x="19" y="436"/>
                                </a:lnTo>
                                <a:lnTo>
                                  <a:pt x="18" y="437"/>
                                </a:lnTo>
                                <a:lnTo>
                                  <a:pt x="18" y="440"/>
                                </a:lnTo>
                                <a:lnTo>
                                  <a:pt x="17" y="441"/>
                                </a:lnTo>
                                <a:lnTo>
                                  <a:pt x="16" y="442"/>
                                </a:lnTo>
                                <a:lnTo>
                                  <a:pt x="13" y="443"/>
                                </a:lnTo>
                                <a:lnTo>
                                  <a:pt x="12" y="443"/>
                                </a:lnTo>
                                <a:lnTo>
                                  <a:pt x="10" y="443"/>
                                </a:lnTo>
                                <a:lnTo>
                                  <a:pt x="7" y="443"/>
                                </a:lnTo>
                                <a:lnTo>
                                  <a:pt x="6" y="443"/>
                                </a:lnTo>
                                <a:lnTo>
                                  <a:pt x="5" y="442"/>
                                </a:lnTo>
                                <a:lnTo>
                                  <a:pt x="2" y="441"/>
                                </a:lnTo>
                                <a:lnTo>
                                  <a:pt x="1" y="440"/>
                                </a:lnTo>
                                <a:lnTo>
                                  <a:pt x="1" y="437"/>
                                </a:lnTo>
                                <a:lnTo>
                                  <a:pt x="0" y="436"/>
                                </a:lnTo>
                                <a:lnTo>
                                  <a:pt x="0" y="434"/>
                                </a:lnTo>
                                <a:lnTo>
                                  <a:pt x="0" y="414"/>
                                </a:lnTo>
                                <a:lnTo>
                                  <a:pt x="0" y="412"/>
                                </a:lnTo>
                                <a:lnTo>
                                  <a:pt x="1" y="410"/>
                                </a:lnTo>
                                <a:lnTo>
                                  <a:pt x="1" y="409"/>
                                </a:lnTo>
                                <a:lnTo>
                                  <a:pt x="2" y="407"/>
                                </a:lnTo>
                                <a:lnTo>
                                  <a:pt x="5" y="406"/>
                                </a:lnTo>
                                <a:lnTo>
                                  <a:pt x="6" y="405"/>
                                </a:lnTo>
                                <a:lnTo>
                                  <a:pt x="7" y="404"/>
                                </a:lnTo>
                                <a:lnTo>
                                  <a:pt x="10" y="404"/>
                                </a:lnTo>
                                <a:lnTo>
                                  <a:pt x="12" y="404"/>
                                </a:lnTo>
                                <a:lnTo>
                                  <a:pt x="13" y="405"/>
                                </a:lnTo>
                                <a:lnTo>
                                  <a:pt x="16" y="406"/>
                                </a:lnTo>
                                <a:lnTo>
                                  <a:pt x="17" y="407"/>
                                </a:lnTo>
                                <a:lnTo>
                                  <a:pt x="18" y="409"/>
                                </a:lnTo>
                                <a:lnTo>
                                  <a:pt x="18" y="410"/>
                                </a:lnTo>
                                <a:lnTo>
                                  <a:pt x="19" y="412"/>
                                </a:lnTo>
                                <a:lnTo>
                                  <a:pt x="19" y="414"/>
                                </a:lnTo>
                                <a:close/>
                                <a:moveTo>
                                  <a:pt x="19" y="473"/>
                                </a:moveTo>
                                <a:lnTo>
                                  <a:pt x="19" y="493"/>
                                </a:lnTo>
                                <a:lnTo>
                                  <a:pt x="19" y="495"/>
                                </a:lnTo>
                                <a:lnTo>
                                  <a:pt x="18" y="497"/>
                                </a:lnTo>
                                <a:lnTo>
                                  <a:pt x="18" y="499"/>
                                </a:lnTo>
                                <a:lnTo>
                                  <a:pt x="17" y="500"/>
                                </a:lnTo>
                                <a:lnTo>
                                  <a:pt x="16" y="502"/>
                                </a:lnTo>
                                <a:lnTo>
                                  <a:pt x="13" y="503"/>
                                </a:lnTo>
                                <a:lnTo>
                                  <a:pt x="12" y="503"/>
                                </a:lnTo>
                                <a:lnTo>
                                  <a:pt x="10" y="503"/>
                                </a:lnTo>
                                <a:lnTo>
                                  <a:pt x="7" y="503"/>
                                </a:lnTo>
                                <a:lnTo>
                                  <a:pt x="6" y="503"/>
                                </a:lnTo>
                                <a:lnTo>
                                  <a:pt x="5" y="502"/>
                                </a:lnTo>
                                <a:lnTo>
                                  <a:pt x="2" y="500"/>
                                </a:lnTo>
                                <a:lnTo>
                                  <a:pt x="1" y="499"/>
                                </a:lnTo>
                                <a:lnTo>
                                  <a:pt x="1" y="497"/>
                                </a:lnTo>
                                <a:lnTo>
                                  <a:pt x="0" y="495"/>
                                </a:lnTo>
                                <a:lnTo>
                                  <a:pt x="0" y="493"/>
                                </a:lnTo>
                                <a:lnTo>
                                  <a:pt x="0" y="473"/>
                                </a:lnTo>
                                <a:lnTo>
                                  <a:pt x="0" y="472"/>
                                </a:lnTo>
                                <a:lnTo>
                                  <a:pt x="1" y="469"/>
                                </a:lnTo>
                                <a:lnTo>
                                  <a:pt x="1" y="468"/>
                                </a:lnTo>
                                <a:lnTo>
                                  <a:pt x="2" y="467"/>
                                </a:lnTo>
                                <a:lnTo>
                                  <a:pt x="5" y="466"/>
                                </a:lnTo>
                                <a:lnTo>
                                  <a:pt x="6" y="465"/>
                                </a:lnTo>
                                <a:lnTo>
                                  <a:pt x="7" y="463"/>
                                </a:lnTo>
                                <a:lnTo>
                                  <a:pt x="10" y="463"/>
                                </a:lnTo>
                                <a:lnTo>
                                  <a:pt x="12" y="463"/>
                                </a:lnTo>
                                <a:lnTo>
                                  <a:pt x="13" y="465"/>
                                </a:lnTo>
                                <a:lnTo>
                                  <a:pt x="16" y="466"/>
                                </a:lnTo>
                                <a:lnTo>
                                  <a:pt x="17" y="467"/>
                                </a:lnTo>
                                <a:lnTo>
                                  <a:pt x="18" y="468"/>
                                </a:lnTo>
                                <a:lnTo>
                                  <a:pt x="18" y="469"/>
                                </a:lnTo>
                                <a:lnTo>
                                  <a:pt x="19" y="472"/>
                                </a:lnTo>
                                <a:lnTo>
                                  <a:pt x="19" y="473"/>
                                </a:lnTo>
                                <a:close/>
                                <a:moveTo>
                                  <a:pt x="19" y="533"/>
                                </a:moveTo>
                                <a:lnTo>
                                  <a:pt x="19" y="553"/>
                                </a:lnTo>
                                <a:lnTo>
                                  <a:pt x="19" y="555"/>
                                </a:lnTo>
                                <a:lnTo>
                                  <a:pt x="18" y="556"/>
                                </a:lnTo>
                                <a:lnTo>
                                  <a:pt x="18" y="559"/>
                                </a:lnTo>
                                <a:lnTo>
                                  <a:pt x="17" y="560"/>
                                </a:lnTo>
                                <a:lnTo>
                                  <a:pt x="16" y="561"/>
                                </a:lnTo>
                                <a:lnTo>
                                  <a:pt x="13" y="562"/>
                                </a:lnTo>
                                <a:lnTo>
                                  <a:pt x="12" y="562"/>
                                </a:lnTo>
                                <a:lnTo>
                                  <a:pt x="10" y="562"/>
                                </a:lnTo>
                                <a:lnTo>
                                  <a:pt x="7" y="562"/>
                                </a:lnTo>
                                <a:lnTo>
                                  <a:pt x="6" y="562"/>
                                </a:lnTo>
                                <a:lnTo>
                                  <a:pt x="5" y="561"/>
                                </a:lnTo>
                                <a:lnTo>
                                  <a:pt x="2" y="560"/>
                                </a:lnTo>
                                <a:lnTo>
                                  <a:pt x="1" y="559"/>
                                </a:lnTo>
                                <a:lnTo>
                                  <a:pt x="1" y="556"/>
                                </a:lnTo>
                                <a:lnTo>
                                  <a:pt x="0" y="555"/>
                                </a:lnTo>
                                <a:lnTo>
                                  <a:pt x="0" y="553"/>
                                </a:lnTo>
                                <a:lnTo>
                                  <a:pt x="0" y="533"/>
                                </a:lnTo>
                                <a:lnTo>
                                  <a:pt x="0" y="531"/>
                                </a:lnTo>
                                <a:lnTo>
                                  <a:pt x="1" y="529"/>
                                </a:lnTo>
                                <a:lnTo>
                                  <a:pt x="1" y="528"/>
                                </a:lnTo>
                                <a:lnTo>
                                  <a:pt x="2" y="526"/>
                                </a:lnTo>
                                <a:lnTo>
                                  <a:pt x="5" y="525"/>
                                </a:lnTo>
                                <a:lnTo>
                                  <a:pt x="6" y="524"/>
                                </a:lnTo>
                                <a:lnTo>
                                  <a:pt x="7" y="523"/>
                                </a:lnTo>
                                <a:lnTo>
                                  <a:pt x="10" y="523"/>
                                </a:lnTo>
                                <a:lnTo>
                                  <a:pt x="12" y="523"/>
                                </a:lnTo>
                                <a:lnTo>
                                  <a:pt x="13" y="524"/>
                                </a:lnTo>
                                <a:lnTo>
                                  <a:pt x="16" y="525"/>
                                </a:lnTo>
                                <a:lnTo>
                                  <a:pt x="17" y="526"/>
                                </a:lnTo>
                                <a:lnTo>
                                  <a:pt x="18" y="528"/>
                                </a:lnTo>
                                <a:lnTo>
                                  <a:pt x="18" y="529"/>
                                </a:lnTo>
                                <a:lnTo>
                                  <a:pt x="19" y="531"/>
                                </a:lnTo>
                                <a:lnTo>
                                  <a:pt x="19" y="533"/>
                                </a:lnTo>
                                <a:close/>
                                <a:moveTo>
                                  <a:pt x="19" y="592"/>
                                </a:moveTo>
                                <a:lnTo>
                                  <a:pt x="19" y="612"/>
                                </a:lnTo>
                                <a:lnTo>
                                  <a:pt x="19" y="615"/>
                                </a:lnTo>
                                <a:lnTo>
                                  <a:pt x="18" y="616"/>
                                </a:lnTo>
                                <a:lnTo>
                                  <a:pt x="18" y="618"/>
                                </a:lnTo>
                                <a:lnTo>
                                  <a:pt x="17" y="619"/>
                                </a:lnTo>
                                <a:lnTo>
                                  <a:pt x="16" y="621"/>
                                </a:lnTo>
                                <a:lnTo>
                                  <a:pt x="13" y="622"/>
                                </a:lnTo>
                                <a:lnTo>
                                  <a:pt x="12" y="622"/>
                                </a:lnTo>
                                <a:lnTo>
                                  <a:pt x="10" y="622"/>
                                </a:lnTo>
                                <a:lnTo>
                                  <a:pt x="7" y="622"/>
                                </a:lnTo>
                                <a:lnTo>
                                  <a:pt x="6" y="622"/>
                                </a:lnTo>
                                <a:lnTo>
                                  <a:pt x="5" y="621"/>
                                </a:lnTo>
                                <a:lnTo>
                                  <a:pt x="2" y="619"/>
                                </a:lnTo>
                                <a:lnTo>
                                  <a:pt x="1" y="618"/>
                                </a:lnTo>
                                <a:lnTo>
                                  <a:pt x="1" y="616"/>
                                </a:lnTo>
                                <a:lnTo>
                                  <a:pt x="0" y="615"/>
                                </a:lnTo>
                                <a:lnTo>
                                  <a:pt x="0" y="612"/>
                                </a:lnTo>
                                <a:lnTo>
                                  <a:pt x="0" y="592"/>
                                </a:lnTo>
                                <a:lnTo>
                                  <a:pt x="0" y="591"/>
                                </a:lnTo>
                                <a:lnTo>
                                  <a:pt x="1" y="588"/>
                                </a:lnTo>
                                <a:lnTo>
                                  <a:pt x="1" y="587"/>
                                </a:lnTo>
                                <a:lnTo>
                                  <a:pt x="2" y="586"/>
                                </a:lnTo>
                                <a:lnTo>
                                  <a:pt x="5" y="585"/>
                                </a:lnTo>
                                <a:lnTo>
                                  <a:pt x="6" y="584"/>
                                </a:lnTo>
                                <a:lnTo>
                                  <a:pt x="7" y="582"/>
                                </a:lnTo>
                                <a:lnTo>
                                  <a:pt x="10" y="582"/>
                                </a:lnTo>
                                <a:lnTo>
                                  <a:pt x="12" y="582"/>
                                </a:lnTo>
                                <a:lnTo>
                                  <a:pt x="13" y="584"/>
                                </a:lnTo>
                                <a:lnTo>
                                  <a:pt x="16" y="585"/>
                                </a:lnTo>
                                <a:lnTo>
                                  <a:pt x="17" y="586"/>
                                </a:lnTo>
                                <a:lnTo>
                                  <a:pt x="18" y="587"/>
                                </a:lnTo>
                                <a:lnTo>
                                  <a:pt x="18" y="588"/>
                                </a:lnTo>
                                <a:lnTo>
                                  <a:pt x="19" y="591"/>
                                </a:lnTo>
                                <a:lnTo>
                                  <a:pt x="19" y="592"/>
                                </a:lnTo>
                                <a:close/>
                                <a:moveTo>
                                  <a:pt x="19" y="652"/>
                                </a:moveTo>
                                <a:lnTo>
                                  <a:pt x="19" y="672"/>
                                </a:lnTo>
                                <a:lnTo>
                                  <a:pt x="19" y="674"/>
                                </a:lnTo>
                                <a:lnTo>
                                  <a:pt x="18" y="675"/>
                                </a:lnTo>
                                <a:lnTo>
                                  <a:pt x="18" y="678"/>
                                </a:lnTo>
                                <a:lnTo>
                                  <a:pt x="17" y="679"/>
                                </a:lnTo>
                                <a:lnTo>
                                  <a:pt x="16" y="680"/>
                                </a:lnTo>
                                <a:lnTo>
                                  <a:pt x="13" y="681"/>
                                </a:lnTo>
                                <a:lnTo>
                                  <a:pt x="12" y="681"/>
                                </a:lnTo>
                                <a:lnTo>
                                  <a:pt x="10" y="681"/>
                                </a:lnTo>
                                <a:lnTo>
                                  <a:pt x="7" y="681"/>
                                </a:lnTo>
                                <a:lnTo>
                                  <a:pt x="6" y="681"/>
                                </a:lnTo>
                                <a:lnTo>
                                  <a:pt x="5" y="680"/>
                                </a:lnTo>
                                <a:lnTo>
                                  <a:pt x="2" y="679"/>
                                </a:lnTo>
                                <a:lnTo>
                                  <a:pt x="1" y="678"/>
                                </a:lnTo>
                                <a:lnTo>
                                  <a:pt x="1" y="675"/>
                                </a:lnTo>
                                <a:lnTo>
                                  <a:pt x="0" y="674"/>
                                </a:lnTo>
                                <a:lnTo>
                                  <a:pt x="0" y="672"/>
                                </a:lnTo>
                                <a:lnTo>
                                  <a:pt x="0" y="652"/>
                                </a:lnTo>
                                <a:lnTo>
                                  <a:pt x="0" y="650"/>
                                </a:lnTo>
                                <a:lnTo>
                                  <a:pt x="1" y="648"/>
                                </a:lnTo>
                                <a:lnTo>
                                  <a:pt x="1" y="647"/>
                                </a:lnTo>
                                <a:lnTo>
                                  <a:pt x="2" y="645"/>
                                </a:lnTo>
                                <a:lnTo>
                                  <a:pt x="5" y="644"/>
                                </a:lnTo>
                                <a:lnTo>
                                  <a:pt x="6" y="643"/>
                                </a:lnTo>
                                <a:lnTo>
                                  <a:pt x="7" y="642"/>
                                </a:lnTo>
                                <a:lnTo>
                                  <a:pt x="10" y="642"/>
                                </a:lnTo>
                                <a:lnTo>
                                  <a:pt x="12" y="642"/>
                                </a:lnTo>
                                <a:lnTo>
                                  <a:pt x="13" y="643"/>
                                </a:lnTo>
                                <a:lnTo>
                                  <a:pt x="16" y="644"/>
                                </a:lnTo>
                                <a:lnTo>
                                  <a:pt x="17" y="645"/>
                                </a:lnTo>
                                <a:lnTo>
                                  <a:pt x="18" y="647"/>
                                </a:lnTo>
                                <a:lnTo>
                                  <a:pt x="18" y="648"/>
                                </a:lnTo>
                                <a:lnTo>
                                  <a:pt x="19" y="650"/>
                                </a:lnTo>
                                <a:lnTo>
                                  <a:pt x="19" y="652"/>
                                </a:lnTo>
                                <a:close/>
                                <a:moveTo>
                                  <a:pt x="19" y="711"/>
                                </a:moveTo>
                                <a:lnTo>
                                  <a:pt x="19" y="731"/>
                                </a:lnTo>
                                <a:lnTo>
                                  <a:pt x="19" y="734"/>
                                </a:lnTo>
                                <a:lnTo>
                                  <a:pt x="18" y="735"/>
                                </a:lnTo>
                                <a:lnTo>
                                  <a:pt x="18" y="737"/>
                                </a:lnTo>
                                <a:lnTo>
                                  <a:pt x="17" y="738"/>
                                </a:lnTo>
                                <a:lnTo>
                                  <a:pt x="16" y="740"/>
                                </a:lnTo>
                                <a:lnTo>
                                  <a:pt x="13" y="741"/>
                                </a:lnTo>
                                <a:lnTo>
                                  <a:pt x="12" y="741"/>
                                </a:lnTo>
                                <a:lnTo>
                                  <a:pt x="10" y="741"/>
                                </a:lnTo>
                                <a:lnTo>
                                  <a:pt x="7" y="741"/>
                                </a:lnTo>
                                <a:lnTo>
                                  <a:pt x="6" y="741"/>
                                </a:lnTo>
                                <a:lnTo>
                                  <a:pt x="5" y="740"/>
                                </a:lnTo>
                                <a:lnTo>
                                  <a:pt x="2" y="738"/>
                                </a:lnTo>
                                <a:lnTo>
                                  <a:pt x="1" y="737"/>
                                </a:lnTo>
                                <a:lnTo>
                                  <a:pt x="1" y="735"/>
                                </a:lnTo>
                                <a:lnTo>
                                  <a:pt x="0" y="734"/>
                                </a:lnTo>
                                <a:lnTo>
                                  <a:pt x="0" y="731"/>
                                </a:lnTo>
                                <a:lnTo>
                                  <a:pt x="0" y="711"/>
                                </a:lnTo>
                                <a:lnTo>
                                  <a:pt x="0" y="710"/>
                                </a:lnTo>
                                <a:lnTo>
                                  <a:pt x="1" y="707"/>
                                </a:lnTo>
                                <a:lnTo>
                                  <a:pt x="1" y="706"/>
                                </a:lnTo>
                                <a:lnTo>
                                  <a:pt x="2" y="705"/>
                                </a:lnTo>
                                <a:lnTo>
                                  <a:pt x="5" y="704"/>
                                </a:lnTo>
                                <a:lnTo>
                                  <a:pt x="6" y="703"/>
                                </a:lnTo>
                                <a:lnTo>
                                  <a:pt x="7" y="701"/>
                                </a:lnTo>
                                <a:lnTo>
                                  <a:pt x="10" y="701"/>
                                </a:lnTo>
                                <a:lnTo>
                                  <a:pt x="12" y="701"/>
                                </a:lnTo>
                                <a:lnTo>
                                  <a:pt x="13" y="703"/>
                                </a:lnTo>
                                <a:lnTo>
                                  <a:pt x="16" y="704"/>
                                </a:lnTo>
                                <a:lnTo>
                                  <a:pt x="17" y="705"/>
                                </a:lnTo>
                                <a:lnTo>
                                  <a:pt x="18" y="706"/>
                                </a:lnTo>
                                <a:lnTo>
                                  <a:pt x="18" y="707"/>
                                </a:lnTo>
                                <a:lnTo>
                                  <a:pt x="19" y="710"/>
                                </a:lnTo>
                                <a:lnTo>
                                  <a:pt x="19" y="711"/>
                                </a:lnTo>
                                <a:close/>
                                <a:moveTo>
                                  <a:pt x="19" y="771"/>
                                </a:moveTo>
                                <a:lnTo>
                                  <a:pt x="19" y="791"/>
                                </a:lnTo>
                                <a:lnTo>
                                  <a:pt x="19" y="793"/>
                                </a:lnTo>
                                <a:lnTo>
                                  <a:pt x="18" y="794"/>
                                </a:lnTo>
                                <a:lnTo>
                                  <a:pt x="18" y="797"/>
                                </a:lnTo>
                                <a:lnTo>
                                  <a:pt x="17" y="798"/>
                                </a:lnTo>
                                <a:lnTo>
                                  <a:pt x="16" y="799"/>
                                </a:lnTo>
                                <a:lnTo>
                                  <a:pt x="13" y="800"/>
                                </a:lnTo>
                                <a:lnTo>
                                  <a:pt x="12" y="800"/>
                                </a:lnTo>
                                <a:lnTo>
                                  <a:pt x="10" y="800"/>
                                </a:lnTo>
                                <a:lnTo>
                                  <a:pt x="7" y="800"/>
                                </a:lnTo>
                                <a:lnTo>
                                  <a:pt x="6" y="800"/>
                                </a:lnTo>
                                <a:lnTo>
                                  <a:pt x="5" y="799"/>
                                </a:lnTo>
                                <a:lnTo>
                                  <a:pt x="2" y="798"/>
                                </a:lnTo>
                                <a:lnTo>
                                  <a:pt x="1" y="797"/>
                                </a:lnTo>
                                <a:lnTo>
                                  <a:pt x="1" y="794"/>
                                </a:lnTo>
                                <a:lnTo>
                                  <a:pt x="0" y="793"/>
                                </a:lnTo>
                                <a:lnTo>
                                  <a:pt x="0" y="791"/>
                                </a:lnTo>
                                <a:lnTo>
                                  <a:pt x="0" y="771"/>
                                </a:lnTo>
                                <a:lnTo>
                                  <a:pt x="0" y="769"/>
                                </a:lnTo>
                                <a:lnTo>
                                  <a:pt x="1" y="767"/>
                                </a:lnTo>
                                <a:lnTo>
                                  <a:pt x="1" y="766"/>
                                </a:lnTo>
                                <a:lnTo>
                                  <a:pt x="2" y="765"/>
                                </a:lnTo>
                                <a:lnTo>
                                  <a:pt x="5" y="763"/>
                                </a:lnTo>
                                <a:lnTo>
                                  <a:pt x="6" y="762"/>
                                </a:lnTo>
                                <a:lnTo>
                                  <a:pt x="7" y="761"/>
                                </a:lnTo>
                                <a:lnTo>
                                  <a:pt x="10" y="761"/>
                                </a:lnTo>
                                <a:lnTo>
                                  <a:pt x="12" y="761"/>
                                </a:lnTo>
                                <a:lnTo>
                                  <a:pt x="13" y="762"/>
                                </a:lnTo>
                                <a:lnTo>
                                  <a:pt x="16" y="763"/>
                                </a:lnTo>
                                <a:lnTo>
                                  <a:pt x="17" y="765"/>
                                </a:lnTo>
                                <a:lnTo>
                                  <a:pt x="18" y="766"/>
                                </a:lnTo>
                                <a:lnTo>
                                  <a:pt x="18" y="767"/>
                                </a:lnTo>
                                <a:lnTo>
                                  <a:pt x="19" y="769"/>
                                </a:lnTo>
                                <a:lnTo>
                                  <a:pt x="19" y="771"/>
                                </a:lnTo>
                                <a:close/>
                                <a:moveTo>
                                  <a:pt x="19" y="830"/>
                                </a:moveTo>
                                <a:lnTo>
                                  <a:pt x="19" y="850"/>
                                </a:lnTo>
                                <a:lnTo>
                                  <a:pt x="19" y="853"/>
                                </a:lnTo>
                                <a:lnTo>
                                  <a:pt x="18" y="854"/>
                                </a:lnTo>
                                <a:lnTo>
                                  <a:pt x="18" y="856"/>
                                </a:lnTo>
                                <a:lnTo>
                                  <a:pt x="17" y="857"/>
                                </a:lnTo>
                                <a:lnTo>
                                  <a:pt x="16" y="859"/>
                                </a:lnTo>
                                <a:lnTo>
                                  <a:pt x="13" y="860"/>
                                </a:lnTo>
                                <a:lnTo>
                                  <a:pt x="12" y="860"/>
                                </a:lnTo>
                                <a:lnTo>
                                  <a:pt x="10" y="860"/>
                                </a:lnTo>
                                <a:lnTo>
                                  <a:pt x="7" y="860"/>
                                </a:lnTo>
                                <a:lnTo>
                                  <a:pt x="6" y="860"/>
                                </a:lnTo>
                                <a:lnTo>
                                  <a:pt x="5" y="859"/>
                                </a:lnTo>
                                <a:lnTo>
                                  <a:pt x="2" y="857"/>
                                </a:lnTo>
                                <a:lnTo>
                                  <a:pt x="1" y="856"/>
                                </a:lnTo>
                                <a:lnTo>
                                  <a:pt x="1" y="854"/>
                                </a:lnTo>
                                <a:lnTo>
                                  <a:pt x="0" y="853"/>
                                </a:lnTo>
                                <a:lnTo>
                                  <a:pt x="0" y="850"/>
                                </a:lnTo>
                                <a:lnTo>
                                  <a:pt x="0" y="830"/>
                                </a:lnTo>
                                <a:lnTo>
                                  <a:pt x="0" y="829"/>
                                </a:lnTo>
                                <a:lnTo>
                                  <a:pt x="1" y="826"/>
                                </a:lnTo>
                                <a:lnTo>
                                  <a:pt x="1" y="825"/>
                                </a:lnTo>
                                <a:lnTo>
                                  <a:pt x="2" y="824"/>
                                </a:lnTo>
                                <a:lnTo>
                                  <a:pt x="5" y="823"/>
                                </a:lnTo>
                                <a:lnTo>
                                  <a:pt x="6" y="822"/>
                                </a:lnTo>
                                <a:lnTo>
                                  <a:pt x="7" y="820"/>
                                </a:lnTo>
                                <a:lnTo>
                                  <a:pt x="10" y="820"/>
                                </a:lnTo>
                                <a:lnTo>
                                  <a:pt x="12" y="820"/>
                                </a:lnTo>
                                <a:lnTo>
                                  <a:pt x="13" y="822"/>
                                </a:lnTo>
                                <a:lnTo>
                                  <a:pt x="16" y="823"/>
                                </a:lnTo>
                                <a:lnTo>
                                  <a:pt x="17" y="824"/>
                                </a:lnTo>
                                <a:lnTo>
                                  <a:pt x="18" y="825"/>
                                </a:lnTo>
                                <a:lnTo>
                                  <a:pt x="18" y="826"/>
                                </a:lnTo>
                                <a:lnTo>
                                  <a:pt x="19" y="829"/>
                                </a:lnTo>
                                <a:lnTo>
                                  <a:pt x="19" y="830"/>
                                </a:lnTo>
                                <a:close/>
                                <a:moveTo>
                                  <a:pt x="19" y="890"/>
                                </a:moveTo>
                                <a:lnTo>
                                  <a:pt x="19" y="910"/>
                                </a:lnTo>
                                <a:lnTo>
                                  <a:pt x="19" y="912"/>
                                </a:lnTo>
                                <a:lnTo>
                                  <a:pt x="18" y="913"/>
                                </a:lnTo>
                                <a:lnTo>
                                  <a:pt x="18" y="916"/>
                                </a:lnTo>
                                <a:lnTo>
                                  <a:pt x="17" y="917"/>
                                </a:lnTo>
                                <a:lnTo>
                                  <a:pt x="16" y="918"/>
                                </a:lnTo>
                                <a:lnTo>
                                  <a:pt x="13" y="919"/>
                                </a:lnTo>
                                <a:lnTo>
                                  <a:pt x="12" y="919"/>
                                </a:lnTo>
                                <a:lnTo>
                                  <a:pt x="10" y="919"/>
                                </a:lnTo>
                                <a:lnTo>
                                  <a:pt x="7" y="919"/>
                                </a:lnTo>
                                <a:lnTo>
                                  <a:pt x="6" y="919"/>
                                </a:lnTo>
                                <a:lnTo>
                                  <a:pt x="5" y="918"/>
                                </a:lnTo>
                                <a:lnTo>
                                  <a:pt x="2" y="917"/>
                                </a:lnTo>
                                <a:lnTo>
                                  <a:pt x="1" y="916"/>
                                </a:lnTo>
                                <a:lnTo>
                                  <a:pt x="1" y="913"/>
                                </a:lnTo>
                                <a:lnTo>
                                  <a:pt x="0" y="912"/>
                                </a:lnTo>
                                <a:lnTo>
                                  <a:pt x="0" y="910"/>
                                </a:lnTo>
                                <a:lnTo>
                                  <a:pt x="0" y="890"/>
                                </a:lnTo>
                                <a:lnTo>
                                  <a:pt x="0" y="888"/>
                                </a:lnTo>
                                <a:lnTo>
                                  <a:pt x="1" y="886"/>
                                </a:lnTo>
                                <a:lnTo>
                                  <a:pt x="1" y="885"/>
                                </a:lnTo>
                                <a:lnTo>
                                  <a:pt x="2" y="884"/>
                                </a:lnTo>
                                <a:lnTo>
                                  <a:pt x="5" y="882"/>
                                </a:lnTo>
                                <a:lnTo>
                                  <a:pt x="6" y="881"/>
                                </a:lnTo>
                                <a:lnTo>
                                  <a:pt x="7" y="880"/>
                                </a:lnTo>
                                <a:lnTo>
                                  <a:pt x="10" y="880"/>
                                </a:lnTo>
                                <a:lnTo>
                                  <a:pt x="12" y="880"/>
                                </a:lnTo>
                                <a:lnTo>
                                  <a:pt x="13" y="881"/>
                                </a:lnTo>
                                <a:lnTo>
                                  <a:pt x="16" y="882"/>
                                </a:lnTo>
                                <a:lnTo>
                                  <a:pt x="17" y="884"/>
                                </a:lnTo>
                                <a:lnTo>
                                  <a:pt x="18" y="885"/>
                                </a:lnTo>
                                <a:lnTo>
                                  <a:pt x="18" y="886"/>
                                </a:lnTo>
                                <a:lnTo>
                                  <a:pt x="19" y="888"/>
                                </a:lnTo>
                                <a:lnTo>
                                  <a:pt x="19" y="890"/>
                                </a:lnTo>
                                <a:close/>
                                <a:moveTo>
                                  <a:pt x="19" y="949"/>
                                </a:moveTo>
                                <a:lnTo>
                                  <a:pt x="19" y="969"/>
                                </a:lnTo>
                                <a:lnTo>
                                  <a:pt x="19" y="972"/>
                                </a:lnTo>
                                <a:lnTo>
                                  <a:pt x="18" y="973"/>
                                </a:lnTo>
                                <a:lnTo>
                                  <a:pt x="18" y="975"/>
                                </a:lnTo>
                                <a:lnTo>
                                  <a:pt x="17" y="976"/>
                                </a:lnTo>
                                <a:lnTo>
                                  <a:pt x="16" y="978"/>
                                </a:lnTo>
                                <a:lnTo>
                                  <a:pt x="13" y="979"/>
                                </a:lnTo>
                                <a:lnTo>
                                  <a:pt x="12" y="979"/>
                                </a:lnTo>
                                <a:lnTo>
                                  <a:pt x="10" y="979"/>
                                </a:lnTo>
                                <a:lnTo>
                                  <a:pt x="7" y="979"/>
                                </a:lnTo>
                                <a:lnTo>
                                  <a:pt x="6" y="979"/>
                                </a:lnTo>
                                <a:lnTo>
                                  <a:pt x="5" y="978"/>
                                </a:lnTo>
                                <a:lnTo>
                                  <a:pt x="2" y="976"/>
                                </a:lnTo>
                                <a:lnTo>
                                  <a:pt x="1" y="975"/>
                                </a:lnTo>
                                <a:lnTo>
                                  <a:pt x="1" y="973"/>
                                </a:lnTo>
                                <a:lnTo>
                                  <a:pt x="0" y="972"/>
                                </a:lnTo>
                                <a:lnTo>
                                  <a:pt x="0" y="969"/>
                                </a:lnTo>
                                <a:lnTo>
                                  <a:pt x="0" y="949"/>
                                </a:lnTo>
                                <a:lnTo>
                                  <a:pt x="0" y="948"/>
                                </a:lnTo>
                                <a:lnTo>
                                  <a:pt x="1" y="946"/>
                                </a:lnTo>
                                <a:lnTo>
                                  <a:pt x="1" y="944"/>
                                </a:lnTo>
                                <a:lnTo>
                                  <a:pt x="2" y="943"/>
                                </a:lnTo>
                                <a:lnTo>
                                  <a:pt x="5" y="942"/>
                                </a:lnTo>
                                <a:lnTo>
                                  <a:pt x="6" y="941"/>
                                </a:lnTo>
                                <a:lnTo>
                                  <a:pt x="7" y="939"/>
                                </a:lnTo>
                                <a:lnTo>
                                  <a:pt x="10" y="939"/>
                                </a:lnTo>
                                <a:lnTo>
                                  <a:pt x="12" y="939"/>
                                </a:lnTo>
                                <a:lnTo>
                                  <a:pt x="13" y="941"/>
                                </a:lnTo>
                                <a:lnTo>
                                  <a:pt x="16" y="942"/>
                                </a:lnTo>
                                <a:lnTo>
                                  <a:pt x="17" y="943"/>
                                </a:lnTo>
                                <a:lnTo>
                                  <a:pt x="18" y="944"/>
                                </a:lnTo>
                                <a:lnTo>
                                  <a:pt x="18" y="946"/>
                                </a:lnTo>
                                <a:lnTo>
                                  <a:pt x="19" y="948"/>
                                </a:lnTo>
                                <a:lnTo>
                                  <a:pt x="19" y="949"/>
                                </a:lnTo>
                                <a:close/>
                                <a:moveTo>
                                  <a:pt x="19" y="1009"/>
                                </a:moveTo>
                                <a:lnTo>
                                  <a:pt x="19" y="1029"/>
                                </a:lnTo>
                                <a:lnTo>
                                  <a:pt x="19" y="1031"/>
                                </a:lnTo>
                                <a:lnTo>
                                  <a:pt x="18" y="1032"/>
                                </a:lnTo>
                                <a:lnTo>
                                  <a:pt x="18" y="1035"/>
                                </a:lnTo>
                                <a:lnTo>
                                  <a:pt x="17" y="1036"/>
                                </a:lnTo>
                                <a:lnTo>
                                  <a:pt x="16" y="1037"/>
                                </a:lnTo>
                                <a:lnTo>
                                  <a:pt x="13" y="1038"/>
                                </a:lnTo>
                                <a:lnTo>
                                  <a:pt x="12" y="1038"/>
                                </a:lnTo>
                                <a:lnTo>
                                  <a:pt x="10" y="1038"/>
                                </a:lnTo>
                                <a:lnTo>
                                  <a:pt x="7" y="1038"/>
                                </a:lnTo>
                                <a:lnTo>
                                  <a:pt x="6" y="1038"/>
                                </a:lnTo>
                                <a:lnTo>
                                  <a:pt x="5" y="1037"/>
                                </a:lnTo>
                                <a:lnTo>
                                  <a:pt x="2" y="1036"/>
                                </a:lnTo>
                                <a:lnTo>
                                  <a:pt x="1" y="1035"/>
                                </a:lnTo>
                                <a:lnTo>
                                  <a:pt x="1" y="1032"/>
                                </a:lnTo>
                                <a:lnTo>
                                  <a:pt x="0" y="1031"/>
                                </a:lnTo>
                                <a:lnTo>
                                  <a:pt x="0" y="1029"/>
                                </a:lnTo>
                                <a:lnTo>
                                  <a:pt x="0" y="1009"/>
                                </a:lnTo>
                                <a:lnTo>
                                  <a:pt x="0" y="1007"/>
                                </a:lnTo>
                                <a:lnTo>
                                  <a:pt x="1" y="1005"/>
                                </a:lnTo>
                                <a:lnTo>
                                  <a:pt x="1" y="1004"/>
                                </a:lnTo>
                                <a:lnTo>
                                  <a:pt x="2" y="1003"/>
                                </a:lnTo>
                                <a:lnTo>
                                  <a:pt x="5" y="1001"/>
                                </a:lnTo>
                                <a:lnTo>
                                  <a:pt x="6" y="1000"/>
                                </a:lnTo>
                                <a:lnTo>
                                  <a:pt x="7" y="999"/>
                                </a:lnTo>
                                <a:lnTo>
                                  <a:pt x="10" y="999"/>
                                </a:lnTo>
                                <a:lnTo>
                                  <a:pt x="12" y="999"/>
                                </a:lnTo>
                                <a:lnTo>
                                  <a:pt x="13" y="1000"/>
                                </a:lnTo>
                                <a:lnTo>
                                  <a:pt x="16" y="1001"/>
                                </a:lnTo>
                                <a:lnTo>
                                  <a:pt x="17" y="1003"/>
                                </a:lnTo>
                                <a:lnTo>
                                  <a:pt x="18" y="1004"/>
                                </a:lnTo>
                                <a:lnTo>
                                  <a:pt x="18" y="1005"/>
                                </a:lnTo>
                                <a:lnTo>
                                  <a:pt x="19" y="1007"/>
                                </a:lnTo>
                                <a:lnTo>
                                  <a:pt x="19" y="1009"/>
                                </a:lnTo>
                                <a:close/>
                                <a:moveTo>
                                  <a:pt x="19" y="1068"/>
                                </a:moveTo>
                                <a:lnTo>
                                  <a:pt x="19" y="1088"/>
                                </a:lnTo>
                                <a:lnTo>
                                  <a:pt x="19" y="1091"/>
                                </a:lnTo>
                                <a:lnTo>
                                  <a:pt x="18" y="1092"/>
                                </a:lnTo>
                                <a:lnTo>
                                  <a:pt x="18" y="1094"/>
                                </a:lnTo>
                                <a:lnTo>
                                  <a:pt x="17" y="1096"/>
                                </a:lnTo>
                                <a:lnTo>
                                  <a:pt x="16" y="1097"/>
                                </a:lnTo>
                                <a:lnTo>
                                  <a:pt x="13" y="1098"/>
                                </a:lnTo>
                                <a:lnTo>
                                  <a:pt x="12" y="1098"/>
                                </a:lnTo>
                                <a:lnTo>
                                  <a:pt x="10" y="1098"/>
                                </a:lnTo>
                                <a:lnTo>
                                  <a:pt x="7" y="1098"/>
                                </a:lnTo>
                                <a:lnTo>
                                  <a:pt x="6" y="1098"/>
                                </a:lnTo>
                                <a:lnTo>
                                  <a:pt x="5" y="1097"/>
                                </a:lnTo>
                                <a:lnTo>
                                  <a:pt x="2" y="1096"/>
                                </a:lnTo>
                                <a:lnTo>
                                  <a:pt x="1" y="1094"/>
                                </a:lnTo>
                                <a:lnTo>
                                  <a:pt x="1" y="1092"/>
                                </a:lnTo>
                                <a:lnTo>
                                  <a:pt x="0" y="1091"/>
                                </a:lnTo>
                                <a:lnTo>
                                  <a:pt x="0" y="1088"/>
                                </a:lnTo>
                                <a:lnTo>
                                  <a:pt x="0" y="1068"/>
                                </a:lnTo>
                                <a:lnTo>
                                  <a:pt x="0" y="1067"/>
                                </a:lnTo>
                                <a:lnTo>
                                  <a:pt x="1" y="1065"/>
                                </a:lnTo>
                                <a:lnTo>
                                  <a:pt x="1" y="1063"/>
                                </a:lnTo>
                                <a:lnTo>
                                  <a:pt x="2" y="1062"/>
                                </a:lnTo>
                                <a:lnTo>
                                  <a:pt x="5" y="1061"/>
                                </a:lnTo>
                                <a:lnTo>
                                  <a:pt x="6" y="1060"/>
                                </a:lnTo>
                                <a:lnTo>
                                  <a:pt x="7" y="1058"/>
                                </a:lnTo>
                                <a:lnTo>
                                  <a:pt x="10" y="1058"/>
                                </a:lnTo>
                                <a:lnTo>
                                  <a:pt x="12" y="1058"/>
                                </a:lnTo>
                                <a:lnTo>
                                  <a:pt x="13" y="1060"/>
                                </a:lnTo>
                                <a:lnTo>
                                  <a:pt x="16" y="1061"/>
                                </a:lnTo>
                                <a:lnTo>
                                  <a:pt x="17" y="1062"/>
                                </a:lnTo>
                                <a:lnTo>
                                  <a:pt x="18" y="1063"/>
                                </a:lnTo>
                                <a:lnTo>
                                  <a:pt x="18" y="1065"/>
                                </a:lnTo>
                                <a:lnTo>
                                  <a:pt x="19" y="1067"/>
                                </a:lnTo>
                                <a:lnTo>
                                  <a:pt x="19" y="1068"/>
                                </a:lnTo>
                                <a:close/>
                                <a:moveTo>
                                  <a:pt x="19" y="1128"/>
                                </a:moveTo>
                                <a:lnTo>
                                  <a:pt x="19" y="1148"/>
                                </a:lnTo>
                                <a:lnTo>
                                  <a:pt x="19" y="1150"/>
                                </a:lnTo>
                                <a:lnTo>
                                  <a:pt x="18" y="1151"/>
                                </a:lnTo>
                                <a:lnTo>
                                  <a:pt x="18" y="1154"/>
                                </a:lnTo>
                                <a:lnTo>
                                  <a:pt x="17" y="1155"/>
                                </a:lnTo>
                                <a:lnTo>
                                  <a:pt x="16" y="1156"/>
                                </a:lnTo>
                                <a:lnTo>
                                  <a:pt x="13" y="1157"/>
                                </a:lnTo>
                                <a:lnTo>
                                  <a:pt x="12" y="1157"/>
                                </a:lnTo>
                                <a:lnTo>
                                  <a:pt x="10" y="1157"/>
                                </a:lnTo>
                                <a:lnTo>
                                  <a:pt x="7" y="1157"/>
                                </a:lnTo>
                                <a:lnTo>
                                  <a:pt x="6" y="1157"/>
                                </a:lnTo>
                                <a:lnTo>
                                  <a:pt x="5" y="1156"/>
                                </a:lnTo>
                                <a:lnTo>
                                  <a:pt x="2" y="1155"/>
                                </a:lnTo>
                                <a:lnTo>
                                  <a:pt x="1" y="1154"/>
                                </a:lnTo>
                                <a:lnTo>
                                  <a:pt x="1" y="1151"/>
                                </a:lnTo>
                                <a:lnTo>
                                  <a:pt x="0" y="1150"/>
                                </a:lnTo>
                                <a:lnTo>
                                  <a:pt x="0" y="1148"/>
                                </a:lnTo>
                                <a:lnTo>
                                  <a:pt x="0" y="1128"/>
                                </a:lnTo>
                                <a:lnTo>
                                  <a:pt x="0" y="1127"/>
                                </a:lnTo>
                                <a:lnTo>
                                  <a:pt x="1" y="1124"/>
                                </a:lnTo>
                                <a:lnTo>
                                  <a:pt x="1" y="1123"/>
                                </a:lnTo>
                                <a:lnTo>
                                  <a:pt x="2" y="1122"/>
                                </a:lnTo>
                                <a:lnTo>
                                  <a:pt x="5" y="1120"/>
                                </a:lnTo>
                                <a:lnTo>
                                  <a:pt x="6" y="1119"/>
                                </a:lnTo>
                                <a:lnTo>
                                  <a:pt x="7" y="1118"/>
                                </a:lnTo>
                                <a:lnTo>
                                  <a:pt x="10" y="1118"/>
                                </a:lnTo>
                                <a:lnTo>
                                  <a:pt x="12" y="1118"/>
                                </a:lnTo>
                                <a:lnTo>
                                  <a:pt x="13" y="1119"/>
                                </a:lnTo>
                                <a:lnTo>
                                  <a:pt x="16" y="1120"/>
                                </a:lnTo>
                                <a:lnTo>
                                  <a:pt x="17" y="1122"/>
                                </a:lnTo>
                                <a:lnTo>
                                  <a:pt x="18" y="1123"/>
                                </a:lnTo>
                                <a:lnTo>
                                  <a:pt x="18" y="1124"/>
                                </a:lnTo>
                                <a:lnTo>
                                  <a:pt x="19" y="1127"/>
                                </a:lnTo>
                                <a:lnTo>
                                  <a:pt x="19" y="1128"/>
                                </a:lnTo>
                                <a:close/>
                                <a:moveTo>
                                  <a:pt x="19" y="1187"/>
                                </a:moveTo>
                                <a:lnTo>
                                  <a:pt x="19" y="1207"/>
                                </a:lnTo>
                                <a:lnTo>
                                  <a:pt x="19" y="1210"/>
                                </a:lnTo>
                                <a:lnTo>
                                  <a:pt x="18" y="1211"/>
                                </a:lnTo>
                                <a:lnTo>
                                  <a:pt x="18" y="1213"/>
                                </a:lnTo>
                                <a:lnTo>
                                  <a:pt x="17" y="1215"/>
                                </a:lnTo>
                                <a:lnTo>
                                  <a:pt x="16" y="1216"/>
                                </a:lnTo>
                                <a:lnTo>
                                  <a:pt x="13" y="1217"/>
                                </a:lnTo>
                                <a:lnTo>
                                  <a:pt x="12" y="1217"/>
                                </a:lnTo>
                                <a:lnTo>
                                  <a:pt x="10" y="1217"/>
                                </a:lnTo>
                                <a:lnTo>
                                  <a:pt x="7" y="1217"/>
                                </a:lnTo>
                                <a:lnTo>
                                  <a:pt x="6" y="1217"/>
                                </a:lnTo>
                                <a:lnTo>
                                  <a:pt x="5" y="1216"/>
                                </a:lnTo>
                                <a:lnTo>
                                  <a:pt x="2" y="1215"/>
                                </a:lnTo>
                                <a:lnTo>
                                  <a:pt x="1" y="1213"/>
                                </a:lnTo>
                                <a:lnTo>
                                  <a:pt x="1" y="1211"/>
                                </a:lnTo>
                                <a:lnTo>
                                  <a:pt x="0" y="1210"/>
                                </a:lnTo>
                                <a:lnTo>
                                  <a:pt x="0" y="1207"/>
                                </a:lnTo>
                                <a:lnTo>
                                  <a:pt x="0" y="1187"/>
                                </a:lnTo>
                                <a:lnTo>
                                  <a:pt x="0" y="1186"/>
                                </a:lnTo>
                                <a:lnTo>
                                  <a:pt x="1" y="1184"/>
                                </a:lnTo>
                                <a:lnTo>
                                  <a:pt x="1" y="1182"/>
                                </a:lnTo>
                                <a:lnTo>
                                  <a:pt x="2" y="1181"/>
                                </a:lnTo>
                                <a:lnTo>
                                  <a:pt x="5" y="1180"/>
                                </a:lnTo>
                                <a:lnTo>
                                  <a:pt x="6" y="1179"/>
                                </a:lnTo>
                                <a:lnTo>
                                  <a:pt x="7" y="1177"/>
                                </a:lnTo>
                                <a:lnTo>
                                  <a:pt x="10" y="1177"/>
                                </a:lnTo>
                                <a:lnTo>
                                  <a:pt x="12" y="1177"/>
                                </a:lnTo>
                                <a:lnTo>
                                  <a:pt x="13" y="1179"/>
                                </a:lnTo>
                                <a:lnTo>
                                  <a:pt x="16" y="1180"/>
                                </a:lnTo>
                                <a:lnTo>
                                  <a:pt x="17" y="1181"/>
                                </a:lnTo>
                                <a:lnTo>
                                  <a:pt x="18" y="1182"/>
                                </a:lnTo>
                                <a:lnTo>
                                  <a:pt x="18" y="1184"/>
                                </a:lnTo>
                                <a:lnTo>
                                  <a:pt x="19" y="1186"/>
                                </a:lnTo>
                                <a:lnTo>
                                  <a:pt x="19" y="1187"/>
                                </a:lnTo>
                                <a:close/>
                                <a:moveTo>
                                  <a:pt x="19" y="1247"/>
                                </a:moveTo>
                                <a:lnTo>
                                  <a:pt x="19" y="1267"/>
                                </a:lnTo>
                                <a:lnTo>
                                  <a:pt x="19" y="1269"/>
                                </a:lnTo>
                                <a:lnTo>
                                  <a:pt x="18" y="1270"/>
                                </a:lnTo>
                                <a:lnTo>
                                  <a:pt x="18" y="1273"/>
                                </a:lnTo>
                                <a:lnTo>
                                  <a:pt x="17" y="1274"/>
                                </a:lnTo>
                                <a:lnTo>
                                  <a:pt x="16" y="1275"/>
                                </a:lnTo>
                                <a:lnTo>
                                  <a:pt x="13" y="1277"/>
                                </a:lnTo>
                                <a:lnTo>
                                  <a:pt x="12" y="1277"/>
                                </a:lnTo>
                                <a:lnTo>
                                  <a:pt x="10" y="1277"/>
                                </a:lnTo>
                                <a:lnTo>
                                  <a:pt x="7" y="1277"/>
                                </a:lnTo>
                                <a:lnTo>
                                  <a:pt x="6" y="1277"/>
                                </a:lnTo>
                                <a:lnTo>
                                  <a:pt x="5" y="1275"/>
                                </a:lnTo>
                                <a:lnTo>
                                  <a:pt x="2" y="1274"/>
                                </a:lnTo>
                                <a:lnTo>
                                  <a:pt x="1" y="1273"/>
                                </a:lnTo>
                                <a:lnTo>
                                  <a:pt x="1" y="1270"/>
                                </a:lnTo>
                                <a:lnTo>
                                  <a:pt x="0" y="1269"/>
                                </a:lnTo>
                                <a:lnTo>
                                  <a:pt x="0" y="1267"/>
                                </a:lnTo>
                                <a:lnTo>
                                  <a:pt x="0" y="1247"/>
                                </a:lnTo>
                                <a:lnTo>
                                  <a:pt x="0" y="1246"/>
                                </a:lnTo>
                                <a:lnTo>
                                  <a:pt x="1" y="1243"/>
                                </a:lnTo>
                                <a:lnTo>
                                  <a:pt x="1" y="1242"/>
                                </a:lnTo>
                                <a:lnTo>
                                  <a:pt x="2" y="1241"/>
                                </a:lnTo>
                                <a:lnTo>
                                  <a:pt x="5" y="1239"/>
                                </a:lnTo>
                                <a:lnTo>
                                  <a:pt x="6" y="1238"/>
                                </a:lnTo>
                                <a:lnTo>
                                  <a:pt x="7" y="1237"/>
                                </a:lnTo>
                                <a:lnTo>
                                  <a:pt x="10" y="1237"/>
                                </a:lnTo>
                                <a:lnTo>
                                  <a:pt x="12" y="1237"/>
                                </a:lnTo>
                                <a:lnTo>
                                  <a:pt x="13" y="1238"/>
                                </a:lnTo>
                                <a:lnTo>
                                  <a:pt x="16" y="1239"/>
                                </a:lnTo>
                                <a:lnTo>
                                  <a:pt x="17" y="1241"/>
                                </a:lnTo>
                                <a:lnTo>
                                  <a:pt x="18" y="1242"/>
                                </a:lnTo>
                                <a:lnTo>
                                  <a:pt x="18" y="1243"/>
                                </a:lnTo>
                                <a:lnTo>
                                  <a:pt x="19" y="1246"/>
                                </a:lnTo>
                                <a:lnTo>
                                  <a:pt x="19" y="1247"/>
                                </a:lnTo>
                                <a:close/>
                                <a:moveTo>
                                  <a:pt x="19" y="1306"/>
                                </a:moveTo>
                                <a:lnTo>
                                  <a:pt x="19" y="1326"/>
                                </a:lnTo>
                                <a:lnTo>
                                  <a:pt x="19" y="1329"/>
                                </a:lnTo>
                                <a:lnTo>
                                  <a:pt x="18" y="1330"/>
                                </a:lnTo>
                                <a:lnTo>
                                  <a:pt x="18" y="1332"/>
                                </a:lnTo>
                                <a:lnTo>
                                  <a:pt x="17" y="1334"/>
                                </a:lnTo>
                                <a:lnTo>
                                  <a:pt x="16" y="1335"/>
                                </a:lnTo>
                                <a:lnTo>
                                  <a:pt x="13" y="1336"/>
                                </a:lnTo>
                                <a:lnTo>
                                  <a:pt x="12" y="1336"/>
                                </a:lnTo>
                                <a:lnTo>
                                  <a:pt x="10" y="1336"/>
                                </a:lnTo>
                                <a:lnTo>
                                  <a:pt x="7" y="1336"/>
                                </a:lnTo>
                                <a:lnTo>
                                  <a:pt x="6" y="1336"/>
                                </a:lnTo>
                                <a:lnTo>
                                  <a:pt x="5" y="1335"/>
                                </a:lnTo>
                                <a:lnTo>
                                  <a:pt x="2" y="1334"/>
                                </a:lnTo>
                                <a:lnTo>
                                  <a:pt x="1" y="1332"/>
                                </a:lnTo>
                                <a:lnTo>
                                  <a:pt x="1" y="1330"/>
                                </a:lnTo>
                                <a:lnTo>
                                  <a:pt x="0" y="1329"/>
                                </a:lnTo>
                                <a:lnTo>
                                  <a:pt x="0" y="1326"/>
                                </a:lnTo>
                                <a:lnTo>
                                  <a:pt x="0" y="1306"/>
                                </a:lnTo>
                                <a:lnTo>
                                  <a:pt x="0" y="1305"/>
                                </a:lnTo>
                                <a:lnTo>
                                  <a:pt x="1" y="1303"/>
                                </a:lnTo>
                                <a:lnTo>
                                  <a:pt x="1" y="1301"/>
                                </a:lnTo>
                                <a:lnTo>
                                  <a:pt x="2" y="1300"/>
                                </a:lnTo>
                                <a:lnTo>
                                  <a:pt x="5" y="1299"/>
                                </a:lnTo>
                                <a:lnTo>
                                  <a:pt x="6" y="1298"/>
                                </a:lnTo>
                                <a:lnTo>
                                  <a:pt x="7" y="1296"/>
                                </a:lnTo>
                                <a:lnTo>
                                  <a:pt x="10" y="1296"/>
                                </a:lnTo>
                                <a:lnTo>
                                  <a:pt x="12" y="1296"/>
                                </a:lnTo>
                                <a:lnTo>
                                  <a:pt x="13" y="1298"/>
                                </a:lnTo>
                                <a:lnTo>
                                  <a:pt x="16" y="1299"/>
                                </a:lnTo>
                                <a:lnTo>
                                  <a:pt x="17" y="1300"/>
                                </a:lnTo>
                                <a:lnTo>
                                  <a:pt x="18" y="1301"/>
                                </a:lnTo>
                                <a:lnTo>
                                  <a:pt x="18" y="1303"/>
                                </a:lnTo>
                                <a:lnTo>
                                  <a:pt x="19" y="1305"/>
                                </a:lnTo>
                                <a:lnTo>
                                  <a:pt x="19" y="1306"/>
                                </a:lnTo>
                                <a:close/>
                                <a:moveTo>
                                  <a:pt x="19" y="1366"/>
                                </a:moveTo>
                                <a:lnTo>
                                  <a:pt x="19" y="1386"/>
                                </a:lnTo>
                                <a:lnTo>
                                  <a:pt x="19" y="1388"/>
                                </a:lnTo>
                                <a:lnTo>
                                  <a:pt x="18" y="1389"/>
                                </a:lnTo>
                                <a:lnTo>
                                  <a:pt x="18" y="1392"/>
                                </a:lnTo>
                                <a:lnTo>
                                  <a:pt x="17" y="1393"/>
                                </a:lnTo>
                                <a:lnTo>
                                  <a:pt x="16" y="1394"/>
                                </a:lnTo>
                                <a:lnTo>
                                  <a:pt x="13" y="1396"/>
                                </a:lnTo>
                                <a:lnTo>
                                  <a:pt x="12" y="1396"/>
                                </a:lnTo>
                                <a:lnTo>
                                  <a:pt x="10" y="1396"/>
                                </a:lnTo>
                                <a:lnTo>
                                  <a:pt x="7" y="1396"/>
                                </a:lnTo>
                                <a:lnTo>
                                  <a:pt x="6" y="1396"/>
                                </a:lnTo>
                                <a:lnTo>
                                  <a:pt x="5" y="1394"/>
                                </a:lnTo>
                                <a:lnTo>
                                  <a:pt x="2" y="1393"/>
                                </a:lnTo>
                                <a:lnTo>
                                  <a:pt x="1" y="1392"/>
                                </a:lnTo>
                                <a:lnTo>
                                  <a:pt x="1" y="1389"/>
                                </a:lnTo>
                                <a:lnTo>
                                  <a:pt x="0" y="1388"/>
                                </a:lnTo>
                                <a:lnTo>
                                  <a:pt x="0" y="1386"/>
                                </a:lnTo>
                                <a:lnTo>
                                  <a:pt x="0" y="1366"/>
                                </a:lnTo>
                                <a:lnTo>
                                  <a:pt x="0" y="1365"/>
                                </a:lnTo>
                                <a:lnTo>
                                  <a:pt x="1" y="1362"/>
                                </a:lnTo>
                                <a:lnTo>
                                  <a:pt x="1" y="1361"/>
                                </a:lnTo>
                                <a:lnTo>
                                  <a:pt x="2" y="1360"/>
                                </a:lnTo>
                                <a:lnTo>
                                  <a:pt x="5" y="1358"/>
                                </a:lnTo>
                                <a:lnTo>
                                  <a:pt x="6" y="1357"/>
                                </a:lnTo>
                                <a:lnTo>
                                  <a:pt x="7" y="1356"/>
                                </a:lnTo>
                                <a:lnTo>
                                  <a:pt x="10" y="1356"/>
                                </a:lnTo>
                                <a:lnTo>
                                  <a:pt x="12" y="1356"/>
                                </a:lnTo>
                                <a:lnTo>
                                  <a:pt x="13" y="1357"/>
                                </a:lnTo>
                                <a:lnTo>
                                  <a:pt x="16" y="1358"/>
                                </a:lnTo>
                                <a:lnTo>
                                  <a:pt x="17" y="1360"/>
                                </a:lnTo>
                                <a:lnTo>
                                  <a:pt x="18" y="1361"/>
                                </a:lnTo>
                                <a:lnTo>
                                  <a:pt x="18" y="1362"/>
                                </a:lnTo>
                                <a:lnTo>
                                  <a:pt x="19" y="1365"/>
                                </a:lnTo>
                                <a:lnTo>
                                  <a:pt x="19" y="1366"/>
                                </a:lnTo>
                                <a:close/>
                                <a:moveTo>
                                  <a:pt x="19" y="1425"/>
                                </a:moveTo>
                                <a:lnTo>
                                  <a:pt x="19" y="1445"/>
                                </a:lnTo>
                                <a:lnTo>
                                  <a:pt x="19" y="1448"/>
                                </a:lnTo>
                                <a:lnTo>
                                  <a:pt x="18" y="1449"/>
                                </a:lnTo>
                                <a:lnTo>
                                  <a:pt x="18" y="1451"/>
                                </a:lnTo>
                                <a:lnTo>
                                  <a:pt x="17" y="1453"/>
                                </a:lnTo>
                                <a:lnTo>
                                  <a:pt x="16" y="1454"/>
                                </a:lnTo>
                                <a:lnTo>
                                  <a:pt x="13" y="1455"/>
                                </a:lnTo>
                                <a:lnTo>
                                  <a:pt x="12" y="1455"/>
                                </a:lnTo>
                                <a:lnTo>
                                  <a:pt x="10" y="1455"/>
                                </a:lnTo>
                                <a:lnTo>
                                  <a:pt x="7" y="1455"/>
                                </a:lnTo>
                                <a:lnTo>
                                  <a:pt x="6" y="1455"/>
                                </a:lnTo>
                                <a:lnTo>
                                  <a:pt x="5" y="1454"/>
                                </a:lnTo>
                                <a:lnTo>
                                  <a:pt x="2" y="1453"/>
                                </a:lnTo>
                                <a:lnTo>
                                  <a:pt x="1" y="1451"/>
                                </a:lnTo>
                                <a:lnTo>
                                  <a:pt x="1" y="1449"/>
                                </a:lnTo>
                                <a:lnTo>
                                  <a:pt x="0" y="1448"/>
                                </a:lnTo>
                                <a:lnTo>
                                  <a:pt x="0" y="1445"/>
                                </a:lnTo>
                                <a:lnTo>
                                  <a:pt x="0" y="1425"/>
                                </a:lnTo>
                                <a:lnTo>
                                  <a:pt x="0" y="1424"/>
                                </a:lnTo>
                                <a:lnTo>
                                  <a:pt x="1" y="1422"/>
                                </a:lnTo>
                                <a:lnTo>
                                  <a:pt x="1" y="1420"/>
                                </a:lnTo>
                                <a:lnTo>
                                  <a:pt x="2" y="1419"/>
                                </a:lnTo>
                                <a:lnTo>
                                  <a:pt x="5" y="1418"/>
                                </a:lnTo>
                                <a:lnTo>
                                  <a:pt x="6" y="1417"/>
                                </a:lnTo>
                                <a:lnTo>
                                  <a:pt x="7" y="1415"/>
                                </a:lnTo>
                                <a:lnTo>
                                  <a:pt x="10" y="1415"/>
                                </a:lnTo>
                                <a:lnTo>
                                  <a:pt x="12" y="1415"/>
                                </a:lnTo>
                                <a:lnTo>
                                  <a:pt x="13" y="1417"/>
                                </a:lnTo>
                                <a:lnTo>
                                  <a:pt x="16" y="1418"/>
                                </a:lnTo>
                                <a:lnTo>
                                  <a:pt x="17" y="1419"/>
                                </a:lnTo>
                                <a:lnTo>
                                  <a:pt x="18" y="1420"/>
                                </a:lnTo>
                                <a:lnTo>
                                  <a:pt x="18" y="1422"/>
                                </a:lnTo>
                                <a:lnTo>
                                  <a:pt x="19" y="1424"/>
                                </a:lnTo>
                                <a:lnTo>
                                  <a:pt x="19" y="1425"/>
                                </a:lnTo>
                                <a:close/>
                                <a:moveTo>
                                  <a:pt x="19" y="1485"/>
                                </a:moveTo>
                                <a:lnTo>
                                  <a:pt x="19" y="1505"/>
                                </a:lnTo>
                                <a:lnTo>
                                  <a:pt x="19" y="1507"/>
                                </a:lnTo>
                                <a:lnTo>
                                  <a:pt x="18" y="1508"/>
                                </a:lnTo>
                                <a:lnTo>
                                  <a:pt x="18" y="1511"/>
                                </a:lnTo>
                                <a:lnTo>
                                  <a:pt x="17" y="1512"/>
                                </a:lnTo>
                                <a:lnTo>
                                  <a:pt x="16" y="1513"/>
                                </a:lnTo>
                                <a:lnTo>
                                  <a:pt x="13" y="1515"/>
                                </a:lnTo>
                                <a:lnTo>
                                  <a:pt x="12" y="1515"/>
                                </a:lnTo>
                                <a:lnTo>
                                  <a:pt x="10" y="1515"/>
                                </a:lnTo>
                                <a:lnTo>
                                  <a:pt x="7" y="1515"/>
                                </a:lnTo>
                                <a:lnTo>
                                  <a:pt x="6" y="1515"/>
                                </a:lnTo>
                                <a:lnTo>
                                  <a:pt x="5" y="1513"/>
                                </a:lnTo>
                                <a:lnTo>
                                  <a:pt x="2" y="1512"/>
                                </a:lnTo>
                                <a:lnTo>
                                  <a:pt x="1" y="1511"/>
                                </a:lnTo>
                                <a:lnTo>
                                  <a:pt x="1" y="1508"/>
                                </a:lnTo>
                                <a:lnTo>
                                  <a:pt x="0" y="1507"/>
                                </a:lnTo>
                                <a:lnTo>
                                  <a:pt x="0" y="1505"/>
                                </a:lnTo>
                                <a:lnTo>
                                  <a:pt x="0" y="1485"/>
                                </a:lnTo>
                                <a:lnTo>
                                  <a:pt x="0" y="1484"/>
                                </a:lnTo>
                                <a:lnTo>
                                  <a:pt x="1" y="1481"/>
                                </a:lnTo>
                                <a:lnTo>
                                  <a:pt x="1" y="1480"/>
                                </a:lnTo>
                                <a:lnTo>
                                  <a:pt x="2" y="1479"/>
                                </a:lnTo>
                                <a:lnTo>
                                  <a:pt x="5" y="1477"/>
                                </a:lnTo>
                                <a:lnTo>
                                  <a:pt x="6" y="1476"/>
                                </a:lnTo>
                                <a:lnTo>
                                  <a:pt x="7" y="1475"/>
                                </a:lnTo>
                                <a:lnTo>
                                  <a:pt x="10" y="1475"/>
                                </a:lnTo>
                                <a:lnTo>
                                  <a:pt x="12" y="1475"/>
                                </a:lnTo>
                                <a:lnTo>
                                  <a:pt x="13" y="1476"/>
                                </a:lnTo>
                                <a:lnTo>
                                  <a:pt x="16" y="1477"/>
                                </a:lnTo>
                                <a:lnTo>
                                  <a:pt x="17" y="1479"/>
                                </a:lnTo>
                                <a:lnTo>
                                  <a:pt x="18" y="1480"/>
                                </a:lnTo>
                                <a:lnTo>
                                  <a:pt x="18" y="1481"/>
                                </a:lnTo>
                                <a:lnTo>
                                  <a:pt x="19" y="1484"/>
                                </a:lnTo>
                                <a:lnTo>
                                  <a:pt x="19" y="1485"/>
                                </a:lnTo>
                                <a:close/>
                                <a:moveTo>
                                  <a:pt x="19" y="1544"/>
                                </a:moveTo>
                                <a:lnTo>
                                  <a:pt x="19" y="1564"/>
                                </a:lnTo>
                                <a:lnTo>
                                  <a:pt x="19" y="1567"/>
                                </a:lnTo>
                                <a:lnTo>
                                  <a:pt x="18" y="1568"/>
                                </a:lnTo>
                                <a:lnTo>
                                  <a:pt x="18" y="1570"/>
                                </a:lnTo>
                                <a:lnTo>
                                  <a:pt x="17" y="1572"/>
                                </a:lnTo>
                                <a:lnTo>
                                  <a:pt x="16" y="1573"/>
                                </a:lnTo>
                                <a:lnTo>
                                  <a:pt x="13" y="1574"/>
                                </a:lnTo>
                                <a:lnTo>
                                  <a:pt x="12" y="1574"/>
                                </a:lnTo>
                                <a:lnTo>
                                  <a:pt x="10" y="1574"/>
                                </a:lnTo>
                                <a:lnTo>
                                  <a:pt x="7" y="1574"/>
                                </a:lnTo>
                                <a:lnTo>
                                  <a:pt x="6" y="1574"/>
                                </a:lnTo>
                                <a:lnTo>
                                  <a:pt x="5" y="1573"/>
                                </a:lnTo>
                                <a:lnTo>
                                  <a:pt x="2" y="1572"/>
                                </a:lnTo>
                                <a:lnTo>
                                  <a:pt x="1" y="1570"/>
                                </a:lnTo>
                                <a:lnTo>
                                  <a:pt x="1" y="1568"/>
                                </a:lnTo>
                                <a:lnTo>
                                  <a:pt x="0" y="1567"/>
                                </a:lnTo>
                                <a:lnTo>
                                  <a:pt x="0" y="1564"/>
                                </a:lnTo>
                                <a:lnTo>
                                  <a:pt x="0" y="1544"/>
                                </a:lnTo>
                                <a:lnTo>
                                  <a:pt x="0" y="1543"/>
                                </a:lnTo>
                                <a:lnTo>
                                  <a:pt x="1" y="1541"/>
                                </a:lnTo>
                                <a:lnTo>
                                  <a:pt x="1" y="1539"/>
                                </a:lnTo>
                                <a:lnTo>
                                  <a:pt x="2" y="1538"/>
                                </a:lnTo>
                                <a:lnTo>
                                  <a:pt x="5" y="1537"/>
                                </a:lnTo>
                                <a:lnTo>
                                  <a:pt x="6" y="1536"/>
                                </a:lnTo>
                                <a:lnTo>
                                  <a:pt x="7" y="1534"/>
                                </a:lnTo>
                                <a:lnTo>
                                  <a:pt x="10" y="1534"/>
                                </a:lnTo>
                                <a:lnTo>
                                  <a:pt x="12" y="1534"/>
                                </a:lnTo>
                                <a:lnTo>
                                  <a:pt x="13" y="1536"/>
                                </a:lnTo>
                                <a:lnTo>
                                  <a:pt x="16" y="1537"/>
                                </a:lnTo>
                                <a:lnTo>
                                  <a:pt x="17" y="1538"/>
                                </a:lnTo>
                                <a:lnTo>
                                  <a:pt x="18" y="1539"/>
                                </a:lnTo>
                                <a:lnTo>
                                  <a:pt x="18" y="1541"/>
                                </a:lnTo>
                                <a:lnTo>
                                  <a:pt x="19" y="1543"/>
                                </a:lnTo>
                                <a:lnTo>
                                  <a:pt x="19" y="1544"/>
                                </a:lnTo>
                                <a:close/>
                                <a:moveTo>
                                  <a:pt x="19" y="1604"/>
                                </a:moveTo>
                                <a:lnTo>
                                  <a:pt x="19" y="1624"/>
                                </a:lnTo>
                                <a:lnTo>
                                  <a:pt x="19" y="1626"/>
                                </a:lnTo>
                                <a:lnTo>
                                  <a:pt x="18" y="1627"/>
                                </a:lnTo>
                                <a:lnTo>
                                  <a:pt x="18" y="1630"/>
                                </a:lnTo>
                                <a:lnTo>
                                  <a:pt x="17" y="1631"/>
                                </a:lnTo>
                                <a:lnTo>
                                  <a:pt x="16" y="1632"/>
                                </a:lnTo>
                                <a:lnTo>
                                  <a:pt x="13" y="1634"/>
                                </a:lnTo>
                                <a:lnTo>
                                  <a:pt x="12" y="1634"/>
                                </a:lnTo>
                                <a:lnTo>
                                  <a:pt x="10" y="1634"/>
                                </a:lnTo>
                                <a:lnTo>
                                  <a:pt x="7" y="1634"/>
                                </a:lnTo>
                                <a:lnTo>
                                  <a:pt x="6" y="1634"/>
                                </a:lnTo>
                                <a:lnTo>
                                  <a:pt x="5" y="1632"/>
                                </a:lnTo>
                                <a:lnTo>
                                  <a:pt x="2" y="1631"/>
                                </a:lnTo>
                                <a:lnTo>
                                  <a:pt x="1" y="1630"/>
                                </a:lnTo>
                                <a:lnTo>
                                  <a:pt x="1" y="1627"/>
                                </a:lnTo>
                                <a:lnTo>
                                  <a:pt x="0" y="1626"/>
                                </a:lnTo>
                                <a:lnTo>
                                  <a:pt x="0" y="1624"/>
                                </a:lnTo>
                                <a:lnTo>
                                  <a:pt x="0" y="1604"/>
                                </a:lnTo>
                                <a:lnTo>
                                  <a:pt x="0" y="1603"/>
                                </a:lnTo>
                                <a:lnTo>
                                  <a:pt x="1" y="1600"/>
                                </a:lnTo>
                                <a:lnTo>
                                  <a:pt x="1" y="1599"/>
                                </a:lnTo>
                                <a:lnTo>
                                  <a:pt x="2" y="1598"/>
                                </a:lnTo>
                                <a:lnTo>
                                  <a:pt x="5" y="1596"/>
                                </a:lnTo>
                                <a:lnTo>
                                  <a:pt x="6" y="1595"/>
                                </a:lnTo>
                                <a:lnTo>
                                  <a:pt x="7" y="1594"/>
                                </a:lnTo>
                                <a:lnTo>
                                  <a:pt x="10" y="1594"/>
                                </a:lnTo>
                                <a:lnTo>
                                  <a:pt x="12" y="1594"/>
                                </a:lnTo>
                                <a:lnTo>
                                  <a:pt x="13" y="1595"/>
                                </a:lnTo>
                                <a:lnTo>
                                  <a:pt x="16" y="1596"/>
                                </a:lnTo>
                                <a:lnTo>
                                  <a:pt x="17" y="1598"/>
                                </a:lnTo>
                                <a:lnTo>
                                  <a:pt x="18" y="1599"/>
                                </a:lnTo>
                                <a:lnTo>
                                  <a:pt x="18" y="1600"/>
                                </a:lnTo>
                                <a:lnTo>
                                  <a:pt x="19" y="1603"/>
                                </a:lnTo>
                                <a:lnTo>
                                  <a:pt x="19" y="1604"/>
                                </a:lnTo>
                                <a:close/>
                                <a:moveTo>
                                  <a:pt x="19" y="1663"/>
                                </a:moveTo>
                                <a:lnTo>
                                  <a:pt x="19" y="1683"/>
                                </a:lnTo>
                                <a:lnTo>
                                  <a:pt x="19" y="1686"/>
                                </a:lnTo>
                                <a:lnTo>
                                  <a:pt x="18" y="1687"/>
                                </a:lnTo>
                                <a:lnTo>
                                  <a:pt x="18" y="1689"/>
                                </a:lnTo>
                                <a:lnTo>
                                  <a:pt x="17" y="1691"/>
                                </a:lnTo>
                                <a:lnTo>
                                  <a:pt x="16" y="1692"/>
                                </a:lnTo>
                                <a:lnTo>
                                  <a:pt x="13" y="1693"/>
                                </a:lnTo>
                                <a:lnTo>
                                  <a:pt x="12" y="1693"/>
                                </a:lnTo>
                                <a:lnTo>
                                  <a:pt x="10" y="1693"/>
                                </a:lnTo>
                                <a:lnTo>
                                  <a:pt x="7" y="1693"/>
                                </a:lnTo>
                                <a:lnTo>
                                  <a:pt x="6" y="1693"/>
                                </a:lnTo>
                                <a:lnTo>
                                  <a:pt x="5" y="1692"/>
                                </a:lnTo>
                                <a:lnTo>
                                  <a:pt x="2" y="1691"/>
                                </a:lnTo>
                                <a:lnTo>
                                  <a:pt x="1" y="1689"/>
                                </a:lnTo>
                                <a:lnTo>
                                  <a:pt x="1" y="1687"/>
                                </a:lnTo>
                                <a:lnTo>
                                  <a:pt x="0" y="1686"/>
                                </a:lnTo>
                                <a:lnTo>
                                  <a:pt x="0" y="1683"/>
                                </a:lnTo>
                                <a:lnTo>
                                  <a:pt x="0" y="1663"/>
                                </a:lnTo>
                                <a:lnTo>
                                  <a:pt x="0" y="1662"/>
                                </a:lnTo>
                                <a:lnTo>
                                  <a:pt x="1" y="1660"/>
                                </a:lnTo>
                                <a:lnTo>
                                  <a:pt x="1" y="1658"/>
                                </a:lnTo>
                                <a:lnTo>
                                  <a:pt x="2" y="1657"/>
                                </a:lnTo>
                                <a:lnTo>
                                  <a:pt x="5" y="1656"/>
                                </a:lnTo>
                                <a:lnTo>
                                  <a:pt x="6" y="1655"/>
                                </a:lnTo>
                                <a:lnTo>
                                  <a:pt x="7" y="1653"/>
                                </a:lnTo>
                                <a:lnTo>
                                  <a:pt x="10" y="1653"/>
                                </a:lnTo>
                                <a:lnTo>
                                  <a:pt x="12" y="1653"/>
                                </a:lnTo>
                                <a:lnTo>
                                  <a:pt x="13" y="1655"/>
                                </a:lnTo>
                                <a:lnTo>
                                  <a:pt x="16" y="1656"/>
                                </a:lnTo>
                                <a:lnTo>
                                  <a:pt x="17" y="1657"/>
                                </a:lnTo>
                                <a:lnTo>
                                  <a:pt x="18" y="1658"/>
                                </a:lnTo>
                                <a:lnTo>
                                  <a:pt x="18" y="1660"/>
                                </a:lnTo>
                                <a:lnTo>
                                  <a:pt x="19" y="1662"/>
                                </a:lnTo>
                                <a:lnTo>
                                  <a:pt x="19" y="1663"/>
                                </a:lnTo>
                                <a:close/>
                                <a:moveTo>
                                  <a:pt x="19" y="1723"/>
                                </a:moveTo>
                                <a:lnTo>
                                  <a:pt x="19" y="1743"/>
                                </a:lnTo>
                                <a:lnTo>
                                  <a:pt x="19" y="1745"/>
                                </a:lnTo>
                                <a:lnTo>
                                  <a:pt x="18" y="1746"/>
                                </a:lnTo>
                                <a:lnTo>
                                  <a:pt x="18" y="1749"/>
                                </a:lnTo>
                                <a:lnTo>
                                  <a:pt x="17" y="1750"/>
                                </a:lnTo>
                                <a:lnTo>
                                  <a:pt x="16" y="1751"/>
                                </a:lnTo>
                                <a:lnTo>
                                  <a:pt x="13" y="1753"/>
                                </a:lnTo>
                                <a:lnTo>
                                  <a:pt x="12" y="1753"/>
                                </a:lnTo>
                                <a:lnTo>
                                  <a:pt x="10" y="1753"/>
                                </a:lnTo>
                                <a:lnTo>
                                  <a:pt x="7" y="1753"/>
                                </a:lnTo>
                                <a:lnTo>
                                  <a:pt x="6" y="1753"/>
                                </a:lnTo>
                                <a:lnTo>
                                  <a:pt x="5" y="1751"/>
                                </a:lnTo>
                                <a:lnTo>
                                  <a:pt x="2" y="1750"/>
                                </a:lnTo>
                                <a:lnTo>
                                  <a:pt x="1" y="1749"/>
                                </a:lnTo>
                                <a:lnTo>
                                  <a:pt x="1" y="1746"/>
                                </a:lnTo>
                                <a:lnTo>
                                  <a:pt x="0" y="1745"/>
                                </a:lnTo>
                                <a:lnTo>
                                  <a:pt x="0" y="1743"/>
                                </a:lnTo>
                                <a:lnTo>
                                  <a:pt x="0" y="1723"/>
                                </a:lnTo>
                                <a:lnTo>
                                  <a:pt x="0" y="1722"/>
                                </a:lnTo>
                                <a:lnTo>
                                  <a:pt x="1" y="1719"/>
                                </a:lnTo>
                                <a:lnTo>
                                  <a:pt x="1" y="1718"/>
                                </a:lnTo>
                                <a:lnTo>
                                  <a:pt x="2" y="1717"/>
                                </a:lnTo>
                                <a:lnTo>
                                  <a:pt x="5" y="1715"/>
                                </a:lnTo>
                                <a:lnTo>
                                  <a:pt x="6" y="1714"/>
                                </a:lnTo>
                                <a:lnTo>
                                  <a:pt x="7" y="1713"/>
                                </a:lnTo>
                                <a:lnTo>
                                  <a:pt x="10" y="1713"/>
                                </a:lnTo>
                                <a:lnTo>
                                  <a:pt x="12" y="1713"/>
                                </a:lnTo>
                                <a:lnTo>
                                  <a:pt x="13" y="1714"/>
                                </a:lnTo>
                                <a:lnTo>
                                  <a:pt x="16" y="1715"/>
                                </a:lnTo>
                                <a:lnTo>
                                  <a:pt x="17" y="1717"/>
                                </a:lnTo>
                                <a:lnTo>
                                  <a:pt x="18" y="1718"/>
                                </a:lnTo>
                                <a:lnTo>
                                  <a:pt x="18" y="1719"/>
                                </a:lnTo>
                                <a:lnTo>
                                  <a:pt x="19" y="1722"/>
                                </a:lnTo>
                                <a:lnTo>
                                  <a:pt x="19" y="1723"/>
                                </a:lnTo>
                                <a:close/>
                                <a:moveTo>
                                  <a:pt x="19" y="1782"/>
                                </a:moveTo>
                                <a:lnTo>
                                  <a:pt x="19" y="1802"/>
                                </a:lnTo>
                                <a:lnTo>
                                  <a:pt x="19" y="1805"/>
                                </a:lnTo>
                                <a:lnTo>
                                  <a:pt x="18" y="1806"/>
                                </a:lnTo>
                                <a:lnTo>
                                  <a:pt x="18" y="1808"/>
                                </a:lnTo>
                                <a:lnTo>
                                  <a:pt x="17" y="1810"/>
                                </a:lnTo>
                                <a:lnTo>
                                  <a:pt x="16" y="1811"/>
                                </a:lnTo>
                                <a:lnTo>
                                  <a:pt x="13" y="1812"/>
                                </a:lnTo>
                                <a:lnTo>
                                  <a:pt x="12" y="1812"/>
                                </a:lnTo>
                                <a:lnTo>
                                  <a:pt x="10" y="1812"/>
                                </a:lnTo>
                                <a:lnTo>
                                  <a:pt x="7" y="1812"/>
                                </a:lnTo>
                                <a:lnTo>
                                  <a:pt x="6" y="1812"/>
                                </a:lnTo>
                                <a:lnTo>
                                  <a:pt x="5" y="1811"/>
                                </a:lnTo>
                                <a:lnTo>
                                  <a:pt x="2" y="1810"/>
                                </a:lnTo>
                                <a:lnTo>
                                  <a:pt x="1" y="1808"/>
                                </a:lnTo>
                                <a:lnTo>
                                  <a:pt x="1" y="1806"/>
                                </a:lnTo>
                                <a:lnTo>
                                  <a:pt x="0" y="1805"/>
                                </a:lnTo>
                                <a:lnTo>
                                  <a:pt x="0" y="1802"/>
                                </a:lnTo>
                                <a:lnTo>
                                  <a:pt x="0" y="1782"/>
                                </a:lnTo>
                                <a:lnTo>
                                  <a:pt x="0" y="1781"/>
                                </a:lnTo>
                                <a:lnTo>
                                  <a:pt x="1" y="1779"/>
                                </a:lnTo>
                                <a:lnTo>
                                  <a:pt x="1" y="1777"/>
                                </a:lnTo>
                                <a:lnTo>
                                  <a:pt x="2" y="1776"/>
                                </a:lnTo>
                                <a:lnTo>
                                  <a:pt x="5" y="1775"/>
                                </a:lnTo>
                                <a:lnTo>
                                  <a:pt x="6" y="1774"/>
                                </a:lnTo>
                                <a:lnTo>
                                  <a:pt x="7" y="1772"/>
                                </a:lnTo>
                                <a:lnTo>
                                  <a:pt x="10" y="1772"/>
                                </a:lnTo>
                                <a:lnTo>
                                  <a:pt x="12" y="1772"/>
                                </a:lnTo>
                                <a:lnTo>
                                  <a:pt x="13" y="1774"/>
                                </a:lnTo>
                                <a:lnTo>
                                  <a:pt x="16" y="1775"/>
                                </a:lnTo>
                                <a:lnTo>
                                  <a:pt x="17" y="1776"/>
                                </a:lnTo>
                                <a:lnTo>
                                  <a:pt x="18" y="1777"/>
                                </a:lnTo>
                                <a:lnTo>
                                  <a:pt x="18" y="1779"/>
                                </a:lnTo>
                                <a:lnTo>
                                  <a:pt x="19" y="1781"/>
                                </a:lnTo>
                                <a:lnTo>
                                  <a:pt x="19" y="1782"/>
                                </a:lnTo>
                                <a:close/>
                                <a:moveTo>
                                  <a:pt x="19" y="1842"/>
                                </a:moveTo>
                                <a:lnTo>
                                  <a:pt x="19" y="1862"/>
                                </a:lnTo>
                                <a:lnTo>
                                  <a:pt x="19" y="1864"/>
                                </a:lnTo>
                                <a:lnTo>
                                  <a:pt x="18" y="1865"/>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5"/>
                                </a:lnTo>
                                <a:lnTo>
                                  <a:pt x="0" y="1864"/>
                                </a:lnTo>
                                <a:lnTo>
                                  <a:pt x="0" y="1862"/>
                                </a:lnTo>
                                <a:lnTo>
                                  <a:pt x="0" y="1842"/>
                                </a:lnTo>
                                <a:lnTo>
                                  <a:pt x="0" y="1841"/>
                                </a:lnTo>
                                <a:lnTo>
                                  <a:pt x="1" y="1838"/>
                                </a:lnTo>
                                <a:lnTo>
                                  <a:pt x="1" y="1837"/>
                                </a:lnTo>
                                <a:lnTo>
                                  <a:pt x="2" y="1836"/>
                                </a:lnTo>
                                <a:lnTo>
                                  <a:pt x="5" y="1834"/>
                                </a:lnTo>
                                <a:lnTo>
                                  <a:pt x="6" y="1833"/>
                                </a:lnTo>
                                <a:lnTo>
                                  <a:pt x="7" y="1832"/>
                                </a:lnTo>
                                <a:lnTo>
                                  <a:pt x="10" y="1832"/>
                                </a:lnTo>
                                <a:lnTo>
                                  <a:pt x="12" y="1832"/>
                                </a:lnTo>
                                <a:lnTo>
                                  <a:pt x="13" y="1833"/>
                                </a:lnTo>
                                <a:lnTo>
                                  <a:pt x="16" y="1834"/>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6"/>
                                </a:lnTo>
                                <a:lnTo>
                                  <a:pt x="2" y="1895"/>
                                </a:lnTo>
                                <a:lnTo>
                                  <a:pt x="5" y="1894"/>
                                </a:lnTo>
                                <a:lnTo>
                                  <a:pt x="6" y="1893"/>
                                </a:lnTo>
                                <a:lnTo>
                                  <a:pt x="7" y="1891"/>
                                </a:lnTo>
                                <a:lnTo>
                                  <a:pt x="10" y="1891"/>
                                </a:lnTo>
                                <a:lnTo>
                                  <a:pt x="12" y="1891"/>
                                </a:lnTo>
                                <a:lnTo>
                                  <a:pt x="13" y="1893"/>
                                </a:lnTo>
                                <a:lnTo>
                                  <a:pt x="16" y="1894"/>
                                </a:lnTo>
                                <a:lnTo>
                                  <a:pt x="17" y="1895"/>
                                </a:lnTo>
                                <a:lnTo>
                                  <a:pt x="18" y="1896"/>
                                </a:lnTo>
                                <a:lnTo>
                                  <a:pt x="18" y="1898"/>
                                </a:lnTo>
                                <a:lnTo>
                                  <a:pt x="19" y="1900"/>
                                </a:lnTo>
                                <a:lnTo>
                                  <a:pt x="19" y="1901"/>
                                </a:lnTo>
                                <a:close/>
                                <a:moveTo>
                                  <a:pt x="19" y="1961"/>
                                </a:moveTo>
                                <a:lnTo>
                                  <a:pt x="19" y="1981"/>
                                </a:lnTo>
                                <a:lnTo>
                                  <a:pt x="19" y="1983"/>
                                </a:lnTo>
                                <a:lnTo>
                                  <a:pt x="18" y="1984"/>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4"/>
                                </a:lnTo>
                                <a:lnTo>
                                  <a:pt x="0" y="1983"/>
                                </a:lnTo>
                                <a:lnTo>
                                  <a:pt x="0" y="1981"/>
                                </a:lnTo>
                                <a:lnTo>
                                  <a:pt x="0" y="1961"/>
                                </a:lnTo>
                                <a:lnTo>
                                  <a:pt x="0" y="1960"/>
                                </a:lnTo>
                                <a:lnTo>
                                  <a:pt x="1" y="1957"/>
                                </a:lnTo>
                                <a:lnTo>
                                  <a:pt x="1" y="1956"/>
                                </a:lnTo>
                                <a:lnTo>
                                  <a:pt x="2" y="1955"/>
                                </a:lnTo>
                                <a:lnTo>
                                  <a:pt x="5" y="1953"/>
                                </a:lnTo>
                                <a:lnTo>
                                  <a:pt x="6" y="1952"/>
                                </a:lnTo>
                                <a:lnTo>
                                  <a:pt x="7" y="1951"/>
                                </a:lnTo>
                                <a:lnTo>
                                  <a:pt x="10" y="1951"/>
                                </a:lnTo>
                                <a:lnTo>
                                  <a:pt x="12" y="1951"/>
                                </a:lnTo>
                                <a:lnTo>
                                  <a:pt x="13" y="1952"/>
                                </a:lnTo>
                                <a:lnTo>
                                  <a:pt x="16" y="1953"/>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0"/>
                                </a:lnTo>
                                <a:lnTo>
                                  <a:pt x="10" y="2010"/>
                                </a:lnTo>
                                <a:lnTo>
                                  <a:pt x="12" y="2010"/>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2"/>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0"/>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728" name="Rectangle 1130"/>
                        <wps:cNvSpPr>
                          <a:spLocks noChangeArrowheads="1"/>
                        </wps:cNvSpPr>
                        <wps:spPr bwMode="auto">
                          <a:xfrm>
                            <a:off x="196215" y="228600"/>
                            <a:ext cx="740410" cy="12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9" name="Rectangle 1131"/>
                        <wps:cNvSpPr>
                          <a:spLocks noChangeArrowheads="1"/>
                        </wps:cNvSpPr>
                        <wps:spPr bwMode="auto">
                          <a:xfrm>
                            <a:off x="201930" y="212725"/>
                            <a:ext cx="66167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C1C52" w14:textId="77777777" w:rsidR="00865202" w:rsidRDefault="00865202" w:rsidP="00413F75">
                              <w:pPr>
                                <w:autoSpaceDE w:val="0"/>
                                <w:autoSpaceDN w:val="0"/>
                                <w:adjustRightInd w:val="0"/>
                                <w:rPr>
                                  <w:color w:val="000000"/>
                                  <w:sz w:val="16"/>
                                  <w:szCs w:val="16"/>
                                </w:rPr>
                              </w:pPr>
                              <w:r>
                                <w:rPr>
                                  <w:color w:val="000000"/>
                                  <w:sz w:val="16"/>
                                  <w:szCs w:val="16"/>
                                </w:rPr>
                                <w:t xml:space="preserve"> Emissor NF-e</w:t>
                              </w:r>
                            </w:p>
                          </w:txbxContent>
                        </wps:txbx>
                        <wps:bodyPr rot="0" vert="horz" wrap="square" lIns="0" tIns="0" rIns="0" bIns="0" anchor="t" anchorCtr="0" upright="1">
                          <a:noAutofit/>
                        </wps:bodyPr>
                      </wps:wsp>
                      <wps:wsp>
                        <wps:cNvPr id="2730" name="Rectangle 1132"/>
                        <wps:cNvSpPr>
                          <a:spLocks noChangeArrowheads="1"/>
                        </wps:cNvSpPr>
                        <wps:spPr bwMode="auto">
                          <a:xfrm>
                            <a:off x="228600" y="457200"/>
                            <a:ext cx="678815" cy="144653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1" name="Rectangle 1133"/>
                        <wps:cNvSpPr>
                          <a:spLocks noChangeArrowheads="1"/>
                        </wps:cNvSpPr>
                        <wps:spPr bwMode="auto">
                          <a:xfrm>
                            <a:off x="287020" y="1005205"/>
                            <a:ext cx="430530"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2BBFB" w14:textId="77777777" w:rsidR="00865202" w:rsidRDefault="00865202" w:rsidP="00413F75">
                              <w:pPr>
                                <w:autoSpaceDE w:val="0"/>
                                <w:autoSpaceDN w:val="0"/>
                                <w:adjustRightInd w:val="0"/>
                                <w:jc w:val="center"/>
                                <w:rPr>
                                  <w:color w:val="000000"/>
                                  <w:sz w:val="18"/>
                                  <w:szCs w:val="18"/>
                                </w:rPr>
                              </w:pPr>
                              <w:r>
                                <w:rPr>
                                  <w:color w:val="000000"/>
                                  <w:sz w:val="18"/>
                                  <w:szCs w:val="18"/>
                                </w:rPr>
                                <w:t>Cliente SRE</w:t>
                              </w:r>
                            </w:p>
                          </w:txbxContent>
                        </wps:txbx>
                        <wps:bodyPr rot="0" vert="horz" wrap="square" lIns="0" tIns="0" rIns="0" bIns="0" anchor="t" anchorCtr="0" upright="1">
                          <a:noAutofit/>
                        </wps:bodyPr>
                      </wps:wsp>
                      <wps:wsp>
                        <wps:cNvPr id="2732" name="Freeform 1134"/>
                        <wps:cNvSpPr>
                          <a:spLocks noEditPoints="1"/>
                        </wps:cNvSpPr>
                        <wps:spPr bwMode="auto">
                          <a:xfrm>
                            <a:off x="2173605" y="300355"/>
                            <a:ext cx="3511550" cy="1856740"/>
                          </a:xfrm>
                          <a:custGeom>
                            <a:avLst/>
                            <a:gdLst>
                              <a:gd name="T0" fmla="*/ 362 w 4424"/>
                              <a:gd name="T1" fmla="*/ 2340 h 2340"/>
                              <a:gd name="T2" fmla="*/ 521 w 4424"/>
                              <a:gd name="T3" fmla="*/ 2320 h 2340"/>
                              <a:gd name="T4" fmla="*/ 779 w 4424"/>
                              <a:gd name="T5" fmla="*/ 2340 h 2340"/>
                              <a:gd name="T6" fmla="*/ 938 w 4424"/>
                              <a:gd name="T7" fmla="*/ 2320 h 2340"/>
                              <a:gd name="T8" fmla="*/ 1196 w 4424"/>
                              <a:gd name="T9" fmla="*/ 2340 h 2340"/>
                              <a:gd name="T10" fmla="*/ 1354 w 4424"/>
                              <a:gd name="T11" fmla="*/ 2320 h 2340"/>
                              <a:gd name="T12" fmla="*/ 1612 w 4424"/>
                              <a:gd name="T13" fmla="*/ 2340 h 2340"/>
                              <a:gd name="T14" fmla="*/ 1771 w 4424"/>
                              <a:gd name="T15" fmla="*/ 2320 h 2340"/>
                              <a:gd name="T16" fmla="*/ 2029 w 4424"/>
                              <a:gd name="T17" fmla="*/ 2340 h 2340"/>
                              <a:gd name="T18" fmla="*/ 2187 w 4424"/>
                              <a:gd name="T19" fmla="*/ 2320 h 2340"/>
                              <a:gd name="T20" fmla="*/ 2445 w 4424"/>
                              <a:gd name="T21" fmla="*/ 2340 h 2340"/>
                              <a:gd name="T22" fmla="*/ 2604 w 4424"/>
                              <a:gd name="T23" fmla="*/ 2320 h 2340"/>
                              <a:gd name="T24" fmla="*/ 2862 w 4424"/>
                              <a:gd name="T25" fmla="*/ 2340 h 2340"/>
                              <a:gd name="T26" fmla="*/ 3021 w 4424"/>
                              <a:gd name="T27" fmla="*/ 2320 h 2340"/>
                              <a:gd name="T28" fmla="*/ 3279 w 4424"/>
                              <a:gd name="T29" fmla="*/ 2340 h 2340"/>
                              <a:gd name="T30" fmla="*/ 3437 w 4424"/>
                              <a:gd name="T31" fmla="*/ 2320 h 2340"/>
                              <a:gd name="T32" fmla="*/ 3695 w 4424"/>
                              <a:gd name="T33" fmla="*/ 2340 h 2340"/>
                              <a:gd name="T34" fmla="*/ 3854 w 4424"/>
                              <a:gd name="T35" fmla="*/ 2320 h 2340"/>
                              <a:gd name="T36" fmla="*/ 4112 w 4424"/>
                              <a:gd name="T37" fmla="*/ 2340 h 2340"/>
                              <a:gd name="T38" fmla="*/ 4270 w 4424"/>
                              <a:gd name="T39" fmla="*/ 2320 h 2340"/>
                              <a:gd name="T40" fmla="*/ 4420 w 4424"/>
                              <a:gd name="T41" fmla="*/ 2144 h 2340"/>
                              <a:gd name="T42" fmla="*/ 4407 w 4424"/>
                              <a:gd name="T43" fmla="*/ 2000 h 2340"/>
                              <a:gd name="T44" fmla="*/ 4420 w 4424"/>
                              <a:gd name="T45" fmla="*/ 1728 h 2340"/>
                              <a:gd name="T46" fmla="*/ 4407 w 4424"/>
                              <a:gd name="T47" fmla="*/ 1584 h 2340"/>
                              <a:gd name="T48" fmla="*/ 4420 w 4424"/>
                              <a:gd name="T49" fmla="*/ 1311 h 2340"/>
                              <a:gd name="T50" fmla="*/ 4407 w 4424"/>
                              <a:gd name="T51" fmla="*/ 1167 h 2340"/>
                              <a:gd name="T52" fmla="*/ 4420 w 4424"/>
                              <a:gd name="T53" fmla="*/ 895 h 2340"/>
                              <a:gd name="T54" fmla="*/ 4407 w 4424"/>
                              <a:gd name="T55" fmla="*/ 751 h 2340"/>
                              <a:gd name="T56" fmla="*/ 4420 w 4424"/>
                              <a:gd name="T57" fmla="*/ 478 h 2340"/>
                              <a:gd name="T58" fmla="*/ 4407 w 4424"/>
                              <a:gd name="T59" fmla="*/ 334 h 2340"/>
                              <a:gd name="T60" fmla="*/ 4383 w 4424"/>
                              <a:gd name="T61" fmla="*/ 67 h 2340"/>
                              <a:gd name="T62" fmla="*/ 4254 w 4424"/>
                              <a:gd name="T63" fmla="*/ 0 h 2340"/>
                              <a:gd name="T64" fmla="*/ 3994 w 4424"/>
                              <a:gd name="T65" fmla="*/ 19 h 2340"/>
                              <a:gd name="T66" fmla="*/ 3838 w 4424"/>
                              <a:gd name="T67" fmla="*/ 0 h 2340"/>
                              <a:gd name="T68" fmla="*/ 3577 w 4424"/>
                              <a:gd name="T69" fmla="*/ 19 h 2340"/>
                              <a:gd name="T70" fmla="*/ 3421 w 4424"/>
                              <a:gd name="T71" fmla="*/ 0 h 2340"/>
                              <a:gd name="T72" fmla="*/ 3161 w 4424"/>
                              <a:gd name="T73" fmla="*/ 19 h 2340"/>
                              <a:gd name="T74" fmla="*/ 3004 w 4424"/>
                              <a:gd name="T75" fmla="*/ 0 h 2340"/>
                              <a:gd name="T76" fmla="*/ 2744 w 4424"/>
                              <a:gd name="T77" fmla="*/ 19 h 2340"/>
                              <a:gd name="T78" fmla="*/ 2588 w 4424"/>
                              <a:gd name="T79" fmla="*/ 0 h 2340"/>
                              <a:gd name="T80" fmla="*/ 2328 w 4424"/>
                              <a:gd name="T81" fmla="*/ 19 h 2340"/>
                              <a:gd name="T82" fmla="*/ 2171 w 4424"/>
                              <a:gd name="T83" fmla="*/ 0 h 2340"/>
                              <a:gd name="T84" fmla="*/ 1911 w 4424"/>
                              <a:gd name="T85" fmla="*/ 19 h 2340"/>
                              <a:gd name="T86" fmla="*/ 1755 w 4424"/>
                              <a:gd name="T87" fmla="*/ 0 h 2340"/>
                              <a:gd name="T88" fmla="*/ 1494 w 4424"/>
                              <a:gd name="T89" fmla="*/ 19 h 2340"/>
                              <a:gd name="T90" fmla="*/ 1338 w 4424"/>
                              <a:gd name="T91" fmla="*/ 0 h 2340"/>
                              <a:gd name="T92" fmla="*/ 1078 w 4424"/>
                              <a:gd name="T93" fmla="*/ 19 h 2340"/>
                              <a:gd name="T94" fmla="*/ 921 w 4424"/>
                              <a:gd name="T95" fmla="*/ 0 h 2340"/>
                              <a:gd name="T96" fmla="*/ 661 w 4424"/>
                              <a:gd name="T97" fmla="*/ 19 h 2340"/>
                              <a:gd name="T98" fmla="*/ 505 w 4424"/>
                              <a:gd name="T99" fmla="*/ 0 h 2340"/>
                              <a:gd name="T100" fmla="*/ 245 w 4424"/>
                              <a:gd name="T101" fmla="*/ 19 h 2340"/>
                              <a:gd name="T102" fmla="*/ 63 w 4424"/>
                              <a:gd name="T103" fmla="*/ 34 h 2340"/>
                              <a:gd name="T104" fmla="*/ 14 w 4424"/>
                              <a:gd name="T105" fmla="*/ 167 h 2340"/>
                              <a:gd name="T106" fmla="*/ 8 w 4424"/>
                              <a:gd name="T107" fmla="*/ 443 h 2340"/>
                              <a:gd name="T108" fmla="*/ 14 w 4424"/>
                              <a:gd name="T109" fmla="*/ 584 h 2340"/>
                              <a:gd name="T110" fmla="*/ 8 w 4424"/>
                              <a:gd name="T111" fmla="*/ 860 h 2340"/>
                              <a:gd name="T112" fmla="*/ 14 w 4424"/>
                              <a:gd name="T113" fmla="*/ 1000 h 2340"/>
                              <a:gd name="T114" fmla="*/ 8 w 4424"/>
                              <a:gd name="T115" fmla="*/ 1277 h 2340"/>
                              <a:gd name="T116" fmla="*/ 14 w 4424"/>
                              <a:gd name="T117" fmla="*/ 1417 h 2340"/>
                              <a:gd name="T118" fmla="*/ 8 w 4424"/>
                              <a:gd name="T119" fmla="*/ 1693 h 2340"/>
                              <a:gd name="T120" fmla="*/ 14 w 4424"/>
                              <a:gd name="T121" fmla="*/ 1833 h 2340"/>
                              <a:gd name="T122" fmla="*/ 8 w 4424"/>
                              <a:gd name="T123" fmla="*/ 2110 h 2340"/>
                              <a:gd name="T124" fmla="*/ 25 w 4424"/>
                              <a:gd name="T125" fmla="*/ 2247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0"/>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2"/>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0"/>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0"/>
                                </a:lnTo>
                                <a:lnTo>
                                  <a:pt x="4424" y="2153"/>
                                </a:lnTo>
                                <a:lnTo>
                                  <a:pt x="4424" y="2173"/>
                                </a:lnTo>
                                <a:lnTo>
                                  <a:pt x="4424" y="2174"/>
                                </a:lnTo>
                                <a:lnTo>
                                  <a:pt x="4423" y="2177"/>
                                </a:lnTo>
                                <a:lnTo>
                                  <a:pt x="4423" y="2178"/>
                                </a:lnTo>
                                <a:lnTo>
                                  <a:pt x="4422" y="2179"/>
                                </a:lnTo>
                                <a:lnTo>
                                  <a:pt x="4420" y="2180"/>
                                </a:lnTo>
                                <a:lnTo>
                                  <a:pt x="4418" y="2181"/>
                                </a:lnTo>
                                <a:lnTo>
                                  <a:pt x="4417" y="2181"/>
                                </a:lnTo>
                                <a:lnTo>
                                  <a:pt x="4414" y="2183"/>
                                </a:lnTo>
                                <a:lnTo>
                                  <a:pt x="4412" y="2181"/>
                                </a:lnTo>
                                <a:lnTo>
                                  <a:pt x="4411" y="2181"/>
                                </a:lnTo>
                                <a:lnTo>
                                  <a:pt x="4409" y="2180"/>
                                </a:lnTo>
                                <a:lnTo>
                                  <a:pt x="4407" y="2179"/>
                                </a:lnTo>
                                <a:lnTo>
                                  <a:pt x="4406" y="2178"/>
                                </a:lnTo>
                                <a:lnTo>
                                  <a:pt x="4406" y="2177"/>
                                </a:lnTo>
                                <a:lnTo>
                                  <a:pt x="4404" y="2174"/>
                                </a:lnTo>
                                <a:lnTo>
                                  <a:pt x="4404" y="2173"/>
                                </a:lnTo>
                                <a:close/>
                                <a:moveTo>
                                  <a:pt x="4404" y="2113"/>
                                </a:moveTo>
                                <a:lnTo>
                                  <a:pt x="4404" y="2093"/>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3"/>
                                </a:lnTo>
                                <a:lnTo>
                                  <a:pt x="4424" y="2113"/>
                                </a:lnTo>
                                <a:lnTo>
                                  <a:pt x="4424" y="2115"/>
                                </a:lnTo>
                                <a:lnTo>
                                  <a:pt x="4423" y="2117"/>
                                </a:lnTo>
                                <a:lnTo>
                                  <a:pt x="4423" y="2118"/>
                                </a:lnTo>
                                <a:lnTo>
                                  <a:pt x="4422" y="2119"/>
                                </a:lnTo>
                                <a:lnTo>
                                  <a:pt x="4420" y="2121"/>
                                </a:lnTo>
                                <a:lnTo>
                                  <a:pt x="4418" y="2122"/>
                                </a:lnTo>
                                <a:lnTo>
                                  <a:pt x="4417" y="2122"/>
                                </a:lnTo>
                                <a:lnTo>
                                  <a:pt x="4414" y="2123"/>
                                </a:lnTo>
                                <a:lnTo>
                                  <a:pt x="4412" y="2122"/>
                                </a:lnTo>
                                <a:lnTo>
                                  <a:pt x="4411" y="2122"/>
                                </a:lnTo>
                                <a:lnTo>
                                  <a:pt x="4409" y="2121"/>
                                </a:lnTo>
                                <a:lnTo>
                                  <a:pt x="4407" y="2119"/>
                                </a:lnTo>
                                <a:lnTo>
                                  <a:pt x="4406" y="2118"/>
                                </a:lnTo>
                                <a:lnTo>
                                  <a:pt x="4406" y="2117"/>
                                </a:lnTo>
                                <a:lnTo>
                                  <a:pt x="4404" y="2115"/>
                                </a:lnTo>
                                <a:lnTo>
                                  <a:pt x="4404" y="2113"/>
                                </a:lnTo>
                                <a:close/>
                                <a:moveTo>
                                  <a:pt x="4404" y="2054"/>
                                </a:moveTo>
                                <a:lnTo>
                                  <a:pt x="4404" y="2034"/>
                                </a:lnTo>
                                <a:lnTo>
                                  <a:pt x="4404" y="2031"/>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1"/>
                                </a:lnTo>
                                <a:lnTo>
                                  <a:pt x="4424" y="2034"/>
                                </a:lnTo>
                                <a:lnTo>
                                  <a:pt x="4424" y="2054"/>
                                </a:lnTo>
                                <a:lnTo>
                                  <a:pt x="4424" y="2055"/>
                                </a:lnTo>
                                <a:lnTo>
                                  <a:pt x="4423" y="2058"/>
                                </a:lnTo>
                                <a:lnTo>
                                  <a:pt x="4423" y="2059"/>
                                </a:lnTo>
                                <a:lnTo>
                                  <a:pt x="4422" y="2060"/>
                                </a:lnTo>
                                <a:lnTo>
                                  <a:pt x="4420" y="2061"/>
                                </a:lnTo>
                                <a:lnTo>
                                  <a:pt x="4418" y="2062"/>
                                </a:lnTo>
                                <a:lnTo>
                                  <a:pt x="4417" y="2062"/>
                                </a:lnTo>
                                <a:lnTo>
                                  <a:pt x="4414" y="2064"/>
                                </a:lnTo>
                                <a:lnTo>
                                  <a:pt x="4412" y="2062"/>
                                </a:lnTo>
                                <a:lnTo>
                                  <a:pt x="4411" y="2062"/>
                                </a:lnTo>
                                <a:lnTo>
                                  <a:pt x="4409" y="2061"/>
                                </a:lnTo>
                                <a:lnTo>
                                  <a:pt x="4407" y="2060"/>
                                </a:lnTo>
                                <a:lnTo>
                                  <a:pt x="4406" y="2059"/>
                                </a:lnTo>
                                <a:lnTo>
                                  <a:pt x="4406" y="2058"/>
                                </a:lnTo>
                                <a:lnTo>
                                  <a:pt x="4404" y="2055"/>
                                </a:lnTo>
                                <a:lnTo>
                                  <a:pt x="4404" y="2054"/>
                                </a:lnTo>
                                <a:close/>
                                <a:moveTo>
                                  <a:pt x="4404" y="1994"/>
                                </a:moveTo>
                                <a:lnTo>
                                  <a:pt x="4404" y="1974"/>
                                </a:lnTo>
                                <a:lnTo>
                                  <a:pt x="4404" y="1972"/>
                                </a:lnTo>
                                <a:lnTo>
                                  <a:pt x="4406" y="1969"/>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69"/>
                                </a:lnTo>
                                <a:lnTo>
                                  <a:pt x="4424" y="1972"/>
                                </a:lnTo>
                                <a:lnTo>
                                  <a:pt x="4424" y="1974"/>
                                </a:lnTo>
                                <a:lnTo>
                                  <a:pt x="4424" y="1994"/>
                                </a:lnTo>
                                <a:lnTo>
                                  <a:pt x="4424" y="1996"/>
                                </a:lnTo>
                                <a:lnTo>
                                  <a:pt x="4423" y="1998"/>
                                </a:lnTo>
                                <a:lnTo>
                                  <a:pt x="4423" y="1999"/>
                                </a:lnTo>
                                <a:lnTo>
                                  <a:pt x="4422" y="2000"/>
                                </a:lnTo>
                                <a:lnTo>
                                  <a:pt x="4420" y="2002"/>
                                </a:lnTo>
                                <a:lnTo>
                                  <a:pt x="4418" y="2003"/>
                                </a:lnTo>
                                <a:lnTo>
                                  <a:pt x="4417" y="2003"/>
                                </a:lnTo>
                                <a:lnTo>
                                  <a:pt x="4414" y="2004"/>
                                </a:lnTo>
                                <a:lnTo>
                                  <a:pt x="4412" y="2003"/>
                                </a:lnTo>
                                <a:lnTo>
                                  <a:pt x="4411" y="2003"/>
                                </a:lnTo>
                                <a:lnTo>
                                  <a:pt x="4409" y="2002"/>
                                </a:lnTo>
                                <a:lnTo>
                                  <a:pt x="4407" y="2000"/>
                                </a:lnTo>
                                <a:lnTo>
                                  <a:pt x="4406" y="1999"/>
                                </a:lnTo>
                                <a:lnTo>
                                  <a:pt x="4406" y="1998"/>
                                </a:lnTo>
                                <a:lnTo>
                                  <a:pt x="4404" y="1996"/>
                                </a:lnTo>
                                <a:lnTo>
                                  <a:pt x="4404" y="1994"/>
                                </a:lnTo>
                                <a:close/>
                                <a:moveTo>
                                  <a:pt x="4404" y="1935"/>
                                </a:moveTo>
                                <a:lnTo>
                                  <a:pt x="4404" y="1915"/>
                                </a:lnTo>
                                <a:lnTo>
                                  <a:pt x="4404" y="1912"/>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2"/>
                                </a:lnTo>
                                <a:lnTo>
                                  <a:pt x="4424" y="1915"/>
                                </a:lnTo>
                                <a:lnTo>
                                  <a:pt x="4424" y="1935"/>
                                </a:lnTo>
                                <a:lnTo>
                                  <a:pt x="4424" y="1936"/>
                                </a:lnTo>
                                <a:lnTo>
                                  <a:pt x="4423" y="1939"/>
                                </a:lnTo>
                                <a:lnTo>
                                  <a:pt x="4423" y="1940"/>
                                </a:lnTo>
                                <a:lnTo>
                                  <a:pt x="4422" y="1941"/>
                                </a:lnTo>
                                <a:lnTo>
                                  <a:pt x="4420" y="1942"/>
                                </a:lnTo>
                                <a:lnTo>
                                  <a:pt x="4418" y="1943"/>
                                </a:lnTo>
                                <a:lnTo>
                                  <a:pt x="4417" y="1943"/>
                                </a:lnTo>
                                <a:lnTo>
                                  <a:pt x="4414" y="1945"/>
                                </a:lnTo>
                                <a:lnTo>
                                  <a:pt x="4412" y="1943"/>
                                </a:lnTo>
                                <a:lnTo>
                                  <a:pt x="4411" y="1943"/>
                                </a:lnTo>
                                <a:lnTo>
                                  <a:pt x="4409" y="1942"/>
                                </a:lnTo>
                                <a:lnTo>
                                  <a:pt x="4407" y="1941"/>
                                </a:lnTo>
                                <a:lnTo>
                                  <a:pt x="4406" y="1940"/>
                                </a:lnTo>
                                <a:lnTo>
                                  <a:pt x="4406" y="1939"/>
                                </a:lnTo>
                                <a:lnTo>
                                  <a:pt x="4404" y="1936"/>
                                </a:lnTo>
                                <a:lnTo>
                                  <a:pt x="4404" y="1935"/>
                                </a:lnTo>
                                <a:close/>
                                <a:moveTo>
                                  <a:pt x="4404" y="1875"/>
                                </a:moveTo>
                                <a:lnTo>
                                  <a:pt x="4404" y="1855"/>
                                </a:lnTo>
                                <a:lnTo>
                                  <a:pt x="4404" y="1853"/>
                                </a:lnTo>
                                <a:lnTo>
                                  <a:pt x="4406" y="1850"/>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0"/>
                                </a:lnTo>
                                <a:lnTo>
                                  <a:pt x="4424" y="1853"/>
                                </a:lnTo>
                                <a:lnTo>
                                  <a:pt x="4424" y="1855"/>
                                </a:lnTo>
                                <a:lnTo>
                                  <a:pt x="4424" y="1875"/>
                                </a:lnTo>
                                <a:lnTo>
                                  <a:pt x="4424" y="1877"/>
                                </a:lnTo>
                                <a:lnTo>
                                  <a:pt x="4423" y="1879"/>
                                </a:lnTo>
                                <a:lnTo>
                                  <a:pt x="4423" y="1880"/>
                                </a:lnTo>
                                <a:lnTo>
                                  <a:pt x="4422" y="1881"/>
                                </a:lnTo>
                                <a:lnTo>
                                  <a:pt x="4420" y="1883"/>
                                </a:lnTo>
                                <a:lnTo>
                                  <a:pt x="4418" y="1884"/>
                                </a:lnTo>
                                <a:lnTo>
                                  <a:pt x="4417" y="1884"/>
                                </a:lnTo>
                                <a:lnTo>
                                  <a:pt x="4414" y="1885"/>
                                </a:lnTo>
                                <a:lnTo>
                                  <a:pt x="4412" y="1884"/>
                                </a:lnTo>
                                <a:lnTo>
                                  <a:pt x="4411" y="1884"/>
                                </a:lnTo>
                                <a:lnTo>
                                  <a:pt x="4409" y="1883"/>
                                </a:lnTo>
                                <a:lnTo>
                                  <a:pt x="4407" y="1881"/>
                                </a:lnTo>
                                <a:lnTo>
                                  <a:pt x="4406" y="1880"/>
                                </a:lnTo>
                                <a:lnTo>
                                  <a:pt x="4406" y="1879"/>
                                </a:lnTo>
                                <a:lnTo>
                                  <a:pt x="4404" y="1877"/>
                                </a:lnTo>
                                <a:lnTo>
                                  <a:pt x="4404" y="1875"/>
                                </a:lnTo>
                                <a:close/>
                                <a:moveTo>
                                  <a:pt x="4404" y="1816"/>
                                </a:moveTo>
                                <a:lnTo>
                                  <a:pt x="4404" y="1796"/>
                                </a:lnTo>
                                <a:lnTo>
                                  <a:pt x="4404" y="1793"/>
                                </a:lnTo>
                                <a:lnTo>
                                  <a:pt x="4406" y="1791"/>
                                </a:lnTo>
                                <a:lnTo>
                                  <a:pt x="4406" y="1790"/>
                                </a:lnTo>
                                <a:lnTo>
                                  <a:pt x="4407" y="1788"/>
                                </a:lnTo>
                                <a:lnTo>
                                  <a:pt x="4409" y="1787"/>
                                </a:lnTo>
                                <a:lnTo>
                                  <a:pt x="4411" y="1786"/>
                                </a:lnTo>
                                <a:lnTo>
                                  <a:pt x="4412" y="1786"/>
                                </a:lnTo>
                                <a:lnTo>
                                  <a:pt x="4414" y="1786"/>
                                </a:lnTo>
                                <a:lnTo>
                                  <a:pt x="4417" y="1786"/>
                                </a:lnTo>
                                <a:lnTo>
                                  <a:pt x="4418" y="1786"/>
                                </a:lnTo>
                                <a:lnTo>
                                  <a:pt x="4420" y="1787"/>
                                </a:lnTo>
                                <a:lnTo>
                                  <a:pt x="4422" y="1788"/>
                                </a:lnTo>
                                <a:lnTo>
                                  <a:pt x="4423" y="1790"/>
                                </a:lnTo>
                                <a:lnTo>
                                  <a:pt x="4423" y="1791"/>
                                </a:lnTo>
                                <a:lnTo>
                                  <a:pt x="4424" y="1793"/>
                                </a:lnTo>
                                <a:lnTo>
                                  <a:pt x="4424" y="1796"/>
                                </a:lnTo>
                                <a:lnTo>
                                  <a:pt x="4424" y="1816"/>
                                </a:lnTo>
                                <a:lnTo>
                                  <a:pt x="4424" y="1817"/>
                                </a:lnTo>
                                <a:lnTo>
                                  <a:pt x="4423" y="1819"/>
                                </a:lnTo>
                                <a:lnTo>
                                  <a:pt x="4423" y="1821"/>
                                </a:lnTo>
                                <a:lnTo>
                                  <a:pt x="4422" y="1822"/>
                                </a:lnTo>
                                <a:lnTo>
                                  <a:pt x="4420" y="1823"/>
                                </a:lnTo>
                                <a:lnTo>
                                  <a:pt x="4418" y="1824"/>
                                </a:lnTo>
                                <a:lnTo>
                                  <a:pt x="4417" y="1824"/>
                                </a:lnTo>
                                <a:lnTo>
                                  <a:pt x="4414" y="1826"/>
                                </a:lnTo>
                                <a:lnTo>
                                  <a:pt x="4412" y="1824"/>
                                </a:lnTo>
                                <a:lnTo>
                                  <a:pt x="4411" y="1824"/>
                                </a:lnTo>
                                <a:lnTo>
                                  <a:pt x="4409" y="1823"/>
                                </a:lnTo>
                                <a:lnTo>
                                  <a:pt x="4407" y="1822"/>
                                </a:lnTo>
                                <a:lnTo>
                                  <a:pt x="4406" y="1821"/>
                                </a:lnTo>
                                <a:lnTo>
                                  <a:pt x="4406" y="1819"/>
                                </a:lnTo>
                                <a:lnTo>
                                  <a:pt x="4404" y="1817"/>
                                </a:lnTo>
                                <a:lnTo>
                                  <a:pt x="4404" y="1816"/>
                                </a:lnTo>
                                <a:close/>
                                <a:moveTo>
                                  <a:pt x="4404" y="1756"/>
                                </a:moveTo>
                                <a:lnTo>
                                  <a:pt x="4404" y="1736"/>
                                </a:lnTo>
                                <a:lnTo>
                                  <a:pt x="4404" y="1734"/>
                                </a:lnTo>
                                <a:lnTo>
                                  <a:pt x="4406" y="1731"/>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1"/>
                                </a:lnTo>
                                <a:lnTo>
                                  <a:pt x="4424" y="1734"/>
                                </a:lnTo>
                                <a:lnTo>
                                  <a:pt x="4424" y="1736"/>
                                </a:lnTo>
                                <a:lnTo>
                                  <a:pt x="4424" y="1756"/>
                                </a:lnTo>
                                <a:lnTo>
                                  <a:pt x="4424" y="1758"/>
                                </a:lnTo>
                                <a:lnTo>
                                  <a:pt x="4423" y="1760"/>
                                </a:lnTo>
                                <a:lnTo>
                                  <a:pt x="4423" y="1761"/>
                                </a:lnTo>
                                <a:lnTo>
                                  <a:pt x="4422" y="1762"/>
                                </a:lnTo>
                                <a:lnTo>
                                  <a:pt x="4420" y="1764"/>
                                </a:lnTo>
                                <a:lnTo>
                                  <a:pt x="4418" y="1765"/>
                                </a:lnTo>
                                <a:lnTo>
                                  <a:pt x="4417" y="1765"/>
                                </a:lnTo>
                                <a:lnTo>
                                  <a:pt x="4414" y="1766"/>
                                </a:lnTo>
                                <a:lnTo>
                                  <a:pt x="4412" y="1765"/>
                                </a:lnTo>
                                <a:lnTo>
                                  <a:pt x="4411" y="1765"/>
                                </a:lnTo>
                                <a:lnTo>
                                  <a:pt x="4409" y="1764"/>
                                </a:lnTo>
                                <a:lnTo>
                                  <a:pt x="4407" y="1762"/>
                                </a:lnTo>
                                <a:lnTo>
                                  <a:pt x="4406" y="1761"/>
                                </a:lnTo>
                                <a:lnTo>
                                  <a:pt x="4406" y="1760"/>
                                </a:lnTo>
                                <a:lnTo>
                                  <a:pt x="4404" y="1758"/>
                                </a:lnTo>
                                <a:lnTo>
                                  <a:pt x="4404" y="1756"/>
                                </a:lnTo>
                                <a:close/>
                                <a:moveTo>
                                  <a:pt x="4404" y="1697"/>
                                </a:moveTo>
                                <a:lnTo>
                                  <a:pt x="4404" y="1677"/>
                                </a:lnTo>
                                <a:lnTo>
                                  <a:pt x="4404" y="1674"/>
                                </a:lnTo>
                                <a:lnTo>
                                  <a:pt x="4406" y="1672"/>
                                </a:lnTo>
                                <a:lnTo>
                                  <a:pt x="4406" y="1671"/>
                                </a:lnTo>
                                <a:lnTo>
                                  <a:pt x="4407" y="1669"/>
                                </a:lnTo>
                                <a:lnTo>
                                  <a:pt x="4409" y="1668"/>
                                </a:lnTo>
                                <a:lnTo>
                                  <a:pt x="4411" y="1667"/>
                                </a:lnTo>
                                <a:lnTo>
                                  <a:pt x="4412" y="1667"/>
                                </a:lnTo>
                                <a:lnTo>
                                  <a:pt x="4414" y="1667"/>
                                </a:lnTo>
                                <a:lnTo>
                                  <a:pt x="4417" y="1667"/>
                                </a:lnTo>
                                <a:lnTo>
                                  <a:pt x="4418" y="1667"/>
                                </a:lnTo>
                                <a:lnTo>
                                  <a:pt x="4420" y="1668"/>
                                </a:lnTo>
                                <a:lnTo>
                                  <a:pt x="4422" y="1669"/>
                                </a:lnTo>
                                <a:lnTo>
                                  <a:pt x="4423" y="1671"/>
                                </a:lnTo>
                                <a:lnTo>
                                  <a:pt x="4423" y="1672"/>
                                </a:lnTo>
                                <a:lnTo>
                                  <a:pt x="4424" y="1674"/>
                                </a:lnTo>
                                <a:lnTo>
                                  <a:pt x="4424" y="1677"/>
                                </a:lnTo>
                                <a:lnTo>
                                  <a:pt x="4424" y="1697"/>
                                </a:lnTo>
                                <a:lnTo>
                                  <a:pt x="4424" y="1698"/>
                                </a:lnTo>
                                <a:lnTo>
                                  <a:pt x="4423" y="1700"/>
                                </a:lnTo>
                                <a:lnTo>
                                  <a:pt x="4423" y="1702"/>
                                </a:lnTo>
                                <a:lnTo>
                                  <a:pt x="4422" y="1703"/>
                                </a:lnTo>
                                <a:lnTo>
                                  <a:pt x="4420" y="1704"/>
                                </a:lnTo>
                                <a:lnTo>
                                  <a:pt x="4418" y="1705"/>
                                </a:lnTo>
                                <a:lnTo>
                                  <a:pt x="4417" y="1705"/>
                                </a:lnTo>
                                <a:lnTo>
                                  <a:pt x="4414" y="1707"/>
                                </a:lnTo>
                                <a:lnTo>
                                  <a:pt x="4412" y="1705"/>
                                </a:lnTo>
                                <a:lnTo>
                                  <a:pt x="4411" y="1705"/>
                                </a:lnTo>
                                <a:lnTo>
                                  <a:pt x="4409" y="1704"/>
                                </a:lnTo>
                                <a:lnTo>
                                  <a:pt x="4407" y="1703"/>
                                </a:lnTo>
                                <a:lnTo>
                                  <a:pt x="4406" y="1702"/>
                                </a:lnTo>
                                <a:lnTo>
                                  <a:pt x="4406" y="1700"/>
                                </a:lnTo>
                                <a:lnTo>
                                  <a:pt x="4404" y="1698"/>
                                </a:lnTo>
                                <a:lnTo>
                                  <a:pt x="4404" y="1697"/>
                                </a:lnTo>
                                <a:close/>
                                <a:moveTo>
                                  <a:pt x="4404" y="1637"/>
                                </a:moveTo>
                                <a:lnTo>
                                  <a:pt x="4404" y="1617"/>
                                </a:lnTo>
                                <a:lnTo>
                                  <a:pt x="4404" y="1615"/>
                                </a:lnTo>
                                <a:lnTo>
                                  <a:pt x="4406" y="1612"/>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2"/>
                                </a:lnTo>
                                <a:lnTo>
                                  <a:pt x="4424" y="1615"/>
                                </a:lnTo>
                                <a:lnTo>
                                  <a:pt x="4424" y="1617"/>
                                </a:lnTo>
                                <a:lnTo>
                                  <a:pt x="4424" y="1637"/>
                                </a:lnTo>
                                <a:lnTo>
                                  <a:pt x="4424" y="1638"/>
                                </a:lnTo>
                                <a:lnTo>
                                  <a:pt x="4423" y="1641"/>
                                </a:lnTo>
                                <a:lnTo>
                                  <a:pt x="4423" y="1642"/>
                                </a:lnTo>
                                <a:lnTo>
                                  <a:pt x="4422" y="1643"/>
                                </a:lnTo>
                                <a:lnTo>
                                  <a:pt x="4420" y="1645"/>
                                </a:lnTo>
                                <a:lnTo>
                                  <a:pt x="4418" y="1646"/>
                                </a:lnTo>
                                <a:lnTo>
                                  <a:pt x="4417" y="1646"/>
                                </a:lnTo>
                                <a:lnTo>
                                  <a:pt x="4414" y="1647"/>
                                </a:lnTo>
                                <a:lnTo>
                                  <a:pt x="4412" y="1646"/>
                                </a:lnTo>
                                <a:lnTo>
                                  <a:pt x="4411" y="1646"/>
                                </a:lnTo>
                                <a:lnTo>
                                  <a:pt x="4409" y="1645"/>
                                </a:lnTo>
                                <a:lnTo>
                                  <a:pt x="4407" y="1643"/>
                                </a:lnTo>
                                <a:lnTo>
                                  <a:pt x="4406" y="1642"/>
                                </a:lnTo>
                                <a:lnTo>
                                  <a:pt x="4406" y="1641"/>
                                </a:lnTo>
                                <a:lnTo>
                                  <a:pt x="4404" y="1638"/>
                                </a:lnTo>
                                <a:lnTo>
                                  <a:pt x="4404" y="1637"/>
                                </a:lnTo>
                                <a:close/>
                                <a:moveTo>
                                  <a:pt x="4404" y="1578"/>
                                </a:moveTo>
                                <a:lnTo>
                                  <a:pt x="4404" y="1558"/>
                                </a:lnTo>
                                <a:lnTo>
                                  <a:pt x="4404" y="1555"/>
                                </a:lnTo>
                                <a:lnTo>
                                  <a:pt x="4406" y="1553"/>
                                </a:lnTo>
                                <a:lnTo>
                                  <a:pt x="4406" y="1552"/>
                                </a:lnTo>
                                <a:lnTo>
                                  <a:pt x="4407" y="1550"/>
                                </a:lnTo>
                                <a:lnTo>
                                  <a:pt x="4409" y="1549"/>
                                </a:lnTo>
                                <a:lnTo>
                                  <a:pt x="4411" y="1548"/>
                                </a:lnTo>
                                <a:lnTo>
                                  <a:pt x="4412" y="1548"/>
                                </a:lnTo>
                                <a:lnTo>
                                  <a:pt x="4414" y="1548"/>
                                </a:lnTo>
                                <a:lnTo>
                                  <a:pt x="4417" y="1548"/>
                                </a:lnTo>
                                <a:lnTo>
                                  <a:pt x="4418" y="1548"/>
                                </a:lnTo>
                                <a:lnTo>
                                  <a:pt x="4420" y="1549"/>
                                </a:lnTo>
                                <a:lnTo>
                                  <a:pt x="4422" y="1550"/>
                                </a:lnTo>
                                <a:lnTo>
                                  <a:pt x="4423" y="1552"/>
                                </a:lnTo>
                                <a:lnTo>
                                  <a:pt x="4423" y="1553"/>
                                </a:lnTo>
                                <a:lnTo>
                                  <a:pt x="4424" y="1555"/>
                                </a:lnTo>
                                <a:lnTo>
                                  <a:pt x="4424" y="1558"/>
                                </a:lnTo>
                                <a:lnTo>
                                  <a:pt x="4424" y="1578"/>
                                </a:lnTo>
                                <a:lnTo>
                                  <a:pt x="4424" y="1579"/>
                                </a:lnTo>
                                <a:lnTo>
                                  <a:pt x="4423" y="1581"/>
                                </a:lnTo>
                                <a:lnTo>
                                  <a:pt x="4423" y="1583"/>
                                </a:lnTo>
                                <a:lnTo>
                                  <a:pt x="4422" y="1584"/>
                                </a:lnTo>
                                <a:lnTo>
                                  <a:pt x="4420" y="1585"/>
                                </a:lnTo>
                                <a:lnTo>
                                  <a:pt x="4418" y="1586"/>
                                </a:lnTo>
                                <a:lnTo>
                                  <a:pt x="4417" y="1586"/>
                                </a:lnTo>
                                <a:lnTo>
                                  <a:pt x="4414" y="1588"/>
                                </a:lnTo>
                                <a:lnTo>
                                  <a:pt x="4412" y="1586"/>
                                </a:lnTo>
                                <a:lnTo>
                                  <a:pt x="4411" y="1586"/>
                                </a:lnTo>
                                <a:lnTo>
                                  <a:pt x="4409" y="1585"/>
                                </a:lnTo>
                                <a:lnTo>
                                  <a:pt x="4407" y="1584"/>
                                </a:lnTo>
                                <a:lnTo>
                                  <a:pt x="4406" y="1583"/>
                                </a:lnTo>
                                <a:lnTo>
                                  <a:pt x="4406" y="1581"/>
                                </a:lnTo>
                                <a:lnTo>
                                  <a:pt x="4404" y="1579"/>
                                </a:lnTo>
                                <a:lnTo>
                                  <a:pt x="4404" y="1578"/>
                                </a:lnTo>
                                <a:close/>
                                <a:moveTo>
                                  <a:pt x="4404" y="1518"/>
                                </a:moveTo>
                                <a:lnTo>
                                  <a:pt x="4404" y="1498"/>
                                </a:lnTo>
                                <a:lnTo>
                                  <a:pt x="4404" y="1496"/>
                                </a:lnTo>
                                <a:lnTo>
                                  <a:pt x="4406" y="1493"/>
                                </a:lnTo>
                                <a:lnTo>
                                  <a:pt x="4406" y="1492"/>
                                </a:lnTo>
                                <a:lnTo>
                                  <a:pt x="4407" y="1491"/>
                                </a:lnTo>
                                <a:lnTo>
                                  <a:pt x="4409" y="1490"/>
                                </a:lnTo>
                                <a:lnTo>
                                  <a:pt x="4411" y="1488"/>
                                </a:lnTo>
                                <a:lnTo>
                                  <a:pt x="4412" y="1488"/>
                                </a:lnTo>
                                <a:lnTo>
                                  <a:pt x="4414" y="1488"/>
                                </a:lnTo>
                                <a:lnTo>
                                  <a:pt x="4417" y="1488"/>
                                </a:lnTo>
                                <a:lnTo>
                                  <a:pt x="4418" y="1488"/>
                                </a:lnTo>
                                <a:lnTo>
                                  <a:pt x="4420" y="1490"/>
                                </a:lnTo>
                                <a:lnTo>
                                  <a:pt x="4422" y="1491"/>
                                </a:lnTo>
                                <a:lnTo>
                                  <a:pt x="4423" y="1492"/>
                                </a:lnTo>
                                <a:lnTo>
                                  <a:pt x="4423" y="1493"/>
                                </a:lnTo>
                                <a:lnTo>
                                  <a:pt x="4424" y="1496"/>
                                </a:lnTo>
                                <a:lnTo>
                                  <a:pt x="4424" y="1498"/>
                                </a:lnTo>
                                <a:lnTo>
                                  <a:pt x="4424" y="1518"/>
                                </a:lnTo>
                                <a:lnTo>
                                  <a:pt x="4424" y="1519"/>
                                </a:lnTo>
                                <a:lnTo>
                                  <a:pt x="4423" y="1522"/>
                                </a:lnTo>
                                <a:lnTo>
                                  <a:pt x="4423" y="1523"/>
                                </a:lnTo>
                                <a:lnTo>
                                  <a:pt x="4422" y="1524"/>
                                </a:lnTo>
                                <a:lnTo>
                                  <a:pt x="4420" y="1526"/>
                                </a:lnTo>
                                <a:lnTo>
                                  <a:pt x="4418" y="1527"/>
                                </a:lnTo>
                                <a:lnTo>
                                  <a:pt x="4417" y="1527"/>
                                </a:lnTo>
                                <a:lnTo>
                                  <a:pt x="4414" y="1528"/>
                                </a:lnTo>
                                <a:lnTo>
                                  <a:pt x="4412" y="1527"/>
                                </a:lnTo>
                                <a:lnTo>
                                  <a:pt x="4411" y="1527"/>
                                </a:lnTo>
                                <a:lnTo>
                                  <a:pt x="4409" y="1526"/>
                                </a:lnTo>
                                <a:lnTo>
                                  <a:pt x="4407" y="1524"/>
                                </a:lnTo>
                                <a:lnTo>
                                  <a:pt x="4406" y="1523"/>
                                </a:lnTo>
                                <a:lnTo>
                                  <a:pt x="4406" y="1522"/>
                                </a:lnTo>
                                <a:lnTo>
                                  <a:pt x="4404" y="1519"/>
                                </a:lnTo>
                                <a:lnTo>
                                  <a:pt x="4404" y="1518"/>
                                </a:lnTo>
                                <a:close/>
                                <a:moveTo>
                                  <a:pt x="4404" y="1459"/>
                                </a:moveTo>
                                <a:lnTo>
                                  <a:pt x="4404" y="1439"/>
                                </a:lnTo>
                                <a:lnTo>
                                  <a:pt x="4404" y="1436"/>
                                </a:lnTo>
                                <a:lnTo>
                                  <a:pt x="4406" y="1434"/>
                                </a:lnTo>
                                <a:lnTo>
                                  <a:pt x="4406" y="1433"/>
                                </a:lnTo>
                                <a:lnTo>
                                  <a:pt x="4407" y="1431"/>
                                </a:lnTo>
                                <a:lnTo>
                                  <a:pt x="4409" y="1430"/>
                                </a:lnTo>
                                <a:lnTo>
                                  <a:pt x="4411" y="1429"/>
                                </a:lnTo>
                                <a:lnTo>
                                  <a:pt x="4412" y="1429"/>
                                </a:lnTo>
                                <a:lnTo>
                                  <a:pt x="4414" y="1429"/>
                                </a:lnTo>
                                <a:lnTo>
                                  <a:pt x="4417" y="1429"/>
                                </a:lnTo>
                                <a:lnTo>
                                  <a:pt x="4418" y="1429"/>
                                </a:lnTo>
                                <a:lnTo>
                                  <a:pt x="4420" y="1430"/>
                                </a:lnTo>
                                <a:lnTo>
                                  <a:pt x="4422" y="1431"/>
                                </a:lnTo>
                                <a:lnTo>
                                  <a:pt x="4423" y="1433"/>
                                </a:lnTo>
                                <a:lnTo>
                                  <a:pt x="4423" y="1434"/>
                                </a:lnTo>
                                <a:lnTo>
                                  <a:pt x="4424" y="1436"/>
                                </a:lnTo>
                                <a:lnTo>
                                  <a:pt x="4424" y="1439"/>
                                </a:lnTo>
                                <a:lnTo>
                                  <a:pt x="4424" y="1459"/>
                                </a:lnTo>
                                <a:lnTo>
                                  <a:pt x="4424" y="1460"/>
                                </a:lnTo>
                                <a:lnTo>
                                  <a:pt x="4423" y="1462"/>
                                </a:lnTo>
                                <a:lnTo>
                                  <a:pt x="4423" y="1464"/>
                                </a:lnTo>
                                <a:lnTo>
                                  <a:pt x="4422" y="1465"/>
                                </a:lnTo>
                                <a:lnTo>
                                  <a:pt x="4420" y="1466"/>
                                </a:lnTo>
                                <a:lnTo>
                                  <a:pt x="4418" y="1467"/>
                                </a:lnTo>
                                <a:lnTo>
                                  <a:pt x="4417" y="1467"/>
                                </a:lnTo>
                                <a:lnTo>
                                  <a:pt x="4414" y="1469"/>
                                </a:lnTo>
                                <a:lnTo>
                                  <a:pt x="4412" y="1467"/>
                                </a:lnTo>
                                <a:lnTo>
                                  <a:pt x="4411" y="1467"/>
                                </a:lnTo>
                                <a:lnTo>
                                  <a:pt x="4409" y="1466"/>
                                </a:lnTo>
                                <a:lnTo>
                                  <a:pt x="4407" y="1465"/>
                                </a:lnTo>
                                <a:lnTo>
                                  <a:pt x="4406" y="1464"/>
                                </a:lnTo>
                                <a:lnTo>
                                  <a:pt x="4406" y="1462"/>
                                </a:lnTo>
                                <a:lnTo>
                                  <a:pt x="4404" y="1460"/>
                                </a:lnTo>
                                <a:lnTo>
                                  <a:pt x="4404" y="1459"/>
                                </a:lnTo>
                                <a:close/>
                                <a:moveTo>
                                  <a:pt x="4404" y="1399"/>
                                </a:moveTo>
                                <a:lnTo>
                                  <a:pt x="4404" y="1379"/>
                                </a:lnTo>
                                <a:lnTo>
                                  <a:pt x="4404" y="1377"/>
                                </a:lnTo>
                                <a:lnTo>
                                  <a:pt x="4406" y="1374"/>
                                </a:lnTo>
                                <a:lnTo>
                                  <a:pt x="4406" y="1373"/>
                                </a:lnTo>
                                <a:lnTo>
                                  <a:pt x="4407" y="1372"/>
                                </a:lnTo>
                                <a:lnTo>
                                  <a:pt x="4409" y="1371"/>
                                </a:lnTo>
                                <a:lnTo>
                                  <a:pt x="4411" y="1369"/>
                                </a:lnTo>
                                <a:lnTo>
                                  <a:pt x="4412" y="1369"/>
                                </a:lnTo>
                                <a:lnTo>
                                  <a:pt x="4414" y="1369"/>
                                </a:lnTo>
                                <a:lnTo>
                                  <a:pt x="4417" y="1369"/>
                                </a:lnTo>
                                <a:lnTo>
                                  <a:pt x="4418" y="1369"/>
                                </a:lnTo>
                                <a:lnTo>
                                  <a:pt x="4420" y="1371"/>
                                </a:lnTo>
                                <a:lnTo>
                                  <a:pt x="4422" y="1372"/>
                                </a:lnTo>
                                <a:lnTo>
                                  <a:pt x="4423" y="1373"/>
                                </a:lnTo>
                                <a:lnTo>
                                  <a:pt x="4423" y="1374"/>
                                </a:lnTo>
                                <a:lnTo>
                                  <a:pt x="4424" y="1377"/>
                                </a:lnTo>
                                <a:lnTo>
                                  <a:pt x="4424" y="1379"/>
                                </a:lnTo>
                                <a:lnTo>
                                  <a:pt x="4424" y="1399"/>
                                </a:lnTo>
                                <a:lnTo>
                                  <a:pt x="4424" y="1400"/>
                                </a:lnTo>
                                <a:lnTo>
                                  <a:pt x="4423" y="1403"/>
                                </a:lnTo>
                                <a:lnTo>
                                  <a:pt x="4423" y="1404"/>
                                </a:lnTo>
                                <a:lnTo>
                                  <a:pt x="4422" y="1405"/>
                                </a:lnTo>
                                <a:lnTo>
                                  <a:pt x="4420" y="1407"/>
                                </a:lnTo>
                                <a:lnTo>
                                  <a:pt x="4418" y="1408"/>
                                </a:lnTo>
                                <a:lnTo>
                                  <a:pt x="4417" y="1408"/>
                                </a:lnTo>
                                <a:lnTo>
                                  <a:pt x="4414" y="1409"/>
                                </a:lnTo>
                                <a:lnTo>
                                  <a:pt x="4412" y="1408"/>
                                </a:lnTo>
                                <a:lnTo>
                                  <a:pt x="4411" y="1408"/>
                                </a:lnTo>
                                <a:lnTo>
                                  <a:pt x="4409" y="1407"/>
                                </a:lnTo>
                                <a:lnTo>
                                  <a:pt x="4407" y="1405"/>
                                </a:lnTo>
                                <a:lnTo>
                                  <a:pt x="4406" y="1404"/>
                                </a:lnTo>
                                <a:lnTo>
                                  <a:pt x="4406" y="1403"/>
                                </a:lnTo>
                                <a:lnTo>
                                  <a:pt x="4404" y="1400"/>
                                </a:lnTo>
                                <a:lnTo>
                                  <a:pt x="4404" y="1399"/>
                                </a:lnTo>
                                <a:close/>
                                <a:moveTo>
                                  <a:pt x="4404" y="1340"/>
                                </a:moveTo>
                                <a:lnTo>
                                  <a:pt x="4404" y="1320"/>
                                </a:lnTo>
                                <a:lnTo>
                                  <a:pt x="4404" y="1317"/>
                                </a:lnTo>
                                <a:lnTo>
                                  <a:pt x="4406" y="1315"/>
                                </a:lnTo>
                                <a:lnTo>
                                  <a:pt x="4406" y="1314"/>
                                </a:lnTo>
                                <a:lnTo>
                                  <a:pt x="4407" y="1312"/>
                                </a:lnTo>
                                <a:lnTo>
                                  <a:pt x="4409" y="1311"/>
                                </a:lnTo>
                                <a:lnTo>
                                  <a:pt x="4411" y="1310"/>
                                </a:lnTo>
                                <a:lnTo>
                                  <a:pt x="4412" y="1310"/>
                                </a:lnTo>
                                <a:lnTo>
                                  <a:pt x="4414" y="1310"/>
                                </a:lnTo>
                                <a:lnTo>
                                  <a:pt x="4417" y="1310"/>
                                </a:lnTo>
                                <a:lnTo>
                                  <a:pt x="4418" y="1310"/>
                                </a:lnTo>
                                <a:lnTo>
                                  <a:pt x="4420" y="1311"/>
                                </a:lnTo>
                                <a:lnTo>
                                  <a:pt x="4422" y="1312"/>
                                </a:lnTo>
                                <a:lnTo>
                                  <a:pt x="4423" y="1314"/>
                                </a:lnTo>
                                <a:lnTo>
                                  <a:pt x="4423" y="1315"/>
                                </a:lnTo>
                                <a:lnTo>
                                  <a:pt x="4424" y="1317"/>
                                </a:lnTo>
                                <a:lnTo>
                                  <a:pt x="4424" y="1320"/>
                                </a:lnTo>
                                <a:lnTo>
                                  <a:pt x="4424" y="1340"/>
                                </a:lnTo>
                                <a:lnTo>
                                  <a:pt x="4424" y="1341"/>
                                </a:lnTo>
                                <a:lnTo>
                                  <a:pt x="4423" y="1343"/>
                                </a:lnTo>
                                <a:lnTo>
                                  <a:pt x="4423" y="1345"/>
                                </a:lnTo>
                                <a:lnTo>
                                  <a:pt x="4422" y="1346"/>
                                </a:lnTo>
                                <a:lnTo>
                                  <a:pt x="4420" y="1347"/>
                                </a:lnTo>
                                <a:lnTo>
                                  <a:pt x="4418" y="1348"/>
                                </a:lnTo>
                                <a:lnTo>
                                  <a:pt x="4417" y="1348"/>
                                </a:lnTo>
                                <a:lnTo>
                                  <a:pt x="4414" y="1350"/>
                                </a:lnTo>
                                <a:lnTo>
                                  <a:pt x="4412" y="1348"/>
                                </a:lnTo>
                                <a:lnTo>
                                  <a:pt x="4411" y="1348"/>
                                </a:lnTo>
                                <a:lnTo>
                                  <a:pt x="4409" y="1347"/>
                                </a:lnTo>
                                <a:lnTo>
                                  <a:pt x="4407" y="1346"/>
                                </a:lnTo>
                                <a:lnTo>
                                  <a:pt x="4406" y="1345"/>
                                </a:lnTo>
                                <a:lnTo>
                                  <a:pt x="4406" y="1343"/>
                                </a:lnTo>
                                <a:lnTo>
                                  <a:pt x="4404" y="1341"/>
                                </a:lnTo>
                                <a:lnTo>
                                  <a:pt x="4404" y="1340"/>
                                </a:lnTo>
                                <a:close/>
                                <a:moveTo>
                                  <a:pt x="4404" y="1280"/>
                                </a:moveTo>
                                <a:lnTo>
                                  <a:pt x="4404" y="1260"/>
                                </a:lnTo>
                                <a:lnTo>
                                  <a:pt x="4404" y="1258"/>
                                </a:lnTo>
                                <a:lnTo>
                                  <a:pt x="4406" y="1255"/>
                                </a:lnTo>
                                <a:lnTo>
                                  <a:pt x="4406" y="1254"/>
                                </a:lnTo>
                                <a:lnTo>
                                  <a:pt x="4407" y="1253"/>
                                </a:lnTo>
                                <a:lnTo>
                                  <a:pt x="4409" y="1252"/>
                                </a:lnTo>
                                <a:lnTo>
                                  <a:pt x="4411" y="1250"/>
                                </a:lnTo>
                                <a:lnTo>
                                  <a:pt x="4412" y="1250"/>
                                </a:lnTo>
                                <a:lnTo>
                                  <a:pt x="4414" y="1250"/>
                                </a:lnTo>
                                <a:lnTo>
                                  <a:pt x="4417" y="1250"/>
                                </a:lnTo>
                                <a:lnTo>
                                  <a:pt x="4418" y="1250"/>
                                </a:lnTo>
                                <a:lnTo>
                                  <a:pt x="4420" y="1252"/>
                                </a:lnTo>
                                <a:lnTo>
                                  <a:pt x="4422" y="1253"/>
                                </a:lnTo>
                                <a:lnTo>
                                  <a:pt x="4423" y="1254"/>
                                </a:lnTo>
                                <a:lnTo>
                                  <a:pt x="4423" y="1255"/>
                                </a:lnTo>
                                <a:lnTo>
                                  <a:pt x="4424" y="1258"/>
                                </a:lnTo>
                                <a:lnTo>
                                  <a:pt x="4424" y="1260"/>
                                </a:lnTo>
                                <a:lnTo>
                                  <a:pt x="4424" y="1280"/>
                                </a:lnTo>
                                <a:lnTo>
                                  <a:pt x="4424" y="1281"/>
                                </a:lnTo>
                                <a:lnTo>
                                  <a:pt x="4423" y="1284"/>
                                </a:lnTo>
                                <a:lnTo>
                                  <a:pt x="4423" y="1285"/>
                                </a:lnTo>
                                <a:lnTo>
                                  <a:pt x="4422" y="1286"/>
                                </a:lnTo>
                                <a:lnTo>
                                  <a:pt x="4420" y="1288"/>
                                </a:lnTo>
                                <a:lnTo>
                                  <a:pt x="4418" y="1289"/>
                                </a:lnTo>
                                <a:lnTo>
                                  <a:pt x="4417" y="1289"/>
                                </a:lnTo>
                                <a:lnTo>
                                  <a:pt x="4414" y="1290"/>
                                </a:lnTo>
                                <a:lnTo>
                                  <a:pt x="4412" y="1289"/>
                                </a:lnTo>
                                <a:lnTo>
                                  <a:pt x="4411" y="1289"/>
                                </a:lnTo>
                                <a:lnTo>
                                  <a:pt x="4409" y="1288"/>
                                </a:lnTo>
                                <a:lnTo>
                                  <a:pt x="4407" y="1286"/>
                                </a:lnTo>
                                <a:lnTo>
                                  <a:pt x="4406" y="1285"/>
                                </a:lnTo>
                                <a:lnTo>
                                  <a:pt x="4406" y="1284"/>
                                </a:lnTo>
                                <a:lnTo>
                                  <a:pt x="4404" y="1281"/>
                                </a:lnTo>
                                <a:lnTo>
                                  <a:pt x="4404" y="1280"/>
                                </a:lnTo>
                                <a:close/>
                                <a:moveTo>
                                  <a:pt x="4404" y="1221"/>
                                </a:moveTo>
                                <a:lnTo>
                                  <a:pt x="4404" y="1201"/>
                                </a:lnTo>
                                <a:lnTo>
                                  <a:pt x="4404" y="1198"/>
                                </a:lnTo>
                                <a:lnTo>
                                  <a:pt x="4406" y="1196"/>
                                </a:lnTo>
                                <a:lnTo>
                                  <a:pt x="4406" y="1195"/>
                                </a:lnTo>
                                <a:lnTo>
                                  <a:pt x="4407" y="1193"/>
                                </a:lnTo>
                                <a:lnTo>
                                  <a:pt x="4409" y="1192"/>
                                </a:lnTo>
                                <a:lnTo>
                                  <a:pt x="4411" y="1191"/>
                                </a:lnTo>
                                <a:lnTo>
                                  <a:pt x="4412" y="1191"/>
                                </a:lnTo>
                                <a:lnTo>
                                  <a:pt x="4414" y="1191"/>
                                </a:lnTo>
                                <a:lnTo>
                                  <a:pt x="4417" y="1191"/>
                                </a:lnTo>
                                <a:lnTo>
                                  <a:pt x="4418" y="1191"/>
                                </a:lnTo>
                                <a:lnTo>
                                  <a:pt x="4420" y="1192"/>
                                </a:lnTo>
                                <a:lnTo>
                                  <a:pt x="4422" y="1193"/>
                                </a:lnTo>
                                <a:lnTo>
                                  <a:pt x="4423" y="1195"/>
                                </a:lnTo>
                                <a:lnTo>
                                  <a:pt x="4423" y="1196"/>
                                </a:lnTo>
                                <a:lnTo>
                                  <a:pt x="4424" y="1198"/>
                                </a:lnTo>
                                <a:lnTo>
                                  <a:pt x="4424" y="1201"/>
                                </a:lnTo>
                                <a:lnTo>
                                  <a:pt x="4424" y="1221"/>
                                </a:lnTo>
                                <a:lnTo>
                                  <a:pt x="4424" y="1222"/>
                                </a:lnTo>
                                <a:lnTo>
                                  <a:pt x="4423" y="1224"/>
                                </a:lnTo>
                                <a:lnTo>
                                  <a:pt x="4423" y="1226"/>
                                </a:lnTo>
                                <a:lnTo>
                                  <a:pt x="4422" y="1227"/>
                                </a:lnTo>
                                <a:lnTo>
                                  <a:pt x="4420" y="1228"/>
                                </a:lnTo>
                                <a:lnTo>
                                  <a:pt x="4418" y="1229"/>
                                </a:lnTo>
                                <a:lnTo>
                                  <a:pt x="4417" y="1229"/>
                                </a:lnTo>
                                <a:lnTo>
                                  <a:pt x="4414" y="1231"/>
                                </a:lnTo>
                                <a:lnTo>
                                  <a:pt x="4412" y="1229"/>
                                </a:lnTo>
                                <a:lnTo>
                                  <a:pt x="4411" y="1229"/>
                                </a:lnTo>
                                <a:lnTo>
                                  <a:pt x="4409" y="1228"/>
                                </a:lnTo>
                                <a:lnTo>
                                  <a:pt x="4407" y="1227"/>
                                </a:lnTo>
                                <a:lnTo>
                                  <a:pt x="4406" y="1226"/>
                                </a:lnTo>
                                <a:lnTo>
                                  <a:pt x="4406" y="1224"/>
                                </a:lnTo>
                                <a:lnTo>
                                  <a:pt x="4404" y="1222"/>
                                </a:lnTo>
                                <a:lnTo>
                                  <a:pt x="4404" y="1221"/>
                                </a:lnTo>
                                <a:close/>
                                <a:moveTo>
                                  <a:pt x="4404" y="1161"/>
                                </a:moveTo>
                                <a:lnTo>
                                  <a:pt x="4404" y="1141"/>
                                </a:lnTo>
                                <a:lnTo>
                                  <a:pt x="4404" y="1139"/>
                                </a:lnTo>
                                <a:lnTo>
                                  <a:pt x="4406" y="1136"/>
                                </a:lnTo>
                                <a:lnTo>
                                  <a:pt x="4406" y="1135"/>
                                </a:lnTo>
                                <a:lnTo>
                                  <a:pt x="4407" y="1134"/>
                                </a:lnTo>
                                <a:lnTo>
                                  <a:pt x="4409" y="1133"/>
                                </a:lnTo>
                                <a:lnTo>
                                  <a:pt x="4411" y="1131"/>
                                </a:lnTo>
                                <a:lnTo>
                                  <a:pt x="4412" y="1131"/>
                                </a:lnTo>
                                <a:lnTo>
                                  <a:pt x="4414" y="1131"/>
                                </a:lnTo>
                                <a:lnTo>
                                  <a:pt x="4417" y="1131"/>
                                </a:lnTo>
                                <a:lnTo>
                                  <a:pt x="4418" y="1131"/>
                                </a:lnTo>
                                <a:lnTo>
                                  <a:pt x="4420" y="1133"/>
                                </a:lnTo>
                                <a:lnTo>
                                  <a:pt x="4422" y="1134"/>
                                </a:lnTo>
                                <a:lnTo>
                                  <a:pt x="4423" y="1135"/>
                                </a:lnTo>
                                <a:lnTo>
                                  <a:pt x="4423" y="1136"/>
                                </a:lnTo>
                                <a:lnTo>
                                  <a:pt x="4424" y="1139"/>
                                </a:lnTo>
                                <a:lnTo>
                                  <a:pt x="4424" y="1141"/>
                                </a:lnTo>
                                <a:lnTo>
                                  <a:pt x="4424" y="1161"/>
                                </a:lnTo>
                                <a:lnTo>
                                  <a:pt x="4424" y="1162"/>
                                </a:lnTo>
                                <a:lnTo>
                                  <a:pt x="4423" y="1165"/>
                                </a:lnTo>
                                <a:lnTo>
                                  <a:pt x="4423" y="1166"/>
                                </a:lnTo>
                                <a:lnTo>
                                  <a:pt x="4422" y="1167"/>
                                </a:lnTo>
                                <a:lnTo>
                                  <a:pt x="4420" y="1169"/>
                                </a:lnTo>
                                <a:lnTo>
                                  <a:pt x="4418" y="1170"/>
                                </a:lnTo>
                                <a:lnTo>
                                  <a:pt x="4417" y="1170"/>
                                </a:lnTo>
                                <a:lnTo>
                                  <a:pt x="4414" y="1171"/>
                                </a:lnTo>
                                <a:lnTo>
                                  <a:pt x="4412" y="1170"/>
                                </a:lnTo>
                                <a:lnTo>
                                  <a:pt x="4411" y="1170"/>
                                </a:lnTo>
                                <a:lnTo>
                                  <a:pt x="4409" y="1169"/>
                                </a:lnTo>
                                <a:lnTo>
                                  <a:pt x="4407" y="1167"/>
                                </a:lnTo>
                                <a:lnTo>
                                  <a:pt x="4406" y="1166"/>
                                </a:lnTo>
                                <a:lnTo>
                                  <a:pt x="4406" y="1165"/>
                                </a:lnTo>
                                <a:lnTo>
                                  <a:pt x="4404" y="1162"/>
                                </a:lnTo>
                                <a:lnTo>
                                  <a:pt x="4404" y="1161"/>
                                </a:lnTo>
                                <a:close/>
                                <a:moveTo>
                                  <a:pt x="4404" y="1102"/>
                                </a:moveTo>
                                <a:lnTo>
                                  <a:pt x="4404" y="1082"/>
                                </a:lnTo>
                                <a:lnTo>
                                  <a:pt x="4404" y="1079"/>
                                </a:lnTo>
                                <a:lnTo>
                                  <a:pt x="4406" y="1077"/>
                                </a:lnTo>
                                <a:lnTo>
                                  <a:pt x="4406" y="1076"/>
                                </a:lnTo>
                                <a:lnTo>
                                  <a:pt x="4407" y="1074"/>
                                </a:lnTo>
                                <a:lnTo>
                                  <a:pt x="4409" y="1073"/>
                                </a:lnTo>
                                <a:lnTo>
                                  <a:pt x="4411" y="1072"/>
                                </a:lnTo>
                                <a:lnTo>
                                  <a:pt x="4412" y="1072"/>
                                </a:lnTo>
                                <a:lnTo>
                                  <a:pt x="4414" y="1072"/>
                                </a:lnTo>
                                <a:lnTo>
                                  <a:pt x="4417" y="1072"/>
                                </a:lnTo>
                                <a:lnTo>
                                  <a:pt x="4418" y="1072"/>
                                </a:lnTo>
                                <a:lnTo>
                                  <a:pt x="4420" y="1073"/>
                                </a:lnTo>
                                <a:lnTo>
                                  <a:pt x="4422" y="1074"/>
                                </a:lnTo>
                                <a:lnTo>
                                  <a:pt x="4423" y="1076"/>
                                </a:lnTo>
                                <a:lnTo>
                                  <a:pt x="4423" y="1077"/>
                                </a:lnTo>
                                <a:lnTo>
                                  <a:pt x="4424" y="1079"/>
                                </a:lnTo>
                                <a:lnTo>
                                  <a:pt x="4424" y="1082"/>
                                </a:lnTo>
                                <a:lnTo>
                                  <a:pt x="4424" y="1102"/>
                                </a:lnTo>
                                <a:lnTo>
                                  <a:pt x="4424" y="1103"/>
                                </a:lnTo>
                                <a:lnTo>
                                  <a:pt x="4423" y="1105"/>
                                </a:lnTo>
                                <a:lnTo>
                                  <a:pt x="4423" y="1107"/>
                                </a:lnTo>
                                <a:lnTo>
                                  <a:pt x="4422" y="1108"/>
                                </a:lnTo>
                                <a:lnTo>
                                  <a:pt x="4420" y="1109"/>
                                </a:lnTo>
                                <a:lnTo>
                                  <a:pt x="4418" y="1110"/>
                                </a:lnTo>
                                <a:lnTo>
                                  <a:pt x="4417" y="1110"/>
                                </a:lnTo>
                                <a:lnTo>
                                  <a:pt x="4414" y="1112"/>
                                </a:lnTo>
                                <a:lnTo>
                                  <a:pt x="4412" y="1110"/>
                                </a:lnTo>
                                <a:lnTo>
                                  <a:pt x="4411" y="1110"/>
                                </a:lnTo>
                                <a:lnTo>
                                  <a:pt x="4409" y="1109"/>
                                </a:lnTo>
                                <a:lnTo>
                                  <a:pt x="4407" y="1108"/>
                                </a:lnTo>
                                <a:lnTo>
                                  <a:pt x="4406" y="1107"/>
                                </a:lnTo>
                                <a:lnTo>
                                  <a:pt x="4406" y="1105"/>
                                </a:lnTo>
                                <a:lnTo>
                                  <a:pt x="4404" y="1103"/>
                                </a:lnTo>
                                <a:lnTo>
                                  <a:pt x="4404" y="1102"/>
                                </a:lnTo>
                                <a:close/>
                                <a:moveTo>
                                  <a:pt x="4404" y="1042"/>
                                </a:moveTo>
                                <a:lnTo>
                                  <a:pt x="4404" y="1022"/>
                                </a:lnTo>
                                <a:lnTo>
                                  <a:pt x="4404" y="1020"/>
                                </a:lnTo>
                                <a:lnTo>
                                  <a:pt x="4406" y="1017"/>
                                </a:lnTo>
                                <a:lnTo>
                                  <a:pt x="4406" y="1016"/>
                                </a:lnTo>
                                <a:lnTo>
                                  <a:pt x="4407" y="1015"/>
                                </a:lnTo>
                                <a:lnTo>
                                  <a:pt x="4409" y="1014"/>
                                </a:lnTo>
                                <a:lnTo>
                                  <a:pt x="4411" y="1012"/>
                                </a:lnTo>
                                <a:lnTo>
                                  <a:pt x="4412" y="1012"/>
                                </a:lnTo>
                                <a:lnTo>
                                  <a:pt x="4414" y="1012"/>
                                </a:lnTo>
                                <a:lnTo>
                                  <a:pt x="4417" y="1012"/>
                                </a:lnTo>
                                <a:lnTo>
                                  <a:pt x="4418" y="1012"/>
                                </a:lnTo>
                                <a:lnTo>
                                  <a:pt x="4420" y="1014"/>
                                </a:lnTo>
                                <a:lnTo>
                                  <a:pt x="4422" y="1015"/>
                                </a:lnTo>
                                <a:lnTo>
                                  <a:pt x="4423" y="1016"/>
                                </a:lnTo>
                                <a:lnTo>
                                  <a:pt x="4423" y="1017"/>
                                </a:lnTo>
                                <a:lnTo>
                                  <a:pt x="4424" y="1020"/>
                                </a:lnTo>
                                <a:lnTo>
                                  <a:pt x="4424" y="1022"/>
                                </a:lnTo>
                                <a:lnTo>
                                  <a:pt x="4424" y="1042"/>
                                </a:lnTo>
                                <a:lnTo>
                                  <a:pt x="4424" y="1043"/>
                                </a:lnTo>
                                <a:lnTo>
                                  <a:pt x="4423" y="1046"/>
                                </a:lnTo>
                                <a:lnTo>
                                  <a:pt x="4423" y="1047"/>
                                </a:lnTo>
                                <a:lnTo>
                                  <a:pt x="4422" y="1048"/>
                                </a:lnTo>
                                <a:lnTo>
                                  <a:pt x="4420" y="1050"/>
                                </a:lnTo>
                                <a:lnTo>
                                  <a:pt x="4418" y="1051"/>
                                </a:lnTo>
                                <a:lnTo>
                                  <a:pt x="4417" y="1051"/>
                                </a:lnTo>
                                <a:lnTo>
                                  <a:pt x="4414" y="1052"/>
                                </a:lnTo>
                                <a:lnTo>
                                  <a:pt x="4412" y="1051"/>
                                </a:lnTo>
                                <a:lnTo>
                                  <a:pt x="4411" y="1051"/>
                                </a:lnTo>
                                <a:lnTo>
                                  <a:pt x="4409" y="1050"/>
                                </a:lnTo>
                                <a:lnTo>
                                  <a:pt x="4407" y="1048"/>
                                </a:lnTo>
                                <a:lnTo>
                                  <a:pt x="4406" y="1047"/>
                                </a:lnTo>
                                <a:lnTo>
                                  <a:pt x="4406" y="1046"/>
                                </a:lnTo>
                                <a:lnTo>
                                  <a:pt x="4404" y="1043"/>
                                </a:lnTo>
                                <a:lnTo>
                                  <a:pt x="4404" y="1042"/>
                                </a:lnTo>
                                <a:close/>
                                <a:moveTo>
                                  <a:pt x="4404" y="983"/>
                                </a:moveTo>
                                <a:lnTo>
                                  <a:pt x="4404" y="963"/>
                                </a:lnTo>
                                <a:lnTo>
                                  <a:pt x="4404" y="960"/>
                                </a:lnTo>
                                <a:lnTo>
                                  <a:pt x="4406" y="958"/>
                                </a:lnTo>
                                <a:lnTo>
                                  <a:pt x="4406" y="957"/>
                                </a:lnTo>
                                <a:lnTo>
                                  <a:pt x="4407" y="955"/>
                                </a:lnTo>
                                <a:lnTo>
                                  <a:pt x="4409" y="954"/>
                                </a:lnTo>
                                <a:lnTo>
                                  <a:pt x="4411" y="953"/>
                                </a:lnTo>
                                <a:lnTo>
                                  <a:pt x="4412" y="953"/>
                                </a:lnTo>
                                <a:lnTo>
                                  <a:pt x="4414" y="953"/>
                                </a:lnTo>
                                <a:lnTo>
                                  <a:pt x="4417" y="953"/>
                                </a:lnTo>
                                <a:lnTo>
                                  <a:pt x="4418" y="953"/>
                                </a:lnTo>
                                <a:lnTo>
                                  <a:pt x="4420" y="954"/>
                                </a:lnTo>
                                <a:lnTo>
                                  <a:pt x="4422" y="955"/>
                                </a:lnTo>
                                <a:lnTo>
                                  <a:pt x="4423" y="957"/>
                                </a:lnTo>
                                <a:lnTo>
                                  <a:pt x="4423" y="958"/>
                                </a:lnTo>
                                <a:lnTo>
                                  <a:pt x="4424" y="960"/>
                                </a:lnTo>
                                <a:lnTo>
                                  <a:pt x="4424" y="963"/>
                                </a:lnTo>
                                <a:lnTo>
                                  <a:pt x="4424" y="983"/>
                                </a:lnTo>
                                <a:lnTo>
                                  <a:pt x="4424" y="984"/>
                                </a:lnTo>
                                <a:lnTo>
                                  <a:pt x="4423" y="986"/>
                                </a:lnTo>
                                <a:lnTo>
                                  <a:pt x="4423" y="988"/>
                                </a:lnTo>
                                <a:lnTo>
                                  <a:pt x="4422" y="989"/>
                                </a:lnTo>
                                <a:lnTo>
                                  <a:pt x="4420" y="990"/>
                                </a:lnTo>
                                <a:lnTo>
                                  <a:pt x="4418" y="991"/>
                                </a:lnTo>
                                <a:lnTo>
                                  <a:pt x="4417" y="991"/>
                                </a:lnTo>
                                <a:lnTo>
                                  <a:pt x="4414" y="993"/>
                                </a:lnTo>
                                <a:lnTo>
                                  <a:pt x="4412" y="991"/>
                                </a:lnTo>
                                <a:lnTo>
                                  <a:pt x="4411" y="991"/>
                                </a:lnTo>
                                <a:lnTo>
                                  <a:pt x="4409" y="990"/>
                                </a:lnTo>
                                <a:lnTo>
                                  <a:pt x="4407" y="989"/>
                                </a:lnTo>
                                <a:lnTo>
                                  <a:pt x="4406" y="988"/>
                                </a:lnTo>
                                <a:lnTo>
                                  <a:pt x="4406" y="986"/>
                                </a:lnTo>
                                <a:lnTo>
                                  <a:pt x="4404" y="984"/>
                                </a:lnTo>
                                <a:lnTo>
                                  <a:pt x="4404" y="983"/>
                                </a:lnTo>
                                <a:close/>
                                <a:moveTo>
                                  <a:pt x="4404" y="923"/>
                                </a:moveTo>
                                <a:lnTo>
                                  <a:pt x="4404" y="903"/>
                                </a:lnTo>
                                <a:lnTo>
                                  <a:pt x="4404" y="901"/>
                                </a:lnTo>
                                <a:lnTo>
                                  <a:pt x="4406" y="898"/>
                                </a:lnTo>
                                <a:lnTo>
                                  <a:pt x="4406" y="897"/>
                                </a:lnTo>
                                <a:lnTo>
                                  <a:pt x="4407" y="896"/>
                                </a:lnTo>
                                <a:lnTo>
                                  <a:pt x="4409" y="895"/>
                                </a:lnTo>
                                <a:lnTo>
                                  <a:pt x="4411" y="893"/>
                                </a:lnTo>
                                <a:lnTo>
                                  <a:pt x="4412" y="893"/>
                                </a:lnTo>
                                <a:lnTo>
                                  <a:pt x="4414" y="893"/>
                                </a:lnTo>
                                <a:lnTo>
                                  <a:pt x="4417" y="893"/>
                                </a:lnTo>
                                <a:lnTo>
                                  <a:pt x="4418" y="893"/>
                                </a:lnTo>
                                <a:lnTo>
                                  <a:pt x="4420" y="895"/>
                                </a:lnTo>
                                <a:lnTo>
                                  <a:pt x="4422" y="896"/>
                                </a:lnTo>
                                <a:lnTo>
                                  <a:pt x="4423" y="897"/>
                                </a:lnTo>
                                <a:lnTo>
                                  <a:pt x="4423" y="898"/>
                                </a:lnTo>
                                <a:lnTo>
                                  <a:pt x="4424" y="901"/>
                                </a:lnTo>
                                <a:lnTo>
                                  <a:pt x="4424" y="903"/>
                                </a:lnTo>
                                <a:lnTo>
                                  <a:pt x="4424" y="923"/>
                                </a:lnTo>
                                <a:lnTo>
                                  <a:pt x="4424" y="924"/>
                                </a:lnTo>
                                <a:lnTo>
                                  <a:pt x="4423" y="927"/>
                                </a:lnTo>
                                <a:lnTo>
                                  <a:pt x="4423" y="928"/>
                                </a:lnTo>
                                <a:lnTo>
                                  <a:pt x="4422" y="929"/>
                                </a:lnTo>
                                <a:lnTo>
                                  <a:pt x="4420" y="931"/>
                                </a:lnTo>
                                <a:lnTo>
                                  <a:pt x="4418" y="932"/>
                                </a:lnTo>
                                <a:lnTo>
                                  <a:pt x="4417" y="932"/>
                                </a:lnTo>
                                <a:lnTo>
                                  <a:pt x="4414" y="933"/>
                                </a:lnTo>
                                <a:lnTo>
                                  <a:pt x="4412" y="932"/>
                                </a:lnTo>
                                <a:lnTo>
                                  <a:pt x="4411" y="932"/>
                                </a:lnTo>
                                <a:lnTo>
                                  <a:pt x="4409" y="931"/>
                                </a:lnTo>
                                <a:lnTo>
                                  <a:pt x="4407" y="929"/>
                                </a:lnTo>
                                <a:lnTo>
                                  <a:pt x="4406" y="928"/>
                                </a:lnTo>
                                <a:lnTo>
                                  <a:pt x="4406" y="927"/>
                                </a:lnTo>
                                <a:lnTo>
                                  <a:pt x="4404" y="924"/>
                                </a:lnTo>
                                <a:lnTo>
                                  <a:pt x="4404" y="923"/>
                                </a:lnTo>
                                <a:close/>
                                <a:moveTo>
                                  <a:pt x="4404" y="864"/>
                                </a:moveTo>
                                <a:lnTo>
                                  <a:pt x="4404" y="844"/>
                                </a:lnTo>
                                <a:lnTo>
                                  <a:pt x="4404" y="841"/>
                                </a:lnTo>
                                <a:lnTo>
                                  <a:pt x="4406" y="839"/>
                                </a:lnTo>
                                <a:lnTo>
                                  <a:pt x="4406" y="838"/>
                                </a:lnTo>
                                <a:lnTo>
                                  <a:pt x="4407" y="836"/>
                                </a:lnTo>
                                <a:lnTo>
                                  <a:pt x="4409" y="835"/>
                                </a:lnTo>
                                <a:lnTo>
                                  <a:pt x="4411" y="834"/>
                                </a:lnTo>
                                <a:lnTo>
                                  <a:pt x="4412" y="834"/>
                                </a:lnTo>
                                <a:lnTo>
                                  <a:pt x="4414" y="834"/>
                                </a:lnTo>
                                <a:lnTo>
                                  <a:pt x="4417" y="834"/>
                                </a:lnTo>
                                <a:lnTo>
                                  <a:pt x="4418" y="834"/>
                                </a:lnTo>
                                <a:lnTo>
                                  <a:pt x="4420" y="835"/>
                                </a:lnTo>
                                <a:lnTo>
                                  <a:pt x="4422" y="836"/>
                                </a:lnTo>
                                <a:lnTo>
                                  <a:pt x="4423" y="838"/>
                                </a:lnTo>
                                <a:lnTo>
                                  <a:pt x="4423" y="839"/>
                                </a:lnTo>
                                <a:lnTo>
                                  <a:pt x="4424" y="841"/>
                                </a:lnTo>
                                <a:lnTo>
                                  <a:pt x="4424" y="844"/>
                                </a:lnTo>
                                <a:lnTo>
                                  <a:pt x="4424" y="864"/>
                                </a:lnTo>
                                <a:lnTo>
                                  <a:pt x="4424" y="865"/>
                                </a:lnTo>
                                <a:lnTo>
                                  <a:pt x="4423" y="867"/>
                                </a:lnTo>
                                <a:lnTo>
                                  <a:pt x="4423" y="869"/>
                                </a:lnTo>
                                <a:lnTo>
                                  <a:pt x="4422" y="870"/>
                                </a:lnTo>
                                <a:lnTo>
                                  <a:pt x="4420" y="871"/>
                                </a:lnTo>
                                <a:lnTo>
                                  <a:pt x="4418" y="872"/>
                                </a:lnTo>
                                <a:lnTo>
                                  <a:pt x="4417" y="872"/>
                                </a:lnTo>
                                <a:lnTo>
                                  <a:pt x="4414" y="874"/>
                                </a:lnTo>
                                <a:lnTo>
                                  <a:pt x="4412" y="872"/>
                                </a:lnTo>
                                <a:lnTo>
                                  <a:pt x="4411" y="872"/>
                                </a:lnTo>
                                <a:lnTo>
                                  <a:pt x="4409" y="871"/>
                                </a:lnTo>
                                <a:lnTo>
                                  <a:pt x="4407" y="870"/>
                                </a:lnTo>
                                <a:lnTo>
                                  <a:pt x="4406" y="869"/>
                                </a:lnTo>
                                <a:lnTo>
                                  <a:pt x="4406" y="867"/>
                                </a:lnTo>
                                <a:lnTo>
                                  <a:pt x="4404" y="865"/>
                                </a:lnTo>
                                <a:lnTo>
                                  <a:pt x="4404" y="864"/>
                                </a:lnTo>
                                <a:close/>
                                <a:moveTo>
                                  <a:pt x="4404" y="804"/>
                                </a:moveTo>
                                <a:lnTo>
                                  <a:pt x="4404" y="784"/>
                                </a:lnTo>
                                <a:lnTo>
                                  <a:pt x="4404" y="782"/>
                                </a:lnTo>
                                <a:lnTo>
                                  <a:pt x="4406" y="779"/>
                                </a:lnTo>
                                <a:lnTo>
                                  <a:pt x="4406" y="778"/>
                                </a:lnTo>
                                <a:lnTo>
                                  <a:pt x="4407" y="777"/>
                                </a:lnTo>
                                <a:lnTo>
                                  <a:pt x="4409" y="776"/>
                                </a:lnTo>
                                <a:lnTo>
                                  <a:pt x="4411" y="774"/>
                                </a:lnTo>
                                <a:lnTo>
                                  <a:pt x="4412" y="774"/>
                                </a:lnTo>
                                <a:lnTo>
                                  <a:pt x="4414" y="774"/>
                                </a:lnTo>
                                <a:lnTo>
                                  <a:pt x="4417" y="774"/>
                                </a:lnTo>
                                <a:lnTo>
                                  <a:pt x="4418" y="774"/>
                                </a:lnTo>
                                <a:lnTo>
                                  <a:pt x="4420" y="776"/>
                                </a:lnTo>
                                <a:lnTo>
                                  <a:pt x="4422" y="777"/>
                                </a:lnTo>
                                <a:lnTo>
                                  <a:pt x="4423" y="778"/>
                                </a:lnTo>
                                <a:lnTo>
                                  <a:pt x="4423" y="779"/>
                                </a:lnTo>
                                <a:lnTo>
                                  <a:pt x="4424" y="782"/>
                                </a:lnTo>
                                <a:lnTo>
                                  <a:pt x="4424" y="784"/>
                                </a:lnTo>
                                <a:lnTo>
                                  <a:pt x="4424" y="804"/>
                                </a:lnTo>
                                <a:lnTo>
                                  <a:pt x="4424" y="805"/>
                                </a:lnTo>
                                <a:lnTo>
                                  <a:pt x="4423" y="808"/>
                                </a:lnTo>
                                <a:lnTo>
                                  <a:pt x="4423" y="809"/>
                                </a:lnTo>
                                <a:lnTo>
                                  <a:pt x="4422" y="810"/>
                                </a:lnTo>
                                <a:lnTo>
                                  <a:pt x="4420" y="812"/>
                                </a:lnTo>
                                <a:lnTo>
                                  <a:pt x="4418" y="813"/>
                                </a:lnTo>
                                <a:lnTo>
                                  <a:pt x="4417" y="813"/>
                                </a:lnTo>
                                <a:lnTo>
                                  <a:pt x="4414" y="814"/>
                                </a:lnTo>
                                <a:lnTo>
                                  <a:pt x="4412" y="813"/>
                                </a:lnTo>
                                <a:lnTo>
                                  <a:pt x="4411" y="813"/>
                                </a:lnTo>
                                <a:lnTo>
                                  <a:pt x="4409" y="812"/>
                                </a:lnTo>
                                <a:lnTo>
                                  <a:pt x="4407" y="810"/>
                                </a:lnTo>
                                <a:lnTo>
                                  <a:pt x="4406" y="809"/>
                                </a:lnTo>
                                <a:lnTo>
                                  <a:pt x="4406" y="808"/>
                                </a:lnTo>
                                <a:lnTo>
                                  <a:pt x="4404" y="805"/>
                                </a:lnTo>
                                <a:lnTo>
                                  <a:pt x="4404" y="804"/>
                                </a:lnTo>
                                <a:close/>
                                <a:moveTo>
                                  <a:pt x="4404" y="745"/>
                                </a:moveTo>
                                <a:lnTo>
                                  <a:pt x="4404" y="725"/>
                                </a:lnTo>
                                <a:lnTo>
                                  <a:pt x="4404" y="722"/>
                                </a:lnTo>
                                <a:lnTo>
                                  <a:pt x="4406" y="720"/>
                                </a:lnTo>
                                <a:lnTo>
                                  <a:pt x="4406" y="719"/>
                                </a:lnTo>
                                <a:lnTo>
                                  <a:pt x="4407" y="717"/>
                                </a:lnTo>
                                <a:lnTo>
                                  <a:pt x="4409" y="716"/>
                                </a:lnTo>
                                <a:lnTo>
                                  <a:pt x="4411" y="715"/>
                                </a:lnTo>
                                <a:lnTo>
                                  <a:pt x="4412" y="715"/>
                                </a:lnTo>
                                <a:lnTo>
                                  <a:pt x="4414" y="715"/>
                                </a:lnTo>
                                <a:lnTo>
                                  <a:pt x="4417" y="715"/>
                                </a:lnTo>
                                <a:lnTo>
                                  <a:pt x="4418" y="715"/>
                                </a:lnTo>
                                <a:lnTo>
                                  <a:pt x="4420" y="716"/>
                                </a:lnTo>
                                <a:lnTo>
                                  <a:pt x="4422" y="717"/>
                                </a:lnTo>
                                <a:lnTo>
                                  <a:pt x="4423" y="719"/>
                                </a:lnTo>
                                <a:lnTo>
                                  <a:pt x="4423" y="720"/>
                                </a:lnTo>
                                <a:lnTo>
                                  <a:pt x="4424" y="722"/>
                                </a:lnTo>
                                <a:lnTo>
                                  <a:pt x="4424" y="725"/>
                                </a:lnTo>
                                <a:lnTo>
                                  <a:pt x="4424" y="745"/>
                                </a:lnTo>
                                <a:lnTo>
                                  <a:pt x="4424" y="746"/>
                                </a:lnTo>
                                <a:lnTo>
                                  <a:pt x="4423" y="748"/>
                                </a:lnTo>
                                <a:lnTo>
                                  <a:pt x="4423" y="750"/>
                                </a:lnTo>
                                <a:lnTo>
                                  <a:pt x="4422" y="751"/>
                                </a:lnTo>
                                <a:lnTo>
                                  <a:pt x="4420" y="752"/>
                                </a:lnTo>
                                <a:lnTo>
                                  <a:pt x="4418" y="753"/>
                                </a:lnTo>
                                <a:lnTo>
                                  <a:pt x="4417" y="753"/>
                                </a:lnTo>
                                <a:lnTo>
                                  <a:pt x="4414" y="755"/>
                                </a:lnTo>
                                <a:lnTo>
                                  <a:pt x="4412" y="753"/>
                                </a:lnTo>
                                <a:lnTo>
                                  <a:pt x="4411" y="753"/>
                                </a:lnTo>
                                <a:lnTo>
                                  <a:pt x="4409" y="752"/>
                                </a:lnTo>
                                <a:lnTo>
                                  <a:pt x="4407" y="751"/>
                                </a:lnTo>
                                <a:lnTo>
                                  <a:pt x="4406" y="750"/>
                                </a:lnTo>
                                <a:lnTo>
                                  <a:pt x="4406" y="748"/>
                                </a:lnTo>
                                <a:lnTo>
                                  <a:pt x="4404" y="746"/>
                                </a:lnTo>
                                <a:lnTo>
                                  <a:pt x="4404" y="745"/>
                                </a:lnTo>
                                <a:close/>
                                <a:moveTo>
                                  <a:pt x="4404" y="685"/>
                                </a:moveTo>
                                <a:lnTo>
                                  <a:pt x="4404" y="665"/>
                                </a:lnTo>
                                <a:lnTo>
                                  <a:pt x="4404" y="663"/>
                                </a:lnTo>
                                <a:lnTo>
                                  <a:pt x="4406" y="660"/>
                                </a:lnTo>
                                <a:lnTo>
                                  <a:pt x="4406" y="659"/>
                                </a:lnTo>
                                <a:lnTo>
                                  <a:pt x="4407" y="658"/>
                                </a:lnTo>
                                <a:lnTo>
                                  <a:pt x="4409" y="657"/>
                                </a:lnTo>
                                <a:lnTo>
                                  <a:pt x="4411" y="655"/>
                                </a:lnTo>
                                <a:lnTo>
                                  <a:pt x="4412" y="655"/>
                                </a:lnTo>
                                <a:lnTo>
                                  <a:pt x="4414" y="655"/>
                                </a:lnTo>
                                <a:lnTo>
                                  <a:pt x="4417" y="655"/>
                                </a:lnTo>
                                <a:lnTo>
                                  <a:pt x="4418" y="655"/>
                                </a:lnTo>
                                <a:lnTo>
                                  <a:pt x="4420" y="657"/>
                                </a:lnTo>
                                <a:lnTo>
                                  <a:pt x="4422" y="658"/>
                                </a:lnTo>
                                <a:lnTo>
                                  <a:pt x="4423" y="659"/>
                                </a:lnTo>
                                <a:lnTo>
                                  <a:pt x="4423" y="660"/>
                                </a:lnTo>
                                <a:lnTo>
                                  <a:pt x="4424" y="663"/>
                                </a:lnTo>
                                <a:lnTo>
                                  <a:pt x="4424" y="665"/>
                                </a:lnTo>
                                <a:lnTo>
                                  <a:pt x="4424" y="685"/>
                                </a:lnTo>
                                <a:lnTo>
                                  <a:pt x="4424" y="686"/>
                                </a:lnTo>
                                <a:lnTo>
                                  <a:pt x="4423" y="689"/>
                                </a:lnTo>
                                <a:lnTo>
                                  <a:pt x="4423" y="690"/>
                                </a:lnTo>
                                <a:lnTo>
                                  <a:pt x="4422" y="691"/>
                                </a:lnTo>
                                <a:lnTo>
                                  <a:pt x="4420" y="693"/>
                                </a:lnTo>
                                <a:lnTo>
                                  <a:pt x="4418" y="694"/>
                                </a:lnTo>
                                <a:lnTo>
                                  <a:pt x="4417" y="694"/>
                                </a:lnTo>
                                <a:lnTo>
                                  <a:pt x="4414" y="695"/>
                                </a:lnTo>
                                <a:lnTo>
                                  <a:pt x="4412" y="694"/>
                                </a:lnTo>
                                <a:lnTo>
                                  <a:pt x="4411" y="694"/>
                                </a:lnTo>
                                <a:lnTo>
                                  <a:pt x="4409" y="693"/>
                                </a:lnTo>
                                <a:lnTo>
                                  <a:pt x="4407" y="691"/>
                                </a:lnTo>
                                <a:lnTo>
                                  <a:pt x="4406" y="690"/>
                                </a:lnTo>
                                <a:lnTo>
                                  <a:pt x="4406" y="689"/>
                                </a:lnTo>
                                <a:lnTo>
                                  <a:pt x="4404" y="686"/>
                                </a:lnTo>
                                <a:lnTo>
                                  <a:pt x="4404" y="685"/>
                                </a:lnTo>
                                <a:close/>
                                <a:moveTo>
                                  <a:pt x="4404" y="626"/>
                                </a:moveTo>
                                <a:lnTo>
                                  <a:pt x="4404" y="606"/>
                                </a:lnTo>
                                <a:lnTo>
                                  <a:pt x="4404" y="603"/>
                                </a:lnTo>
                                <a:lnTo>
                                  <a:pt x="4406" y="601"/>
                                </a:lnTo>
                                <a:lnTo>
                                  <a:pt x="4406" y="600"/>
                                </a:lnTo>
                                <a:lnTo>
                                  <a:pt x="4407" y="598"/>
                                </a:lnTo>
                                <a:lnTo>
                                  <a:pt x="4409" y="597"/>
                                </a:lnTo>
                                <a:lnTo>
                                  <a:pt x="4411" y="596"/>
                                </a:lnTo>
                                <a:lnTo>
                                  <a:pt x="4412" y="596"/>
                                </a:lnTo>
                                <a:lnTo>
                                  <a:pt x="4414" y="596"/>
                                </a:lnTo>
                                <a:lnTo>
                                  <a:pt x="4417" y="596"/>
                                </a:lnTo>
                                <a:lnTo>
                                  <a:pt x="4418" y="596"/>
                                </a:lnTo>
                                <a:lnTo>
                                  <a:pt x="4420" y="597"/>
                                </a:lnTo>
                                <a:lnTo>
                                  <a:pt x="4422" y="598"/>
                                </a:lnTo>
                                <a:lnTo>
                                  <a:pt x="4423" y="600"/>
                                </a:lnTo>
                                <a:lnTo>
                                  <a:pt x="4423" y="601"/>
                                </a:lnTo>
                                <a:lnTo>
                                  <a:pt x="4424" y="603"/>
                                </a:lnTo>
                                <a:lnTo>
                                  <a:pt x="4424" y="606"/>
                                </a:lnTo>
                                <a:lnTo>
                                  <a:pt x="4424" y="626"/>
                                </a:lnTo>
                                <a:lnTo>
                                  <a:pt x="4424" y="627"/>
                                </a:lnTo>
                                <a:lnTo>
                                  <a:pt x="4423" y="629"/>
                                </a:lnTo>
                                <a:lnTo>
                                  <a:pt x="4423" y="631"/>
                                </a:lnTo>
                                <a:lnTo>
                                  <a:pt x="4422" y="632"/>
                                </a:lnTo>
                                <a:lnTo>
                                  <a:pt x="4420" y="633"/>
                                </a:lnTo>
                                <a:lnTo>
                                  <a:pt x="4418" y="634"/>
                                </a:lnTo>
                                <a:lnTo>
                                  <a:pt x="4417" y="634"/>
                                </a:lnTo>
                                <a:lnTo>
                                  <a:pt x="4414" y="636"/>
                                </a:lnTo>
                                <a:lnTo>
                                  <a:pt x="4412" y="634"/>
                                </a:lnTo>
                                <a:lnTo>
                                  <a:pt x="4411" y="634"/>
                                </a:lnTo>
                                <a:lnTo>
                                  <a:pt x="4409" y="633"/>
                                </a:lnTo>
                                <a:lnTo>
                                  <a:pt x="4407" y="632"/>
                                </a:lnTo>
                                <a:lnTo>
                                  <a:pt x="4406" y="631"/>
                                </a:lnTo>
                                <a:lnTo>
                                  <a:pt x="4406" y="629"/>
                                </a:lnTo>
                                <a:lnTo>
                                  <a:pt x="4404" y="627"/>
                                </a:lnTo>
                                <a:lnTo>
                                  <a:pt x="4404" y="626"/>
                                </a:lnTo>
                                <a:close/>
                                <a:moveTo>
                                  <a:pt x="4404" y="566"/>
                                </a:moveTo>
                                <a:lnTo>
                                  <a:pt x="4404" y="546"/>
                                </a:lnTo>
                                <a:lnTo>
                                  <a:pt x="4404" y="544"/>
                                </a:lnTo>
                                <a:lnTo>
                                  <a:pt x="4406" y="541"/>
                                </a:lnTo>
                                <a:lnTo>
                                  <a:pt x="4406" y="540"/>
                                </a:lnTo>
                                <a:lnTo>
                                  <a:pt x="4407" y="539"/>
                                </a:lnTo>
                                <a:lnTo>
                                  <a:pt x="4409" y="538"/>
                                </a:lnTo>
                                <a:lnTo>
                                  <a:pt x="4411" y="536"/>
                                </a:lnTo>
                                <a:lnTo>
                                  <a:pt x="4412" y="536"/>
                                </a:lnTo>
                                <a:lnTo>
                                  <a:pt x="4414" y="536"/>
                                </a:lnTo>
                                <a:lnTo>
                                  <a:pt x="4417" y="536"/>
                                </a:lnTo>
                                <a:lnTo>
                                  <a:pt x="4418" y="536"/>
                                </a:lnTo>
                                <a:lnTo>
                                  <a:pt x="4420" y="538"/>
                                </a:lnTo>
                                <a:lnTo>
                                  <a:pt x="4422" y="539"/>
                                </a:lnTo>
                                <a:lnTo>
                                  <a:pt x="4423" y="540"/>
                                </a:lnTo>
                                <a:lnTo>
                                  <a:pt x="4423" y="541"/>
                                </a:lnTo>
                                <a:lnTo>
                                  <a:pt x="4424" y="544"/>
                                </a:lnTo>
                                <a:lnTo>
                                  <a:pt x="4424" y="546"/>
                                </a:lnTo>
                                <a:lnTo>
                                  <a:pt x="4424" y="566"/>
                                </a:lnTo>
                                <a:lnTo>
                                  <a:pt x="4424" y="567"/>
                                </a:lnTo>
                                <a:lnTo>
                                  <a:pt x="4423" y="570"/>
                                </a:lnTo>
                                <a:lnTo>
                                  <a:pt x="4423" y="571"/>
                                </a:lnTo>
                                <a:lnTo>
                                  <a:pt x="4422" y="572"/>
                                </a:lnTo>
                                <a:lnTo>
                                  <a:pt x="4420" y="574"/>
                                </a:lnTo>
                                <a:lnTo>
                                  <a:pt x="4418" y="575"/>
                                </a:lnTo>
                                <a:lnTo>
                                  <a:pt x="4417" y="575"/>
                                </a:lnTo>
                                <a:lnTo>
                                  <a:pt x="4414" y="576"/>
                                </a:lnTo>
                                <a:lnTo>
                                  <a:pt x="4412" y="575"/>
                                </a:lnTo>
                                <a:lnTo>
                                  <a:pt x="4411" y="575"/>
                                </a:lnTo>
                                <a:lnTo>
                                  <a:pt x="4409" y="574"/>
                                </a:lnTo>
                                <a:lnTo>
                                  <a:pt x="4407" y="572"/>
                                </a:lnTo>
                                <a:lnTo>
                                  <a:pt x="4406" y="571"/>
                                </a:lnTo>
                                <a:lnTo>
                                  <a:pt x="4406" y="570"/>
                                </a:lnTo>
                                <a:lnTo>
                                  <a:pt x="4404" y="567"/>
                                </a:lnTo>
                                <a:lnTo>
                                  <a:pt x="4404" y="566"/>
                                </a:lnTo>
                                <a:close/>
                                <a:moveTo>
                                  <a:pt x="4404" y="507"/>
                                </a:moveTo>
                                <a:lnTo>
                                  <a:pt x="4404" y="487"/>
                                </a:lnTo>
                                <a:lnTo>
                                  <a:pt x="4404" y="484"/>
                                </a:lnTo>
                                <a:lnTo>
                                  <a:pt x="4406" y="482"/>
                                </a:lnTo>
                                <a:lnTo>
                                  <a:pt x="4406" y="481"/>
                                </a:lnTo>
                                <a:lnTo>
                                  <a:pt x="4407" y="479"/>
                                </a:lnTo>
                                <a:lnTo>
                                  <a:pt x="4409" y="478"/>
                                </a:lnTo>
                                <a:lnTo>
                                  <a:pt x="4411" y="477"/>
                                </a:lnTo>
                                <a:lnTo>
                                  <a:pt x="4412" y="477"/>
                                </a:lnTo>
                                <a:lnTo>
                                  <a:pt x="4414" y="477"/>
                                </a:lnTo>
                                <a:lnTo>
                                  <a:pt x="4417" y="477"/>
                                </a:lnTo>
                                <a:lnTo>
                                  <a:pt x="4418" y="477"/>
                                </a:lnTo>
                                <a:lnTo>
                                  <a:pt x="4420" y="478"/>
                                </a:lnTo>
                                <a:lnTo>
                                  <a:pt x="4422" y="479"/>
                                </a:lnTo>
                                <a:lnTo>
                                  <a:pt x="4423" y="481"/>
                                </a:lnTo>
                                <a:lnTo>
                                  <a:pt x="4423" y="482"/>
                                </a:lnTo>
                                <a:lnTo>
                                  <a:pt x="4424" y="484"/>
                                </a:lnTo>
                                <a:lnTo>
                                  <a:pt x="4424" y="487"/>
                                </a:lnTo>
                                <a:lnTo>
                                  <a:pt x="4424" y="507"/>
                                </a:lnTo>
                                <a:lnTo>
                                  <a:pt x="4424" y="508"/>
                                </a:lnTo>
                                <a:lnTo>
                                  <a:pt x="4423" y="510"/>
                                </a:lnTo>
                                <a:lnTo>
                                  <a:pt x="4423" y="512"/>
                                </a:lnTo>
                                <a:lnTo>
                                  <a:pt x="4422" y="513"/>
                                </a:lnTo>
                                <a:lnTo>
                                  <a:pt x="4420" y="514"/>
                                </a:lnTo>
                                <a:lnTo>
                                  <a:pt x="4418" y="515"/>
                                </a:lnTo>
                                <a:lnTo>
                                  <a:pt x="4417" y="515"/>
                                </a:lnTo>
                                <a:lnTo>
                                  <a:pt x="4414" y="517"/>
                                </a:lnTo>
                                <a:lnTo>
                                  <a:pt x="4412" y="515"/>
                                </a:lnTo>
                                <a:lnTo>
                                  <a:pt x="4411" y="515"/>
                                </a:lnTo>
                                <a:lnTo>
                                  <a:pt x="4409" y="514"/>
                                </a:lnTo>
                                <a:lnTo>
                                  <a:pt x="4407" y="513"/>
                                </a:lnTo>
                                <a:lnTo>
                                  <a:pt x="4406" y="512"/>
                                </a:lnTo>
                                <a:lnTo>
                                  <a:pt x="4406" y="510"/>
                                </a:lnTo>
                                <a:lnTo>
                                  <a:pt x="4404" y="508"/>
                                </a:lnTo>
                                <a:lnTo>
                                  <a:pt x="4404" y="507"/>
                                </a:lnTo>
                                <a:close/>
                                <a:moveTo>
                                  <a:pt x="4404" y="447"/>
                                </a:moveTo>
                                <a:lnTo>
                                  <a:pt x="4404" y="427"/>
                                </a:lnTo>
                                <a:lnTo>
                                  <a:pt x="4404" y="425"/>
                                </a:lnTo>
                                <a:lnTo>
                                  <a:pt x="4406" y="422"/>
                                </a:lnTo>
                                <a:lnTo>
                                  <a:pt x="4406" y="421"/>
                                </a:lnTo>
                                <a:lnTo>
                                  <a:pt x="4407" y="420"/>
                                </a:lnTo>
                                <a:lnTo>
                                  <a:pt x="4409" y="419"/>
                                </a:lnTo>
                                <a:lnTo>
                                  <a:pt x="4411" y="417"/>
                                </a:lnTo>
                                <a:lnTo>
                                  <a:pt x="4412" y="417"/>
                                </a:lnTo>
                                <a:lnTo>
                                  <a:pt x="4414" y="417"/>
                                </a:lnTo>
                                <a:lnTo>
                                  <a:pt x="4417" y="417"/>
                                </a:lnTo>
                                <a:lnTo>
                                  <a:pt x="4418" y="417"/>
                                </a:lnTo>
                                <a:lnTo>
                                  <a:pt x="4420" y="419"/>
                                </a:lnTo>
                                <a:lnTo>
                                  <a:pt x="4422" y="420"/>
                                </a:lnTo>
                                <a:lnTo>
                                  <a:pt x="4423" y="421"/>
                                </a:lnTo>
                                <a:lnTo>
                                  <a:pt x="4423" y="422"/>
                                </a:lnTo>
                                <a:lnTo>
                                  <a:pt x="4424" y="425"/>
                                </a:lnTo>
                                <a:lnTo>
                                  <a:pt x="4424" y="427"/>
                                </a:lnTo>
                                <a:lnTo>
                                  <a:pt x="4424" y="447"/>
                                </a:lnTo>
                                <a:lnTo>
                                  <a:pt x="4424" y="448"/>
                                </a:lnTo>
                                <a:lnTo>
                                  <a:pt x="4423" y="451"/>
                                </a:lnTo>
                                <a:lnTo>
                                  <a:pt x="4423" y="452"/>
                                </a:lnTo>
                                <a:lnTo>
                                  <a:pt x="4422" y="453"/>
                                </a:lnTo>
                                <a:lnTo>
                                  <a:pt x="4420" y="455"/>
                                </a:lnTo>
                                <a:lnTo>
                                  <a:pt x="4418" y="456"/>
                                </a:lnTo>
                                <a:lnTo>
                                  <a:pt x="4417" y="456"/>
                                </a:lnTo>
                                <a:lnTo>
                                  <a:pt x="4414" y="457"/>
                                </a:lnTo>
                                <a:lnTo>
                                  <a:pt x="4412" y="456"/>
                                </a:lnTo>
                                <a:lnTo>
                                  <a:pt x="4411" y="456"/>
                                </a:lnTo>
                                <a:lnTo>
                                  <a:pt x="4409" y="455"/>
                                </a:lnTo>
                                <a:lnTo>
                                  <a:pt x="4407" y="453"/>
                                </a:lnTo>
                                <a:lnTo>
                                  <a:pt x="4406" y="452"/>
                                </a:lnTo>
                                <a:lnTo>
                                  <a:pt x="4406" y="451"/>
                                </a:lnTo>
                                <a:lnTo>
                                  <a:pt x="4404" y="448"/>
                                </a:lnTo>
                                <a:lnTo>
                                  <a:pt x="4404" y="447"/>
                                </a:lnTo>
                                <a:close/>
                                <a:moveTo>
                                  <a:pt x="4404" y="388"/>
                                </a:moveTo>
                                <a:lnTo>
                                  <a:pt x="4404" y="368"/>
                                </a:lnTo>
                                <a:lnTo>
                                  <a:pt x="4404" y="365"/>
                                </a:lnTo>
                                <a:lnTo>
                                  <a:pt x="4406" y="363"/>
                                </a:lnTo>
                                <a:lnTo>
                                  <a:pt x="4406" y="362"/>
                                </a:lnTo>
                                <a:lnTo>
                                  <a:pt x="4407" y="360"/>
                                </a:lnTo>
                                <a:lnTo>
                                  <a:pt x="4409" y="359"/>
                                </a:lnTo>
                                <a:lnTo>
                                  <a:pt x="4411" y="358"/>
                                </a:lnTo>
                                <a:lnTo>
                                  <a:pt x="4412" y="358"/>
                                </a:lnTo>
                                <a:lnTo>
                                  <a:pt x="4414" y="358"/>
                                </a:lnTo>
                                <a:lnTo>
                                  <a:pt x="4417" y="358"/>
                                </a:lnTo>
                                <a:lnTo>
                                  <a:pt x="4418" y="358"/>
                                </a:lnTo>
                                <a:lnTo>
                                  <a:pt x="4420" y="359"/>
                                </a:lnTo>
                                <a:lnTo>
                                  <a:pt x="4422" y="360"/>
                                </a:lnTo>
                                <a:lnTo>
                                  <a:pt x="4423" y="362"/>
                                </a:lnTo>
                                <a:lnTo>
                                  <a:pt x="4423" y="363"/>
                                </a:lnTo>
                                <a:lnTo>
                                  <a:pt x="4424" y="365"/>
                                </a:lnTo>
                                <a:lnTo>
                                  <a:pt x="4424" y="368"/>
                                </a:lnTo>
                                <a:lnTo>
                                  <a:pt x="4424" y="388"/>
                                </a:lnTo>
                                <a:lnTo>
                                  <a:pt x="4424" y="389"/>
                                </a:lnTo>
                                <a:lnTo>
                                  <a:pt x="4423" y="391"/>
                                </a:lnTo>
                                <a:lnTo>
                                  <a:pt x="4423" y="393"/>
                                </a:lnTo>
                                <a:lnTo>
                                  <a:pt x="4422" y="394"/>
                                </a:lnTo>
                                <a:lnTo>
                                  <a:pt x="4420" y="395"/>
                                </a:lnTo>
                                <a:lnTo>
                                  <a:pt x="4418" y="396"/>
                                </a:lnTo>
                                <a:lnTo>
                                  <a:pt x="4417" y="396"/>
                                </a:lnTo>
                                <a:lnTo>
                                  <a:pt x="4414" y="398"/>
                                </a:lnTo>
                                <a:lnTo>
                                  <a:pt x="4412" y="396"/>
                                </a:lnTo>
                                <a:lnTo>
                                  <a:pt x="4411" y="396"/>
                                </a:lnTo>
                                <a:lnTo>
                                  <a:pt x="4409" y="395"/>
                                </a:lnTo>
                                <a:lnTo>
                                  <a:pt x="4407" y="394"/>
                                </a:lnTo>
                                <a:lnTo>
                                  <a:pt x="4406" y="393"/>
                                </a:lnTo>
                                <a:lnTo>
                                  <a:pt x="4406" y="391"/>
                                </a:lnTo>
                                <a:lnTo>
                                  <a:pt x="4404" y="389"/>
                                </a:lnTo>
                                <a:lnTo>
                                  <a:pt x="4404" y="388"/>
                                </a:lnTo>
                                <a:close/>
                                <a:moveTo>
                                  <a:pt x="4404" y="328"/>
                                </a:moveTo>
                                <a:lnTo>
                                  <a:pt x="4404" y="308"/>
                                </a:lnTo>
                                <a:lnTo>
                                  <a:pt x="4404" y="306"/>
                                </a:lnTo>
                                <a:lnTo>
                                  <a:pt x="4406" y="303"/>
                                </a:lnTo>
                                <a:lnTo>
                                  <a:pt x="4406" y="302"/>
                                </a:lnTo>
                                <a:lnTo>
                                  <a:pt x="4407" y="301"/>
                                </a:lnTo>
                                <a:lnTo>
                                  <a:pt x="4409" y="300"/>
                                </a:lnTo>
                                <a:lnTo>
                                  <a:pt x="4411" y="298"/>
                                </a:lnTo>
                                <a:lnTo>
                                  <a:pt x="4412" y="298"/>
                                </a:lnTo>
                                <a:lnTo>
                                  <a:pt x="4414" y="298"/>
                                </a:lnTo>
                                <a:lnTo>
                                  <a:pt x="4417" y="298"/>
                                </a:lnTo>
                                <a:lnTo>
                                  <a:pt x="4418" y="298"/>
                                </a:lnTo>
                                <a:lnTo>
                                  <a:pt x="4420" y="300"/>
                                </a:lnTo>
                                <a:lnTo>
                                  <a:pt x="4422" y="301"/>
                                </a:lnTo>
                                <a:lnTo>
                                  <a:pt x="4423" y="302"/>
                                </a:lnTo>
                                <a:lnTo>
                                  <a:pt x="4423" y="303"/>
                                </a:lnTo>
                                <a:lnTo>
                                  <a:pt x="4424" y="306"/>
                                </a:lnTo>
                                <a:lnTo>
                                  <a:pt x="4424" y="308"/>
                                </a:lnTo>
                                <a:lnTo>
                                  <a:pt x="4424" y="328"/>
                                </a:lnTo>
                                <a:lnTo>
                                  <a:pt x="4424" y="329"/>
                                </a:lnTo>
                                <a:lnTo>
                                  <a:pt x="4423" y="332"/>
                                </a:lnTo>
                                <a:lnTo>
                                  <a:pt x="4423" y="333"/>
                                </a:lnTo>
                                <a:lnTo>
                                  <a:pt x="4422" y="334"/>
                                </a:lnTo>
                                <a:lnTo>
                                  <a:pt x="4420" y="336"/>
                                </a:lnTo>
                                <a:lnTo>
                                  <a:pt x="4418" y="337"/>
                                </a:lnTo>
                                <a:lnTo>
                                  <a:pt x="4417" y="337"/>
                                </a:lnTo>
                                <a:lnTo>
                                  <a:pt x="4414" y="338"/>
                                </a:lnTo>
                                <a:lnTo>
                                  <a:pt x="4412" y="337"/>
                                </a:lnTo>
                                <a:lnTo>
                                  <a:pt x="4411" y="337"/>
                                </a:lnTo>
                                <a:lnTo>
                                  <a:pt x="4409" y="336"/>
                                </a:lnTo>
                                <a:lnTo>
                                  <a:pt x="4407" y="334"/>
                                </a:lnTo>
                                <a:lnTo>
                                  <a:pt x="4406" y="333"/>
                                </a:lnTo>
                                <a:lnTo>
                                  <a:pt x="4406" y="332"/>
                                </a:lnTo>
                                <a:lnTo>
                                  <a:pt x="4404" y="329"/>
                                </a:lnTo>
                                <a:lnTo>
                                  <a:pt x="4404" y="328"/>
                                </a:lnTo>
                                <a:close/>
                                <a:moveTo>
                                  <a:pt x="4404" y="269"/>
                                </a:moveTo>
                                <a:lnTo>
                                  <a:pt x="4404" y="249"/>
                                </a:lnTo>
                                <a:lnTo>
                                  <a:pt x="4404" y="246"/>
                                </a:lnTo>
                                <a:lnTo>
                                  <a:pt x="4406" y="244"/>
                                </a:lnTo>
                                <a:lnTo>
                                  <a:pt x="4406" y="243"/>
                                </a:lnTo>
                                <a:lnTo>
                                  <a:pt x="4407" y="241"/>
                                </a:lnTo>
                                <a:lnTo>
                                  <a:pt x="4409" y="240"/>
                                </a:lnTo>
                                <a:lnTo>
                                  <a:pt x="4411" y="239"/>
                                </a:lnTo>
                                <a:lnTo>
                                  <a:pt x="4412" y="239"/>
                                </a:lnTo>
                                <a:lnTo>
                                  <a:pt x="4414" y="239"/>
                                </a:lnTo>
                                <a:lnTo>
                                  <a:pt x="4417" y="239"/>
                                </a:lnTo>
                                <a:lnTo>
                                  <a:pt x="4418" y="239"/>
                                </a:lnTo>
                                <a:lnTo>
                                  <a:pt x="4420" y="240"/>
                                </a:lnTo>
                                <a:lnTo>
                                  <a:pt x="4422" y="241"/>
                                </a:lnTo>
                                <a:lnTo>
                                  <a:pt x="4423" y="243"/>
                                </a:lnTo>
                                <a:lnTo>
                                  <a:pt x="4423" y="244"/>
                                </a:lnTo>
                                <a:lnTo>
                                  <a:pt x="4424" y="246"/>
                                </a:lnTo>
                                <a:lnTo>
                                  <a:pt x="4424" y="249"/>
                                </a:lnTo>
                                <a:lnTo>
                                  <a:pt x="4424" y="269"/>
                                </a:lnTo>
                                <a:lnTo>
                                  <a:pt x="4424" y="270"/>
                                </a:lnTo>
                                <a:lnTo>
                                  <a:pt x="4423" y="272"/>
                                </a:lnTo>
                                <a:lnTo>
                                  <a:pt x="4423" y="274"/>
                                </a:lnTo>
                                <a:lnTo>
                                  <a:pt x="4422" y="275"/>
                                </a:lnTo>
                                <a:lnTo>
                                  <a:pt x="4420" y="276"/>
                                </a:lnTo>
                                <a:lnTo>
                                  <a:pt x="4418" y="277"/>
                                </a:lnTo>
                                <a:lnTo>
                                  <a:pt x="4417" y="277"/>
                                </a:lnTo>
                                <a:lnTo>
                                  <a:pt x="4414" y="279"/>
                                </a:lnTo>
                                <a:lnTo>
                                  <a:pt x="4412" y="277"/>
                                </a:lnTo>
                                <a:lnTo>
                                  <a:pt x="4411" y="277"/>
                                </a:lnTo>
                                <a:lnTo>
                                  <a:pt x="4409" y="276"/>
                                </a:lnTo>
                                <a:lnTo>
                                  <a:pt x="4407" y="275"/>
                                </a:lnTo>
                                <a:lnTo>
                                  <a:pt x="4406" y="274"/>
                                </a:lnTo>
                                <a:lnTo>
                                  <a:pt x="4406" y="272"/>
                                </a:lnTo>
                                <a:lnTo>
                                  <a:pt x="4404" y="270"/>
                                </a:lnTo>
                                <a:lnTo>
                                  <a:pt x="4404" y="269"/>
                                </a:lnTo>
                                <a:close/>
                                <a:moveTo>
                                  <a:pt x="4404" y="209"/>
                                </a:moveTo>
                                <a:lnTo>
                                  <a:pt x="4404" y="189"/>
                                </a:lnTo>
                                <a:lnTo>
                                  <a:pt x="4404" y="187"/>
                                </a:lnTo>
                                <a:lnTo>
                                  <a:pt x="4406" y="184"/>
                                </a:lnTo>
                                <a:lnTo>
                                  <a:pt x="4406" y="183"/>
                                </a:lnTo>
                                <a:lnTo>
                                  <a:pt x="4407" y="182"/>
                                </a:lnTo>
                                <a:lnTo>
                                  <a:pt x="4409" y="181"/>
                                </a:lnTo>
                                <a:lnTo>
                                  <a:pt x="4411" y="179"/>
                                </a:lnTo>
                                <a:lnTo>
                                  <a:pt x="4412" y="179"/>
                                </a:lnTo>
                                <a:lnTo>
                                  <a:pt x="4414" y="179"/>
                                </a:lnTo>
                                <a:lnTo>
                                  <a:pt x="4417" y="179"/>
                                </a:lnTo>
                                <a:lnTo>
                                  <a:pt x="4418" y="179"/>
                                </a:lnTo>
                                <a:lnTo>
                                  <a:pt x="4420" y="181"/>
                                </a:lnTo>
                                <a:lnTo>
                                  <a:pt x="4422" y="182"/>
                                </a:lnTo>
                                <a:lnTo>
                                  <a:pt x="4423" y="183"/>
                                </a:lnTo>
                                <a:lnTo>
                                  <a:pt x="4423" y="184"/>
                                </a:lnTo>
                                <a:lnTo>
                                  <a:pt x="4424" y="187"/>
                                </a:lnTo>
                                <a:lnTo>
                                  <a:pt x="4424" y="189"/>
                                </a:lnTo>
                                <a:lnTo>
                                  <a:pt x="4424" y="209"/>
                                </a:lnTo>
                                <a:lnTo>
                                  <a:pt x="4424" y="210"/>
                                </a:lnTo>
                                <a:lnTo>
                                  <a:pt x="4423" y="213"/>
                                </a:lnTo>
                                <a:lnTo>
                                  <a:pt x="4423" y="214"/>
                                </a:lnTo>
                                <a:lnTo>
                                  <a:pt x="4422" y="215"/>
                                </a:lnTo>
                                <a:lnTo>
                                  <a:pt x="4420" y="217"/>
                                </a:lnTo>
                                <a:lnTo>
                                  <a:pt x="4418" y="218"/>
                                </a:lnTo>
                                <a:lnTo>
                                  <a:pt x="4417" y="218"/>
                                </a:lnTo>
                                <a:lnTo>
                                  <a:pt x="4414" y="219"/>
                                </a:lnTo>
                                <a:lnTo>
                                  <a:pt x="4412" y="218"/>
                                </a:lnTo>
                                <a:lnTo>
                                  <a:pt x="4411" y="218"/>
                                </a:lnTo>
                                <a:lnTo>
                                  <a:pt x="4409" y="217"/>
                                </a:lnTo>
                                <a:lnTo>
                                  <a:pt x="4407" y="215"/>
                                </a:lnTo>
                                <a:lnTo>
                                  <a:pt x="4406" y="214"/>
                                </a:lnTo>
                                <a:lnTo>
                                  <a:pt x="4406" y="213"/>
                                </a:lnTo>
                                <a:lnTo>
                                  <a:pt x="4404" y="210"/>
                                </a:lnTo>
                                <a:lnTo>
                                  <a:pt x="4404" y="209"/>
                                </a:lnTo>
                                <a:close/>
                                <a:moveTo>
                                  <a:pt x="4404" y="150"/>
                                </a:moveTo>
                                <a:lnTo>
                                  <a:pt x="4404" y="143"/>
                                </a:lnTo>
                                <a:lnTo>
                                  <a:pt x="4402" y="131"/>
                                </a:lnTo>
                                <a:lnTo>
                                  <a:pt x="4402" y="129"/>
                                </a:lnTo>
                                <a:lnTo>
                                  <a:pt x="4402" y="127"/>
                                </a:lnTo>
                                <a:lnTo>
                                  <a:pt x="4403" y="125"/>
                                </a:lnTo>
                                <a:lnTo>
                                  <a:pt x="4403" y="124"/>
                                </a:lnTo>
                                <a:lnTo>
                                  <a:pt x="4407" y="121"/>
                                </a:lnTo>
                                <a:lnTo>
                                  <a:pt x="4408" y="120"/>
                                </a:lnTo>
                                <a:lnTo>
                                  <a:pt x="4411" y="120"/>
                                </a:lnTo>
                                <a:lnTo>
                                  <a:pt x="4412" y="120"/>
                                </a:lnTo>
                                <a:lnTo>
                                  <a:pt x="4414" y="120"/>
                                </a:lnTo>
                                <a:lnTo>
                                  <a:pt x="4415" y="120"/>
                                </a:lnTo>
                                <a:lnTo>
                                  <a:pt x="4418" y="121"/>
                                </a:lnTo>
                                <a:lnTo>
                                  <a:pt x="4420" y="124"/>
                                </a:lnTo>
                                <a:lnTo>
                                  <a:pt x="4420" y="126"/>
                                </a:lnTo>
                                <a:lnTo>
                                  <a:pt x="4422" y="129"/>
                                </a:lnTo>
                                <a:lnTo>
                                  <a:pt x="4424" y="142"/>
                                </a:lnTo>
                                <a:lnTo>
                                  <a:pt x="4424" y="148"/>
                                </a:lnTo>
                                <a:lnTo>
                                  <a:pt x="4424" y="151"/>
                                </a:lnTo>
                                <a:lnTo>
                                  <a:pt x="4423" y="152"/>
                                </a:lnTo>
                                <a:lnTo>
                                  <a:pt x="4423" y="155"/>
                                </a:lnTo>
                                <a:lnTo>
                                  <a:pt x="4422" y="156"/>
                                </a:lnTo>
                                <a:lnTo>
                                  <a:pt x="4420" y="157"/>
                                </a:lnTo>
                                <a:lnTo>
                                  <a:pt x="4418" y="158"/>
                                </a:lnTo>
                                <a:lnTo>
                                  <a:pt x="4417" y="158"/>
                                </a:lnTo>
                                <a:lnTo>
                                  <a:pt x="4414" y="160"/>
                                </a:lnTo>
                                <a:lnTo>
                                  <a:pt x="4413" y="158"/>
                                </a:lnTo>
                                <a:lnTo>
                                  <a:pt x="4411" y="158"/>
                                </a:lnTo>
                                <a:lnTo>
                                  <a:pt x="4409" y="157"/>
                                </a:lnTo>
                                <a:lnTo>
                                  <a:pt x="4407" y="156"/>
                                </a:lnTo>
                                <a:lnTo>
                                  <a:pt x="4406" y="155"/>
                                </a:lnTo>
                                <a:lnTo>
                                  <a:pt x="4406" y="153"/>
                                </a:lnTo>
                                <a:lnTo>
                                  <a:pt x="4404" y="152"/>
                                </a:lnTo>
                                <a:lnTo>
                                  <a:pt x="4404" y="150"/>
                                </a:lnTo>
                                <a:close/>
                                <a:moveTo>
                                  <a:pt x="4389" y="96"/>
                                </a:moveTo>
                                <a:lnTo>
                                  <a:pt x="4388" y="91"/>
                                </a:lnTo>
                                <a:lnTo>
                                  <a:pt x="4381" y="80"/>
                                </a:lnTo>
                                <a:lnTo>
                                  <a:pt x="4381" y="81"/>
                                </a:lnTo>
                                <a:lnTo>
                                  <a:pt x="4380" y="79"/>
                                </a:lnTo>
                                <a:lnTo>
                                  <a:pt x="4380" y="78"/>
                                </a:lnTo>
                                <a:lnTo>
                                  <a:pt x="4380" y="75"/>
                                </a:lnTo>
                                <a:lnTo>
                                  <a:pt x="4380" y="74"/>
                                </a:lnTo>
                                <a:lnTo>
                                  <a:pt x="4380" y="72"/>
                                </a:lnTo>
                                <a:lnTo>
                                  <a:pt x="4381" y="70"/>
                                </a:lnTo>
                                <a:lnTo>
                                  <a:pt x="4382" y="68"/>
                                </a:lnTo>
                                <a:lnTo>
                                  <a:pt x="4383" y="67"/>
                                </a:lnTo>
                                <a:lnTo>
                                  <a:pt x="4384" y="65"/>
                                </a:lnTo>
                                <a:lnTo>
                                  <a:pt x="4387" y="65"/>
                                </a:lnTo>
                                <a:lnTo>
                                  <a:pt x="4388" y="65"/>
                                </a:lnTo>
                                <a:lnTo>
                                  <a:pt x="4391" y="65"/>
                                </a:lnTo>
                                <a:lnTo>
                                  <a:pt x="4392" y="65"/>
                                </a:lnTo>
                                <a:lnTo>
                                  <a:pt x="4394" y="67"/>
                                </a:lnTo>
                                <a:lnTo>
                                  <a:pt x="4396" y="68"/>
                                </a:lnTo>
                                <a:lnTo>
                                  <a:pt x="4397" y="69"/>
                                </a:lnTo>
                                <a:lnTo>
                                  <a:pt x="4398" y="70"/>
                                </a:lnTo>
                                <a:lnTo>
                                  <a:pt x="4406" y="83"/>
                                </a:lnTo>
                                <a:lnTo>
                                  <a:pt x="4408" y="88"/>
                                </a:lnTo>
                                <a:lnTo>
                                  <a:pt x="4408" y="90"/>
                                </a:lnTo>
                                <a:lnTo>
                                  <a:pt x="4408" y="91"/>
                                </a:lnTo>
                                <a:lnTo>
                                  <a:pt x="4408" y="94"/>
                                </a:lnTo>
                                <a:lnTo>
                                  <a:pt x="4408" y="95"/>
                                </a:lnTo>
                                <a:lnTo>
                                  <a:pt x="4407" y="98"/>
                                </a:lnTo>
                                <a:lnTo>
                                  <a:pt x="4407" y="99"/>
                                </a:lnTo>
                                <a:lnTo>
                                  <a:pt x="4404" y="100"/>
                                </a:lnTo>
                                <a:lnTo>
                                  <a:pt x="4403" y="101"/>
                                </a:lnTo>
                                <a:lnTo>
                                  <a:pt x="4401" y="101"/>
                                </a:lnTo>
                                <a:lnTo>
                                  <a:pt x="4399" y="101"/>
                                </a:lnTo>
                                <a:lnTo>
                                  <a:pt x="4397" y="101"/>
                                </a:lnTo>
                                <a:lnTo>
                                  <a:pt x="4396" y="101"/>
                                </a:lnTo>
                                <a:lnTo>
                                  <a:pt x="4393" y="100"/>
                                </a:lnTo>
                                <a:lnTo>
                                  <a:pt x="4392" y="100"/>
                                </a:lnTo>
                                <a:lnTo>
                                  <a:pt x="4391" y="98"/>
                                </a:lnTo>
                                <a:lnTo>
                                  <a:pt x="4389" y="96"/>
                                </a:lnTo>
                                <a:close/>
                                <a:moveTo>
                                  <a:pt x="4356" y="53"/>
                                </a:moveTo>
                                <a:lnTo>
                                  <a:pt x="4353" y="50"/>
                                </a:lnTo>
                                <a:lnTo>
                                  <a:pt x="4344" y="43"/>
                                </a:lnTo>
                                <a:lnTo>
                                  <a:pt x="4341" y="42"/>
                                </a:lnTo>
                                <a:lnTo>
                                  <a:pt x="4340" y="41"/>
                                </a:lnTo>
                                <a:lnTo>
                                  <a:pt x="4339" y="39"/>
                                </a:lnTo>
                                <a:lnTo>
                                  <a:pt x="4337" y="38"/>
                                </a:lnTo>
                                <a:lnTo>
                                  <a:pt x="4337" y="36"/>
                                </a:lnTo>
                                <a:lnTo>
                                  <a:pt x="4336" y="34"/>
                                </a:lnTo>
                                <a:lnTo>
                                  <a:pt x="4337" y="32"/>
                                </a:lnTo>
                                <a:lnTo>
                                  <a:pt x="4337" y="31"/>
                                </a:lnTo>
                                <a:lnTo>
                                  <a:pt x="4339" y="28"/>
                                </a:lnTo>
                                <a:lnTo>
                                  <a:pt x="4340" y="27"/>
                                </a:lnTo>
                                <a:lnTo>
                                  <a:pt x="4341" y="26"/>
                                </a:lnTo>
                                <a:lnTo>
                                  <a:pt x="4342" y="24"/>
                                </a:lnTo>
                                <a:lnTo>
                                  <a:pt x="4345" y="23"/>
                                </a:lnTo>
                                <a:lnTo>
                                  <a:pt x="4346" y="23"/>
                                </a:lnTo>
                                <a:lnTo>
                                  <a:pt x="4349" y="23"/>
                                </a:lnTo>
                                <a:lnTo>
                                  <a:pt x="4350" y="24"/>
                                </a:lnTo>
                                <a:lnTo>
                                  <a:pt x="4352" y="26"/>
                                </a:lnTo>
                                <a:lnTo>
                                  <a:pt x="4355" y="27"/>
                                </a:lnTo>
                                <a:lnTo>
                                  <a:pt x="4367" y="36"/>
                                </a:lnTo>
                                <a:lnTo>
                                  <a:pt x="4370" y="38"/>
                                </a:lnTo>
                                <a:lnTo>
                                  <a:pt x="4371" y="39"/>
                                </a:lnTo>
                                <a:lnTo>
                                  <a:pt x="4372" y="42"/>
                                </a:lnTo>
                                <a:lnTo>
                                  <a:pt x="4372" y="43"/>
                                </a:lnTo>
                                <a:lnTo>
                                  <a:pt x="4372" y="45"/>
                                </a:lnTo>
                                <a:lnTo>
                                  <a:pt x="4372" y="47"/>
                                </a:lnTo>
                                <a:lnTo>
                                  <a:pt x="4372" y="49"/>
                                </a:lnTo>
                                <a:lnTo>
                                  <a:pt x="4371" y="50"/>
                                </a:lnTo>
                                <a:lnTo>
                                  <a:pt x="4370" y="52"/>
                                </a:lnTo>
                                <a:lnTo>
                                  <a:pt x="4368" y="53"/>
                                </a:lnTo>
                                <a:lnTo>
                                  <a:pt x="4367" y="54"/>
                                </a:lnTo>
                                <a:lnTo>
                                  <a:pt x="4365" y="55"/>
                                </a:lnTo>
                                <a:lnTo>
                                  <a:pt x="4363" y="55"/>
                                </a:lnTo>
                                <a:lnTo>
                                  <a:pt x="4361" y="55"/>
                                </a:lnTo>
                                <a:lnTo>
                                  <a:pt x="4360" y="54"/>
                                </a:lnTo>
                                <a:lnTo>
                                  <a:pt x="4357" y="54"/>
                                </a:lnTo>
                                <a:lnTo>
                                  <a:pt x="4356" y="53"/>
                                </a:lnTo>
                                <a:close/>
                                <a:moveTo>
                                  <a:pt x="4308" y="26"/>
                                </a:moveTo>
                                <a:lnTo>
                                  <a:pt x="4306" y="26"/>
                                </a:lnTo>
                                <a:lnTo>
                                  <a:pt x="4293" y="22"/>
                                </a:lnTo>
                                <a:lnTo>
                                  <a:pt x="4290" y="22"/>
                                </a:lnTo>
                                <a:lnTo>
                                  <a:pt x="4288" y="21"/>
                                </a:lnTo>
                                <a:lnTo>
                                  <a:pt x="4287" y="21"/>
                                </a:lnTo>
                                <a:lnTo>
                                  <a:pt x="4284" y="18"/>
                                </a:lnTo>
                                <a:lnTo>
                                  <a:pt x="4283" y="16"/>
                                </a:lnTo>
                                <a:lnTo>
                                  <a:pt x="4282" y="14"/>
                                </a:lnTo>
                                <a:lnTo>
                                  <a:pt x="4282" y="12"/>
                                </a:lnTo>
                                <a:lnTo>
                                  <a:pt x="4282" y="11"/>
                                </a:lnTo>
                                <a:lnTo>
                                  <a:pt x="4283" y="8"/>
                                </a:lnTo>
                                <a:lnTo>
                                  <a:pt x="4283" y="7"/>
                                </a:lnTo>
                                <a:lnTo>
                                  <a:pt x="4285" y="3"/>
                                </a:lnTo>
                                <a:lnTo>
                                  <a:pt x="4288" y="3"/>
                                </a:lnTo>
                                <a:lnTo>
                                  <a:pt x="4289" y="2"/>
                                </a:lnTo>
                                <a:lnTo>
                                  <a:pt x="4291" y="2"/>
                                </a:lnTo>
                                <a:lnTo>
                                  <a:pt x="4293" y="2"/>
                                </a:lnTo>
                                <a:lnTo>
                                  <a:pt x="4298" y="3"/>
                                </a:lnTo>
                                <a:lnTo>
                                  <a:pt x="4314" y="7"/>
                                </a:lnTo>
                                <a:lnTo>
                                  <a:pt x="4315" y="7"/>
                                </a:lnTo>
                                <a:lnTo>
                                  <a:pt x="4316" y="8"/>
                                </a:lnTo>
                                <a:lnTo>
                                  <a:pt x="4318" y="10"/>
                                </a:lnTo>
                                <a:lnTo>
                                  <a:pt x="4319" y="11"/>
                                </a:lnTo>
                                <a:lnTo>
                                  <a:pt x="4320" y="12"/>
                                </a:lnTo>
                                <a:lnTo>
                                  <a:pt x="4320" y="14"/>
                                </a:lnTo>
                                <a:lnTo>
                                  <a:pt x="4321" y="16"/>
                                </a:lnTo>
                                <a:lnTo>
                                  <a:pt x="4321" y="18"/>
                                </a:lnTo>
                                <a:lnTo>
                                  <a:pt x="4320" y="19"/>
                                </a:lnTo>
                                <a:lnTo>
                                  <a:pt x="4320" y="22"/>
                                </a:lnTo>
                                <a:lnTo>
                                  <a:pt x="4319" y="23"/>
                                </a:lnTo>
                                <a:lnTo>
                                  <a:pt x="4316" y="24"/>
                                </a:lnTo>
                                <a:lnTo>
                                  <a:pt x="4315" y="26"/>
                                </a:lnTo>
                                <a:lnTo>
                                  <a:pt x="4314" y="26"/>
                                </a:lnTo>
                                <a:lnTo>
                                  <a:pt x="4311" y="27"/>
                                </a:lnTo>
                                <a:lnTo>
                                  <a:pt x="4310" y="26"/>
                                </a:lnTo>
                                <a:lnTo>
                                  <a:pt x="4308" y="26"/>
                                </a:lnTo>
                                <a:close/>
                                <a:moveTo>
                                  <a:pt x="4252" y="19"/>
                                </a:moveTo>
                                <a:lnTo>
                                  <a:pt x="4232" y="19"/>
                                </a:lnTo>
                                <a:lnTo>
                                  <a:pt x="4231" y="19"/>
                                </a:lnTo>
                                <a:lnTo>
                                  <a:pt x="4228" y="18"/>
                                </a:lnTo>
                                <a:lnTo>
                                  <a:pt x="4227" y="17"/>
                                </a:lnTo>
                                <a:lnTo>
                                  <a:pt x="4226" y="16"/>
                                </a:lnTo>
                                <a:lnTo>
                                  <a:pt x="4225" y="14"/>
                                </a:lnTo>
                                <a:lnTo>
                                  <a:pt x="4223" y="13"/>
                                </a:lnTo>
                                <a:lnTo>
                                  <a:pt x="4222" y="11"/>
                                </a:lnTo>
                                <a:lnTo>
                                  <a:pt x="4222" y="10"/>
                                </a:lnTo>
                                <a:lnTo>
                                  <a:pt x="4222" y="7"/>
                                </a:lnTo>
                                <a:lnTo>
                                  <a:pt x="4223" y="6"/>
                                </a:lnTo>
                                <a:lnTo>
                                  <a:pt x="4225" y="3"/>
                                </a:lnTo>
                                <a:lnTo>
                                  <a:pt x="4226" y="2"/>
                                </a:lnTo>
                                <a:lnTo>
                                  <a:pt x="4227" y="1"/>
                                </a:lnTo>
                                <a:lnTo>
                                  <a:pt x="4228" y="0"/>
                                </a:lnTo>
                                <a:lnTo>
                                  <a:pt x="4231" y="0"/>
                                </a:lnTo>
                                <a:lnTo>
                                  <a:pt x="4232" y="0"/>
                                </a:lnTo>
                                <a:lnTo>
                                  <a:pt x="4252" y="0"/>
                                </a:lnTo>
                                <a:lnTo>
                                  <a:pt x="4254" y="0"/>
                                </a:lnTo>
                                <a:lnTo>
                                  <a:pt x="4256" y="0"/>
                                </a:lnTo>
                                <a:lnTo>
                                  <a:pt x="4258" y="1"/>
                                </a:lnTo>
                                <a:lnTo>
                                  <a:pt x="4259" y="2"/>
                                </a:lnTo>
                                <a:lnTo>
                                  <a:pt x="4260" y="3"/>
                                </a:lnTo>
                                <a:lnTo>
                                  <a:pt x="4262" y="6"/>
                                </a:lnTo>
                                <a:lnTo>
                                  <a:pt x="4262" y="7"/>
                                </a:lnTo>
                                <a:lnTo>
                                  <a:pt x="4262" y="10"/>
                                </a:lnTo>
                                <a:lnTo>
                                  <a:pt x="4262" y="11"/>
                                </a:lnTo>
                                <a:lnTo>
                                  <a:pt x="4262" y="13"/>
                                </a:lnTo>
                                <a:lnTo>
                                  <a:pt x="4260" y="14"/>
                                </a:lnTo>
                                <a:lnTo>
                                  <a:pt x="4259" y="16"/>
                                </a:lnTo>
                                <a:lnTo>
                                  <a:pt x="4258" y="17"/>
                                </a:lnTo>
                                <a:lnTo>
                                  <a:pt x="4256" y="18"/>
                                </a:lnTo>
                                <a:lnTo>
                                  <a:pt x="4254" y="19"/>
                                </a:lnTo>
                                <a:lnTo>
                                  <a:pt x="4252" y="19"/>
                                </a:lnTo>
                                <a:close/>
                                <a:moveTo>
                                  <a:pt x="4192" y="19"/>
                                </a:moveTo>
                                <a:lnTo>
                                  <a:pt x="4172" y="19"/>
                                </a:lnTo>
                                <a:lnTo>
                                  <a:pt x="4171" y="19"/>
                                </a:lnTo>
                                <a:lnTo>
                                  <a:pt x="4169" y="18"/>
                                </a:lnTo>
                                <a:lnTo>
                                  <a:pt x="4168" y="17"/>
                                </a:lnTo>
                                <a:lnTo>
                                  <a:pt x="4166" y="16"/>
                                </a:lnTo>
                                <a:lnTo>
                                  <a:pt x="4165" y="14"/>
                                </a:lnTo>
                                <a:lnTo>
                                  <a:pt x="4164" y="13"/>
                                </a:lnTo>
                                <a:lnTo>
                                  <a:pt x="4163" y="11"/>
                                </a:lnTo>
                                <a:lnTo>
                                  <a:pt x="4163" y="10"/>
                                </a:lnTo>
                                <a:lnTo>
                                  <a:pt x="4163" y="7"/>
                                </a:lnTo>
                                <a:lnTo>
                                  <a:pt x="4164" y="6"/>
                                </a:lnTo>
                                <a:lnTo>
                                  <a:pt x="4165" y="3"/>
                                </a:lnTo>
                                <a:lnTo>
                                  <a:pt x="4166" y="2"/>
                                </a:lnTo>
                                <a:lnTo>
                                  <a:pt x="4168" y="1"/>
                                </a:lnTo>
                                <a:lnTo>
                                  <a:pt x="4169" y="0"/>
                                </a:lnTo>
                                <a:lnTo>
                                  <a:pt x="4171" y="0"/>
                                </a:lnTo>
                                <a:lnTo>
                                  <a:pt x="4172" y="0"/>
                                </a:lnTo>
                                <a:lnTo>
                                  <a:pt x="4192" y="0"/>
                                </a:lnTo>
                                <a:lnTo>
                                  <a:pt x="4195" y="0"/>
                                </a:lnTo>
                                <a:lnTo>
                                  <a:pt x="4196" y="0"/>
                                </a:lnTo>
                                <a:lnTo>
                                  <a:pt x="4199" y="1"/>
                                </a:lnTo>
                                <a:lnTo>
                                  <a:pt x="4200" y="2"/>
                                </a:lnTo>
                                <a:lnTo>
                                  <a:pt x="4201" y="3"/>
                                </a:lnTo>
                                <a:lnTo>
                                  <a:pt x="4202" y="6"/>
                                </a:lnTo>
                                <a:lnTo>
                                  <a:pt x="4202" y="7"/>
                                </a:lnTo>
                                <a:lnTo>
                                  <a:pt x="4202" y="10"/>
                                </a:lnTo>
                                <a:lnTo>
                                  <a:pt x="4202" y="11"/>
                                </a:lnTo>
                                <a:lnTo>
                                  <a:pt x="4202" y="13"/>
                                </a:lnTo>
                                <a:lnTo>
                                  <a:pt x="4201" y="14"/>
                                </a:lnTo>
                                <a:lnTo>
                                  <a:pt x="4200" y="16"/>
                                </a:lnTo>
                                <a:lnTo>
                                  <a:pt x="4199" y="17"/>
                                </a:lnTo>
                                <a:lnTo>
                                  <a:pt x="4196" y="18"/>
                                </a:lnTo>
                                <a:lnTo>
                                  <a:pt x="4195" y="19"/>
                                </a:lnTo>
                                <a:lnTo>
                                  <a:pt x="4192" y="19"/>
                                </a:lnTo>
                                <a:close/>
                                <a:moveTo>
                                  <a:pt x="4133" y="19"/>
                                </a:moveTo>
                                <a:lnTo>
                                  <a:pt x="4113" y="19"/>
                                </a:lnTo>
                                <a:lnTo>
                                  <a:pt x="4112" y="19"/>
                                </a:lnTo>
                                <a:lnTo>
                                  <a:pt x="4109" y="18"/>
                                </a:lnTo>
                                <a:lnTo>
                                  <a:pt x="4108" y="17"/>
                                </a:lnTo>
                                <a:lnTo>
                                  <a:pt x="4107" y="16"/>
                                </a:lnTo>
                                <a:lnTo>
                                  <a:pt x="4106" y="14"/>
                                </a:lnTo>
                                <a:lnTo>
                                  <a:pt x="4104" y="13"/>
                                </a:lnTo>
                                <a:lnTo>
                                  <a:pt x="4103" y="11"/>
                                </a:lnTo>
                                <a:lnTo>
                                  <a:pt x="4103" y="10"/>
                                </a:lnTo>
                                <a:lnTo>
                                  <a:pt x="4103" y="7"/>
                                </a:lnTo>
                                <a:lnTo>
                                  <a:pt x="4104" y="6"/>
                                </a:lnTo>
                                <a:lnTo>
                                  <a:pt x="4106" y="3"/>
                                </a:lnTo>
                                <a:lnTo>
                                  <a:pt x="4107" y="2"/>
                                </a:lnTo>
                                <a:lnTo>
                                  <a:pt x="4108" y="1"/>
                                </a:lnTo>
                                <a:lnTo>
                                  <a:pt x="4109" y="0"/>
                                </a:lnTo>
                                <a:lnTo>
                                  <a:pt x="4112" y="0"/>
                                </a:lnTo>
                                <a:lnTo>
                                  <a:pt x="4113" y="0"/>
                                </a:lnTo>
                                <a:lnTo>
                                  <a:pt x="4133" y="0"/>
                                </a:lnTo>
                                <a:lnTo>
                                  <a:pt x="4135" y="0"/>
                                </a:lnTo>
                                <a:lnTo>
                                  <a:pt x="4137" y="0"/>
                                </a:lnTo>
                                <a:lnTo>
                                  <a:pt x="4139" y="1"/>
                                </a:lnTo>
                                <a:lnTo>
                                  <a:pt x="4140" y="2"/>
                                </a:lnTo>
                                <a:lnTo>
                                  <a:pt x="4141" y="3"/>
                                </a:lnTo>
                                <a:lnTo>
                                  <a:pt x="4143" y="6"/>
                                </a:lnTo>
                                <a:lnTo>
                                  <a:pt x="4143" y="7"/>
                                </a:lnTo>
                                <a:lnTo>
                                  <a:pt x="4143" y="10"/>
                                </a:lnTo>
                                <a:lnTo>
                                  <a:pt x="4143" y="11"/>
                                </a:lnTo>
                                <a:lnTo>
                                  <a:pt x="4143" y="13"/>
                                </a:lnTo>
                                <a:lnTo>
                                  <a:pt x="4141" y="14"/>
                                </a:lnTo>
                                <a:lnTo>
                                  <a:pt x="4140" y="16"/>
                                </a:lnTo>
                                <a:lnTo>
                                  <a:pt x="4139" y="17"/>
                                </a:lnTo>
                                <a:lnTo>
                                  <a:pt x="4137" y="18"/>
                                </a:lnTo>
                                <a:lnTo>
                                  <a:pt x="4135" y="19"/>
                                </a:lnTo>
                                <a:lnTo>
                                  <a:pt x="4133" y="19"/>
                                </a:lnTo>
                                <a:close/>
                                <a:moveTo>
                                  <a:pt x="4073" y="19"/>
                                </a:moveTo>
                                <a:lnTo>
                                  <a:pt x="4053" y="19"/>
                                </a:lnTo>
                                <a:lnTo>
                                  <a:pt x="4052" y="19"/>
                                </a:lnTo>
                                <a:lnTo>
                                  <a:pt x="4050" y="18"/>
                                </a:lnTo>
                                <a:lnTo>
                                  <a:pt x="4048" y="17"/>
                                </a:lnTo>
                                <a:lnTo>
                                  <a:pt x="4047" y="16"/>
                                </a:lnTo>
                                <a:lnTo>
                                  <a:pt x="4046" y="14"/>
                                </a:lnTo>
                                <a:lnTo>
                                  <a:pt x="4045" y="13"/>
                                </a:lnTo>
                                <a:lnTo>
                                  <a:pt x="4044" y="11"/>
                                </a:lnTo>
                                <a:lnTo>
                                  <a:pt x="4044" y="10"/>
                                </a:lnTo>
                                <a:lnTo>
                                  <a:pt x="4044" y="7"/>
                                </a:lnTo>
                                <a:lnTo>
                                  <a:pt x="4045" y="6"/>
                                </a:lnTo>
                                <a:lnTo>
                                  <a:pt x="4046" y="3"/>
                                </a:lnTo>
                                <a:lnTo>
                                  <a:pt x="4047" y="2"/>
                                </a:lnTo>
                                <a:lnTo>
                                  <a:pt x="4048" y="1"/>
                                </a:lnTo>
                                <a:lnTo>
                                  <a:pt x="4050" y="0"/>
                                </a:lnTo>
                                <a:lnTo>
                                  <a:pt x="4052" y="0"/>
                                </a:lnTo>
                                <a:lnTo>
                                  <a:pt x="4053" y="0"/>
                                </a:lnTo>
                                <a:lnTo>
                                  <a:pt x="4073" y="0"/>
                                </a:lnTo>
                                <a:lnTo>
                                  <a:pt x="4076" y="0"/>
                                </a:lnTo>
                                <a:lnTo>
                                  <a:pt x="4077" y="0"/>
                                </a:lnTo>
                                <a:lnTo>
                                  <a:pt x="4079" y="1"/>
                                </a:lnTo>
                                <a:lnTo>
                                  <a:pt x="4081" y="2"/>
                                </a:lnTo>
                                <a:lnTo>
                                  <a:pt x="4082" y="3"/>
                                </a:lnTo>
                                <a:lnTo>
                                  <a:pt x="4083" y="6"/>
                                </a:lnTo>
                                <a:lnTo>
                                  <a:pt x="4083" y="7"/>
                                </a:lnTo>
                                <a:lnTo>
                                  <a:pt x="4083" y="10"/>
                                </a:lnTo>
                                <a:lnTo>
                                  <a:pt x="4083" y="11"/>
                                </a:lnTo>
                                <a:lnTo>
                                  <a:pt x="4083" y="13"/>
                                </a:lnTo>
                                <a:lnTo>
                                  <a:pt x="4082" y="14"/>
                                </a:lnTo>
                                <a:lnTo>
                                  <a:pt x="4081" y="16"/>
                                </a:lnTo>
                                <a:lnTo>
                                  <a:pt x="4079" y="17"/>
                                </a:lnTo>
                                <a:lnTo>
                                  <a:pt x="4077" y="18"/>
                                </a:lnTo>
                                <a:lnTo>
                                  <a:pt x="4076" y="19"/>
                                </a:lnTo>
                                <a:lnTo>
                                  <a:pt x="4073" y="19"/>
                                </a:lnTo>
                                <a:close/>
                                <a:moveTo>
                                  <a:pt x="4014" y="19"/>
                                </a:moveTo>
                                <a:lnTo>
                                  <a:pt x="3994" y="19"/>
                                </a:lnTo>
                                <a:lnTo>
                                  <a:pt x="3993" y="19"/>
                                </a:lnTo>
                                <a:lnTo>
                                  <a:pt x="3990" y="18"/>
                                </a:lnTo>
                                <a:lnTo>
                                  <a:pt x="3989" y="17"/>
                                </a:lnTo>
                                <a:lnTo>
                                  <a:pt x="3988" y="16"/>
                                </a:lnTo>
                                <a:lnTo>
                                  <a:pt x="3986" y="14"/>
                                </a:lnTo>
                                <a:lnTo>
                                  <a:pt x="3985" y="13"/>
                                </a:lnTo>
                                <a:lnTo>
                                  <a:pt x="3984" y="11"/>
                                </a:lnTo>
                                <a:lnTo>
                                  <a:pt x="3984" y="10"/>
                                </a:lnTo>
                                <a:lnTo>
                                  <a:pt x="3984" y="7"/>
                                </a:lnTo>
                                <a:lnTo>
                                  <a:pt x="3985" y="6"/>
                                </a:lnTo>
                                <a:lnTo>
                                  <a:pt x="3986" y="3"/>
                                </a:lnTo>
                                <a:lnTo>
                                  <a:pt x="3988" y="2"/>
                                </a:lnTo>
                                <a:lnTo>
                                  <a:pt x="3989" y="1"/>
                                </a:lnTo>
                                <a:lnTo>
                                  <a:pt x="3990" y="0"/>
                                </a:lnTo>
                                <a:lnTo>
                                  <a:pt x="3993" y="0"/>
                                </a:lnTo>
                                <a:lnTo>
                                  <a:pt x="3994" y="0"/>
                                </a:lnTo>
                                <a:lnTo>
                                  <a:pt x="4014" y="0"/>
                                </a:lnTo>
                                <a:lnTo>
                                  <a:pt x="4016" y="0"/>
                                </a:lnTo>
                                <a:lnTo>
                                  <a:pt x="4017" y="0"/>
                                </a:lnTo>
                                <a:lnTo>
                                  <a:pt x="4020" y="1"/>
                                </a:lnTo>
                                <a:lnTo>
                                  <a:pt x="4021" y="2"/>
                                </a:lnTo>
                                <a:lnTo>
                                  <a:pt x="4022" y="3"/>
                                </a:lnTo>
                                <a:lnTo>
                                  <a:pt x="4024" y="6"/>
                                </a:lnTo>
                                <a:lnTo>
                                  <a:pt x="4024" y="7"/>
                                </a:lnTo>
                                <a:lnTo>
                                  <a:pt x="4024" y="10"/>
                                </a:lnTo>
                                <a:lnTo>
                                  <a:pt x="4024" y="11"/>
                                </a:lnTo>
                                <a:lnTo>
                                  <a:pt x="4024" y="13"/>
                                </a:lnTo>
                                <a:lnTo>
                                  <a:pt x="4022" y="14"/>
                                </a:lnTo>
                                <a:lnTo>
                                  <a:pt x="4021" y="16"/>
                                </a:lnTo>
                                <a:lnTo>
                                  <a:pt x="4020" y="17"/>
                                </a:lnTo>
                                <a:lnTo>
                                  <a:pt x="4017" y="18"/>
                                </a:lnTo>
                                <a:lnTo>
                                  <a:pt x="4016" y="19"/>
                                </a:lnTo>
                                <a:lnTo>
                                  <a:pt x="4014" y="19"/>
                                </a:lnTo>
                                <a:close/>
                                <a:moveTo>
                                  <a:pt x="3954" y="19"/>
                                </a:moveTo>
                                <a:lnTo>
                                  <a:pt x="3934" y="19"/>
                                </a:lnTo>
                                <a:lnTo>
                                  <a:pt x="3933" y="19"/>
                                </a:lnTo>
                                <a:lnTo>
                                  <a:pt x="3931" y="18"/>
                                </a:lnTo>
                                <a:lnTo>
                                  <a:pt x="3929" y="17"/>
                                </a:lnTo>
                                <a:lnTo>
                                  <a:pt x="3928" y="16"/>
                                </a:lnTo>
                                <a:lnTo>
                                  <a:pt x="3927" y="14"/>
                                </a:lnTo>
                                <a:lnTo>
                                  <a:pt x="3926" y="13"/>
                                </a:lnTo>
                                <a:lnTo>
                                  <a:pt x="3924" y="11"/>
                                </a:lnTo>
                                <a:lnTo>
                                  <a:pt x="3924" y="10"/>
                                </a:lnTo>
                                <a:lnTo>
                                  <a:pt x="3924" y="7"/>
                                </a:lnTo>
                                <a:lnTo>
                                  <a:pt x="3926" y="6"/>
                                </a:lnTo>
                                <a:lnTo>
                                  <a:pt x="3927" y="3"/>
                                </a:lnTo>
                                <a:lnTo>
                                  <a:pt x="3928" y="2"/>
                                </a:lnTo>
                                <a:lnTo>
                                  <a:pt x="3929" y="1"/>
                                </a:lnTo>
                                <a:lnTo>
                                  <a:pt x="3931" y="0"/>
                                </a:lnTo>
                                <a:lnTo>
                                  <a:pt x="3933" y="0"/>
                                </a:lnTo>
                                <a:lnTo>
                                  <a:pt x="3934" y="0"/>
                                </a:lnTo>
                                <a:lnTo>
                                  <a:pt x="3954" y="0"/>
                                </a:lnTo>
                                <a:lnTo>
                                  <a:pt x="3957" y="0"/>
                                </a:lnTo>
                                <a:lnTo>
                                  <a:pt x="3958" y="0"/>
                                </a:lnTo>
                                <a:lnTo>
                                  <a:pt x="3960" y="1"/>
                                </a:lnTo>
                                <a:lnTo>
                                  <a:pt x="3962" y="2"/>
                                </a:lnTo>
                                <a:lnTo>
                                  <a:pt x="3963" y="3"/>
                                </a:lnTo>
                                <a:lnTo>
                                  <a:pt x="3964" y="6"/>
                                </a:lnTo>
                                <a:lnTo>
                                  <a:pt x="3964" y="7"/>
                                </a:lnTo>
                                <a:lnTo>
                                  <a:pt x="3964" y="10"/>
                                </a:lnTo>
                                <a:lnTo>
                                  <a:pt x="3964" y="11"/>
                                </a:lnTo>
                                <a:lnTo>
                                  <a:pt x="3964" y="13"/>
                                </a:lnTo>
                                <a:lnTo>
                                  <a:pt x="3963" y="14"/>
                                </a:lnTo>
                                <a:lnTo>
                                  <a:pt x="3962" y="16"/>
                                </a:lnTo>
                                <a:lnTo>
                                  <a:pt x="3960" y="17"/>
                                </a:lnTo>
                                <a:lnTo>
                                  <a:pt x="3958" y="18"/>
                                </a:lnTo>
                                <a:lnTo>
                                  <a:pt x="3957" y="19"/>
                                </a:lnTo>
                                <a:lnTo>
                                  <a:pt x="3954" y="19"/>
                                </a:lnTo>
                                <a:close/>
                                <a:moveTo>
                                  <a:pt x="3895" y="19"/>
                                </a:moveTo>
                                <a:lnTo>
                                  <a:pt x="3875" y="19"/>
                                </a:lnTo>
                                <a:lnTo>
                                  <a:pt x="3874" y="19"/>
                                </a:lnTo>
                                <a:lnTo>
                                  <a:pt x="3871" y="18"/>
                                </a:lnTo>
                                <a:lnTo>
                                  <a:pt x="3870" y="17"/>
                                </a:lnTo>
                                <a:lnTo>
                                  <a:pt x="3869" y="16"/>
                                </a:lnTo>
                                <a:lnTo>
                                  <a:pt x="3867" y="14"/>
                                </a:lnTo>
                                <a:lnTo>
                                  <a:pt x="3866" y="13"/>
                                </a:lnTo>
                                <a:lnTo>
                                  <a:pt x="3865" y="11"/>
                                </a:lnTo>
                                <a:lnTo>
                                  <a:pt x="3865" y="10"/>
                                </a:lnTo>
                                <a:lnTo>
                                  <a:pt x="3865" y="7"/>
                                </a:lnTo>
                                <a:lnTo>
                                  <a:pt x="3866" y="6"/>
                                </a:lnTo>
                                <a:lnTo>
                                  <a:pt x="3867" y="3"/>
                                </a:lnTo>
                                <a:lnTo>
                                  <a:pt x="3869" y="2"/>
                                </a:lnTo>
                                <a:lnTo>
                                  <a:pt x="3870" y="1"/>
                                </a:lnTo>
                                <a:lnTo>
                                  <a:pt x="3871" y="0"/>
                                </a:lnTo>
                                <a:lnTo>
                                  <a:pt x="3874" y="0"/>
                                </a:lnTo>
                                <a:lnTo>
                                  <a:pt x="3875" y="0"/>
                                </a:lnTo>
                                <a:lnTo>
                                  <a:pt x="3895" y="0"/>
                                </a:lnTo>
                                <a:lnTo>
                                  <a:pt x="3897" y="0"/>
                                </a:lnTo>
                                <a:lnTo>
                                  <a:pt x="3898" y="0"/>
                                </a:lnTo>
                                <a:lnTo>
                                  <a:pt x="3901" y="1"/>
                                </a:lnTo>
                                <a:lnTo>
                                  <a:pt x="3902" y="2"/>
                                </a:lnTo>
                                <a:lnTo>
                                  <a:pt x="3903" y="3"/>
                                </a:lnTo>
                                <a:lnTo>
                                  <a:pt x="3905" y="6"/>
                                </a:lnTo>
                                <a:lnTo>
                                  <a:pt x="3905" y="7"/>
                                </a:lnTo>
                                <a:lnTo>
                                  <a:pt x="3905" y="10"/>
                                </a:lnTo>
                                <a:lnTo>
                                  <a:pt x="3905" y="11"/>
                                </a:lnTo>
                                <a:lnTo>
                                  <a:pt x="3905" y="13"/>
                                </a:lnTo>
                                <a:lnTo>
                                  <a:pt x="3903" y="14"/>
                                </a:lnTo>
                                <a:lnTo>
                                  <a:pt x="3902" y="16"/>
                                </a:lnTo>
                                <a:lnTo>
                                  <a:pt x="3901" y="17"/>
                                </a:lnTo>
                                <a:lnTo>
                                  <a:pt x="3898" y="18"/>
                                </a:lnTo>
                                <a:lnTo>
                                  <a:pt x="3897" y="19"/>
                                </a:lnTo>
                                <a:lnTo>
                                  <a:pt x="3895" y="19"/>
                                </a:lnTo>
                                <a:close/>
                                <a:moveTo>
                                  <a:pt x="3835" y="19"/>
                                </a:moveTo>
                                <a:lnTo>
                                  <a:pt x="3815" y="19"/>
                                </a:lnTo>
                                <a:lnTo>
                                  <a:pt x="3814" y="19"/>
                                </a:lnTo>
                                <a:lnTo>
                                  <a:pt x="3812" y="18"/>
                                </a:lnTo>
                                <a:lnTo>
                                  <a:pt x="3810" y="17"/>
                                </a:lnTo>
                                <a:lnTo>
                                  <a:pt x="3809" y="16"/>
                                </a:lnTo>
                                <a:lnTo>
                                  <a:pt x="3808" y="14"/>
                                </a:lnTo>
                                <a:lnTo>
                                  <a:pt x="3807" y="13"/>
                                </a:lnTo>
                                <a:lnTo>
                                  <a:pt x="3805" y="11"/>
                                </a:lnTo>
                                <a:lnTo>
                                  <a:pt x="3805" y="10"/>
                                </a:lnTo>
                                <a:lnTo>
                                  <a:pt x="3805" y="7"/>
                                </a:lnTo>
                                <a:lnTo>
                                  <a:pt x="3807" y="6"/>
                                </a:lnTo>
                                <a:lnTo>
                                  <a:pt x="3808" y="3"/>
                                </a:lnTo>
                                <a:lnTo>
                                  <a:pt x="3809" y="2"/>
                                </a:lnTo>
                                <a:lnTo>
                                  <a:pt x="3810" y="1"/>
                                </a:lnTo>
                                <a:lnTo>
                                  <a:pt x="3812" y="0"/>
                                </a:lnTo>
                                <a:lnTo>
                                  <a:pt x="3814" y="0"/>
                                </a:lnTo>
                                <a:lnTo>
                                  <a:pt x="3815" y="0"/>
                                </a:lnTo>
                                <a:lnTo>
                                  <a:pt x="3835" y="0"/>
                                </a:lnTo>
                                <a:lnTo>
                                  <a:pt x="3838" y="0"/>
                                </a:lnTo>
                                <a:lnTo>
                                  <a:pt x="3839" y="0"/>
                                </a:lnTo>
                                <a:lnTo>
                                  <a:pt x="3841" y="1"/>
                                </a:lnTo>
                                <a:lnTo>
                                  <a:pt x="3843" y="2"/>
                                </a:lnTo>
                                <a:lnTo>
                                  <a:pt x="3844" y="3"/>
                                </a:lnTo>
                                <a:lnTo>
                                  <a:pt x="3845" y="6"/>
                                </a:lnTo>
                                <a:lnTo>
                                  <a:pt x="3845" y="7"/>
                                </a:lnTo>
                                <a:lnTo>
                                  <a:pt x="3845" y="10"/>
                                </a:lnTo>
                                <a:lnTo>
                                  <a:pt x="3845" y="11"/>
                                </a:lnTo>
                                <a:lnTo>
                                  <a:pt x="3845" y="13"/>
                                </a:lnTo>
                                <a:lnTo>
                                  <a:pt x="3844" y="14"/>
                                </a:lnTo>
                                <a:lnTo>
                                  <a:pt x="3843" y="16"/>
                                </a:lnTo>
                                <a:lnTo>
                                  <a:pt x="3841" y="17"/>
                                </a:lnTo>
                                <a:lnTo>
                                  <a:pt x="3839" y="18"/>
                                </a:lnTo>
                                <a:lnTo>
                                  <a:pt x="3838" y="19"/>
                                </a:lnTo>
                                <a:lnTo>
                                  <a:pt x="3835" y="19"/>
                                </a:lnTo>
                                <a:close/>
                                <a:moveTo>
                                  <a:pt x="3776" y="19"/>
                                </a:moveTo>
                                <a:lnTo>
                                  <a:pt x="3756" y="19"/>
                                </a:lnTo>
                                <a:lnTo>
                                  <a:pt x="3755" y="19"/>
                                </a:lnTo>
                                <a:lnTo>
                                  <a:pt x="3752" y="18"/>
                                </a:lnTo>
                                <a:lnTo>
                                  <a:pt x="3751" y="17"/>
                                </a:lnTo>
                                <a:lnTo>
                                  <a:pt x="3750" y="16"/>
                                </a:lnTo>
                                <a:lnTo>
                                  <a:pt x="3748" y="14"/>
                                </a:lnTo>
                                <a:lnTo>
                                  <a:pt x="3747" y="13"/>
                                </a:lnTo>
                                <a:lnTo>
                                  <a:pt x="3746" y="11"/>
                                </a:lnTo>
                                <a:lnTo>
                                  <a:pt x="3746" y="10"/>
                                </a:lnTo>
                                <a:lnTo>
                                  <a:pt x="3746" y="7"/>
                                </a:lnTo>
                                <a:lnTo>
                                  <a:pt x="3747" y="6"/>
                                </a:lnTo>
                                <a:lnTo>
                                  <a:pt x="3748" y="3"/>
                                </a:lnTo>
                                <a:lnTo>
                                  <a:pt x="3750" y="2"/>
                                </a:lnTo>
                                <a:lnTo>
                                  <a:pt x="3751" y="1"/>
                                </a:lnTo>
                                <a:lnTo>
                                  <a:pt x="3752" y="0"/>
                                </a:lnTo>
                                <a:lnTo>
                                  <a:pt x="3755" y="0"/>
                                </a:lnTo>
                                <a:lnTo>
                                  <a:pt x="3756" y="0"/>
                                </a:lnTo>
                                <a:lnTo>
                                  <a:pt x="3776" y="0"/>
                                </a:lnTo>
                                <a:lnTo>
                                  <a:pt x="3778" y="0"/>
                                </a:lnTo>
                                <a:lnTo>
                                  <a:pt x="3779" y="0"/>
                                </a:lnTo>
                                <a:lnTo>
                                  <a:pt x="3782" y="1"/>
                                </a:lnTo>
                                <a:lnTo>
                                  <a:pt x="3783" y="2"/>
                                </a:lnTo>
                                <a:lnTo>
                                  <a:pt x="3784" y="3"/>
                                </a:lnTo>
                                <a:lnTo>
                                  <a:pt x="3786" y="6"/>
                                </a:lnTo>
                                <a:lnTo>
                                  <a:pt x="3786" y="7"/>
                                </a:lnTo>
                                <a:lnTo>
                                  <a:pt x="3786" y="10"/>
                                </a:lnTo>
                                <a:lnTo>
                                  <a:pt x="3786" y="11"/>
                                </a:lnTo>
                                <a:lnTo>
                                  <a:pt x="3786" y="13"/>
                                </a:lnTo>
                                <a:lnTo>
                                  <a:pt x="3784" y="14"/>
                                </a:lnTo>
                                <a:lnTo>
                                  <a:pt x="3783" y="16"/>
                                </a:lnTo>
                                <a:lnTo>
                                  <a:pt x="3782" y="17"/>
                                </a:lnTo>
                                <a:lnTo>
                                  <a:pt x="3779" y="18"/>
                                </a:lnTo>
                                <a:lnTo>
                                  <a:pt x="3778" y="19"/>
                                </a:lnTo>
                                <a:lnTo>
                                  <a:pt x="3776" y="19"/>
                                </a:lnTo>
                                <a:close/>
                                <a:moveTo>
                                  <a:pt x="3716" y="19"/>
                                </a:moveTo>
                                <a:lnTo>
                                  <a:pt x="3696" y="19"/>
                                </a:lnTo>
                                <a:lnTo>
                                  <a:pt x="3695" y="19"/>
                                </a:lnTo>
                                <a:lnTo>
                                  <a:pt x="3693" y="18"/>
                                </a:lnTo>
                                <a:lnTo>
                                  <a:pt x="3691" y="17"/>
                                </a:lnTo>
                                <a:lnTo>
                                  <a:pt x="3690" y="16"/>
                                </a:lnTo>
                                <a:lnTo>
                                  <a:pt x="3689" y="14"/>
                                </a:lnTo>
                                <a:lnTo>
                                  <a:pt x="3688" y="13"/>
                                </a:lnTo>
                                <a:lnTo>
                                  <a:pt x="3686" y="11"/>
                                </a:lnTo>
                                <a:lnTo>
                                  <a:pt x="3686" y="10"/>
                                </a:lnTo>
                                <a:lnTo>
                                  <a:pt x="3686" y="7"/>
                                </a:lnTo>
                                <a:lnTo>
                                  <a:pt x="3688" y="6"/>
                                </a:lnTo>
                                <a:lnTo>
                                  <a:pt x="3689" y="3"/>
                                </a:lnTo>
                                <a:lnTo>
                                  <a:pt x="3690" y="2"/>
                                </a:lnTo>
                                <a:lnTo>
                                  <a:pt x="3691" y="1"/>
                                </a:lnTo>
                                <a:lnTo>
                                  <a:pt x="3693" y="0"/>
                                </a:lnTo>
                                <a:lnTo>
                                  <a:pt x="3695" y="0"/>
                                </a:lnTo>
                                <a:lnTo>
                                  <a:pt x="3696" y="0"/>
                                </a:lnTo>
                                <a:lnTo>
                                  <a:pt x="3716" y="0"/>
                                </a:lnTo>
                                <a:lnTo>
                                  <a:pt x="3719" y="0"/>
                                </a:lnTo>
                                <a:lnTo>
                                  <a:pt x="3720" y="0"/>
                                </a:lnTo>
                                <a:lnTo>
                                  <a:pt x="3722" y="1"/>
                                </a:lnTo>
                                <a:lnTo>
                                  <a:pt x="3724" y="2"/>
                                </a:lnTo>
                                <a:lnTo>
                                  <a:pt x="3725" y="3"/>
                                </a:lnTo>
                                <a:lnTo>
                                  <a:pt x="3726" y="6"/>
                                </a:lnTo>
                                <a:lnTo>
                                  <a:pt x="3726" y="7"/>
                                </a:lnTo>
                                <a:lnTo>
                                  <a:pt x="3726" y="10"/>
                                </a:lnTo>
                                <a:lnTo>
                                  <a:pt x="3726" y="11"/>
                                </a:lnTo>
                                <a:lnTo>
                                  <a:pt x="3726" y="13"/>
                                </a:lnTo>
                                <a:lnTo>
                                  <a:pt x="3725" y="14"/>
                                </a:lnTo>
                                <a:lnTo>
                                  <a:pt x="3724" y="16"/>
                                </a:lnTo>
                                <a:lnTo>
                                  <a:pt x="3722" y="17"/>
                                </a:lnTo>
                                <a:lnTo>
                                  <a:pt x="3720" y="18"/>
                                </a:lnTo>
                                <a:lnTo>
                                  <a:pt x="3719" y="19"/>
                                </a:lnTo>
                                <a:lnTo>
                                  <a:pt x="3716" y="19"/>
                                </a:lnTo>
                                <a:close/>
                                <a:moveTo>
                                  <a:pt x="3657" y="19"/>
                                </a:moveTo>
                                <a:lnTo>
                                  <a:pt x="3637" y="19"/>
                                </a:lnTo>
                                <a:lnTo>
                                  <a:pt x="3636" y="19"/>
                                </a:lnTo>
                                <a:lnTo>
                                  <a:pt x="3633" y="18"/>
                                </a:lnTo>
                                <a:lnTo>
                                  <a:pt x="3632" y="17"/>
                                </a:lnTo>
                                <a:lnTo>
                                  <a:pt x="3631" y="16"/>
                                </a:lnTo>
                                <a:lnTo>
                                  <a:pt x="3629" y="14"/>
                                </a:lnTo>
                                <a:lnTo>
                                  <a:pt x="3628" y="13"/>
                                </a:lnTo>
                                <a:lnTo>
                                  <a:pt x="3627" y="11"/>
                                </a:lnTo>
                                <a:lnTo>
                                  <a:pt x="3627" y="10"/>
                                </a:lnTo>
                                <a:lnTo>
                                  <a:pt x="3627" y="7"/>
                                </a:lnTo>
                                <a:lnTo>
                                  <a:pt x="3628" y="6"/>
                                </a:lnTo>
                                <a:lnTo>
                                  <a:pt x="3629" y="3"/>
                                </a:lnTo>
                                <a:lnTo>
                                  <a:pt x="3631" y="2"/>
                                </a:lnTo>
                                <a:lnTo>
                                  <a:pt x="3632" y="1"/>
                                </a:lnTo>
                                <a:lnTo>
                                  <a:pt x="3633" y="0"/>
                                </a:lnTo>
                                <a:lnTo>
                                  <a:pt x="3636" y="0"/>
                                </a:lnTo>
                                <a:lnTo>
                                  <a:pt x="3637" y="0"/>
                                </a:lnTo>
                                <a:lnTo>
                                  <a:pt x="3657" y="0"/>
                                </a:lnTo>
                                <a:lnTo>
                                  <a:pt x="3659" y="0"/>
                                </a:lnTo>
                                <a:lnTo>
                                  <a:pt x="3660" y="0"/>
                                </a:lnTo>
                                <a:lnTo>
                                  <a:pt x="3663" y="1"/>
                                </a:lnTo>
                                <a:lnTo>
                                  <a:pt x="3664" y="2"/>
                                </a:lnTo>
                                <a:lnTo>
                                  <a:pt x="3665" y="3"/>
                                </a:lnTo>
                                <a:lnTo>
                                  <a:pt x="3667" y="6"/>
                                </a:lnTo>
                                <a:lnTo>
                                  <a:pt x="3667" y="7"/>
                                </a:lnTo>
                                <a:lnTo>
                                  <a:pt x="3667" y="10"/>
                                </a:lnTo>
                                <a:lnTo>
                                  <a:pt x="3667" y="11"/>
                                </a:lnTo>
                                <a:lnTo>
                                  <a:pt x="3667" y="13"/>
                                </a:lnTo>
                                <a:lnTo>
                                  <a:pt x="3665" y="14"/>
                                </a:lnTo>
                                <a:lnTo>
                                  <a:pt x="3664" y="16"/>
                                </a:lnTo>
                                <a:lnTo>
                                  <a:pt x="3663" y="17"/>
                                </a:lnTo>
                                <a:lnTo>
                                  <a:pt x="3660" y="18"/>
                                </a:lnTo>
                                <a:lnTo>
                                  <a:pt x="3659" y="19"/>
                                </a:lnTo>
                                <a:lnTo>
                                  <a:pt x="3657" y="19"/>
                                </a:lnTo>
                                <a:close/>
                                <a:moveTo>
                                  <a:pt x="3597" y="19"/>
                                </a:moveTo>
                                <a:lnTo>
                                  <a:pt x="3577" y="19"/>
                                </a:lnTo>
                                <a:lnTo>
                                  <a:pt x="3576" y="19"/>
                                </a:lnTo>
                                <a:lnTo>
                                  <a:pt x="3574" y="18"/>
                                </a:lnTo>
                                <a:lnTo>
                                  <a:pt x="3572" y="17"/>
                                </a:lnTo>
                                <a:lnTo>
                                  <a:pt x="3571" y="16"/>
                                </a:lnTo>
                                <a:lnTo>
                                  <a:pt x="3570" y="14"/>
                                </a:lnTo>
                                <a:lnTo>
                                  <a:pt x="3569" y="13"/>
                                </a:lnTo>
                                <a:lnTo>
                                  <a:pt x="3567" y="11"/>
                                </a:lnTo>
                                <a:lnTo>
                                  <a:pt x="3567" y="10"/>
                                </a:lnTo>
                                <a:lnTo>
                                  <a:pt x="3567" y="7"/>
                                </a:lnTo>
                                <a:lnTo>
                                  <a:pt x="3569" y="6"/>
                                </a:lnTo>
                                <a:lnTo>
                                  <a:pt x="3570" y="3"/>
                                </a:lnTo>
                                <a:lnTo>
                                  <a:pt x="3571" y="2"/>
                                </a:lnTo>
                                <a:lnTo>
                                  <a:pt x="3572" y="1"/>
                                </a:lnTo>
                                <a:lnTo>
                                  <a:pt x="3574" y="0"/>
                                </a:lnTo>
                                <a:lnTo>
                                  <a:pt x="3576" y="0"/>
                                </a:lnTo>
                                <a:lnTo>
                                  <a:pt x="3577" y="0"/>
                                </a:lnTo>
                                <a:lnTo>
                                  <a:pt x="3597" y="0"/>
                                </a:lnTo>
                                <a:lnTo>
                                  <a:pt x="3600" y="0"/>
                                </a:lnTo>
                                <a:lnTo>
                                  <a:pt x="3601" y="0"/>
                                </a:lnTo>
                                <a:lnTo>
                                  <a:pt x="3603" y="1"/>
                                </a:lnTo>
                                <a:lnTo>
                                  <a:pt x="3605" y="2"/>
                                </a:lnTo>
                                <a:lnTo>
                                  <a:pt x="3606" y="3"/>
                                </a:lnTo>
                                <a:lnTo>
                                  <a:pt x="3607" y="6"/>
                                </a:lnTo>
                                <a:lnTo>
                                  <a:pt x="3607" y="7"/>
                                </a:lnTo>
                                <a:lnTo>
                                  <a:pt x="3607" y="10"/>
                                </a:lnTo>
                                <a:lnTo>
                                  <a:pt x="3607" y="11"/>
                                </a:lnTo>
                                <a:lnTo>
                                  <a:pt x="3607" y="13"/>
                                </a:lnTo>
                                <a:lnTo>
                                  <a:pt x="3606" y="14"/>
                                </a:lnTo>
                                <a:lnTo>
                                  <a:pt x="3605" y="16"/>
                                </a:lnTo>
                                <a:lnTo>
                                  <a:pt x="3603" y="17"/>
                                </a:lnTo>
                                <a:lnTo>
                                  <a:pt x="3601" y="18"/>
                                </a:lnTo>
                                <a:lnTo>
                                  <a:pt x="3600" y="19"/>
                                </a:lnTo>
                                <a:lnTo>
                                  <a:pt x="3597" y="19"/>
                                </a:lnTo>
                                <a:close/>
                                <a:moveTo>
                                  <a:pt x="3538" y="19"/>
                                </a:moveTo>
                                <a:lnTo>
                                  <a:pt x="3518" y="19"/>
                                </a:lnTo>
                                <a:lnTo>
                                  <a:pt x="3517" y="19"/>
                                </a:lnTo>
                                <a:lnTo>
                                  <a:pt x="3514" y="18"/>
                                </a:lnTo>
                                <a:lnTo>
                                  <a:pt x="3513" y="17"/>
                                </a:lnTo>
                                <a:lnTo>
                                  <a:pt x="3512" y="16"/>
                                </a:lnTo>
                                <a:lnTo>
                                  <a:pt x="3510" y="14"/>
                                </a:lnTo>
                                <a:lnTo>
                                  <a:pt x="3509" y="13"/>
                                </a:lnTo>
                                <a:lnTo>
                                  <a:pt x="3508" y="11"/>
                                </a:lnTo>
                                <a:lnTo>
                                  <a:pt x="3508" y="10"/>
                                </a:lnTo>
                                <a:lnTo>
                                  <a:pt x="3508" y="7"/>
                                </a:lnTo>
                                <a:lnTo>
                                  <a:pt x="3509" y="6"/>
                                </a:lnTo>
                                <a:lnTo>
                                  <a:pt x="3510" y="3"/>
                                </a:lnTo>
                                <a:lnTo>
                                  <a:pt x="3512" y="2"/>
                                </a:lnTo>
                                <a:lnTo>
                                  <a:pt x="3513" y="1"/>
                                </a:lnTo>
                                <a:lnTo>
                                  <a:pt x="3514" y="0"/>
                                </a:lnTo>
                                <a:lnTo>
                                  <a:pt x="3517" y="0"/>
                                </a:lnTo>
                                <a:lnTo>
                                  <a:pt x="3518" y="0"/>
                                </a:lnTo>
                                <a:lnTo>
                                  <a:pt x="3538" y="0"/>
                                </a:lnTo>
                                <a:lnTo>
                                  <a:pt x="3540" y="0"/>
                                </a:lnTo>
                                <a:lnTo>
                                  <a:pt x="3541" y="0"/>
                                </a:lnTo>
                                <a:lnTo>
                                  <a:pt x="3544" y="1"/>
                                </a:lnTo>
                                <a:lnTo>
                                  <a:pt x="3545" y="2"/>
                                </a:lnTo>
                                <a:lnTo>
                                  <a:pt x="3546" y="3"/>
                                </a:lnTo>
                                <a:lnTo>
                                  <a:pt x="3548" y="6"/>
                                </a:lnTo>
                                <a:lnTo>
                                  <a:pt x="3548" y="7"/>
                                </a:lnTo>
                                <a:lnTo>
                                  <a:pt x="3548" y="10"/>
                                </a:lnTo>
                                <a:lnTo>
                                  <a:pt x="3548" y="11"/>
                                </a:lnTo>
                                <a:lnTo>
                                  <a:pt x="3548" y="13"/>
                                </a:lnTo>
                                <a:lnTo>
                                  <a:pt x="3546" y="14"/>
                                </a:lnTo>
                                <a:lnTo>
                                  <a:pt x="3545" y="16"/>
                                </a:lnTo>
                                <a:lnTo>
                                  <a:pt x="3544" y="17"/>
                                </a:lnTo>
                                <a:lnTo>
                                  <a:pt x="3541" y="18"/>
                                </a:lnTo>
                                <a:lnTo>
                                  <a:pt x="3540" y="19"/>
                                </a:lnTo>
                                <a:lnTo>
                                  <a:pt x="3538" y="19"/>
                                </a:lnTo>
                                <a:close/>
                                <a:moveTo>
                                  <a:pt x="3478" y="19"/>
                                </a:moveTo>
                                <a:lnTo>
                                  <a:pt x="3458" y="19"/>
                                </a:lnTo>
                                <a:lnTo>
                                  <a:pt x="3457" y="19"/>
                                </a:lnTo>
                                <a:lnTo>
                                  <a:pt x="3455" y="18"/>
                                </a:lnTo>
                                <a:lnTo>
                                  <a:pt x="3453" y="17"/>
                                </a:lnTo>
                                <a:lnTo>
                                  <a:pt x="3452" y="16"/>
                                </a:lnTo>
                                <a:lnTo>
                                  <a:pt x="3451" y="14"/>
                                </a:lnTo>
                                <a:lnTo>
                                  <a:pt x="3450" y="13"/>
                                </a:lnTo>
                                <a:lnTo>
                                  <a:pt x="3448" y="11"/>
                                </a:lnTo>
                                <a:lnTo>
                                  <a:pt x="3448" y="10"/>
                                </a:lnTo>
                                <a:lnTo>
                                  <a:pt x="3448" y="7"/>
                                </a:lnTo>
                                <a:lnTo>
                                  <a:pt x="3450" y="6"/>
                                </a:lnTo>
                                <a:lnTo>
                                  <a:pt x="3451" y="3"/>
                                </a:lnTo>
                                <a:lnTo>
                                  <a:pt x="3452" y="2"/>
                                </a:lnTo>
                                <a:lnTo>
                                  <a:pt x="3453" y="1"/>
                                </a:lnTo>
                                <a:lnTo>
                                  <a:pt x="3455" y="0"/>
                                </a:lnTo>
                                <a:lnTo>
                                  <a:pt x="3457" y="0"/>
                                </a:lnTo>
                                <a:lnTo>
                                  <a:pt x="3458" y="0"/>
                                </a:lnTo>
                                <a:lnTo>
                                  <a:pt x="3478" y="0"/>
                                </a:lnTo>
                                <a:lnTo>
                                  <a:pt x="3481" y="0"/>
                                </a:lnTo>
                                <a:lnTo>
                                  <a:pt x="3482" y="0"/>
                                </a:lnTo>
                                <a:lnTo>
                                  <a:pt x="3484" y="1"/>
                                </a:lnTo>
                                <a:lnTo>
                                  <a:pt x="3486" y="2"/>
                                </a:lnTo>
                                <a:lnTo>
                                  <a:pt x="3487" y="3"/>
                                </a:lnTo>
                                <a:lnTo>
                                  <a:pt x="3488" y="6"/>
                                </a:lnTo>
                                <a:lnTo>
                                  <a:pt x="3488" y="7"/>
                                </a:lnTo>
                                <a:lnTo>
                                  <a:pt x="3488" y="10"/>
                                </a:lnTo>
                                <a:lnTo>
                                  <a:pt x="3488" y="11"/>
                                </a:lnTo>
                                <a:lnTo>
                                  <a:pt x="3488" y="13"/>
                                </a:lnTo>
                                <a:lnTo>
                                  <a:pt x="3487" y="14"/>
                                </a:lnTo>
                                <a:lnTo>
                                  <a:pt x="3486" y="16"/>
                                </a:lnTo>
                                <a:lnTo>
                                  <a:pt x="3484" y="17"/>
                                </a:lnTo>
                                <a:lnTo>
                                  <a:pt x="3482" y="18"/>
                                </a:lnTo>
                                <a:lnTo>
                                  <a:pt x="3481" y="19"/>
                                </a:lnTo>
                                <a:lnTo>
                                  <a:pt x="3478" y="19"/>
                                </a:lnTo>
                                <a:close/>
                                <a:moveTo>
                                  <a:pt x="3419" y="19"/>
                                </a:moveTo>
                                <a:lnTo>
                                  <a:pt x="3399" y="19"/>
                                </a:lnTo>
                                <a:lnTo>
                                  <a:pt x="3398" y="19"/>
                                </a:lnTo>
                                <a:lnTo>
                                  <a:pt x="3395" y="18"/>
                                </a:lnTo>
                                <a:lnTo>
                                  <a:pt x="3394" y="17"/>
                                </a:lnTo>
                                <a:lnTo>
                                  <a:pt x="3393" y="16"/>
                                </a:lnTo>
                                <a:lnTo>
                                  <a:pt x="3391" y="14"/>
                                </a:lnTo>
                                <a:lnTo>
                                  <a:pt x="3390" y="13"/>
                                </a:lnTo>
                                <a:lnTo>
                                  <a:pt x="3389" y="11"/>
                                </a:lnTo>
                                <a:lnTo>
                                  <a:pt x="3389" y="10"/>
                                </a:lnTo>
                                <a:lnTo>
                                  <a:pt x="3389" y="7"/>
                                </a:lnTo>
                                <a:lnTo>
                                  <a:pt x="3390" y="6"/>
                                </a:lnTo>
                                <a:lnTo>
                                  <a:pt x="3391" y="3"/>
                                </a:lnTo>
                                <a:lnTo>
                                  <a:pt x="3393" y="2"/>
                                </a:lnTo>
                                <a:lnTo>
                                  <a:pt x="3394" y="1"/>
                                </a:lnTo>
                                <a:lnTo>
                                  <a:pt x="3395" y="0"/>
                                </a:lnTo>
                                <a:lnTo>
                                  <a:pt x="3398" y="0"/>
                                </a:lnTo>
                                <a:lnTo>
                                  <a:pt x="3399" y="0"/>
                                </a:lnTo>
                                <a:lnTo>
                                  <a:pt x="3419" y="0"/>
                                </a:lnTo>
                                <a:lnTo>
                                  <a:pt x="3421" y="0"/>
                                </a:lnTo>
                                <a:lnTo>
                                  <a:pt x="3422" y="0"/>
                                </a:lnTo>
                                <a:lnTo>
                                  <a:pt x="3425" y="1"/>
                                </a:lnTo>
                                <a:lnTo>
                                  <a:pt x="3426" y="2"/>
                                </a:lnTo>
                                <a:lnTo>
                                  <a:pt x="3427" y="3"/>
                                </a:lnTo>
                                <a:lnTo>
                                  <a:pt x="3429" y="6"/>
                                </a:lnTo>
                                <a:lnTo>
                                  <a:pt x="3429" y="7"/>
                                </a:lnTo>
                                <a:lnTo>
                                  <a:pt x="3429" y="10"/>
                                </a:lnTo>
                                <a:lnTo>
                                  <a:pt x="3429" y="11"/>
                                </a:lnTo>
                                <a:lnTo>
                                  <a:pt x="3429" y="13"/>
                                </a:lnTo>
                                <a:lnTo>
                                  <a:pt x="3427" y="14"/>
                                </a:lnTo>
                                <a:lnTo>
                                  <a:pt x="3426" y="16"/>
                                </a:lnTo>
                                <a:lnTo>
                                  <a:pt x="3425" y="17"/>
                                </a:lnTo>
                                <a:lnTo>
                                  <a:pt x="3422" y="18"/>
                                </a:lnTo>
                                <a:lnTo>
                                  <a:pt x="3421" y="19"/>
                                </a:lnTo>
                                <a:lnTo>
                                  <a:pt x="3419" y="19"/>
                                </a:lnTo>
                                <a:close/>
                                <a:moveTo>
                                  <a:pt x="3359" y="19"/>
                                </a:moveTo>
                                <a:lnTo>
                                  <a:pt x="3339" y="19"/>
                                </a:lnTo>
                                <a:lnTo>
                                  <a:pt x="3338" y="19"/>
                                </a:lnTo>
                                <a:lnTo>
                                  <a:pt x="3336" y="18"/>
                                </a:lnTo>
                                <a:lnTo>
                                  <a:pt x="3334" y="17"/>
                                </a:lnTo>
                                <a:lnTo>
                                  <a:pt x="3333" y="16"/>
                                </a:lnTo>
                                <a:lnTo>
                                  <a:pt x="3332" y="14"/>
                                </a:lnTo>
                                <a:lnTo>
                                  <a:pt x="3331" y="13"/>
                                </a:lnTo>
                                <a:lnTo>
                                  <a:pt x="3329" y="11"/>
                                </a:lnTo>
                                <a:lnTo>
                                  <a:pt x="3329" y="10"/>
                                </a:lnTo>
                                <a:lnTo>
                                  <a:pt x="3329" y="7"/>
                                </a:lnTo>
                                <a:lnTo>
                                  <a:pt x="3331" y="6"/>
                                </a:lnTo>
                                <a:lnTo>
                                  <a:pt x="3332" y="3"/>
                                </a:lnTo>
                                <a:lnTo>
                                  <a:pt x="3333" y="2"/>
                                </a:lnTo>
                                <a:lnTo>
                                  <a:pt x="3334" y="1"/>
                                </a:lnTo>
                                <a:lnTo>
                                  <a:pt x="3336" y="0"/>
                                </a:lnTo>
                                <a:lnTo>
                                  <a:pt x="3338" y="0"/>
                                </a:lnTo>
                                <a:lnTo>
                                  <a:pt x="3339" y="0"/>
                                </a:lnTo>
                                <a:lnTo>
                                  <a:pt x="3359" y="0"/>
                                </a:lnTo>
                                <a:lnTo>
                                  <a:pt x="3362" y="0"/>
                                </a:lnTo>
                                <a:lnTo>
                                  <a:pt x="3363" y="0"/>
                                </a:lnTo>
                                <a:lnTo>
                                  <a:pt x="3365" y="1"/>
                                </a:lnTo>
                                <a:lnTo>
                                  <a:pt x="3367" y="2"/>
                                </a:lnTo>
                                <a:lnTo>
                                  <a:pt x="3368" y="3"/>
                                </a:lnTo>
                                <a:lnTo>
                                  <a:pt x="3369" y="6"/>
                                </a:lnTo>
                                <a:lnTo>
                                  <a:pt x="3369" y="7"/>
                                </a:lnTo>
                                <a:lnTo>
                                  <a:pt x="3369" y="10"/>
                                </a:lnTo>
                                <a:lnTo>
                                  <a:pt x="3369" y="11"/>
                                </a:lnTo>
                                <a:lnTo>
                                  <a:pt x="3369" y="13"/>
                                </a:lnTo>
                                <a:lnTo>
                                  <a:pt x="3368" y="14"/>
                                </a:lnTo>
                                <a:lnTo>
                                  <a:pt x="3367" y="16"/>
                                </a:lnTo>
                                <a:lnTo>
                                  <a:pt x="3365" y="17"/>
                                </a:lnTo>
                                <a:lnTo>
                                  <a:pt x="3363" y="18"/>
                                </a:lnTo>
                                <a:lnTo>
                                  <a:pt x="3362" y="19"/>
                                </a:lnTo>
                                <a:lnTo>
                                  <a:pt x="3359" y="19"/>
                                </a:lnTo>
                                <a:close/>
                                <a:moveTo>
                                  <a:pt x="3300" y="19"/>
                                </a:moveTo>
                                <a:lnTo>
                                  <a:pt x="3280" y="19"/>
                                </a:lnTo>
                                <a:lnTo>
                                  <a:pt x="3279" y="19"/>
                                </a:lnTo>
                                <a:lnTo>
                                  <a:pt x="3276" y="18"/>
                                </a:lnTo>
                                <a:lnTo>
                                  <a:pt x="3275" y="17"/>
                                </a:lnTo>
                                <a:lnTo>
                                  <a:pt x="3274" y="16"/>
                                </a:lnTo>
                                <a:lnTo>
                                  <a:pt x="3272" y="14"/>
                                </a:lnTo>
                                <a:lnTo>
                                  <a:pt x="3271" y="13"/>
                                </a:lnTo>
                                <a:lnTo>
                                  <a:pt x="3270" y="11"/>
                                </a:lnTo>
                                <a:lnTo>
                                  <a:pt x="3270" y="10"/>
                                </a:lnTo>
                                <a:lnTo>
                                  <a:pt x="3270" y="7"/>
                                </a:lnTo>
                                <a:lnTo>
                                  <a:pt x="3271" y="6"/>
                                </a:lnTo>
                                <a:lnTo>
                                  <a:pt x="3272" y="3"/>
                                </a:lnTo>
                                <a:lnTo>
                                  <a:pt x="3274" y="2"/>
                                </a:lnTo>
                                <a:lnTo>
                                  <a:pt x="3275" y="1"/>
                                </a:lnTo>
                                <a:lnTo>
                                  <a:pt x="3276" y="0"/>
                                </a:lnTo>
                                <a:lnTo>
                                  <a:pt x="3279" y="0"/>
                                </a:lnTo>
                                <a:lnTo>
                                  <a:pt x="3280" y="0"/>
                                </a:lnTo>
                                <a:lnTo>
                                  <a:pt x="3300" y="0"/>
                                </a:lnTo>
                                <a:lnTo>
                                  <a:pt x="3302" y="0"/>
                                </a:lnTo>
                                <a:lnTo>
                                  <a:pt x="3303" y="0"/>
                                </a:lnTo>
                                <a:lnTo>
                                  <a:pt x="3306" y="1"/>
                                </a:lnTo>
                                <a:lnTo>
                                  <a:pt x="3307" y="2"/>
                                </a:lnTo>
                                <a:lnTo>
                                  <a:pt x="3308" y="3"/>
                                </a:lnTo>
                                <a:lnTo>
                                  <a:pt x="3310" y="6"/>
                                </a:lnTo>
                                <a:lnTo>
                                  <a:pt x="3310" y="7"/>
                                </a:lnTo>
                                <a:lnTo>
                                  <a:pt x="3310" y="10"/>
                                </a:lnTo>
                                <a:lnTo>
                                  <a:pt x="3310" y="11"/>
                                </a:lnTo>
                                <a:lnTo>
                                  <a:pt x="3310" y="13"/>
                                </a:lnTo>
                                <a:lnTo>
                                  <a:pt x="3308" y="14"/>
                                </a:lnTo>
                                <a:lnTo>
                                  <a:pt x="3307" y="16"/>
                                </a:lnTo>
                                <a:lnTo>
                                  <a:pt x="3306" y="17"/>
                                </a:lnTo>
                                <a:lnTo>
                                  <a:pt x="3303" y="18"/>
                                </a:lnTo>
                                <a:lnTo>
                                  <a:pt x="3302" y="19"/>
                                </a:lnTo>
                                <a:lnTo>
                                  <a:pt x="3300" y="19"/>
                                </a:lnTo>
                                <a:close/>
                                <a:moveTo>
                                  <a:pt x="3240" y="19"/>
                                </a:moveTo>
                                <a:lnTo>
                                  <a:pt x="3220" y="19"/>
                                </a:lnTo>
                                <a:lnTo>
                                  <a:pt x="3219" y="19"/>
                                </a:lnTo>
                                <a:lnTo>
                                  <a:pt x="3217" y="18"/>
                                </a:lnTo>
                                <a:lnTo>
                                  <a:pt x="3215" y="17"/>
                                </a:lnTo>
                                <a:lnTo>
                                  <a:pt x="3214" y="16"/>
                                </a:lnTo>
                                <a:lnTo>
                                  <a:pt x="3213" y="14"/>
                                </a:lnTo>
                                <a:lnTo>
                                  <a:pt x="3212" y="13"/>
                                </a:lnTo>
                                <a:lnTo>
                                  <a:pt x="3210" y="11"/>
                                </a:lnTo>
                                <a:lnTo>
                                  <a:pt x="3210" y="10"/>
                                </a:lnTo>
                                <a:lnTo>
                                  <a:pt x="3210" y="7"/>
                                </a:lnTo>
                                <a:lnTo>
                                  <a:pt x="3212" y="6"/>
                                </a:lnTo>
                                <a:lnTo>
                                  <a:pt x="3213" y="3"/>
                                </a:lnTo>
                                <a:lnTo>
                                  <a:pt x="3214" y="2"/>
                                </a:lnTo>
                                <a:lnTo>
                                  <a:pt x="3215" y="1"/>
                                </a:lnTo>
                                <a:lnTo>
                                  <a:pt x="3217" y="0"/>
                                </a:lnTo>
                                <a:lnTo>
                                  <a:pt x="3219" y="0"/>
                                </a:lnTo>
                                <a:lnTo>
                                  <a:pt x="3220" y="0"/>
                                </a:lnTo>
                                <a:lnTo>
                                  <a:pt x="3240" y="0"/>
                                </a:lnTo>
                                <a:lnTo>
                                  <a:pt x="3243" y="0"/>
                                </a:lnTo>
                                <a:lnTo>
                                  <a:pt x="3244" y="0"/>
                                </a:lnTo>
                                <a:lnTo>
                                  <a:pt x="3246" y="1"/>
                                </a:lnTo>
                                <a:lnTo>
                                  <a:pt x="3248" y="2"/>
                                </a:lnTo>
                                <a:lnTo>
                                  <a:pt x="3249" y="3"/>
                                </a:lnTo>
                                <a:lnTo>
                                  <a:pt x="3250" y="6"/>
                                </a:lnTo>
                                <a:lnTo>
                                  <a:pt x="3250" y="7"/>
                                </a:lnTo>
                                <a:lnTo>
                                  <a:pt x="3250" y="10"/>
                                </a:lnTo>
                                <a:lnTo>
                                  <a:pt x="3250" y="11"/>
                                </a:lnTo>
                                <a:lnTo>
                                  <a:pt x="3250" y="13"/>
                                </a:lnTo>
                                <a:lnTo>
                                  <a:pt x="3249" y="14"/>
                                </a:lnTo>
                                <a:lnTo>
                                  <a:pt x="3248" y="16"/>
                                </a:lnTo>
                                <a:lnTo>
                                  <a:pt x="3246" y="17"/>
                                </a:lnTo>
                                <a:lnTo>
                                  <a:pt x="3244" y="18"/>
                                </a:lnTo>
                                <a:lnTo>
                                  <a:pt x="3243" y="19"/>
                                </a:lnTo>
                                <a:lnTo>
                                  <a:pt x="3240" y="19"/>
                                </a:lnTo>
                                <a:close/>
                                <a:moveTo>
                                  <a:pt x="3181" y="19"/>
                                </a:moveTo>
                                <a:lnTo>
                                  <a:pt x="3161" y="19"/>
                                </a:lnTo>
                                <a:lnTo>
                                  <a:pt x="3159" y="19"/>
                                </a:lnTo>
                                <a:lnTo>
                                  <a:pt x="3157" y="18"/>
                                </a:lnTo>
                                <a:lnTo>
                                  <a:pt x="3156" y="17"/>
                                </a:lnTo>
                                <a:lnTo>
                                  <a:pt x="3155" y="16"/>
                                </a:lnTo>
                                <a:lnTo>
                                  <a:pt x="3153" y="14"/>
                                </a:lnTo>
                                <a:lnTo>
                                  <a:pt x="3152" y="13"/>
                                </a:lnTo>
                                <a:lnTo>
                                  <a:pt x="3151" y="11"/>
                                </a:lnTo>
                                <a:lnTo>
                                  <a:pt x="3151" y="10"/>
                                </a:lnTo>
                                <a:lnTo>
                                  <a:pt x="3151" y="7"/>
                                </a:lnTo>
                                <a:lnTo>
                                  <a:pt x="3152" y="6"/>
                                </a:lnTo>
                                <a:lnTo>
                                  <a:pt x="3153" y="3"/>
                                </a:lnTo>
                                <a:lnTo>
                                  <a:pt x="3155" y="2"/>
                                </a:lnTo>
                                <a:lnTo>
                                  <a:pt x="3156" y="1"/>
                                </a:lnTo>
                                <a:lnTo>
                                  <a:pt x="3157" y="0"/>
                                </a:lnTo>
                                <a:lnTo>
                                  <a:pt x="3159" y="0"/>
                                </a:lnTo>
                                <a:lnTo>
                                  <a:pt x="3161" y="0"/>
                                </a:lnTo>
                                <a:lnTo>
                                  <a:pt x="3181" y="0"/>
                                </a:lnTo>
                                <a:lnTo>
                                  <a:pt x="3183" y="0"/>
                                </a:lnTo>
                                <a:lnTo>
                                  <a:pt x="3184" y="0"/>
                                </a:lnTo>
                                <a:lnTo>
                                  <a:pt x="3187" y="1"/>
                                </a:lnTo>
                                <a:lnTo>
                                  <a:pt x="3188" y="2"/>
                                </a:lnTo>
                                <a:lnTo>
                                  <a:pt x="3189" y="3"/>
                                </a:lnTo>
                                <a:lnTo>
                                  <a:pt x="3190" y="6"/>
                                </a:lnTo>
                                <a:lnTo>
                                  <a:pt x="3190" y="7"/>
                                </a:lnTo>
                                <a:lnTo>
                                  <a:pt x="3190" y="10"/>
                                </a:lnTo>
                                <a:lnTo>
                                  <a:pt x="3190" y="11"/>
                                </a:lnTo>
                                <a:lnTo>
                                  <a:pt x="3190" y="13"/>
                                </a:lnTo>
                                <a:lnTo>
                                  <a:pt x="3189" y="14"/>
                                </a:lnTo>
                                <a:lnTo>
                                  <a:pt x="3188" y="16"/>
                                </a:lnTo>
                                <a:lnTo>
                                  <a:pt x="3187" y="17"/>
                                </a:lnTo>
                                <a:lnTo>
                                  <a:pt x="3184" y="18"/>
                                </a:lnTo>
                                <a:lnTo>
                                  <a:pt x="3183" y="19"/>
                                </a:lnTo>
                                <a:lnTo>
                                  <a:pt x="3181" y="19"/>
                                </a:lnTo>
                                <a:close/>
                                <a:moveTo>
                                  <a:pt x="3121" y="19"/>
                                </a:moveTo>
                                <a:lnTo>
                                  <a:pt x="3101" y="19"/>
                                </a:lnTo>
                                <a:lnTo>
                                  <a:pt x="3100" y="19"/>
                                </a:lnTo>
                                <a:lnTo>
                                  <a:pt x="3097" y="18"/>
                                </a:lnTo>
                                <a:lnTo>
                                  <a:pt x="3096" y="17"/>
                                </a:lnTo>
                                <a:lnTo>
                                  <a:pt x="3095" y="16"/>
                                </a:lnTo>
                                <a:lnTo>
                                  <a:pt x="3094" y="14"/>
                                </a:lnTo>
                                <a:lnTo>
                                  <a:pt x="3093" y="13"/>
                                </a:lnTo>
                                <a:lnTo>
                                  <a:pt x="3091" y="11"/>
                                </a:lnTo>
                                <a:lnTo>
                                  <a:pt x="3091" y="10"/>
                                </a:lnTo>
                                <a:lnTo>
                                  <a:pt x="3091" y="7"/>
                                </a:lnTo>
                                <a:lnTo>
                                  <a:pt x="3093" y="6"/>
                                </a:lnTo>
                                <a:lnTo>
                                  <a:pt x="3094" y="3"/>
                                </a:lnTo>
                                <a:lnTo>
                                  <a:pt x="3095" y="2"/>
                                </a:lnTo>
                                <a:lnTo>
                                  <a:pt x="3096" y="1"/>
                                </a:lnTo>
                                <a:lnTo>
                                  <a:pt x="3097" y="0"/>
                                </a:lnTo>
                                <a:lnTo>
                                  <a:pt x="3100" y="0"/>
                                </a:lnTo>
                                <a:lnTo>
                                  <a:pt x="3101" y="0"/>
                                </a:lnTo>
                                <a:lnTo>
                                  <a:pt x="3121" y="0"/>
                                </a:lnTo>
                                <a:lnTo>
                                  <a:pt x="3124" y="0"/>
                                </a:lnTo>
                                <a:lnTo>
                                  <a:pt x="3125" y="0"/>
                                </a:lnTo>
                                <a:lnTo>
                                  <a:pt x="3127" y="1"/>
                                </a:lnTo>
                                <a:lnTo>
                                  <a:pt x="3128" y="2"/>
                                </a:lnTo>
                                <a:lnTo>
                                  <a:pt x="3130" y="3"/>
                                </a:lnTo>
                                <a:lnTo>
                                  <a:pt x="3131" y="6"/>
                                </a:lnTo>
                                <a:lnTo>
                                  <a:pt x="3131" y="7"/>
                                </a:lnTo>
                                <a:lnTo>
                                  <a:pt x="3131" y="10"/>
                                </a:lnTo>
                                <a:lnTo>
                                  <a:pt x="3131" y="11"/>
                                </a:lnTo>
                                <a:lnTo>
                                  <a:pt x="3131" y="13"/>
                                </a:lnTo>
                                <a:lnTo>
                                  <a:pt x="3130" y="14"/>
                                </a:lnTo>
                                <a:lnTo>
                                  <a:pt x="3128" y="16"/>
                                </a:lnTo>
                                <a:lnTo>
                                  <a:pt x="3127" y="17"/>
                                </a:lnTo>
                                <a:lnTo>
                                  <a:pt x="3125" y="18"/>
                                </a:lnTo>
                                <a:lnTo>
                                  <a:pt x="3124" y="19"/>
                                </a:lnTo>
                                <a:lnTo>
                                  <a:pt x="3121" y="19"/>
                                </a:lnTo>
                                <a:close/>
                                <a:moveTo>
                                  <a:pt x="3062" y="19"/>
                                </a:moveTo>
                                <a:lnTo>
                                  <a:pt x="3042" y="19"/>
                                </a:lnTo>
                                <a:lnTo>
                                  <a:pt x="3040" y="19"/>
                                </a:lnTo>
                                <a:lnTo>
                                  <a:pt x="3038" y="18"/>
                                </a:lnTo>
                                <a:lnTo>
                                  <a:pt x="3037" y="17"/>
                                </a:lnTo>
                                <a:lnTo>
                                  <a:pt x="3035" y="16"/>
                                </a:lnTo>
                                <a:lnTo>
                                  <a:pt x="3034" y="14"/>
                                </a:lnTo>
                                <a:lnTo>
                                  <a:pt x="3033" y="13"/>
                                </a:lnTo>
                                <a:lnTo>
                                  <a:pt x="3032" y="11"/>
                                </a:lnTo>
                                <a:lnTo>
                                  <a:pt x="3032" y="10"/>
                                </a:lnTo>
                                <a:lnTo>
                                  <a:pt x="3032" y="7"/>
                                </a:lnTo>
                                <a:lnTo>
                                  <a:pt x="3033" y="6"/>
                                </a:lnTo>
                                <a:lnTo>
                                  <a:pt x="3034" y="3"/>
                                </a:lnTo>
                                <a:lnTo>
                                  <a:pt x="3035" y="2"/>
                                </a:lnTo>
                                <a:lnTo>
                                  <a:pt x="3037" y="1"/>
                                </a:lnTo>
                                <a:lnTo>
                                  <a:pt x="3038" y="0"/>
                                </a:lnTo>
                                <a:lnTo>
                                  <a:pt x="3040" y="0"/>
                                </a:lnTo>
                                <a:lnTo>
                                  <a:pt x="3042" y="0"/>
                                </a:lnTo>
                                <a:lnTo>
                                  <a:pt x="3062" y="0"/>
                                </a:lnTo>
                                <a:lnTo>
                                  <a:pt x="3064" y="0"/>
                                </a:lnTo>
                                <a:lnTo>
                                  <a:pt x="3065" y="0"/>
                                </a:lnTo>
                                <a:lnTo>
                                  <a:pt x="3068" y="1"/>
                                </a:lnTo>
                                <a:lnTo>
                                  <a:pt x="3069" y="2"/>
                                </a:lnTo>
                                <a:lnTo>
                                  <a:pt x="3070" y="3"/>
                                </a:lnTo>
                                <a:lnTo>
                                  <a:pt x="3071" y="6"/>
                                </a:lnTo>
                                <a:lnTo>
                                  <a:pt x="3071" y="7"/>
                                </a:lnTo>
                                <a:lnTo>
                                  <a:pt x="3071" y="10"/>
                                </a:lnTo>
                                <a:lnTo>
                                  <a:pt x="3071" y="11"/>
                                </a:lnTo>
                                <a:lnTo>
                                  <a:pt x="3071" y="13"/>
                                </a:lnTo>
                                <a:lnTo>
                                  <a:pt x="3070" y="14"/>
                                </a:lnTo>
                                <a:lnTo>
                                  <a:pt x="3069" y="16"/>
                                </a:lnTo>
                                <a:lnTo>
                                  <a:pt x="3068" y="17"/>
                                </a:lnTo>
                                <a:lnTo>
                                  <a:pt x="3065" y="18"/>
                                </a:lnTo>
                                <a:lnTo>
                                  <a:pt x="3064" y="19"/>
                                </a:lnTo>
                                <a:lnTo>
                                  <a:pt x="3062" y="19"/>
                                </a:lnTo>
                                <a:close/>
                                <a:moveTo>
                                  <a:pt x="3002" y="19"/>
                                </a:moveTo>
                                <a:lnTo>
                                  <a:pt x="2982" y="19"/>
                                </a:lnTo>
                                <a:lnTo>
                                  <a:pt x="2981" y="19"/>
                                </a:lnTo>
                                <a:lnTo>
                                  <a:pt x="2978" y="18"/>
                                </a:lnTo>
                                <a:lnTo>
                                  <a:pt x="2977" y="17"/>
                                </a:lnTo>
                                <a:lnTo>
                                  <a:pt x="2976" y="16"/>
                                </a:lnTo>
                                <a:lnTo>
                                  <a:pt x="2975" y="14"/>
                                </a:lnTo>
                                <a:lnTo>
                                  <a:pt x="2973" y="13"/>
                                </a:lnTo>
                                <a:lnTo>
                                  <a:pt x="2972" y="11"/>
                                </a:lnTo>
                                <a:lnTo>
                                  <a:pt x="2972" y="10"/>
                                </a:lnTo>
                                <a:lnTo>
                                  <a:pt x="2972" y="7"/>
                                </a:lnTo>
                                <a:lnTo>
                                  <a:pt x="2973" y="6"/>
                                </a:lnTo>
                                <a:lnTo>
                                  <a:pt x="2975" y="3"/>
                                </a:lnTo>
                                <a:lnTo>
                                  <a:pt x="2976" y="2"/>
                                </a:lnTo>
                                <a:lnTo>
                                  <a:pt x="2977" y="1"/>
                                </a:lnTo>
                                <a:lnTo>
                                  <a:pt x="2978" y="0"/>
                                </a:lnTo>
                                <a:lnTo>
                                  <a:pt x="2981" y="0"/>
                                </a:lnTo>
                                <a:lnTo>
                                  <a:pt x="2982" y="0"/>
                                </a:lnTo>
                                <a:lnTo>
                                  <a:pt x="3002" y="0"/>
                                </a:lnTo>
                                <a:lnTo>
                                  <a:pt x="3004" y="0"/>
                                </a:lnTo>
                                <a:lnTo>
                                  <a:pt x="3006" y="0"/>
                                </a:lnTo>
                                <a:lnTo>
                                  <a:pt x="3008" y="1"/>
                                </a:lnTo>
                                <a:lnTo>
                                  <a:pt x="3009" y="2"/>
                                </a:lnTo>
                                <a:lnTo>
                                  <a:pt x="3011" y="3"/>
                                </a:lnTo>
                                <a:lnTo>
                                  <a:pt x="3012" y="6"/>
                                </a:lnTo>
                                <a:lnTo>
                                  <a:pt x="3012" y="7"/>
                                </a:lnTo>
                                <a:lnTo>
                                  <a:pt x="3012" y="10"/>
                                </a:lnTo>
                                <a:lnTo>
                                  <a:pt x="3012" y="11"/>
                                </a:lnTo>
                                <a:lnTo>
                                  <a:pt x="3012" y="13"/>
                                </a:lnTo>
                                <a:lnTo>
                                  <a:pt x="3011" y="14"/>
                                </a:lnTo>
                                <a:lnTo>
                                  <a:pt x="3009" y="16"/>
                                </a:lnTo>
                                <a:lnTo>
                                  <a:pt x="3008" y="17"/>
                                </a:lnTo>
                                <a:lnTo>
                                  <a:pt x="3006" y="18"/>
                                </a:lnTo>
                                <a:lnTo>
                                  <a:pt x="3004" y="19"/>
                                </a:lnTo>
                                <a:lnTo>
                                  <a:pt x="3002" y="19"/>
                                </a:lnTo>
                                <a:close/>
                                <a:moveTo>
                                  <a:pt x="2943" y="19"/>
                                </a:moveTo>
                                <a:lnTo>
                                  <a:pt x="2923" y="19"/>
                                </a:lnTo>
                                <a:lnTo>
                                  <a:pt x="2921" y="19"/>
                                </a:lnTo>
                                <a:lnTo>
                                  <a:pt x="2919" y="18"/>
                                </a:lnTo>
                                <a:lnTo>
                                  <a:pt x="2918" y="17"/>
                                </a:lnTo>
                                <a:lnTo>
                                  <a:pt x="2916" y="16"/>
                                </a:lnTo>
                                <a:lnTo>
                                  <a:pt x="2915" y="14"/>
                                </a:lnTo>
                                <a:lnTo>
                                  <a:pt x="2914" y="13"/>
                                </a:lnTo>
                                <a:lnTo>
                                  <a:pt x="2913" y="11"/>
                                </a:lnTo>
                                <a:lnTo>
                                  <a:pt x="2913" y="10"/>
                                </a:lnTo>
                                <a:lnTo>
                                  <a:pt x="2913" y="7"/>
                                </a:lnTo>
                                <a:lnTo>
                                  <a:pt x="2914" y="6"/>
                                </a:lnTo>
                                <a:lnTo>
                                  <a:pt x="2915" y="3"/>
                                </a:lnTo>
                                <a:lnTo>
                                  <a:pt x="2916" y="2"/>
                                </a:lnTo>
                                <a:lnTo>
                                  <a:pt x="2918" y="1"/>
                                </a:lnTo>
                                <a:lnTo>
                                  <a:pt x="2919" y="0"/>
                                </a:lnTo>
                                <a:lnTo>
                                  <a:pt x="2921" y="0"/>
                                </a:lnTo>
                                <a:lnTo>
                                  <a:pt x="2923" y="0"/>
                                </a:lnTo>
                                <a:lnTo>
                                  <a:pt x="2943" y="0"/>
                                </a:lnTo>
                                <a:lnTo>
                                  <a:pt x="2945" y="0"/>
                                </a:lnTo>
                                <a:lnTo>
                                  <a:pt x="2946" y="0"/>
                                </a:lnTo>
                                <a:lnTo>
                                  <a:pt x="2949" y="1"/>
                                </a:lnTo>
                                <a:lnTo>
                                  <a:pt x="2950" y="2"/>
                                </a:lnTo>
                                <a:lnTo>
                                  <a:pt x="2951" y="3"/>
                                </a:lnTo>
                                <a:lnTo>
                                  <a:pt x="2952" y="6"/>
                                </a:lnTo>
                                <a:lnTo>
                                  <a:pt x="2952" y="7"/>
                                </a:lnTo>
                                <a:lnTo>
                                  <a:pt x="2952" y="10"/>
                                </a:lnTo>
                                <a:lnTo>
                                  <a:pt x="2952" y="11"/>
                                </a:lnTo>
                                <a:lnTo>
                                  <a:pt x="2952" y="13"/>
                                </a:lnTo>
                                <a:lnTo>
                                  <a:pt x="2951" y="14"/>
                                </a:lnTo>
                                <a:lnTo>
                                  <a:pt x="2950" y="16"/>
                                </a:lnTo>
                                <a:lnTo>
                                  <a:pt x="2949" y="17"/>
                                </a:lnTo>
                                <a:lnTo>
                                  <a:pt x="2946" y="18"/>
                                </a:lnTo>
                                <a:lnTo>
                                  <a:pt x="2945" y="19"/>
                                </a:lnTo>
                                <a:lnTo>
                                  <a:pt x="2943" y="19"/>
                                </a:lnTo>
                                <a:close/>
                                <a:moveTo>
                                  <a:pt x="2883" y="19"/>
                                </a:moveTo>
                                <a:lnTo>
                                  <a:pt x="2863" y="19"/>
                                </a:lnTo>
                                <a:lnTo>
                                  <a:pt x="2862" y="19"/>
                                </a:lnTo>
                                <a:lnTo>
                                  <a:pt x="2859" y="18"/>
                                </a:lnTo>
                                <a:lnTo>
                                  <a:pt x="2858" y="17"/>
                                </a:lnTo>
                                <a:lnTo>
                                  <a:pt x="2857" y="16"/>
                                </a:lnTo>
                                <a:lnTo>
                                  <a:pt x="2856" y="14"/>
                                </a:lnTo>
                                <a:lnTo>
                                  <a:pt x="2854" y="13"/>
                                </a:lnTo>
                                <a:lnTo>
                                  <a:pt x="2853" y="11"/>
                                </a:lnTo>
                                <a:lnTo>
                                  <a:pt x="2853" y="10"/>
                                </a:lnTo>
                                <a:lnTo>
                                  <a:pt x="2853" y="7"/>
                                </a:lnTo>
                                <a:lnTo>
                                  <a:pt x="2854" y="6"/>
                                </a:lnTo>
                                <a:lnTo>
                                  <a:pt x="2856" y="3"/>
                                </a:lnTo>
                                <a:lnTo>
                                  <a:pt x="2857" y="2"/>
                                </a:lnTo>
                                <a:lnTo>
                                  <a:pt x="2858" y="1"/>
                                </a:lnTo>
                                <a:lnTo>
                                  <a:pt x="2859" y="0"/>
                                </a:lnTo>
                                <a:lnTo>
                                  <a:pt x="2862" y="0"/>
                                </a:lnTo>
                                <a:lnTo>
                                  <a:pt x="2863" y="0"/>
                                </a:lnTo>
                                <a:lnTo>
                                  <a:pt x="2883" y="0"/>
                                </a:lnTo>
                                <a:lnTo>
                                  <a:pt x="2885" y="0"/>
                                </a:lnTo>
                                <a:lnTo>
                                  <a:pt x="2887" y="0"/>
                                </a:lnTo>
                                <a:lnTo>
                                  <a:pt x="2889" y="1"/>
                                </a:lnTo>
                                <a:lnTo>
                                  <a:pt x="2890" y="2"/>
                                </a:lnTo>
                                <a:lnTo>
                                  <a:pt x="2892" y="3"/>
                                </a:lnTo>
                                <a:lnTo>
                                  <a:pt x="2893" y="6"/>
                                </a:lnTo>
                                <a:lnTo>
                                  <a:pt x="2893" y="7"/>
                                </a:lnTo>
                                <a:lnTo>
                                  <a:pt x="2893" y="10"/>
                                </a:lnTo>
                                <a:lnTo>
                                  <a:pt x="2893" y="11"/>
                                </a:lnTo>
                                <a:lnTo>
                                  <a:pt x="2893" y="13"/>
                                </a:lnTo>
                                <a:lnTo>
                                  <a:pt x="2892" y="14"/>
                                </a:lnTo>
                                <a:lnTo>
                                  <a:pt x="2890" y="16"/>
                                </a:lnTo>
                                <a:lnTo>
                                  <a:pt x="2889" y="17"/>
                                </a:lnTo>
                                <a:lnTo>
                                  <a:pt x="2887" y="18"/>
                                </a:lnTo>
                                <a:lnTo>
                                  <a:pt x="2885" y="19"/>
                                </a:lnTo>
                                <a:lnTo>
                                  <a:pt x="2883" y="19"/>
                                </a:lnTo>
                                <a:close/>
                                <a:moveTo>
                                  <a:pt x="2823" y="19"/>
                                </a:moveTo>
                                <a:lnTo>
                                  <a:pt x="2804" y="19"/>
                                </a:lnTo>
                                <a:lnTo>
                                  <a:pt x="2802" y="19"/>
                                </a:lnTo>
                                <a:lnTo>
                                  <a:pt x="2800" y="18"/>
                                </a:lnTo>
                                <a:lnTo>
                                  <a:pt x="2799" y="17"/>
                                </a:lnTo>
                                <a:lnTo>
                                  <a:pt x="2797" y="16"/>
                                </a:lnTo>
                                <a:lnTo>
                                  <a:pt x="2796" y="14"/>
                                </a:lnTo>
                                <a:lnTo>
                                  <a:pt x="2795" y="13"/>
                                </a:lnTo>
                                <a:lnTo>
                                  <a:pt x="2794" y="11"/>
                                </a:lnTo>
                                <a:lnTo>
                                  <a:pt x="2794" y="10"/>
                                </a:lnTo>
                                <a:lnTo>
                                  <a:pt x="2794" y="7"/>
                                </a:lnTo>
                                <a:lnTo>
                                  <a:pt x="2795" y="6"/>
                                </a:lnTo>
                                <a:lnTo>
                                  <a:pt x="2796" y="3"/>
                                </a:lnTo>
                                <a:lnTo>
                                  <a:pt x="2797" y="2"/>
                                </a:lnTo>
                                <a:lnTo>
                                  <a:pt x="2799" y="1"/>
                                </a:lnTo>
                                <a:lnTo>
                                  <a:pt x="2800" y="0"/>
                                </a:lnTo>
                                <a:lnTo>
                                  <a:pt x="2802" y="0"/>
                                </a:lnTo>
                                <a:lnTo>
                                  <a:pt x="2804" y="0"/>
                                </a:lnTo>
                                <a:lnTo>
                                  <a:pt x="2823" y="0"/>
                                </a:lnTo>
                                <a:lnTo>
                                  <a:pt x="2826" y="0"/>
                                </a:lnTo>
                                <a:lnTo>
                                  <a:pt x="2827" y="0"/>
                                </a:lnTo>
                                <a:lnTo>
                                  <a:pt x="2830" y="1"/>
                                </a:lnTo>
                                <a:lnTo>
                                  <a:pt x="2831" y="2"/>
                                </a:lnTo>
                                <a:lnTo>
                                  <a:pt x="2832" y="3"/>
                                </a:lnTo>
                                <a:lnTo>
                                  <a:pt x="2833" y="6"/>
                                </a:lnTo>
                                <a:lnTo>
                                  <a:pt x="2833" y="7"/>
                                </a:lnTo>
                                <a:lnTo>
                                  <a:pt x="2833" y="10"/>
                                </a:lnTo>
                                <a:lnTo>
                                  <a:pt x="2833" y="11"/>
                                </a:lnTo>
                                <a:lnTo>
                                  <a:pt x="2833" y="13"/>
                                </a:lnTo>
                                <a:lnTo>
                                  <a:pt x="2832" y="14"/>
                                </a:lnTo>
                                <a:lnTo>
                                  <a:pt x="2831" y="16"/>
                                </a:lnTo>
                                <a:lnTo>
                                  <a:pt x="2830" y="17"/>
                                </a:lnTo>
                                <a:lnTo>
                                  <a:pt x="2827" y="18"/>
                                </a:lnTo>
                                <a:lnTo>
                                  <a:pt x="2826" y="19"/>
                                </a:lnTo>
                                <a:lnTo>
                                  <a:pt x="2823" y="19"/>
                                </a:lnTo>
                                <a:close/>
                                <a:moveTo>
                                  <a:pt x="2764" y="19"/>
                                </a:moveTo>
                                <a:lnTo>
                                  <a:pt x="2744" y="19"/>
                                </a:lnTo>
                                <a:lnTo>
                                  <a:pt x="2743" y="19"/>
                                </a:lnTo>
                                <a:lnTo>
                                  <a:pt x="2740" y="18"/>
                                </a:lnTo>
                                <a:lnTo>
                                  <a:pt x="2739" y="17"/>
                                </a:lnTo>
                                <a:lnTo>
                                  <a:pt x="2738" y="16"/>
                                </a:lnTo>
                                <a:lnTo>
                                  <a:pt x="2737" y="14"/>
                                </a:lnTo>
                                <a:lnTo>
                                  <a:pt x="2735" y="13"/>
                                </a:lnTo>
                                <a:lnTo>
                                  <a:pt x="2734" y="11"/>
                                </a:lnTo>
                                <a:lnTo>
                                  <a:pt x="2734" y="10"/>
                                </a:lnTo>
                                <a:lnTo>
                                  <a:pt x="2734" y="7"/>
                                </a:lnTo>
                                <a:lnTo>
                                  <a:pt x="2735" y="6"/>
                                </a:lnTo>
                                <a:lnTo>
                                  <a:pt x="2737" y="3"/>
                                </a:lnTo>
                                <a:lnTo>
                                  <a:pt x="2738" y="2"/>
                                </a:lnTo>
                                <a:lnTo>
                                  <a:pt x="2739" y="1"/>
                                </a:lnTo>
                                <a:lnTo>
                                  <a:pt x="2740" y="0"/>
                                </a:lnTo>
                                <a:lnTo>
                                  <a:pt x="2743" y="0"/>
                                </a:lnTo>
                                <a:lnTo>
                                  <a:pt x="2744" y="0"/>
                                </a:lnTo>
                                <a:lnTo>
                                  <a:pt x="2764" y="0"/>
                                </a:lnTo>
                                <a:lnTo>
                                  <a:pt x="2766" y="0"/>
                                </a:lnTo>
                                <a:lnTo>
                                  <a:pt x="2768" y="0"/>
                                </a:lnTo>
                                <a:lnTo>
                                  <a:pt x="2770" y="1"/>
                                </a:lnTo>
                                <a:lnTo>
                                  <a:pt x="2771" y="2"/>
                                </a:lnTo>
                                <a:lnTo>
                                  <a:pt x="2773" y="3"/>
                                </a:lnTo>
                                <a:lnTo>
                                  <a:pt x="2774" y="6"/>
                                </a:lnTo>
                                <a:lnTo>
                                  <a:pt x="2774" y="7"/>
                                </a:lnTo>
                                <a:lnTo>
                                  <a:pt x="2774" y="10"/>
                                </a:lnTo>
                                <a:lnTo>
                                  <a:pt x="2774" y="11"/>
                                </a:lnTo>
                                <a:lnTo>
                                  <a:pt x="2774" y="13"/>
                                </a:lnTo>
                                <a:lnTo>
                                  <a:pt x="2773" y="14"/>
                                </a:lnTo>
                                <a:lnTo>
                                  <a:pt x="2771" y="16"/>
                                </a:lnTo>
                                <a:lnTo>
                                  <a:pt x="2770" y="17"/>
                                </a:lnTo>
                                <a:lnTo>
                                  <a:pt x="2768" y="18"/>
                                </a:lnTo>
                                <a:lnTo>
                                  <a:pt x="2766" y="19"/>
                                </a:lnTo>
                                <a:lnTo>
                                  <a:pt x="2764" y="19"/>
                                </a:lnTo>
                                <a:close/>
                                <a:moveTo>
                                  <a:pt x="2704" y="19"/>
                                </a:moveTo>
                                <a:lnTo>
                                  <a:pt x="2685" y="19"/>
                                </a:lnTo>
                                <a:lnTo>
                                  <a:pt x="2683" y="19"/>
                                </a:lnTo>
                                <a:lnTo>
                                  <a:pt x="2681" y="18"/>
                                </a:lnTo>
                                <a:lnTo>
                                  <a:pt x="2680" y="17"/>
                                </a:lnTo>
                                <a:lnTo>
                                  <a:pt x="2678" y="16"/>
                                </a:lnTo>
                                <a:lnTo>
                                  <a:pt x="2677" y="14"/>
                                </a:lnTo>
                                <a:lnTo>
                                  <a:pt x="2676" y="13"/>
                                </a:lnTo>
                                <a:lnTo>
                                  <a:pt x="2675" y="11"/>
                                </a:lnTo>
                                <a:lnTo>
                                  <a:pt x="2675" y="10"/>
                                </a:lnTo>
                                <a:lnTo>
                                  <a:pt x="2675" y="7"/>
                                </a:lnTo>
                                <a:lnTo>
                                  <a:pt x="2676" y="6"/>
                                </a:lnTo>
                                <a:lnTo>
                                  <a:pt x="2677" y="3"/>
                                </a:lnTo>
                                <a:lnTo>
                                  <a:pt x="2678" y="2"/>
                                </a:lnTo>
                                <a:lnTo>
                                  <a:pt x="2680" y="1"/>
                                </a:lnTo>
                                <a:lnTo>
                                  <a:pt x="2681" y="0"/>
                                </a:lnTo>
                                <a:lnTo>
                                  <a:pt x="2683" y="0"/>
                                </a:lnTo>
                                <a:lnTo>
                                  <a:pt x="2685" y="0"/>
                                </a:lnTo>
                                <a:lnTo>
                                  <a:pt x="2704" y="0"/>
                                </a:lnTo>
                                <a:lnTo>
                                  <a:pt x="2707" y="0"/>
                                </a:lnTo>
                                <a:lnTo>
                                  <a:pt x="2708" y="0"/>
                                </a:lnTo>
                                <a:lnTo>
                                  <a:pt x="2711" y="1"/>
                                </a:lnTo>
                                <a:lnTo>
                                  <a:pt x="2712" y="2"/>
                                </a:lnTo>
                                <a:lnTo>
                                  <a:pt x="2713" y="3"/>
                                </a:lnTo>
                                <a:lnTo>
                                  <a:pt x="2714" y="6"/>
                                </a:lnTo>
                                <a:lnTo>
                                  <a:pt x="2714" y="7"/>
                                </a:lnTo>
                                <a:lnTo>
                                  <a:pt x="2714" y="10"/>
                                </a:lnTo>
                                <a:lnTo>
                                  <a:pt x="2714" y="11"/>
                                </a:lnTo>
                                <a:lnTo>
                                  <a:pt x="2714" y="13"/>
                                </a:lnTo>
                                <a:lnTo>
                                  <a:pt x="2713" y="14"/>
                                </a:lnTo>
                                <a:lnTo>
                                  <a:pt x="2712" y="16"/>
                                </a:lnTo>
                                <a:lnTo>
                                  <a:pt x="2711" y="17"/>
                                </a:lnTo>
                                <a:lnTo>
                                  <a:pt x="2708" y="18"/>
                                </a:lnTo>
                                <a:lnTo>
                                  <a:pt x="2707" y="19"/>
                                </a:lnTo>
                                <a:lnTo>
                                  <a:pt x="2704" y="19"/>
                                </a:lnTo>
                                <a:close/>
                                <a:moveTo>
                                  <a:pt x="2645" y="19"/>
                                </a:moveTo>
                                <a:lnTo>
                                  <a:pt x="2625" y="19"/>
                                </a:lnTo>
                                <a:lnTo>
                                  <a:pt x="2624" y="19"/>
                                </a:lnTo>
                                <a:lnTo>
                                  <a:pt x="2621" y="18"/>
                                </a:lnTo>
                                <a:lnTo>
                                  <a:pt x="2620" y="17"/>
                                </a:lnTo>
                                <a:lnTo>
                                  <a:pt x="2619" y="16"/>
                                </a:lnTo>
                                <a:lnTo>
                                  <a:pt x="2618" y="14"/>
                                </a:lnTo>
                                <a:lnTo>
                                  <a:pt x="2616" y="13"/>
                                </a:lnTo>
                                <a:lnTo>
                                  <a:pt x="2615" y="11"/>
                                </a:lnTo>
                                <a:lnTo>
                                  <a:pt x="2615" y="10"/>
                                </a:lnTo>
                                <a:lnTo>
                                  <a:pt x="2615" y="7"/>
                                </a:lnTo>
                                <a:lnTo>
                                  <a:pt x="2616" y="6"/>
                                </a:lnTo>
                                <a:lnTo>
                                  <a:pt x="2618" y="3"/>
                                </a:lnTo>
                                <a:lnTo>
                                  <a:pt x="2619" y="2"/>
                                </a:lnTo>
                                <a:lnTo>
                                  <a:pt x="2620" y="1"/>
                                </a:lnTo>
                                <a:lnTo>
                                  <a:pt x="2621" y="0"/>
                                </a:lnTo>
                                <a:lnTo>
                                  <a:pt x="2624" y="0"/>
                                </a:lnTo>
                                <a:lnTo>
                                  <a:pt x="2625" y="0"/>
                                </a:lnTo>
                                <a:lnTo>
                                  <a:pt x="2645" y="0"/>
                                </a:lnTo>
                                <a:lnTo>
                                  <a:pt x="2647" y="0"/>
                                </a:lnTo>
                                <a:lnTo>
                                  <a:pt x="2649" y="0"/>
                                </a:lnTo>
                                <a:lnTo>
                                  <a:pt x="2651" y="1"/>
                                </a:lnTo>
                                <a:lnTo>
                                  <a:pt x="2652" y="2"/>
                                </a:lnTo>
                                <a:lnTo>
                                  <a:pt x="2654" y="3"/>
                                </a:lnTo>
                                <a:lnTo>
                                  <a:pt x="2655" y="6"/>
                                </a:lnTo>
                                <a:lnTo>
                                  <a:pt x="2655" y="7"/>
                                </a:lnTo>
                                <a:lnTo>
                                  <a:pt x="2655" y="10"/>
                                </a:lnTo>
                                <a:lnTo>
                                  <a:pt x="2655" y="11"/>
                                </a:lnTo>
                                <a:lnTo>
                                  <a:pt x="2655" y="13"/>
                                </a:lnTo>
                                <a:lnTo>
                                  <a:pt x="2654" y="14"/>
                                </a:lnTo>
                                <a:lnTo>
                                  <a:pt x="2652" y="16"/>
                                </a:lnTo>
                                <a:lnTo>
                                  <a:pt x="2651" y="17"/>
                                </a:lnTo>
                                <a:lnTo>
                                  <a:pt x="2649" y="18"/>
                                </a:lnTo>
                                <a:lnTo>
                                  <a:pt x="2647" y="19"/>
                                </a:lnTo>
                                <a:lnTo>
                                  <a:pt x="2645" y="19"/>
                                </a:lnTo>
                                <a:close/>
                                <a:moveTo>
                                  <a:pt x="2585" y="19"/>
                                </a:moveTo>
                                <a:lnTo>
                                  <a:pt x="2566" y="19"/>
                                </a:lnTo>
                                <a:lnTo>
                                  <a:pt x="2564" y="19"/>
                                </a:lnTo>
                                <a:lnTo>
                                  <a:pt x="2562" y="18"/>
                                </a:lnTo>
                                <a:lnTo>
                                  <a:pt x="2561" y="17"/>
                                </a:lnTo>
                                <a:lnTo>
                                  <a:pt x="2559" y="16"/>
                                </a:lnTo>
                                <a:lnTo>
                                  <a:pt x="2558" y="14"/>
                                </a:lnTo>
                                <a:lnTo>
                                  <a:pt x="2557" y="13"/>
                                </a:lnTo>
                                <a:lnTo>
                                  <a:pt x="2556" y="11"/>
                                </a:lnTo>
                                <a:lnTo>
                                  <a:pt x="2556" y="10"/>
                                </a:lnTo>
                                <a:lnTo>
                                  <a:pt x="2556" y="7"/>
                                </a:lnTo>
                                <a:lnTo>
                                  <a:pt x="2557" y="6"/>
                                </a:lnTo>
                                <a:lnTo>
                                  <a:pt x="2558" y="3"/>
                                </a:lnTo>
                                <a:lnTo>
                                  <a:pt x="2559" y="2"/>
                                </a:lnTo>
                                <a:lnTo>
                                  <a:pt x="2561" y="1"/>
                                </a:lnTo>
                                <a:lnTo>
                                  <a:pt x="2562" y="0"/>
                                </a:lnTo>
                                <a:lnTo>
                                  <a:pt x="2564" y="0"/>
                                </a:lnTo>
                                <a:lnTo>
                                  <a:pt x="2566" y="0"/>
                                </a:lnTo>
                                <a:lnTo>
                                  <a:pt x="2585" y="0"/>
                                </a:lnTo>
                                <a:lnTo>
                                  <a:pt x="2588" y="0"/>
                                </a:lnTo>
                                <a:lnTo>
                                  <a:pt x="2589" y="0"/>
                                </a:lnTo>
                                <a:lnTo>
                                  <a:pt x="2592" y="1"/>
                                </a:lnTo>
                                <a:lnTo>
                                  <a:pt x="2593" y="2"/>
                                </a:lnTo>
                                <a:lnTo>
                                  <a:pt x="2594" y="3"/>
                                </a:lnTo>
                                <a:lnTo>
                                  <a:pt x="2595" y="6"/>
                                </a:lnTo>
                                <a:lnTo>
                                  <a:pt x="2595" y="7"/>
                                </a:lnTo>
                                <a:lnTo>
                                  <a:pt x="2595" y="10"/>
                                </a:lnTo>
                                <a:lnTo>
                                  <a:pt x="2595" y="11"/>
                                </a:lnTo>
                                <a:lnTo>
                                  <a:pt x="2595" y="13"/>
                                </a:lnTo>
                                <a:lnTo>
                                  <a:pt x="2594" y="14"/>
                                </a:lnTo>
                                <a:lnTo>
                                  <a:pt x="2593" y="16"/>
                                </a:lnTo>
                                <a:lnTo>
                                  <a:pt x="2592" y="17"/>
                                </a:lnTo>
                                <a:lnTo>
                                  <a:pt x="2589" y="18"/>
                                </a:lnTo>
                                <a:lnTo>
                                  <a:pt x="2588" y="19"/>
                                </a:lnTo>
                                <a:lnTo>
                                  <a:pt x="2585" y="19"/>
                                </a:lnTo>
                                <a:close/>
                                <a:moveTo>
                                  <a:pt x="2526" y="19"/>
                                </a:moveTo>
                                <a:lnTo>
                                  <a:pt x="2506" y="19"/>
                                </a:lnTo>
                                <a:lnTo>
                                  <a:pt x="2505" y="19"/>
                                </a:lnTo>
                                <a:lnTo>
                                  <a:pt x="2502" y="18"/>
                                </a:lnTo>
                                <a:lnTo>
                                  <a:pt x="2501" y="17"/>
                                </a:lnTo>
                                <a:lnTo>
                                  <a:pt x="2500" y="16"/>
                                </a:lnTo>
                                <a:lnTo>
                                  <a:pt x="2499" y="14"/>
                                </a:lnTo>
                                <a:lnTo>
                                  <a:pt x="2497" y="13"/>
                                </a:lnTo>
                                <a:lnTo>
                                  <a:pt x="2496" y="11"/>
                                </a:lnTo>
                                <a:lnTo>
                                  <a:pt x="2496" y="10"/>
                                </a:lnTo>
                                <a:lnTo>
                                  <a:pt x="2496" y="7"/>
                                </a:lnTo>
                                <a:lnTo>
                                  <a:pt x="2497" y="6"/>
                                </a:lnTo>
                                <a:lnTo>
                                  <a:pt x="2499" y="3"/>
                                </a:lnTo>
                                <a:lnTo>
                                  <a:pt x="2500" y="2"/>
                                </a:lnTo>
                                <a:lnTo>
                                  <a:pt x="2501" y="1"/>
                                </a:lnTo>
                                <a:lnTo>
                                  <a:pt x="2502" y="0"/>
                                </a:lnTo>
                                <a:lnTo>
                                  <a:pt x="2505" y="0"/>
                                </a:lnTo>
                                <a:lnTo>
                                  <a:pt x="2506" y="0"/>
                                </a:lnTo>
                                <a:lnTo>
                                  <a:pt x="2526" y="0"/>
                                </a:lnTo>
                                <a:lnTo>
                                  <a:pt x="2528" y="0"/>
                                </a:lnTo>
                                <a:lnTo>
                                  <a:pt x="2530" y="0"/>
                                </a:lnTo>
                                <a:lnTo>
                                  <a:pt x="2532" y="1"/>
                                </a:lnTo>
                                <a:lnTo>
                                  <a:pt x="2533" y="2"/>
                                </a:lnTo>
                                <a:lnTo>
                                  <a:pt x="2535" y="3"/>
                                </a:lnTo>
                                <a:lnTo>
                                  <a:pt x="2536" y="6"/>
                                </a:lnTo>
                                <a:lnTo>
                                  <a:pt x="2536" y="7"/>
                                </a:lnTo>
                                <a:lnTo>
                                  <a:pt x="2536" y="10"/>
                                </a:lnTo>
                                <a:lnTo>
                                  <a:pt x="2536" y="11"/>
                                </a:lnTo>
                                <a:lnTo>
                                  <a:pt x="2536" y="13"/>
                                </a:lnTo>
                                <a:lnTo>
                                  <a:pt x="2535" y="14"/>
                                </a:lnTo>
                                <a:lnTo>
                                  <a:pt x="2533" y="16"/>
                                </a:lnTo>
                                <a:lnTo>
                                  <a:pt x="2532" y="17"/>
                                </a:lnTo>
                                <a:lnTo>
                                  <a:pt x="2530" y="18"/>
                                </a:lnTo>
                                <a:lnTo>
                                  <a:pt x="2528" y="19"/>
                                </a:lnTo>
                                <a:lnTo>
                                  <a:pt x="2526" y="19"/>
                                </a:lnTo>
                                <a:close/>
                                <a:moveTo>
                                  <a:pt x="2466" y="19"/>
                                </a:moveTo>
                                <a:lnTo>
                                  <a:pt x="2447" y="19"/>
                                </a:lnTo>
                                <a:lnTo>
                                  <a:pt x="2445" y="19"/>
                                </a:lnTo>
                                <a:lnTo>
                                  <a:pt x="2443" y="18"/>
                                </a:lnTo>
                                <a:lnTo>
                                  <a:pt x="2442" y="17"/>
                                </a:lnTo>
                                <a:lnTo>
                                  <a:pt x="2440" y="16"/>
                                </a:lnTo>
                                <a:lnTo>
                                  <a:pt x="2439" y="14"/>
                                </a:lnTo>
                                <a:lnTo>
                                  <a:pt x="2438" y="13"/>
                                </a:lnTo>
                                <a:lnTo>
                                  <a:pt x="2437" y="11"/>
                                </a:lnTo>
                                <a:lnTo>
                                  <a:pt x="2437" y="10"/>
                                </a:lnTo>
                                <a:lnTo>
                                  <a:pt x="2437" y="7"/>
                                </a:lnTo>
                                <a:lnTo>
                                  <a:pt x="2438" y="6"/>
                                </a:lnTo>
                                <a:lnTo>
                                  <a:pt x="2439" y="3"/>
                                </a:lnTo>
                                <a:lnTo>
                                  <a:pt x="2440" y="2"/>
                                </a:lnTo>
                                <a:lnTo>
                                  <a:pt x="2442" y="1"/>
                                </a:lnTo>
                                <a:lnTo>
                                  <a:pt x="2443" y="0"/>
                                </a:lnTo>
                                <a:lnTo>
                                  <a:pt x="2445" y="0"/>
                                </a:lnTo>
                                <a:lnTo>
                                  <a:pt x="2447" y="0"/>
                                </a:lnTo>
                                <a:lnTo>
                                  <a:pt x="2466" y="0"/>
                                </a:lnTo>
                                <a:lnTo>
                                  <a:pt x="2469" y="0"/>
                                </a:lnTo>
                                <a:lnTo>
                                  <a:pt x="2470" y="0"/>
                                </a:lnTo>
                                <a:lnTo>
                                  <a:pt x="2473" y="1"/>
                                </a:lnTo>
                                <a:lnTo>
                                  <a:pt x="2474" y="2"/>
                                </a:lnTo>
                                <a:lnTo>
                                  <a:pt x="2475" y="3"/>
                                </a:lnTo>
                                <a:lnTo>
                                  <a:pt x="2476" y="6"/>
                                </a:lnTo>
                                <a:lnTo>
                                  <a:pt x="2476" y="7"/>
                                </a:lnTo>
                                <a:lnTo>
                                  <a:pt x="2476" y="10"/>
                                </a:lnTo>
                                <a:lnTo>
                                  <a:pt x="2476" y="11"/>
                                </a:lnTo>
                                <a:lnTo>
                                  <a:pt x="2476" y="13"/>
                                </a:lnTo>
                                <a:lnTo>
                                  <a:pt x="2475" y="14"/>
                                </a:lnTo>
                                <a:lnTo>
                                  <a:pt x="2474" y="16"/>
                                </a:lnTo>
                                <a:lnTo>
                                  <a:pt x="2473" y="17"/>
                                </a:lnTo>
                                <a:lnTo>
                                  <a:pt x="2470" y="18"/>
                                </a:lnTo>
                                <a:lnTo>
                                  <a:pt x="2469" y="19"/>
                                </a:lnTo>
                                <a:lnTo>
                                  <a:pt x="2466" y="19"/>
                                </a:lnTo>
                                <a:close/>
                                <a:moveTo>
                                  <a:pt x="2407" y="19"/>
                                </a:moveTo>
                                <a:lnTo>
                                  <a:pt x="2387" y="19"/>
                                </a:lnTo>
                                <a:lnTo>
                                  <a:pt x="2386" y="19"/>
                                </a:lnTo>
                                <a:lnTo>
                                  <a:pt x="2383" y="18"/>
                                </a:lnTo>
                                <a:lnTo>
                                  <a:pt x="2382" y="17"/>
                                </a:lnTo>
                                <a:lnTo>
                                  <a:pt x="2381" y="16"/>
                                </a:lnTo>
                                <a:lnTo>
                                  <a:pt x="2380" y="14"/>
                                </a:lnTo>
                                <a:lnTo>
                                  <a:pt x="2378" y="13"/>
                                </a:lnTo>
                                <a:lnTo>
                                  <a:pt x="2377" y="11"/>
                                </a:lnTo>
                                <a:lnTo>
                                  <a:pt x="2377" y="10"/>
                                </a:lnTo>
                                <a:lnTo>
                                  <a:pt x="2377" y="7"/>
                                </a:lnTo>
                                <a:lnTo>
                                  <a:pt x="2378" y="6"/>
                                </a:lnTo>
                                <a:lnTo>
                                  <a:pt x="2380" y="3"/>
                                </a:lnTo>
                                <a:lnTo>
                                  <a:pt x="2381" y="2"/>
                                </a:lnTo>
                                <a:lnTo>
                                  <a:pt x="2382" y="1"/>
                                </a:lnTo>
                                <a:lnTo>
                                  <a:pt x="2383" y="0"/>
                                </a:lnTo>
                                <a:lnTo>
                                  <a:pt x="2386" y="0"/>
                                </a:lnTo>
                                <a:lnTo>
                                  <a:pt x="2387" y="0"/>
                                </a:lnTo>
                                <a:lnTo>
                                  <a:pt x="2407" y="0"/>
                                </a:lnTo>
                                <a:lnTo>
                                  <a:pt x="2409" y="0"/>
                                </a:lnTo>
                                <a:lnTo>
                                  <a:pt x="2411" y="0"/>
                                </a:lnTo>
                                <a:lnTo>
                                  <a:pt x="2413" y="1"/>
                                </a:lnTo>
                                <a:lnTo>
                                  <a:pt x="2414" y="2"/>
                                </a:lnTo>
                                <a:lnTo>
                                  <a:pt x="2416" y="3"/>
                                </a:lnTo>
                                <a:lnTo>
                                  <a:pt x="2417" y="6"/>
                                </a:lnTo>
                                <a:lnTo>
                                  <a:pt x="2417" y="7"/>
                                </a:lnTo>
                                <a:lnTo>
                                  <a:pt x="2417" y="10"/>
                                </a:lnTo>
                                <a:lnTo>
                                  <a:pt x="2417" y="11"/>
                                </a:lnTo>
                                <a:lnTo>
                                  <a:pt x="2417" y="13"/>
                                </a:lnTo>
                                <a:lnTo>
                                  <a:pt x="2416" y="14"/>
                                </a:lnTo>
                                <a:lnTo>
                                  <a:pt x="2414" y="16"/>
                                </a:lnTo>
                                <a:lnTo>
                                  <a:pt x="2413" y="17"/>
                                </a:lnTo>
                                <a:lnTo>
                                  <a:pt x="2411" y="18"/>
                                </a:lnTo>
                                <a:lnTo>
                                  <a:pt x="2409" y="19"/>
                                </a:lnTo>
                                <a:lnTo>
                                  <a:pt x="2407" y="19"/>
                                </a:lnTo>
                                <a:close/>
                                <a:moveTo>
                                  <a:pt x="2347" y="19"/>
                                </a:moveTo>
                                <a:lnTo>
                                  <a:pt x="2328" y="19"/>
                                </a:lnTo>
                                <a:lnTo>
                                  <a:pt x="2326" y="19"/>
                                </a:lnTo>
                                <a:lnTo>
                                  <a:pt x="2324" y="18"/>
                                </a:lnTo>
                                <a:lnTo>
                                  <a:pt x="2323" y="17"/>
                                </a:lnTo>
                                <a:lnTo>
                                  <a:pt x="2321" y="16"/>
                                </a:lnTo>
                                <a:lnTo>
                                  <a:pt x="2320" y="14"/>
                                </a:lnTo>
                                <a:lnTo>
                                  <a:pt x="2319" y="13"/>
                                </a:lnTo>
                                <a:lnTo>
                                  <a:pt x="2318" y="11"/>
                                </a:lnTo>
                                <a:lnTo>
                                  <a:pt x="2318" y="10"/>
                                </a:lnTo>
                                <a:lnTo>
                                  <a:pt x="2318" y="7"/>
                                </a:lnTo>
                                <a:lnTo>
                                  <a:pt x="2319" y="6"/>
                                </a:lnTo>
                                <a:lnTo>
                                  <a:pt x="2320" y="3"/>
                                </a:lnTo>
                                <a:lnTo>
                                  <a:pt x="2321" y="2"/>
                                </a:lnTo>
                                <a:lnTo>
                                  <a:pt x="2323" y="1"/>
                                </a:lnTo>
                                <a:lnTo>
                                  <a:pt x="2324" y="0"/>
                                </a:lnTo>
                                <a:lnTo>
                                  <a:pt x="2326" y="0"/>
                                </a:lnTo>
                                <a:lnTo>
                                  <a:pt x="2328" y="0"/>
                                </a:lnTo>
                                <a:lnTo>
                                  <a:pt x="2347" y="0"/>
                                </a:lnTo>
                                <a:lnTo>
                                  <a:pt x="2350" y="0"/>
                                </a:lnTo>
                                <a:lnTo>
                                  <a:pt x="2351" y="0"/>
                                </a:lnTo>
                                <a:lnTo>
                                  <a:pt x="2354" y="1"/>
                                </a:lnTo>
                                <a:lnTo>
                                  <a:pt x="2355" y="2"/>
                                </a:lnTo>
                                <a:lnTo>
                                  <a:pt x="2356" y="3"/>
                                </a:lnTo>
                                <a:lnTo>
                                  <a:pt x="2357" y="6"/>
                                </a:lnTo>
                                <a:lnTo>
                                  <a:pt x="2357" y="7"/>
                                </a:lnTo>
                                <a:lnTo>
                                  <a:pt x="2357" y="10"/>
                                </a:lnTo>
                                <a:lnTo>
                                  <a:pt x="2357" y="11"/>
                                </a:lnTo>
                                <a:lnTo>
                                  <a:pt x="2357" y="13"/>
                                </a:lnTo>
                                <a:lnTo>
                                  <a:pt x="2356" y="14"/>
                                </a:lnTo>
                                <a:lnTo>
                                  <a:pt x="2355" y="16"/>
                                </a:lnTo>
                                <a:lnTo>
                                  <a:pt x="2354" y="17"/>
                                </a:lnTo>
                                <a:lnTo>
                                  <a:pt x="2351" y="18"/>
                                </a:lnTo>
                                <a:lnTo>
                                  <a:pt x="2350" y="19"/>
                                </a:lnTo>
                                <a:lnTo>
                                  <a:pt x="2347" y="19"/>
                                </a:lnTo>
                                <a:close/>
                                <a:moveTo>
                                  <a:pt x="2288" y="19"/>
                                </a:moveTo>
                                <a:lnTo>
                                  <a:pt x="2268" y="19"/>
                                </a:lnTo>
                                <a:lnTo>
                                  <a:pt x="2267" y="19"/>
                                </a:lnTo>
                                <a:lnTo>
                                  <a:pt x="2264" y="18"/>
                                </a:lnTo>
                                <a:lnTo>
                                  <a:pt x="2263" y="17"/>
                                </a:lnTo>
                                <a:lnTo>
                                  <a:pt x="2262" y="16"/>
                                </a:lnTo>
                                <a:lnTo>
                                  <a:pt x="2261" y="14"/>
                                </a:lnTo>
                                <a:lnTo>
                                  <a:pt x="2259" y="13"/>
                                </a:lnTo>
                                <a:lnTo>
                                  <a:pt x="2258" y="11"/>
                                </a:lnTo>
                                <a:lnTo>
                                  <a:pt x="2258" y="10"/>
                                </a:lnTo>
                                <a:lnTo>
                                  <a:pt x="2258" y="7"/>
                                </a:lnTo>
                                <a:lnTo>
                                  <a:pt x="2259" y="6"/>
                                </a:lnTo>
                                <a:lnTo>
                                  <a:pt x="2261" y="3"/>
                                </a:lnTo>
                                <a:lnTo>
                                  <a:pt x="2262" y="2"/>
                                </a:lnTo>
                                <a:lnTo>
                                  <a:pt x="2263" y="1"/>
                                </a:lnTo>
                                <a:lnTo>
                                  <a:pt x="2264" y="0"/>
                                </a:lnTo>
                                <a:lnTo>
                                  <a:pt x="2267" y="0"/>
                                </a:lnTo>
                                <a:lnTo>
                                  <a:pt x="2268" y="0"/>
                                </a:lnTo>
                                <a:lnTo>
                                  <a:pt x="2288" y="0"/>
                                </a:lnTo>
                                <a:lnTo>
                                  <a:pt x="2290" y="0"/>
                                </a:lnTo>
                                <a:lnTo>
                                  <a:pt x="2292" y="0"/>
                                </a:lnTo>
                                <a:lnTo>
                                  <a:pt x="2294" y="1"/>
                                </a:lnTo>
                                <a:lnTo>
                                  <a:pt x="2295" y="2"/>
                                </a:lnTo>
                                <a:lnTo>
                                  <a:pt x="2297" y="3"/>
                                </a:lnTo>
                                <a:lnTo>
                                  <a:pt x="2298" y="6"/>
                                </a:lnTo>
                                <a:lnTo>
                                  <a:pt x="2298" y="7"/>
                                </a:lnTo>
                                <a:lnTo>
                                  <a:pt x="2298" y="10"/>
                                </a:lnTo>
                                <a:lnTo>
                                  <a:pt x="2298" y="11"/>
                                </a:lnTo>
                                <a:lnTo>
                                  <a:pt x="2298" y="13"/>
                                </a:lnTo>
                                <a:lnTo>
                                  <a:pt x="2297" y="14"/>
                                </a:lnTo>
                                <a:lnTo>
                                  <a:pt x="2295" y="16"/>
                                </a:lnTo>
                                <a:lnTo>
                                  <a:pt x="2294" y="17"/>
                                </a:lnTo>
                                <a:lnTo>
                                  <a:pt x="2292" y="18"/>
                                </a:lnTo>
                                <a:lnTo>
                                  <a:pt x="2290" y="19"/>
                                </a:lnTo>
                                <a:lnTo>
                                  <a:pt x="2288" y="19"/>
                                </a:lnTo>
                                <a:close/>
                                <a:moveTo>
                                  <a:pt x="2228" y="19"/>
                                </a:moveTo>
                                <a:lnTo>
                                  <a:pt x="2208" y="19"/>
                                </a:lnTo>
                                <a:lnTo>
                                  <a:pt x="2207" y="19"/>
                                </a:lnTo>
                                <a:lnTo>
                                  <a:pt x="2205" y="18"/>
                                </a:lnTo>
                                <a:lnTo>
                                  <a:pt x="2204" y="17"/>
                                </a:lnTo>
                                <a:lnTo>
                                  <a:pt x="2202" y="16"/>
                                </a:lnTo>
                                <a:lnTo>
                                  <a:pt x="2201" y="14"/>
                                </a:lnTo>
                                <a:lnTo>
                                  <a:pt x="2200" y="13"/>
                                </a:lnTo>
                                <a:lnTo>
                                  <a:pt x="2199" y="11"/>
                                </a:lnTo>
                                <a:lnTo>
                                  <a:pt x="2199" y="10"/>
                                </a:lnTo>
                                <a:lnTo>
                                  <a:pt x="2199" y="7"/>
                                </a:lnTo>
                                <a:lnTo>
                                  <a:pt x="2200" y="6"/>
                                </a:lnTo>
                                <a:lnTo>
                                  <a:pt x="2201" y="3"/>
                                </a:lnTo>
                                <a:lnTo>
                                  <a:pt x="2202" y="2"/>
                                </a:lnTo>
                                <a:lnTo>
                                  <a:pt x="2204" y="1"/>
                                </a:lnTo>
                                <a:lnTo>
                                  <a:pt x="2205" y="0"/>
                                </a:lnTo>
                                <a:lnTo>
                                  <a:pt x="2207" y="0"/>
                                </a:lnTo>
                                <a:lnTo>
                                  <a:pt x="2208" y="0"/>
                                </a:lnTo>
                                <a:lnTo>
                                  <a:pt x="2228" y="0"/>
                                </a:lnTo>
                                <a:lnTo>
                                  <a:pt x="2231" y="0"/>
                                </a:lnTo>
                                <a:lnTo>
                                  <a:pt x="2232" y="0"/>
                                </a:lnTo>
                                <a:lnTo>
                                  <a:pt x="2235" y="1"/>
                                </a:lnTo>
                                <a:lnTo>
                                  <a:pt x="2236" y="2"/>
                                </a:lnTo>
                                <a:lnTo>
                                  <a:pt x="2237" y="3"/>
                                </a:lnTo>
                                <a:lnTo>
                                  <a:pt x="2238" y="6"/>
                                </a:lnTo>
                                <a:lnTo>
                                  <a:pt x="2238" y="7"/>
                                </a:lnTo>
                                <a:lnTo>
                                  <a:pt x="2238" y="10"/>
                                </a:lnTo>
                                <a:lnTo>
                                  <a:pt x="2238" y="11"/>
                                </a:lnTo>
                                <a:lnTo>
                                  <a:pt x="2238" y="13"/>
                                </a:lnTo>
                                <a:lnTo>
                                  <a:pt x="2237" y="14"/>
                                </a:lnTo>
                                <a:lnTo>
                                  <a:pt x="2236" y="16"/>
                                </a:lnTo>
                                <a:lnTo>
                                  <a:pt x="2235" y="17"/>
                                </a:lnTo>
                                <a:lnTo>
                                  <a:pt x="2232" y="18"/>
                                </a:lnTo>
                                <a:lnTo>
                                  <a:pt x="2231" y="19"/>
                                </a:lnTo>
                                <a:lnTo>
                                  <a:pt x="2228" y="19"/>
                                </a:lnTo>
                                <a:close/>
                                <a:moveTo>
                                  <a:pt x="2169" y="19"/>
                                </a:moveTo>
                                <a:lnTo>
                                  <a:pt x="2149" y="19"/>
                                </a:lnTo>
                                <a:lnTo>
                                  <a:pt x="2148" y="19"/>
                                </a:lnTo>
                                <a:lnTo>
                                  <a:pt x="2145" y="18"/>
                                </a:lnTo>
                                <a:lnTo>
                                  <a:pt x="2144" y="17"/>
                                </a:lnTo>
                                <a:lnTo>
                                  <a:pt x="2143" y="16"/>
                                </a:lnTo>
                                <a:lnTo>
                                  <a:pt x="2142" y="14"/>
                                </a:lnTo>
                                <a:lnTo>
                                  <a:pt x="2140" y="13"/>
                                </a:lnTo>
                                <a:lnTo>
                                  <a:pt x="2139" y="11"/>
                                </a:lnTo>
                                <a:lnTo>
                                  <a:pt x="2139" y="10"/>
                                </a:lnTo>
                                <a:lnTo>
                                  <a:pt x="2139" y="7"/>
                                </a:lnTo>
                                <a:lnTo>
                                  <a:pt x="2140" y="6"/>
                                </a:lnTo>
                                <a:lnTo>
                                  <a:pt x="2142" y="3"/>
                                </a:lnTo>
                                <a:lnTo>
                                  <a:pt x="2143" y="2"/>
                                </a:lnTo>
                                <a:lnTo>
                                  <a:pt x="2144" y="1"/>
                                </a:lnTo>
                                <a:lnTo>
                                  <a:pt x="2145" y="0"/>
                                </a:lnTo>
                                <a:lnTo>
                                  <a:pt x="2148" y="0"/>
                                </a:lnTo>
                                <a:lnTo>
                                  <a:pt x="2149" y="0"/>
                                </a:lnTo>
                                <a:lnTo>
                                  <a:pt x="2169" y="0"/>
                                </a:lnTo>
                                <a:lnTo>
                                  <a:pt x="2171" y="0"/>
                                </a:lnTo>
                                <a:lnTo>
                                  <a:pt x="2173" y="0"/>
                                </a:lnTo>
                                <a:lnTo>
                                  <a:pt x="2175" y="1"/>
                                </a:lnTo>
                                <a:lnTo>
                                  <a:pt x="2176" y="2"/>
                                </a:lnTo>
                                <a:lnTo>
                                  <a:pt x="2177" y="3"/>
                                </a:lnTo>
                                <a:lnTo>
                                  <a:pt x="2179" y="6"/>
                                </a:lnTo>
                                <a:lnTo>
                                  <a:pt x="2179" y="7"/>
                                </a:lnTo>
                                <a:lnTo>
                                  <a:pt x="2179" y="10"/>
                                </a:lnTo>
                                <a:lnTo>
                                  <a:pt x="2179" y="11"/>
                                </a:lnTo>
                                <a:lnTo>
                                  <a:pt x="2179" y="13"/>
                                </a:lnTo>
                                <a:lnTo>
                                  <a:pt x="2177" y="14"/>
                                </a:lnTo>
                                <a:lnTo>
                                  <a:pt x="2176" y="16"/>
                                </a:lnTo>
                                <a:lnTo>
                                  <a:pt x="2175" y="17"/>
                                </a:lnTo>
                                <a:lnTo>
                                  <a:pt x="2173" y="18"/>
                                </a:lnTo>
                                <a:lnTo>
                                  <a:pt x="2171" y="19"/>
                                </a:lnTo>
                                <a:lnTo>
                                  <a:pt x="2169" y="19"/>
                                </a:lnTo>
                                <a:close/>
                                <a:moveTo>
                                  <a:pt x="2109" y="19"/>
                                </a:moveTo>
                                <a:lnTo>
                                  <a:pt x="2089" y="19"/>
                                </a:lnTo>
                                <a:lnTo>
                                  <a:pt x="2088" y="19"/>
                                </a:lnTo>
                                <a:lnTo>
                                  <a:pt x="2086" y="18"/>
                                </a:lnTo>
                                <a:lnTo>
                                  <a:pt x="2085" y="17"/>
                                </a:lnTo>
                                <a:lnTo>
                                  <a:pt x="2083" y="16"/>
                                </a:lnTo>
                                <a:lnTo>
                                  <a:pt x="2082" y="14"/>
                                </a:lnTo>
                                <a:lnTo>
                                  <a:pt x="2081" y="13"/>
                                </a:lnTo>
                                <a:lnTo>
                                  <a:pt x="2080" y="11"/>
                                </a:lnTo>
                                <a:lnTo>
                                  <a:pt x="2080" y="10"/>
                                </a:lnTo>
                                <a:lnTo>
                                  <a:pt x="2080" y="7"/>
                                </a:lnTo>
                                <a:lnTo>
                                  <a:pt x="2081" y="6"/>
                                </a:lnTo>
                                <a:lnTo>
                                  <a:pt x="2082" y="3"/>
                                </a:lnTo>
                                <a:lnTo>
                                  <a:pt x="2083" y="2"/>
                                </a:lnTo>
                                <a:lnTo>
                                  <a:pt x="2085" y="1"/>
                                </a:lnTo>
                                <a:lnTo>
                                  <a:pt x="2086" y="0"/>
                                </a:lnTo>
                                <a:lnTo>
                                  <a:pt x="2088" y="0"/>
                                </a:lnTo>
                                <a:lnTo>
                                  <a:pt x="2089" y="0"/>
                                </a:lnTo>
                                <a:lnTo>
                                  <a:pt x="2109" y="0"/>
                                </a:lnTo>
                                <a:lnTo>
                                  <a:pt x="2112" y="0"/>
                                </a:lnTo>
                                <a:lnTo>
                                  <a:pt x="2113" y="0"/>
                                </a:lnTo>
                                <a:lnTo>
                                  <a:pt x="2115" y="1"/>
                                </a:lnTo>
                                <a:lnTo>
                                  <a:pt x="2117" y="2"/>
                                </a:lnTo>
                                <a:lnTo>
                                  <a:pt x="2118" y="3"/>
                                </a:lnTo>
                                <a:lnTo>
                                  <a:pt x="2119" y="6"/>
                                </a:lnTo>
                                <a:lnTo>
                                  <a:pt x="2119" y="7"/>
                                </a:lnTo>
                                <a:lnTo>
                                  <a:pt x="2119" y="10"/>
                                </a:lnTo>
                                <a:lnTo>
                                  <a:pt x="2119" y="11"/>
                                </a:lnTo>
                                <a:lnTo>
                                  <a:pt x="2119" y="13"/>
                                </a:lnTo>
                                <a:lnTo>
                                  <a:pt x="2118" y="14"/>
                                </a:lnTo>
                                <a:lnTo>
                                  <a:pt x="2117" y="16"/>
                                </a:lnTo>
                                <a:lnTo>
                                  <a:pt x="2115" y="17"/>
                                </a:lnTo>
                                <a:lnTo>
                                  <a:pt x="2113" y="18"/>
                                </a:lnTo>
                                <a:lnTo>
                                  <a:pt x="2112" y="19"/>
                                </a:lnTo>
                                <a:lnTo>
                                  <a:pt x="2109" y="19"/>
                                </a:lnTo>
                                <a:close/>
                                <a:moveTo>
                                  <a:pt x="2050" y="19"/>
                                </a:moveTo>
                                <a:lnTo>
                                  <a:pt x="2030" y="19"/>
                                </a:lnTo>
                                <a:lnTo>
                                  <a:pt x="2029" y="19"/>
                                </a:lnTo>
                                <a:lnTo>
                                  <a:pt x="2026" y="18"/>
                                </a:lnTo>
                                <a:lnTo>
                                  <a:pt x="2025" y="17"/>
                                </a:lnTo>
                                <a:lnTo>
                                  <a:pt x="2024" y="16"/>
                                </a:lnTo>
                                <a:lnTo>
                                  <a:pt x="2023" y="14"/>
                                </a:lnTo>
                                <a:lnTo>
                                  <a:pt x="2021" y="13"/>
                                </a:lnTo>
                                <a:lnTo>
                                  <a:pt x="2020" y="11"/>
                                </a:lnTo>
                                <a:lnTo>
                                  <a:pt x="2020" y="10"/>
                                </a:lnTo>
                                <a:lnTo>
                                  <a:pt x="2020" y="7"/>
                                </a:lnTo>
                                <a:lnTo>
                                  <a:pt x="2021" y="6"/>
                                </a:lnTo>
                                <a:lnTo>
                                  <a:pt x="2023" y="3"/>
                                </a:lnTo>
                                <a:lnTo>
                                  <a:pt x="2024" y="2"/>
                                </a:lnTo>
                                <a:lnTo>
                                  <a:pt x="2025" y="1"/>
                                </a:lnTo>
                                <a:lnTo>
                                  <a:pt x="2026" y="0"/>
                                </a:lnTo>
                                <a:lnTo>
                                  <a:pt x="2029" y="0"/>
                                </a:lnTo>
                                <a:lnTo>
                                  <a:pt x="2030" y="0"/>
                                </a:lnTo>
                                <a:lnTo>
                                  <a:pt x="2050" y="0"/>
                                </a:lnTo>
                                <a:lnTo>
                                  <a:pt x="2052" y="0"/>
                                </a:lnTo>
                                <a:lnTo>
                                  <a:pt x="2054" y="0"/>
                                </a:lnTo>
                                <a:lnTo>
                                  <a:pt x="2056" y="1"/>
                                </a:lnTo>
                                <a:lnTo>
                                  <a:pt x="2057" y="2"/>
                                </a:lnTo>
                                <a:lnTo>
                                  <a:pt x="2058" y="3"/>
                                </a:lnTo>
                                <a:lnTo>
                                  <a:pt x="2060" y="6"/>
                                </a:lnTo>
                                <a:lnTo>
                                  <a:pt x="2060" y="7"/>
                                </a:lnTo>
                                <a:lnTo>
                                  <a:pt x="2060" y="10"/>
                                </a:lnTo>
                                <a:lnTo>
                                  <a:pt x="2060" y="11"/>
                                </a:lnTo>
                                <a:lnTo>
                                  <a:pt x="2060" y="13"/>
                                </a:lnTo>
                                <a:lnTo>
                                  <a:pt x="2058" y="14"/>
                                </a:lnTo>
                                <a:lnTo>
                                  <a:pt x="2057" y="16"/>
                                </a:lnTo>
                                <a:lnTo>
                                  <a:pt x="2056" y="17"/>
                                </a:lnTo>
                                <a:lnTo>
                                  <a:pt x="2054" y="18"/>
                                </a:lnTo>
                                <a:lnTo>
                                  <a:pt x="2052" y="19"/>
                                </a:lnTo>
                                <a:lnTo>
                                  <a:pt x="2050" y="19"/>
                                </a:lnTo>
                                <a:close/>
                                <a:moveTo>
                                  <a:pt x="1990" y="19"/>
                                </a:moveTo>
                                <a:lnTo>
                                  <a:pt x="1970" y="19"/>
                                </a:lnTo>
                                <a:lnTo>
                                  <a:pt x="1969" y="19"/>
                                </a:lnTo>
                                <a:lnTo>
                                  <a:pt x="1967" y="18"/>
                                </a:lnTo>
                                <a:lnTo>
                                  <a:pt x="1965" y="17"/>
                                </a:lnTo>
                                <a:lnTo>
                                  <a:pt x="1964" y="16"/>
                                </a:lnTo>
                                <a:lnTo>
                                  <a:pt x="1963" y="14"/>
                                </a:lnTo>
                                <a:lnTo>
                                  <a:pt x="1962" y="13"/>
                                </a:lnTo>
                                <a:lnTo>
                                  <a:pt x="1961" y="11"/>
                                </a:lnTo>
                                <a:lnTo>
                                  <a:pt x="1961" y="10"/>
                                </a:lnTo>
                                <a:lnTo>
                                  <a:pt x="1961" y="7"/>
                                </a:lnTo>
                                <a:lnTo>
                                  <a:pt x="1962" y="6"/>
                                </a:lnTo>
                                <a:lnTo>
                                  <a:pt x="1963" y="3"/>
                                </a:lnTo>
                                <a:lnTo>
                                  <a:pt x="1964" y="2"/>
                                </a:lnTo>
                                <a:lnTo>
                                  <a:pt x="1965" y="1"/>
                                </a:lnTo>
                                <a:lnTo>
                                  <a:pt x="1967" y="0"/>
                                </a:lnTo>
                                <a:lnTo>
                                  <a:pt x="1969" y="0"/>
                                </a:lnTo>
                                <a:lnTo>
                                  <a:pt x="1970" y="0"/>
                                </a:lnTo>
                                <a:lnTo>
                                  <a:pt x="1990" y="0"/>
                                </a:lnTo>
                                <a:lnTo>
                                  <a:pt x="1993" y="0"/>
                                </a:lnTo>
                                <a:lnTo>
                                  <a:pt x="1994" y="0"/>
                                </a:lnTo>
                                <a:lnTo>
                                  <a:pt x="1996" y="1"/>
                                </a:lnTo>
                                <a:lnTo>
                                  <a:pt x="1998" y="2"/>
                                </a:lnTo>
                                <a:lnTo>
                                  <a:pt x="1999" y="3"/>
                                </a:lnTo>
                                <a:lnTo>
                                  <a:pt x="2000" y="6"/>
                                </a:lnTo>
                                <a:lnTo>
                                  <a:pt x="2000" y="7"/>
                                </a:lnTo>
                                <a:lnTo>
                                  <a:pt x="2000" y="10"/>
                                </a:lnTo>
                                <a:lnTo>
                                  <a:pt x="2000" y="11"/>
                                </a:lnTo>
                                <a:lnTo>
                                  <a:pt x="2000" y="13"/>
                                </a:lnTo>
                                <a:lnTo>
                                  <a:pt x="1999" y="14"/>
                                </a:lnTo>
                                <a:lnTo>
                                  <a:pt x="1998" y="16"/>
                                </a:lnTo>
                                <a:lnTo>
                                  <a:pt x="1996" y="17"/>
                                </a:lnTo>
                                <a:lnTo>
                                  <a:pt x="1994" y="18"/>
                                </a:lnTo>
                                <a:lnTo>
                                  <a:pt x="1993" y="19"/>
                                </a:lnTo>
                                <a:lnTo>
                                  <a:pt x="1990" y="19"/>
                                </a:lnTo>
                                <a:close/>
                                <a:moveTo>
                                  <a:pt x="1931" y="19"/>
                                </a:moveTo>
                                <a:lnTo>
                                  <a:pt x="1911" y="19"/>
                                </a:lnTo>
                                <a:lnTo>
                                  <a:pt x="1910" y="19"/>
                                </a:lnTo>
                                <a:lnTo>
                                  <a:pt x="1907" y="18"/>
                                </a:lnTo>
                                <a:lnTo>
                                  <a:pt x="1906" y="17"/>
                                </a:lnTo>
                                <a:lnTo>
                                  <a:pt x="1905" y="16"/>
                                </a:lnTo>
                                <a:lnTo>
                                  <a:pt x="1903" y="14"/>
                                </a:lnTo>
                                <a:lnTo>
                                  <a:pt x="1902" y="13"/>
                                </a:lnTo>
                                <a:lnTo>
                                  <a:pt x="1901" y="11"/>
                                </a:lnTo>
                                <a:lnTo>
                                  <a:pt x="1901" y="10"/>
                                </a:lnTo>
                                <a:lnTo>
                                  <a:pt x="1901" y="7"/>
                                </a:lnTo>
                                <a:lnTo>
                                  <a:pt x="1902" y="6"/>
                                </a:lnTo>
                                <a:lnTo>
                                  <a:pt x="1903" y="3"/>
                                </a:lnTo>
                                <a:lnTo>
                                  <a:pt x="1905" y="2"/>
                                </a:lnTo>
                                <a:lnTo>
                                  <a:pt x="1906" y="1"/>
                                </a:lnTo>
                                <a:lnTo>
                                  <a:pt x="1907" y="0"/>
                                </a:lnTo>
                                <a:lnTo>
                                  <a:pt x="1910" y="0"/>
                                </a:lnTo>
                                <a:lnTo>
                                  <a:pt x="1911" y="0"/>
                                </a:lnTo>
                                <a:lnTo>
                                  <a:pt x="1931" y="0"/>
                                </a:lnTo>
                                <a:lnTo>
                                  <a:pt x="1933" y="0"/>
                                </a:lnTo>
                                <a:lnTo>
                                  <a:pt x="1934" y="0"/>
                                </a:lnTo>
                                <a:lnTo>
                                  <a:pt x="1937" y="1"/>
                                </a:lnTo>
                                <a:lnTo>
                                  <a:pt x="1938" y="2"/>
                                </a:lnTo>
                                <a:lnTo>
                                  <a:pt x="1939" y="3"/>
                                </a:lnTo>
                                <a:lnTo>
                                  <a:pt x="1941" y="6"/>
                                </a:lnTo>
                                <a:lnTo>
                                  <a:pt x="1941" y="7"/>
                                </a:lnTo>
                                <a:lnTo>
                                  <a:pt x="1941" y="10"/>
                                </a:lnTo>
                                <a:lnTo>
                                  <a:pt x="1941" y="11"/>
                                </a:lnTo>
                                <a:lnTo>
                                  <a:pt x="1941" y="13"/>
                                </a:lnTo>
                                <a:lnTo>
                                  <a:pt x="1939" y="14"/>
                                </a:lnTo>
                                <a:lnTo>
                                  <a:pt x="1938" y="16"/>
                                </a:lnTo>
                                <a:lnTo>
                                  <a:pt x="1937" y="17"/>
                                </a:lnTo>
                                <a:lnTo>
                                  <a:pt x="1934" y="18"/>
                                </a:lnTo>
                                <a:lnTo>
                                  <a:pt x="1933" y="19"/>
                                </a:lnTo>
                                <a:lnTo>
                                  <a:pt x="1931" y="19"/>
                                </a:lnTo>
                                <a:close/>
                                <a:moveTo>
                                  <a:pt x="1871" y="19"/>
                                </a:moveTo>
                                <a:lnTo>
                                  <a:pt x="1851" y="19"/>
                                </a:lnTo>
                                <a:lnTo>
                                  <a:pt x="1850" y="19"/>
                                </a:lnTo>
                                <a:lnTo>
                                  <a:pt x="1848" y="18"/>
                                </a:lnTo>
                                <a:lnTo>
                                  <a:pt x="1846" y="17"/>
                                </a:lnTo>
                                <a:lnTo>
                                  <a:pt x="1845" y="16"/>
                                </a:lnTo>
                                <a:lnTo>
                                  <a:pt x="1844" y="14"/>
                                </a:lnTo>
                                <a:lnTo>
                                  <a:pt x="1843" y="13"/>
                                </a:lnTo>
                                <a:lnTo>
                                  <a:pt x="1841" y="11"/>
                                </a:lnTo>
                                <a:lnTo>
                                  <a:pt x="1841" y="10"/>
                                </a:lnTo>
                                <a:lnTo>
                                  <a:pt x="1841" y="7"/>
                                </a:lnTo>
                                <a:lnTo>
                                  <a:pt x="1843" y="6"/>
                                </a:lnTo>
                                <a:lnTo>
                                  <a:pt x="1844" y="3"/>
                                </a:lnTo>
                                <a:lnTo>
                                  <a:pt x="1845" y="2"/>
                                </a:lnTo>
                                <a:lnTo>
                                  <a:pt x="1846" y="1"/>
                                </a:lnTo>
                                <a:lnTo>
                                  <a:pt x="1848" y="0"/>
                                </a:lnTo>
                                <a:lnTo>
                                  <a:pt x="1850" y="0"/>
                                </a:lnTo>
                                <a:lnTo>
                                  <a:pt x="1851" y="0"/>
                                </a:lnTo>
                                <a:lnTo>
                                  <a:pt x="1871" y="0"/>
                                </a:lnTo>
                                <a:lnTo>
                                  <a:pt x="1874" y="0"/>
                                </a:lnTo>
                                <a:lnTo>
                                  <a:pt x="1875" y="0"/>
                                </a:lnTo>
                                <a:lnTo>
                                  <a:pt x="1877" y="1"/>
                                </a:lnTo>
                                <a:lnTo>
                                  <a:pt x="1879" y="2"/>
                                </a:lnTo>
                                <a:lnTo>
                                  <a:pt x="1880" y="3"/>
                                </a:lnTo>
                                <a:lnTo>
                                  <a:pt x="1881" y="6"/>
                                </a:lnTo>
                                <a:lnTo>
                                  <a:pt x="1881" y="7"/>
                                </a:lnTo>
                                <a:lnTo>
                                  <a:pt x="1881" y="10"/>
                                </a:lnTo>
                                <a:lnTo>
                                  <a:pt x="1881" y="11"/>
                                </a:lnTo>
                                <a:lnTo>
                                  <a:pt x="1881" y="13"/>
                                </a:lnTo>
                                <a:lnTo>
                                  <a:pt x="1880" y="14"/>
                                </a:lnTo>
                                <a:lnTo>
                                  <a:pt x="1879" y="16"/>
                                </a:lnTo>
                                <a:lnTo>
                                  <a:pt x="1877" y="17"/>
                                </a:lnTo>
                                <a:lnTo>
                                  <a:pt x="1875" y="18"/>
                                </a:lnTo>
                                <a:lnTo>
                                  <a:pt x="1874" y="19"/>
                                </a:lnTo>
                                <a:lnTo>
                                  <a:pt x="1871" y="19"/>
                                </a:lnTo>
                                <a:close/>
                                <a:moveTo>
                                  <a:pt x="1812" y="19"/>
                                </a:moveTo>
                                <a:lnTo>
                                  <a:pt x="1792" y="19"/>
                                </a:lnTo>
                                <a:lnTo>
                                  <a:pt x="1791" y="19"/>
                                </a:lnTo>
                                <a:lnTo>
                                  <a:pt x="1788" y="18"/>
                                </a:lnTo>
                                <a:lnTo>
                                  <a:pt x="1787" y="17"/>
                                </a:lnTo>
                                <a:lnTo>
                                  <a:pt x="1786" y="16"/>
                                </a:lnTo>
                                <a:lnTo>
                                  <a:pt x="1784" y="14"/>
                                </a:lnTo>
                                <a:lnTo>
                                  <a:pt x="1783" y="13"/>
                                </a:lnTo>
                                <a:lnTo>
                                  <a:pt x="1782" y="11"/>
                                </a:lnTo>
                                <a:lnTo>
                                  <a:pt x="1782" y="10"/>
                                </a:lnTo>
                                <a:lnTo>
                                  <a:pt x="1782" y="7"/>
                                </a:lnTo>
                                <a:lnTo>
                                  <a:pt x="1783" y="6"/>
                                </a:lnTo>
                                <a:lnTo>
                                  <a:pt x="1784" y="3"/>
                                </a:lnTo>
                                <a:lnTo>
                                  <a:pt x="1786" y="2"/>
                                </a:lnTo>
                                <a:lnTo>
                                  <a:pt x="1787" y="1"/>
                                </a:lnTo>
                                <a:lnTo>
                                  <a:pt x="1788" y="0"/>
                                </a:lnTo>
                                <a:lnTo>
                                  <a:pt x="1791" y="0"/>
                                </a:lnTo>
                                <a:lnTo>
                                  <a:pt x="1792" y="0"/>
                                </a:lnTo>
                                <a:lnTo>
                                  <a:pt x="1812" y="0"/>
                                </a:lnTo>
                                <a:lnTo>
                                  <a:pt x="1814" y="0"/>
                                </a:lnTo>
                                <a:lnTo>
                                  <a:pt x="1815" y="0"/>
                                </a:lnTo>
                                <a:lnTo>
                                  <a:pt x="1818" y="1"/>
                                </a:lnTo>
                                <a:lnTo>
                                  <a:pt x="1819" y="2"/>
                                </a:lnTo>
                                <a:lnTo>
                                  <a:pt x="1820" y="3"/>
                                </a:lnTo>
                                <a:lnTo>
                                  <a:pt x="1822" y="6"/>
                                </a:lnTo>
                                <a:lnTo>
                                  <a:pt x="1822" y="7"/>
                                </a:lnTo>
                                <a:lnTo>
                                  <a:pt x="1822" y="10"/>
                                </a:lnTo>
                                <a:lnTo>
                                  <a:pt x="1822" y="11"/>
                                </a:lnTo>
                                <a:lnTo>
                                  <a:pt x="1822" y="13"/>
                                </a:lnTo>
                                <a:lnTo>
                                  <a:pt x="1820" y="14"/>
                                </a:lnTo>
                                <a:lnTo>
                                  <a:pt x="1819" y="16"/>
                                </a:lnTo>
                                <a:lnTo>
                                  <a:pt x="1818" y="17"/>
                                </a:lnTo>
                                <a:lnTo>
                                  <a:pt x="1815" y="18"/>
                                </a:lnTo>
                                <a:lnTo>
                                  <a:pt x="1814" y="19"/>
                                </a:lnTo>
                                <a:lnTo>
                                  <a:pt x="1812" y="19"/>
                                </a:lnTo>
                                <a:close/>
                                <a:moveTo>
                                  <a:pt x="1752" y="19"/>
                                </a:moveTo>
                                <a:lnTo>
                                  <a:pt x="1732" y="19"/>
                                </a:lnTo>
                                <a:lnTo>
                                  <a:pt x="1731" y="19"/>
                                </a:lnTo>
                                <a:lnTo>
                                  <a:pt x="1729" y="18"/>
                                </a:lnTo>
                                <a:lnTo>
                                  <a:pt x="1727" y="17"/>
                                </a:lnTo>
                                <a:lnTo>
                                  <a:pt x="1726" y="16"/>
                                </a:lnTo>
                                <a:lnTo>
                                  <a:pt x="1725" y="14"/>
                                </a:lnTo>
                                <a:lnTo>
                                  <a:pt x="1724" y="13"/>
                                </a:lnTo>
                                <a:lnTo>
                                  <a:pt x="1722" y="11"/>
                                </a:lnTo>
                                <a:lnTo>
                                  <a:pt x="1722" y="10"/>
                                </a:lnTo>
                                <a:lnTo>
                                  <a:pt x="1722" y="7"/>
                                </a:lnTo>
                                <a:lnTo>
                                  <a:pt x="1724" y="6"/>
                                </a:lnTo>
                                <a:lnTo>
                                  <a:pt x="1725" y="3"/>
                                </a:lnTo>
                                <a:lnTo>
                                  <a:pt x="1726" y="2"/>
                                </a:lnTo>
                                <a:lnTo>
                                  <a:pt x="1727" y="1"/>
                                </a:lnTo>
                                <a:lnTo>
                                  <a:pt x="1729" y="0"/>
                                </a:lnTo>
                                <a:lnTo>
                                  <a:pt x="1731" y="0"/>
                                </a:lnTo>
                                <a:lnTo>
                                  <a:pt x="1732" y="0"/>
                                </a:lnTo>
                                <a:lnTo>
                                  <a:pt x="1752" y="0"/>
                                </a:lnTo>
                                <a:lnTo>
                                  <a:pt x="1755" y="0"/>
                                </a:lnTo>
                                <a:lnTo>
                                  <a:pt x="1756" y="0"/>
                                </a:lnTo>
                                <a:lnTo>
                                  <a:pt x="1758" y="1"/>
                                </a:lnTo>
                                <a:lnTo>
                                  <a:pt x="1760" y="2"/>
                                </a:lnTo>
                                <a:lnTo>
                                  <a:pt x="1761" y="3"/>
                                </a:lnTo>
                                <a:lnTo>
                                  <a:pt x="1762" y="6"/>
                                </a:lnTo>
                                <a:lnTo>
                                  <a:pt x="1762" y="7"/>
                                </a:lnTo>
                                <a:lnTo>
                                  <a:pt x="1762" y="10"/>
                                </a:lnTo>
                                <a:lnTo>
                                  <a:pt x="1762" y="11"/>
                                </a:lnTo>
                                <a:lnTo>
                                  <a:pt x="1762" y="13"/>
                                </a:lnTo>
                                <a:lnTo>
                                  <a:pt x="1761" y="14"/>
                                </a:lnTo>
                                <a:lnTo>
                                  <a:pt x="1760" y="16"/>
                                </a:lnTo>
                                <a:lnTo>
                                  <a:pt x="1758" y="17"/>
                                </a:lnTo>
                                <a:lnTo>
                                  <a:pt x="1756" y="18"/>
                                </a:lnTo>
                                <a:lnTo>
                                  <a:pt x="1755" y="19"/>
                                </a:lnTo>
                                <a:lnTo>
                                  <a:pt x="1752" y="19"/>
                                </a:lnTo>
                                <a:close/>
                                <a:moveTo>
                                  <a:pt x="1693" y="19"/>
                                </a:moveTo>
                                <a:lnTo>
                                  <a:pt x="1673" y="19"/>
                                </a:lnTo>
                                <a:lnTo>
                                  <a:pt x="1672" y="19"/>
                                </a:lnTo>
                                <a:lnTo>
                                  <a:pt x="1669" y="18"/>
                                </a:lnTo>
                                <a:lnTo>
                                  <a:pt x="1668" y="17"/>
                                </a:lnTo>
                                <a:lnTo>
                                  <a:pt x="1667" y="16"/>
                                </a:lnTo>
                                <a:lnTo>
                                  <a:pt x="1665" y="14"/>
                                </a:lnTo>
                                <a:lnTo>
                                  <a:pt x="1664" y="13"/>
                                </a:lnTo>
                                <a:lnTo>
                                  <a:pt x="1663" y="11"/>
                                </a:lnTo>
                                <a:lnTo>
                                  <a:pt x="1663" y="10"/>
                                </a:lnTo>
                                <a:lnTo>
                                  <a:pt x="1663" y="7"/>
                                </a:lnTo>
                                <a:lnTo>
                                  <a:pt x="1664" y="6"/>
                                </a:lnTo>
                                <a:lnTo>
                                  <a:pt x="1665" y="3"/>
                                </a:lnTo>
                                <a:lnTo>
                                  <a:pt x="1667" y="2"/>
                                </a:lnTo>
                                <a:lnTo>
                                  <a:pt x="1668" y="1"/>
                                </a:lnTo>
                                <a:lnTo>
                                  <a:pt x="1669" y="0"/>
                                </a:lnTo>
                                <a:lnTo>
                                  <a:pt x="1672" y="0"/>
                                </a:lnTo>
                                <a:lnTo>
                                  <a:pt x="1673" y="0"/>
                                </a:lnTo>
                                <a:lnTo>
                                  <a:pt x="1693" y="0"/>
                                </a:lnTo>
                                <a:lnTo>
                                  <a:pt x="1695" y="0"/>
                                </a:lnTo>
                                <a:lnTo>
                                  <a:pt x="1696" y="0"/>
                                </a:lnTo>
                                <a:lnTo>
                                  <a:pt x="1699" y="1"/>
                                </a:lnTo>
                                <a:lnTo>
                                  <a:pt x="1700" y="2"/>
                                </a:lnTo>
                                <a:lnTo>
                                  <a:pt x="1701" y="3"/>
                                </a:lnTo>
                                <a:lnTo>
                                  <a:pt x="1703" y="6"/>
                                </a:lnTo>
                                <a:lnTo>
                                  <a:pt x="1703" y="7"/>
                                </a:lnTo>
                                <a:lnTo>
                                  <a:pt x="1703" y="10"/>
                                </a:lnTo>
                                <a:lnTo>
                                  <a:pt x="1703" y="11"/>
                                </a:lnTo>
                                <a:lnTo>
                                  <a:pt x="1703" y="13"/>
                                </a:lnTo>
                                <a:lnTo>
                                  <a:pt x="1701" y="14"/>
                                </a:lnTo>
                                <a:lnTo>
                                  <a:pt x="1700" y="16"/>
                                </a:lnTo>
                                <a:lnTo>
                                  <a:pt x="1699" y="17"/>
                                </a:lnTo>
                                <a:lnTo>
                                  <a:pt x="1696" y="18"/>
                                </a:lnTo>
                                <a:lnTo>
                                  <a:pt x="1695" y="19"/>
                                </a:lnTo>
                                <a:lnTo>
                                  <a:pt x="1693" y="19"/>
                                </a:lnTo>
                                <a:close/>
                                <a:moveTo>
                                  <a:pt x="1633" y="19"/>
                                </a:moveTo>
                                <a:lnTo>
                                  <a:pt x="1613" y="19"/>
                                </a:lnTo>
                                <a:lnTo>
                                  <a:pt x="1612" y="19"/>
                                </a:lnTo>
                                <a:lnTo>
                                  <a:pt x="1610" y="18"/>
                                </a:lnTo>
                                <a:lnTo>
                                  <a:pt x="1608" y="17"/>
                                </a:lnTo>
                                <a:lnTo>
                                  <a:pt x="1607" y="16"/>
                                </a:lnTo>
                                <a:lnTo>
                                  <a:pt x="1606" y="14"/>
                                </a:lnTo>
                                <a:lnTo>
                                  <a:pt x="1605" y="13"/>
                                </a:lnTo>
                                <a:lnTo>
                                  <a:pt x="1603" y="11"/>
                                </a:lnTo>
                                <a:lnTo>
                                  <a:pt x="1603" y="10"/>
                                </a:lnTo>
                                <a:lnTo>
                                  <a:pt x="1603" y="7"/>
                                </a:lnTo>
                                <a:lnTo>
                                  <a:pt x="1605" y="6"/>
                                </a:lnTo>
                                <a:lnTo>
                                  <a:pt x="1606" y="3"/>
                                </a:lnTo>
                                <a:lnTo>
                                  <a:pt x="1607" y="2"/>
                                </a:lnTo>
                                <a:lnTo>
                                  <a:pt x="1608" y="1"/>
                                </a:lnTo>
                                <a:lnTo>
                                  <a:pt x="1610" y="0"/>
                                </a:lnTo>
                                <a:lnTo>
                                  <a:pt x="1612" y="0"/>
                                </a:lnTo>
                                <a:lnTo>
                                  <a:pt x="1613" y="0"/>
                                </a:lnTo>
                                <a:lnTo>
                                  <a:pt x="1633" y="0"/>
                                </a:lnTo>
                                <a:lnTo>
                                  <a:pt x="1636" y="0"/>
                                </a:lnTo>
                                <a:lnTo>
                                  <a:pt x="1637" y="0"/>
                                </a:lnTo>
                                <a:lnTo>
                                  <a:pt x="1639" y="1"/>
                                </a:lnTo>
                                <a:lnTo>
                                  <a:pt x="1641" y="2"/>
                                </a:lnTo>
                                <a:lnTo>
                                  <a:pt x="1642" y="3"/>
                                </a:lnTo>
                                <a:lnTo>
                                  <a:pt x="1643" y="6"/>
                                </a:lnTo>
                                <a:lnTo>
                                  <a:pt x="1643" y="7"/>
                                </a:lnTo>
                                <a:lnTo>
                                  <a:pt x="1643" y="10"/>
                                </a:lnTo>
                                <a:lnTo>
                                  <a:pt x="1643" y="11"/>
                                </a:lnTo>
                                <a:lnTo>
                                  <a:pt x="1643" y="13"/>
                                </a:lnTo>
                                <a:lnTo>
                                  <a:pt x="1642" y="14"/>
                                </a:lnTo>
                                <a:lnTo>
                                  <a:pt x="1641" y="16"/>
                                </a:lnTo>
                                <a:lnTo>
                                  <a:pt x="1639" y="17"/>
                                </a:lnTo>
                                <a:lnTo>
                                  <a:pt x="1637" y="18"/>
                                </a:lnTo>
                                <a:lnTo>
                                  <a:pt x="1636" y="19"/>
                                </a:lnTo>
                                <a:lnTo>
                                  <a:pt x="1633" y="19"/>
                                </a:lnTo>
                                <a:close/>
                                <a:moveTo>
                                  <a:pt x="1574" y="19"/>
                                </a:moveTo>
                                <a:lnTo>
                                  <a:pt x="1554" y="19"/>
                                </a:lnTo>
                                <a:lnTo>
                                  <a:pt x="1553" y="19"/>
                                </a:lnTo>
                                <a:lnTo>
                                  <a:pt x="1550" y="18"/>
                                </a:lnTo>
                                <a:lnTo>
                                  <a:pt x="1549" y="17"/>
                                </a:lnTo>
                                <a:lnTo>
                                  <a:pt x="1548" y="16"/>
                                </a:lnTo>
                                <a:lnTo>
                                  <a:pt x="1546" y="14"/>
                                </a:lnTo>
                                <a:lnTo>
                                  <a:pt x="1545" y="13"/>
                                </a:lnTo>
                                <a:lnTo>
                                  <a:pt x="1544" y="11"/>
                                </a:lnTo>
                                <a:lnTo>
                                  <a:pt x="1544" y="10"/>
                                </a:lnTo>
                                <a:lnTo>
                                  <a:pt x="1544" y="7"/>
                                </a:lnTo>
                                <a:lnTo>
                                  <a:pt x="1545" y="6"/>
                                </a:lnTo>
                                <a:lnTo>
                                  <a:pt x="1546" y="3"/>
                                </a:lnTo>
                                <a:lnTo>
                                  <a:pt x="1548" y="2"/>
                                </a:lnTo>
                                <a:lnTo>
                                  <a:pt x="1549" y="1"/>
                                </a:lnTo>
                                <a:lnTo>
                                  <a:pt x="1550" y="0"/>
                                </a:lnTo>
                                <a:lnTo>
                                  <a:pt x="1553" y="0"/>
                                </a:lnTo>
                                <a:lnTo>
                                  <a:pt x="1554" y="0"/>
                                </a:lnTo>
                                <a:lnTo>
                                  <a:pt x="1574" y="0"/>
                                </a:lnTo>
                                <a:lnTo>
                                  <a:pt x="1576" y="0"/>
                                </a:lnTo>
                                <a:lnTo>
                                  <a:pt x="1577" y="0"/>
                                </a:lnTo>
                                <a:lnTo>
                                  <a:pt x="1580" y="1"/>
                                </a:lnTo>
                                <a:lnTo>
                                  <a:pt x="1581" y="2"/>
                                </a:lnTo>
                                <a:lnTo>
                                  <a:pt x="1582" y="3"/>
                                </a:lnTo>
                                <a:lnTo>
                                  <a:pt x="1584" y="6"/>
                                </a:lnTo>
                                <a:lnTo>
                                  <a:pt x="1584" y="7"/>
                                </a:lnTo>
                                <a:lnTo>
                                  <a:pt x="1584" y="10"/>
                                </a:lnTo>
                                <a:lnTo>
                                  <a:pt x="1584" y="11"/>
                                </a:lnTo>
                                <a:lnTo>
                                  <a:pt x="1584" y="13"/>
                                </a:lnTo>
                                <a:lnTo>
                                  <a:pt x="1582" y="14"/>
                                </a:lnTo>
                                <a:lnTo>
                                  <a:pt x="1581" y="16"/>
                                </a:lnTo>
                                <a:lnTo>
                                  <a:pt x="1580" y="17"/>
                                </a:lnTo>
                                <a:lnTo>
                                  <a:pt x="1577" y="18"/>
                                </a:lnTo>
                                <a:lnTo>
                                  <a:pt x="1576" y="19"/>
                                </a:lnTo>
                                <a:lnTo>
                                  <a:pt x="1574" y="19"/>
                                </a:lnTo>
                                <a:close/>
                                <a:moveTo>
                                  <a:pt x="1514" y="19"/>
                                </a:moveTo>
                                <a:lnTo>
                                  <a:pt x="1494" y="19"/>
                                </a:lnTo>
                                <a:lnTo>
                                  <a:pt x="1493" y="19"/>
                                </a:lnTo>
                                <a:lnTo>
                                  <a:pt x="1491" y="18"/>
                                </a:lnTo>
                                <a:lnTo>
                                  <a:pt x="1489" y="17"/>
                                </a:lnTo>
                                <a:lnTo>
                                  <a:pt x="1488" y="16"/>
                                </a:lnTo>
                                <a:lnTo>
                                  <a:pt x="1487" y="14"/>
                                </a:lnTo>
                                <a:lnTo>
                                  <a:pt x="1486" y="13"/>
                                </a:lnTo>
                                <a:lnTo>
                                  <a:pt x="1484" y="11"/>
                                </a:lnTo>
                                <a:lnTo>
                                  <a:pt x="1484" y="10"/>
                                </a:lnTo>
                                <a:lnTo>
                                  <a:pt x="1484" y="7"/>
                                </a:lnTo>
                                <a:lnTo>
                                  <a:pt x="1486" y="6"/>
                                </a:lnTo>
                                <a:lnTo>
                                  <a:pt x="1487" y="3"/>
                                </a:lnTo>
                                <a:lnTo>
                                  <a:pt x="1488" y="2"/>
                                </a:lnTo>
                                <a:lnTo>
                                  <a:pt x="1489" y="1"/>
                                </a:lnTo>
                                <a:lnTo>
                                  <a:pt x="1491" y="0"/>
                                </a:lnTo>
                                <a:lnTo>
                                  <a:pt x="1493" y="0"/>
                                </a:lnTo>
                                <a:lnTo>
                                  <a:pt x="1494" y="0"/>
                                </a:lnTo>
                                <a:lnTo>
                                  <a:pt x="1514" y="0"/>
                                </a:lnTo>
                                <a:lnTo>
                                  <a:pt x="1517" y="0"/>
                                </a:lnTo>
                                <a:lnTo>
                                  <a:pt x="1518" y="0"/>
                                </a:lnTo>
                                <a:lnTo>
                                  <a:pt x="1520" y="1"/>
                                </a:lnTo>
                                <a:lnTo>
                                  <a:pt x="1522" y="2"/>
                                </a:lnTo>
                                <a:lnTo>
                                  <a:pt x="1523" y="3"/>
                                </a:lnTo>
                                <a:lnTo>
                                  <a:pt x="1524" y="6"/>
                                </a:lnTo>
                                <a:lnTo>
                                  <a:pt x="1524" y="7"/>
                                </a:lnTo>
                                <a:lnTo>
                                  <a:pt x="1524" y="10"/>
                                </a:lnTo>
                                <a:lnTo>
                                  <a:pt x="1524" y="11"/>
                                </a:lnTo>
                                <a:lnTo>
                                  <a:pt x="1524" y="13"/>
                                </a:lnTo>
                                <a:lnTo>
                                  <a:pt x="1523" y="14"/>
                                </a:lnTo>
                                <a:lnTo>
                                  <a:pt x="1522" y="16"/>
                                </a:lnTo>
                                <a:lnTo>
                                  <a:pt x="1520" y="17"/>
                                </a:lnTo>
                                <a:lnTo>
                                  <a:pt x="1518" y="18"/>
                                </a:lnTo>
                                <a:lnTo>
                                  <a:pt x="1517" y="19"/>
                                </a:lnTo>
                                <a:lnTo>
                                  <a:pt x="1514" y="19"/>
                                </a:lnTo>
                                <a:close/>
                                <a:moveTo>
                                  <a:pt x="1455" y="19"/>
                                </a:moveTo>
                                <a:lnTo>
                                  <a:pt x="1435" y="19"/>
                                </a:lnTo>
                                <a:lnTo>
                                  <a:pt x="1434" y="19"/>
                                </a:lnTo>
                                <a:lnTo>
                                  <a:pt x="1431" y="18"/>
                                </a:lnTo>
                                <a:lnTo>
                                  <a:pt x="1430" y="17"/>
                                </a:lnTo>
                                <a:lnTo>
                                  <a:pt x="1429" y="16"/>
                                </a:lnTo>
                                <a:lnTo>
                                  <a:pt x="1427" y="14"/>
                                </a:lnTo>
                                <a:lnTo>
                                  <a:pt x="1426" y="13"/>
                                </a:lnTo>
                                <a:lnTo>
                                  <a:pt x="1425" y="11"/>
                                </a:lnTo>
                                <a:lnTo>
                                  <a:pt x="1425" y="10"/>
                                </a:lnTo>
                                <a:lnTo>
                                  <a:pt x="1425" y="7"/>
                                </a:lnTo>
                                <a:lnTo>
                                  <a:pt x="1426" y="6"/>
                                </a:lnTo>
                                <a:lnTo>
                                  <a:pt x="1427" y="3"/>
                                </a:lnTo>
                                <a:lnTo>
                                  <a:pt x="1429" y="2"/>
                                </a:lnTo>
                                <a:lnTo>
                                  <a:pt x="1430" y="1"/>
                                </a:lnTo>
                                <a:lnTo>
                                  <a:pt x="1431" y="0"/>
                                </a:lnTo>
                                <a:lnTo>
                                  <a:pt x="1434" y="0"/>
                                </a:lnTo>
                                <a:lnTo>
                                  <a:pt x="1435" y="0"/>
                                </a:lnTo>
                                <a:lnTo>
                                  <a:pt x="1455" y="0"/>
                                </a:lnTo>
                                <a:lnTo>
                                  <a:pt x="1457" y="0"/>
                                </a:lnTo>
                                <a:lnTo>
                                  <a:pt x="1458" y="0"/>
                                </a:lnTo>
                                <a:lnTo>
                                  <a:pt x="1461" y="1"/>
                                </a:lnTo>
                                <a:lnTo>
                                  <a:pt x="1462" y="2"/>
                                </a:lnTo>
                                <a:lnTo>
                                  <a:pt x="1463" y="3"/>
                                </a:lnTo>
                                <a:lnTo>
                                  <a:pt x="1465" y="6"/>
                                </a:lnTo>
                                <a:lnTo>
                                  <a:pt x="1465" y="7"/>
                                </a:lnTo>
                                <a:lnTo>
                                  <a:pt x="1465" y="10"/>
                                </a:lnTo>
                                <a:lnTo>
                                  <a:pt x="1465" y="11"/>
                                </a:lnTo>
                                <a:lnTo>
                                  <a:pt x="1465" y="13"/>
                                </a:lnTo>
                                <a:lnTo>
                                  <a:pt x="1463" y="14"/>
                                </a:lnTo>
                                <a:lnTo>
                                  <a:pt x="1462" y="16"/>
                                </a:lnTo>
                                <a:lnTo>
                                  <a:pt x="1461" y="17"/>
                                </a:lnTo>
                                <a:lnTo>
                                  <a:pt x="1458" y="18"/>
                                </a:lnTo>
                                <a:lnTo>
                                  <a:pt x="1457" y="19"/>
                                </a:lnTo>
                                <a:lnTo>
                                  <a:pt x="1455" y="19"/>
                                </a:lnTo>
                                <a:close/>
                                <a:moveTo>
                                  <a:pt x="1395" y="19"/>
                                </a:moveTo>
                                <a:lnTo>
                                  <a:pt x="1375" y="19"/>
                                </a:lnTo>
                                <a:lnTo>
                                  <a:pt x="1374" y="19"/>
                                </a:lnTo>
                                <a:lnTo>
                                  <a:pt x="1372" y="18"/>
                                </a:lnTo>
                                <a:lnTo>
                                  <a:pt x="1370" y="17"/>
                                </a:lnTo>
                                <a:lnTo>
                                  <a:pt x="1369" y="16"/>
                                </a:lnTo>
                                <a:lnTo>
                                  <a:pt x="1368" y="14"/>
                                </a:lnTo>
                                <a:lnTo>
                                  <a:pt x="1367" y="13"/>
                                </a:lnTo>
                                <a:lnTo>
                                  <a:pt x="1365" y="11"/>
                                </a:lnTo>
                                <a:lnTo>
                                  <a:pt x="1365" y="10"/>
                                </a:lnTo>
                                <a:lnTo>
                                  <a:pt x="1365" y="7"/>
                                </a:lnTo>
                                <a:lnTo>
                                  <a:pt x="1367" y="6"/>
                                </a:lnTo>
                                <a:lnTo>
                                  <a:pt x="1368" y="3"/>
                                </a:lnTo>
                                <a:lnTo>
                                  <a:pt x="1369" y="2"/>
                                </a:lnTo>
                                <a:lnTo>
                                  <a:pt x="1370" y="1"/>
                                </a:lnTo>
                                <a:lnTo>
                                  <a:pt x="1372" y="0"/>
                                </a:lnTo>
                                <a:lnTo>
                                  <a:pt x="1374" y="0"/>
                                </a:lnTo>
                                <a:lnTo>
                                  <a:pt x="1375" y="0"/>
                                </a:lnTo>
                                <a:lnTo>
                                  <a:pt x="1395" y="0"/>
                                </a:lnTo>
                                <a:lnTo>
                                  <a:pt x="1398" y="0"/>
                                </a:lnTo>
                                <a:lnTo>
                                  <a:pt x="1399" y="0"/>
                                </a:lnTo>
                                <a:lnTo>
                                  <a:pt x="1401" y="1"/>
                                </a:lnTo>
                                <a:lnTo>
                                  <a:pt x="1403" y="2"/>
                                </a:lnTo>
                                <a:lnTo>
                                  <a:pt x="1404" y="3"/>
                                </a:lnTo>
                                <a:lnTo>
                                  <a:pt x="1405" y="6"/>
                                </a:lnTo>
                                <a:lnTo>
                                  <a:pt x="1405" y="7"/>
                                </a:lnTo>
                                <a:lnTo>
                                  <a:pt x="1405" y="10"/>
                                </a:lnTo>
                                <a:lnTo>
                                  <a:pt x="1405" y="11"/>
                                </a:lnTo>
                                <a:lnTo>
                                  <a:pt x="1405" y="13"/>
                                </a:lnTo>
                                <a:lnTo>
                                  <a:pt x="1404" y="14"/>
                                </a:lnTo>
                                <a:lnTo>
                                  <a:pt x="1403" y="16"/>
                                </a:lnTo>
                                <a:lnTo>
                                  <a:pt x="1401" y="17"/>
                                </a:lnTo>
                                <a:lnTo>
                                  <a:pt x="1399" y="18"/>
                                </a:lnTo>
                                <a:lnTo>
                                  <a:pt x="1398" y="19"/>
                                </a:lnTo>
                                <a:lnTo>
                                  <a:pt x="1395" y="19"/>
                                </a:lnTo>
                                <a:close/>
                                <a:moveTo>
                                  <a:pt x="1336" y="19"/>
                                </a:moveTo>
                                <a:lnTo>
                                  <a:pt x="1316" y="19"/>
                                </a:lnTo>
                                <a:lnTo>
                                  <a:pt x="1315" y="19"/>
                                </a:lnTo>
                                <a:lnTo>
                                  <a:pt x="1312" y="18"/>
                                </a:lnTo>
                                <a:lnTo>
                                  <a:pt x="1311" y="17"/>
                                </a:lnTo>
                                <a:lnTo>
                                  <a:pt x="1310" y="16"/>
                                </a:lnTo>
                                <a:lnTo>
                                  <a:pt x="1308" y="14"/>
                                </a:lnTo>
                                <a:lnTo>
                                  <a:pt x="1307" y="13"/>
                                </a:lnTo>
                                <a:lnTo>
                                  <a:pt x="1306" y="11"/>
                                </a:lnTo>
                                <a:lnTo>
                                  <a:pt x="1306" y="10"/>
                                </a:lnTo>
                                <a:lnTo>
                                  <a:pt x="1306" y="7"/>
                                </a:lnTo>
                                <a:lnTo>
                                  <a:pt x="1307" y="6"/>
                                </a:lnTo>
                                <a:lnTo>
                                  <a:pt x="1308" y="3"/>
                                </a:lnTo>
                                <a:lnTo>
                                  <a:pt x="1310" y="2"/>
                                </a:lnTo>
                                <a:lnTo>
                                  <a:pt x="1311" y="1"/>
                                </a:lnTo>
                                <a:lnTo>
                                  <a:pt x="1312" y="0"/>
                                </a:lnTo>
                                <a:lnTo>
                                  <a:pt x="1315" y="0"/>
                                </a:lnTo>
                                <a:lnTo>
                                  <a:pt x="1316" y="0"/>
                                </a:lnTo>
                                <a:lnTo>
                                  <a:pt x="1336" y="0"/>
                                </a:lnTo>
                                <a:lnTo>
                                  <a:pt x="1338" y="0"/>
                                </a:lnTo>
                                <a:lnTo>
                                  <a:pt x="1339" y="0"/>
                                </a:lnTo>
                                <a:lnTo>
                                  <a:pt x="1342" y="1"/>
                                </a:lnTo>
                                <a:lnTo>
                                  <a:pt x="1343" y="2"/>
                                </a:lnTo>
                                <a:lnTo>
                                  <a:pt x="1344" y="3"/>
                                </a:lnTo>
                                <a:lnTo>
                                  <a:pt x="1346" y="6"/>
                                </a:lnTo>
                                <a:lnTo>
                                  <a:pt x="1346" y="7"/>
                                </a:lnTo>
                                <a:lnTo>
                                  <a:pt x="1346" y="10"/>
                                </a:lnTo>
                                <a:lnTo>
                                  <a:pt x="1346" y="11"/>
                                </a:lnTo>
                                <a:lnTo>
                                  <a:pt x="1346" y="13"/>
                                </a:lnTo>
                                <a:lnTo>
                                  <a:pt x="1344" y="14"/>
                                </a:lnTo>
                                <a:lnTo>
                                  <a:pt x="1343" y="16"/>
                                </a:lnTo>
                                <a:lnTo>
                                  <a:pt x="1342" y="17"/>
                                </a:lnTo>
                                <a:lnTo>
                                  <a:pt x="1339" y="18"/>
                                </a:lnTo>
                                <a:lnTo>
                                  <a:pt x="1338" y="19"/>
                                </a:lnTo>
                                <a:lnTo>
                                  <a:pt x="1336" y="19"/>
                                </a:lnTo>
                                <a:close/>
                                <a:moveTo>
                                  <a:pt x="1276" y="19"/>
                                </a:moveTo>
                                <a:lnTo>
                                  <a:pt x="1256" y="19"/>
                                </a:lnTo>
                                <a:lnTo>
                                  <a:pt x="1255" y="19"/>
                                </a:lnTo>
                                <a:lnTo>
                                  <a:pt x="1253" y="18"/>
                                </a:lnTo>
                                <a:lnTo>
                                  <a:pt x="1251" y="17"/>
                                </a:lnTo>
                                <a:lnTo>
                                  <a:pt x="1250" y="16"/>
                                </a:lnTo>
                                <a:lnTo>
                                  <a:pt x="1249" y="14"/>
                                </a:lnTo>
                                <a:lnTo>
                                  <a:pt x="1248" y="13"/>
                                </a:lnTo>
                                <a:lnTo>
                                  <a:pt x="1246" y="11"/>
                                </a:lnTo>
                                <a:lnTo>
                                  <a:pt x="1246" y="10"/>
                                </a:lnTo>
                                <a:lnTo>
                                  <a:pt x="1246" y="7"/>
                                </a:lnTo>
                                <a:lnTo>
                                  <a:pt x="1248" y="6"/>
                                </a:lnTo>
                                <a:lnTo>
                                  <a:pt x="1249" y="3"/>
                                </a:lnTo>
                                <a:lnTo>
                                  <a:pt x="1250" y="2"/>
                                </a:lnTo>
                                <a:lnTo>
                                  <a:pt x="1251" y="1"/>
                                </a:lnTo>
                                <a:lnTo>
                                  <a:pt x="1253" y="0"/>
                                </a:lnTo>
                                <a:lnTo>
                                  <a:pt x="1255" y="0"/>
                                </a:lnTo>
                                <a:lnTo>
                                  <a:pt x="1256" y="0"/>
                                </a:lnTo>
                                <a:lnTo>
                                  <a:pt x="1276" y="0"/>
                                </a:lnTo>
                                <a:lnTo>
                                  <a:pt x="1279" y="0"/>
                                </a:lnTo>
                                <a:lnTo>
                                  <a:pt x="1280" y="0"/>
                                </a:lnTo>
                                <a:lnTo>
                                  <a:pt x="1282" y="1"/>
                                </a:lnTo>
                                <a:lnTo>
                                  <a:pt x="1284" y="2"/>
                                </a:lnTo>
                                <a:lnTo>
                                  <a:pt x="1285" y="3"/>
                                </a:lnTo>
                                <a:lnTo>
                                  <a:pt x="1286" y="6"/>
                                </a:lnTo>
                                <a:lnTo>
                                  <a:pt x="1286" y="7"/>
                                </a:lnTo>
                                <a:lnTo>
                                  <a:pt x="1286" y="10"/>
                                </a:lnTo>
                                <a:lnTo>
                                  <a:pt x="1286" y="11"/>
                                </a:lnTo>
                                <a:lnTo>
                                  <a:pt x="1286" y="13"/>
                                </a:lnTo>
                                <a:lnTo>
                                  <a:pt x="1285" y="14"/>
                                </a:lnTo>
                                <a:lnTo>
                                  <a:pt x="1284" y="16"/>
                                </a:lnTo>
                                <a:lnTo>
                                  <a:pt x="1282" y="17"/>
                                </a:lnTo>
                                <a:lnTo>
                                  <a:pt x="1280" y="18"/>
                                </a:lnTo>
                                <a:lnTo>
                                  <a:pt x="1279" y="19"/>
                                </a:lnTo>
                                <a:lnTo>
                                  <a:pt x="1276" y="19"/>
                                </a:lnTo>
                                <a:close/>
                                <a:moveTo>
                                  <a:pt x="1217" y="19"/>
                                </a:moveTo>
                                <a:lnTo>
                                  <a:pt x="1197" y="19"/>
                                </a:lnTo>
                                <a:lnTo>
                                  <a:pt x="1196" y="19"/>
                                </a:lnTo>
                                <a:lnTo>
                                  <a:pt x="1193" y="18"/>
                                </a:lnTo>
                                <a:lnTo>
                                  <a:pt x="1192" y="17"/>
                                </a:lnTo>
                                <a:lnTo>
                                  <a:pt x="1191" y="16"/>
                                </a:lnTo>
                                <a:lnTo>
                                  <a:pt x="1189" y="14"/>
                                </a:lnTo>
                                <a:lnTo>
                                  <a:pt x="1188" y="13"/>
                                </a:lnTo>
                                <a:lnTo>
                                  <a:pt x="1187" y="11"/>
                                </a:lnTo>
                                <a:lnTo>
                                  <a:pt x="1187" y="10"/>
                                </a:lnTo>
                                <a:lnTo>
                                  <a:pt x="1187" y="7"/>
                                </a:lnTo>
                                <a:lnTo>
                                  <a:pt x="1188" y="6"/>
                                </a:lnTo>
                                <a:lnTo>
                                  <a:pt x="1189" y="3"/>
                                </a:lnTo>
                                <a:lnTo>
                                  <a:pt x="1191" y="2"/>
                                </a:lnTo>
                                <a:lnTo>
                                  <a:pt x="1192" y="1"/>
                                </a:lnTo>
                                <a:lnTo>
                                  <a:pt x="1193" y="0"/>
                                </a:lnTo>
                                <a:lnTo>
                                  <a:pt x="1196" y="0"/>
                                </a:lnTo>
                                <a:lnTo>
                                  <a:pt x="1197" y="0"/>
                                </a:lnTo>
                                <a:lnTo>
                                  <a:pt x="1217" y="0"/>
                                </a:lnTo>
                                <a:lnTo>
                                  <a:pt x="1219" y="0"/>
                                </a:lnTo>
                                <a:lnTo>
                                  <a:pt x="1220" y="0"/>
                                </a:lnTo>
                                <a:lnTo>
                                  <a:pt x="1223" y="1"/>
                                </a:lnTo>
                                <a:lnTo>
                                  <a:pt x="1224" y="2"/>
                                </a:lnTo>
                                <a:lnTo>
                                  <a:pt x="1225" y="3"/>
                                </a:lnTo>
                                <a:lnTo>
                                  <a:pt x="1227" y="6"/>
                                </a:lnTo>
                                <a:lnTo>
                                  <a:pt x="1227" y="7"/>
                                </a:lnTo>
                                <a:lnTo>
                                  <a:pt x="1227" y="10"/>
                                </a:lnTo>
                                <a:lnTo>
                                  <a:pt x="1227" y="11"/>
                                </a:lnTo>
                                <a:lnTo>
                                  <a:pt x="1227" y="13"/>
                                </a:lnTo>
                                <a:lnTo>
                                  <a:pt x="1225" y="14"/>
                                </a:lnTo>
                                <a:lnTo>
                                  <a:pt x="1224" y="16"/>
                                </a:lnTo>
                                <a:lnTo>
                                  <a:pt x="1223" y="17"/>
                                </a:lnTo>
                                <a:lnTo>
                                  <a:pt x="1220" y="18"/>
                                </a:lnTo>
                                <a:lnTo>
                                  <a:pt x="1219" y="19"/>
                                </a:lnTo>
                                <a:lnTo>
                                  <a:pt x="1217" y="19"/>
                                </a:lnTo>
                                <a:close/>
                                <a:moveTo>
                                  <a:pt x="1157" y="19"/>
                                </a:moveTo>
                                <a:lnTo>
                                  <a:pt x="1137" y="19"/>
                                </a:lnTo>
                                <a:lnTo>
                                  <a:pt x="1136" y="19"/>
                                </a:lnTo>
                                <a:lnTo>
                                  <a:pt x="1134" y="18"/>
                                </a:lnTo>
                                <a:lnTo>
                                  <a:pt x="1132" y="17"/>
                                </a:lnTo>
                                <a:lnTo>
                                  <a:pt x="1131" y="16"/>
                                </a:lnTo>
                                <a:lnTo>
                                  <a:pt x="1130" y="14"/>
                                </a:lnTo>
                                <a:lnTo>
                                  <a:pt x="1129" y="13"/>
                                </a:lnTo>
                                <a:lnTo>
                                  <a:pt x="1127" y="11"/>
                                </a:lnTo>
                                <a:lnTo>
                                  <a:pt x="1127" y="10"/>
                                </a:lnTo>
                                <a:lnTo>
                                  <a:pt x="1127" y="7"/>
                                </a:lnTo>
                                <a:lnTo>
                                  <a:pt x="1129" y="6"/>
                                </a:lnTo>
                                <a:lnTo>
                                  <a:pt x="1130" y="3"/>
                                </a:lnTo>
                                <a:lnTo>
                                  <a:pt x="1131" y="2"/>
                                </a:lnTo>
                                <a:lnTo>
                                  <a:pt x="1132" y="1"/>
                                </a:lnTo>
                                <a:lnTo>
                                  <a:pt x="1134" y="0"/>
                                </a:lnTo>
                                <a:lnTo>
                                  <a:pt x="1136" y="0"/>
                                </a:lnTo>
                                <a:lnTo>
                                  <a:pt x="1137" y="0"/>
                                </a:lnTo>
                                <a:lnTo>
                                  <a:pt x="1157" y="0"/>
                                </a:lnTo>
                                <a:lnTo>
                                  <a:pt x="1160" y="0"/>
                                </a:lnTo>
                                <a:lnTo>
                                  <a:pt x="1161" y="0"/>
                                </a:lnTo>
                                <a:lnTo>
                                  <a:pt x="1163" y="1"/>
                                </a:lnTo>
                                <a:lnTo>
                                  <a:pt x="1165" y="2"/>
                                </a:lnTo>
                                <a:lnTo>
                                  <a:pt x="1166" y="3"/>
                                </a:lnTo>
                                <a:lnTo>
                                  <a:pt x="1167" y="6"/>
                                </a:lnTo>
                                <a:lnTo>
                                  <a:pt x="1167" y="7"/>
                                </a:lnTo>
                                <a:lnTo>
                                  <a:pt x="1167" y="10"/>
                                </a:lnTo>
                                <a:lnTo>
                                  <a:pt x="1167" y="11"/>
                                </a:lnTo>
                                <a:lnTo>
                                  <a:pt x="1167" y="13"/>
                                </a:lnTo>
                                <a:lnTo>
                                  <a:pt x="1166" y="14"/>
                                </a:lnTo>
                                <a:lnTo>
                                  <a:pt x="1165" y="16"/>
                                </a:lnTo>
                                <a:lnTo>
                                  <a:pt x="1163" y="17"/>
                                </a:lnTo>
                                <a:lnTo>
                                  <a:pt x="1161" y="18"/>
                                </a:lnTo>
                                <a:lnTo>
                                  <a:pt x="1160" y="19"/>
                                </a:lnTo>
                                <a:lnTo>
                                  <a:pt x="1157" y="19"/>
                                </a:lnTo>
                                <a:close/>
                                <a:moveTo>
                                  <a:pt x="1098" y="19"/>
                                </a:moveTo>
                                <a:lnTo>
                                  <a:pt x="1078" y="19"/>
                                </a:lnTo>
                                <a:lnTo>
                                  <a:pt x="1076" y="19"/>
                                </a:lnTo>
                                <a:lnTo>
                                  <a:pt x="1074" y="18"/>
                                </a:lnTo>
                                <a:lnTo>
                                  <a:pt x="1073" y="17"/>
                                </a:lnTo>
                                <a:lnTo>
                                  <a:pt x="1072" y="16"/>
                                </a:lnTo>
                                <a:lnTo>
                                  <a:pt x="1070" y="14"/>
                                </a:lnTo>
                                <a:lnTo>
                                  <a:pt x="1069" y="13"/>
                                </a:lnTo>
                                <a:lnTo>
                                  <a:pt x="1068" y="11"/>
                                </a:lnTo>
                                <a:lnTo>
                                  <a:pt x="1068" y="10"/>
                                </a:lnTo>
                                <a:lnTo>
                                  <a:pt x="1068" y="7"/>
                                </a:lnTo>
                                <a:lnTo>
                                  <a:pt x="1069" y="6"/>
                                </a:lnTo>
                                <a:lnTo>
                                  <a:pt x="1070" y="3"/>
                                </a:lnTo>
                                <a:lnTo>
                                  <a:pt x="1072" y="2"/>
                                </a:lnTo>
                                <a:lnTo>
                                  <a:pt x="1073" y="1"/>
                                </a:lnTo>
                                <a:lnTo>
                                  <a:pt x="1074" y="0"/>
                                </a:lnTo>
                                <a:lnTo>
                                  <a:pt x="1076" y="0"/>
                                </a:lnTo>
                                <a:lnTo>
                                  <a:pt x="1078" y="0"/>
                                </a:lnTo>
                                <a:lnTo>
                                  <a:pt x="1098" y="0"/>
                                </a:lnTo>
                                <a:lnTo>
                                  <a:pt x="1100" y="0"/>
                                </a:lnTo>
                                <a:lnTo>
                                  <a:pt x="1101" y="0"/>
                                </a:lnTo>
                                <a:lnTo>
                                  <a:pt x="1104" y="1"/>
                                </a:lnTo>
                                <a:lnTo>
                                  <a:pt x="1105" y="2"/>
                                </a:lnTo>
                                <a:lnTo>
                                  <a:pt x="1106" y="3"/>
                                </a:lnTo>
                                <a:lnTo>
                                  <a:pt x="1107" y="6"/>
                                </a:lnTo>
                                <a:lnTo>
                                  <a:pt x="1107" y="7"/>
                                </a:lnTo>
                                <a:lnTo>
                                  <a:pt x="1107" y="10"/>
                                </a:lnTo>
                                <a:lnTo>
                                  <a:pt x="1107" y="11"/>
                                </a:lnTo>
                                <a:lnTo>
                                  <a:pt x="1107" y="13"/>
                                </a:lnTo>
                                <a:lnTo>
                                  <a:pt x="1106" y="14"/>
                                </a:lnTo>
                                <a:lnTo>
                                  <a:pt x="1105" y="16"/>
                                </a:lnTo>
                                <a:lnTo>
                                  <a:pt x="1104" y="17"/>
                                </a:lnTo>
                                <a:lnTo>
                                  <a:pt x="1101" y="18"/>
                                </a:lnTo>
                                <a:lnTo>
                                  <a:pt x="1100" y="19"/>
                                </a:lnTo>
                                <a:lnTo>
                                  <a:pt x="1098" y="19"/>
                                </a:lnTo>
                                <a:close/>
                                <a:moveTo>
                                  <a:pt x="1038" y="19"/>
                                </a:moveTo>
                                <a:lnTo>
                                  <a:pt x="1018" y="19"/>
                                </a:lnTo>
                                <a:lnTo>
                                  <a:pt x="1017" y="19"/>
                                </a:lnTo>
                                <a:lnTo>
                                  <a:pt x="1014" y="18"/>
                                </a:lnTo>
                                <a:lnTo>
                                  <a:pt x="1013" y="17"/>
                                </a:lnTo>
                                <a:lnTo>
                                  <a:pt x="1012" y="16"/>
                                </a:lnTo>
                                <a:lnTo>
                                  <a:pt x="1011" y="14"/>
                                </a:lnTo>
                                <a:lnTo>
                                  <a:pt x="1010" y="13"/>
                                </a:lnTo>
                                <a:lnTo>
                                  <a:pt x="1008" y="11"/>
                                </a:lnTo>
                                <a:lnTo>
                                  <a:pt x="1008" y="10"/>
                                </a:lnTo>
                                <a:lnTo>
                                  <a:pt x="1008" y="7"/>
                                </a:lnTo>
                                <a:lnTo>
                                  <a:pt x="1010" y="6"/>
                                </a:lnTo>
                                <a:lnTo>
                                  <a:pt x="1011" y="3"/>
                                </a:lnTo>
                                <a:lnTo>
                                  <a:pt x="1012" y="2"/>
                                </a:lnTo>
                                <a:lnTo>
                                  <a:pt x="1013" y="1"/>
                                </a:lnTo>
                                <a:lnTo>
                                  <a:pt x="1014" y="0"/>
                                </a:lnTo>
                                <a:lnTo>
                                  <a:pt x="1017" y="0"/>
                                </a:lnTo>
                                <a:lnTo>
                                  <a:pt x="1018" y="0"/>
                                </a:lnTo>
                                <a:lnTo>
                                  <a:pt x="1038" y="0"/>
                                </a:lnTo>
                                <a:lnTo>
                                  <a:pt x="1041" y="0"/>
                                </a:lnTo>
                                <a:lnTo>
                                  <a:pt x="1042" y="0"/>
                                </a:lnTo>
                                <a:lnTo>
                                  <a:pt x="1044" y="1"/>
                                </a:lnTo>
                                <a:lnTo>
                                  <a:pt x="1045" y="2"/>
                                </a:lnTo>
                                <a:lnTo>
                                  <a:pt x="1047" y="3"/>
                                </a:lnTo>
                                <a:lnTo>
                                  <a:pt x="1048" y="6"/>
                                </a:lnTo>
                                <a:lnTo>
                                  <a:pt x="1048" y="7"/>
                                </a:lnTo>
                                <a:lnTo>
                                  <a:pt x="1048" y="10"/>
                                </a:lnTo>
                                <a:lnTo>
                                  <a:pt x="1048" y="11"/>
                                </a:lnTo>
                                <a:lnTo>
                                  <a:pt x="1048" y="13"/>
                                </a:lnTo>
                                <a:lnTo>
                                  <a:pt x="1047" y="14"/>
                                </a:lnTo>
                                <a:lnTo>
                                  <a:pt x="1045" y="16"/>
                                </a:lnTo>
                                <a:lnTo>
                                  <a:pt x="1044" y="17"/>
                                </a:lnTo>
                                <a:lnTo>
                                  <a:pt x="1042" y="18"/>
                                </a:lnTo>
                                <a:lnTo>
                                  <a:pt x="1041" y="19"/>
                                </a:lnTo>
                                <a:lnTo>
                                  <a:pt x="1038" y="19"/>
                                </a:lnTo>
                                <a:close/>
                                <a:moveTo>
                                  <a:pt x="979" y="19"/>
                                </a:moveTo>
                                <a:lnTo>
                                  <a:pt x="959" y="19"/>
                                </a:lnTo>
                                <a:lnTo>
                                  <a:pt x="957" y="19"/>
                                </a:lnTo>
                                <a:lnTo>
                                  <a:pt x="955" y="18"/>
                                </a:lnTo>
                                <a:lnTo>
                                  <a:pt x="954" y="17"/>
                                </a:lnTo>
                                <a:lnTo>
                                  <a:pt x="952" y="16"/>
                                </a:lnTo>
                                <a:lnTo>
                                  <a:pt x="951" y="14"/>
                                </a:lnTo>
                                <a:lnTo>
                                  <a:pt x="950" y="13"/>
                                </a:lnTo>
                                <a:lnTo>
                                  <a:pt x="949" y="11"/>
                                </a:lnTo>
                                <a:lnTo>
                                  <a:pt x="949" y="10"/>
                                </a:lnTo>
                                <a:lnTo>
                                  <a:pt x="949" y="7"/>
                                </a:lnTo>
                                <a:lnTo>
                                  <a:pt x="950" y="6"/>
                                </a:lnTo>
                                <a:lnTo>
                                  <a:pt x="951" y="3"/>
                                </a:lnTo>
                                <a:lnTo>
                                  <a:pt x="952" y="2"/>
                                </a:lnTo>
                                <a:lnTo>
                                  <a:pt x="954" y="1"/>
                                </a:lnTo>
                                <a:lnTo>
                                  <a:pt x="955" y="0"/>
                                </a:lnTo>
                                <a:lnTo>
                                  <a:pt x="957" y="0"/>
                                </a:lnTo>
                                <a:lnTo>
                                  <a:pt x="959" y="0"/>
                                </a:lnTo>
                                <a:lnTo>
                                  <a:pt x="979" y="0"/>
                                </a:lnTo>
                                <a:lnTo>
                                  <a:pt x="981" y="0"/>
                                </a:lnTo>
                                <a:lnTo>
                                  <a:pt x="982" y="0"/>
                                </a:lnTo>
                                <a:lnTo>
                                  <a:pt x="985" y="1"/>
                                </a:lnTo>
                                <a:lnTo>
                                  <a:pt x="986" y="2"/>
                                </a:lnTo>
                                <a:lnTo>
                                  <a:pt x="987" y="3"/>
                                </a:lnTo>
                                <a:lnTo>
                                  <a:pt x="988" y="6"/>
                                </a:lnTo>
                                <a:lnTo>
                                  <a:pt x="988" y="7"/>
                                </a:lnTo>
                                <a:lnTo>
                                  <a:pt x="988" y="10"/>
                                </a:lnTo>
                                <a:lnTo>
                                  <a:pt x="988" y="11"/>
                                </a:lnTo>
                                <a:lnTo>
                                  <a:pt x="988" y="13"/>
                                </a:lnTo>
                                <a:lnTo>
                                  <a:pt x="987" y="14"/>
                                </a:lnTo>
                                <a:lnTo>
                                  <a:pt x="986" y="16"/>
                                </a:lnTo>
                                <a:lnTo>
                                  <a:pt x="985" y="17"/>
                                </a:lnTo>
                                <a:lnTo>
                                  <a:pt x="982" y="18"/>
                                </a:lnTo>
                                <a:lnTo>
                                  <a:pt x="981" y="19"/>
                                </a:lnTo>
                                <a:lnTo>
                                  <a:pt x="979" y="19"/>
                                </a:lnTo>
                                <a:close/>
                                <a:moveTo>
                                  <a:pt x="919" y="19"/>
                                </a:moveTo>
                                <a:lnTo>
                                  <a:pt x="899" y="19"/>
                                </a:lnTo>
                                <a:lnTo>
                                  <a:pt x="898" y="19"/>
                                </a:lnTo>
                                <a:lnTo>
                                  <a:pt x="895" y="18"/>
                                </a:lnTo>
                                <a:lnTo>
                                  <a:pt x="894" y="17"/>
                                </a:lnTo>
                                <a:lnTo>
                                  <a:pt x="893" y="16"/>
                                </a:lnTo>
                                <a:lnTo>
                                  <a:pt x="892" y="14"/>
                                </a:lnTo>
                                <a:lnTo>
                                  <a:pt x="890" y="13"/>
                                </a:lnTo>
                                <a:lnTo>
                                  <a:pt x="889" y="11"/>
                                </a:lnTo>
                                <a:lnTo>
                                  <a:pt x="889" y="10"/>
                                </a:lnTo>
                                <a:lnTo>
                                  <a:pt x="889" y="7"/>
                                </a:lnTo>
                                <a:lnTo>
                                  <a:pt x="890" y="6"/>
                                </a:lnTo>
                                <a:lnTo>
                                  <a:pt x="892" y="3"/>
                                </a:lnTo>
                                <a:lnTo>
                                  <a:pt x="893" y="2"/>
                                </a:lnTo>
                                <a:lnTo>
                                  <a:pt x="894" y="1"/>
                                </a:lnTo>
                                <a:lnTo>
                                  <a:pt x="895" y="0"/>
                                </a:lnTo>
                                <a:lnTo>
                                  <a:pt x="898" y="0"/>
                                </a:lnTo>
                                <a:lnTo>
                                  <a:pt x="899" y="0"/>
                                </a:lnTo>
                                <a:lnTo>
                                  <a:pt x="919" y="0"/>
                                </a:lnTo>
                                <a:lnTo>
                                  <a:pt x="921" y="0"/>
                                </a:lnTo>
                                <a:lnTo>
                                  <a:pt x="923" y="0"/>
                                </a:lnTo>
                                <a:lnTo>
                                  <a:pt x="925" y="1"/>
                                </a:lnTo>
                                <a:lnTo>
                                  <a:pt x="926" y="2"/>
                                </a:lnTo>
                                <a:lnTo>
                                  <a:pt x="928" y="3"/>
                                </a:lnTo>
                                <a:lnTo>
                                  <a:pt x="929" y="6"/>
                                </a:lnTo>
                                <a:lnTo>
                                  <a:pt x="929" y="7"/>
                                </a:lnTo>
                                <a:lnTo>
                                  <a:pt x="929" y="10"/>
                                </a:lnTo>
                                <a:lnTo>
                                  <a:pt x="929" y="11"/>
                                </a:lnTo>
                                <a:lnTo>
                                  <a:pt x="929" y="13"/>
                                </a:lnTo>
                                <a:lnTo>
                                  <a:pt x="928" y="14"/>
                                </a:lnTo>
                                <a:lnTo>
                                  <a:pt x="926" y="16"/>
                                </a:lnTo>
                                <a:lnTo>
                                  <a:pt x="925" y="17"/>
                                </a:lnTo>
                                <a:lnTo>
                                  <a:pt x="923" y="18"/>
                                </a:lnTo>
                                <a:lnTo>
                                  <a:pt x="921" y="19"/>
                                </a:lnTo>
                                <a:lnTo>
                                  <a:pt x="919" y="19"/>
                                </a:lnTo>
                                <a:close/>
                                <a:moveTo>
                                  <a:pt x="859" y="19"/>
                                </a:moveTo>
                                <a:lnTo>
                                  <a:pt x="840" y="19"/>
                                </a:lnTo>
                                <a:lnTo>
                                  <a:pt x="838" y="19"/>
                                </a:lnTo>
                                <a:lnTo>
                                  <a:pt x="836" y="18"/>
                                </a:lnTo>
                                <a:lnTo>
                                  <a:pt x="835" y="17"/>
                                </a:lnTo>
                                <a:lnTo>
                                  <a:pt x="833" y="16"/>
                                </a:lnTo>
                                <a:lnTo>
                                  <a:pt x="832" y="14"/>
                                </a:lnTo>
                                <a:lnTo>
                                  <a:pt x="831" y="13"/>
                                </a:lnTo>
                                <a:lnTo>
                                  <a:pt x="830" y="11"/>
                                </a:lnTo>
                                <a:lnTo>
                                  <a:pt x="830" y="10"/>
                                </a:lnTo>
                                <a:lnTo>
                                  <a:pt x="830" y="7"/>
                                </a:lnTo>
                                <a:lnTo>
                                  <a:pt x="831" y="6"/>
                                </a:lnTo>
                                <a:lnTo>
                                  <a:pt x="832" y="3"/>
                                </a:lnTo>
                                <a:lnTo>
                                  <a:pt x="833" y="2"/>
                                </a:lnTo>
                                <a:lnTo>
                                  <a:pt x="835" y="1"/>
                                </a:lnTo>
                                <a:lnTo>
                                  <a:pt x="836" y="0"/>
                                </a:lnTo>
                                <a:lnTo>
                                  <a:pt x="838" y="0"/>
                                </a:lnTo>
                                <a:lnTo>
                                  <a:pt x="840" y="0"/>
                                </a:lnTo>
                                <a:lnTo>
                                  <a:pt x="859" y="0"/>
                                </a:lnTo>
                                <a:lnTo>
                                  <a:pt x="862" y="0"/>
                                </a:lnTo>
                                <a:lnTo>
                                  <a:pt x="863" y="0"/>
                                </a:lnTo>
                                <a:lnTo>
                                  <a:pt x="866" y="1"/>
                                </a:lnTo>
                                <a:lnTo>
                                  <a:pt x="867" y="2"/>
                                </a:lnTo>
                                <a:lnTo>
                                  <a:pt x="868" y="3"/>
                                </a:lnTo>
                                <a:lnTo>
                                  <a:pt x="869" y="6"/>
                                </a:lnTo>
                                <a:lnTo>
                                  <a:pt x="869" y="7"/>
                                </a:lnTo>
                                <a:lnTo>
                                  <a:pt x="869" y="10"/>
                                </a:lnTo>
                                <a:lnTo>
                                  <a:pt x="869" y="11"/>
                                </a:lnTo>
                                <a:lnTo>
                                  <a:pt x="869" y="13"/>
                                </a:lnTo>
                                <a:lnTo>
                                  <a:pt x="868" y="14"/>
                                </a:lnTo>
                                <a:lnTo>
                                  <a:pt x="867" y="16"/>
                                </a:lnTo>
                                <a:lnTo>
                                  <a:pt x="866" y="17"/>
                                </a:lnTo>
                                <a:lnTo>
                                  <a:pt x="863" y="18"/>
                                </a:lnTo>
                                <a:lnTo>
                                  <a:pt x="862" y="19"/>
                                </a:lnTo>
                                <a:lnTo>
                                  <a:pt x="859" y="19"/>
                                </a:lnTo>
                                <a:close/>
                                <a:moveTo>
                                  <a:pt x="800" y="19"/>
                                </a:moveTo>
                                <a:lnTo>
                                  <a:pt x="780" y="19"/>
                                </a:lnTo>
                                <a:lnTo>
                                  <a:pt x="779" y="19"/>
                                </a:lnTo>
                                <a:lnTo>
                                  <a:pt x="776" y="18"/>
                                </a:lnTo>
                                <a:lnTo>
                                  <a:pt x="775" y="17"/>
                                </a:lnTo>
                                <a:lnTo>
                                  <a:pt x="774" y="16"/>
                                </a:lnTo>
                                <a:lnTo>
                                  <a:pt x="773" y="14"/>
                                </a:lnTo>
                                <a:lnTo>
                                  <a:pt x="771" y="13"/>
                                </a:lnTo>
                                <a:lnTo>
                                  <a:pt x="770" y="11"/>
                                </a:lnTo>
                                <a:lnTo>
                                  <a:pt x="770" y="10"/>
                                </a:lnTo>
                                <a:lnTo>
                                  <a:pt x="770" y="7"/>
                                </a:lnTo>
                                <a:lnTo>
                                  <a:pt x="771" y="6"/>
                                </a:lnTo>
                                <a:lnTo>
                                  <a:pt x="773" y="3"/>
                                </a:lnTo>
                                <a:lnTo>
                                  <a:pt x="774" y="2"/>
                                </a:lnTo>
                                <a:lnTo>
                                  <a:pt x="775" y="1"/>
                                </a:lnTo>
                                <a:lnTo>
                                  <a:pt x="776" y="0"/>
                                </a:lnTo>
                                <a:lnTo>
                                  <a:pt x="779" y="0"/>
                                </a:lnTo>
                                <a:lnTo>
                                  <a:pt x="780" y="0"/>
                                </a:lnTo>
                                <a:lnTo>
                                  <a:pt x="800" y="0"/>
                                </a:lnTo>
                                <a:lnTo>
                                  <a:pt x="802" y="0"/>
                                </a:lnTo>
                                <a:lnTo>
                                  <a:pt x="804" y="0"/>
                                </a:lnTo>
                                <a:lnTo>
                                  <a:pt x="806" y="1"/>
                                </a:lnTo>
                                <a:lnTo>
                                  <a:pt x="807" y="2"/>
                                </a:lnTo>
                                <a:lnTo>
                                  <a:pt x="809" y="3"/>
                                </a:lnTo>
                                <a:lnTo>
                                  <a:pt x="810" y="6"/>
                                </a:lnTo>
                                <a:lnTo>
                                  <a:pt x="810" y="7"/>
                                </a:lnTo>
                                <a:lnTo>
                                  <a:pt x="810" y="10"/>
                                </a:lnTo>
                                <a:lnTo>
                                  <a:pt x="810" y="11"/>
                                </a:lnTo>
                                <a:lnTo>
                                  <a:pt x="810" y="13"/>
                                </a:lnTo>
                                <a:lnTo>
                                  <a:pt x="809" y="14"/>
                                </a:lnTo>
                                <a:lnTo>
                                  <a:pt x="807" y="16"/>
                                </a:lnTo>
                                <a:lnTo>
                                  <a:pt x="806" y="17"/>
                                </a:lnTo>
                                <a:lnTo>
                                  <a:pt x="804" y="18"/>
                                </a:lnTo>
                                <a:lnTo>
                                  <a:pt x="802" y="19"/>
                                </a:lnTo>
                                <a:lnTo>
                                  <a:pt x="800" y="19"/>
                                </a:lnTo>
                                <a:close/>
                                <a:moveTo>
                                  <a:pt x="740" y="19"/>
                                </a:moveTo>
                                <a:lnTo>
                                  <a:pt x="721" y="19"/>
                                </a:lnTo>
                                <a:lnTo>
                                  <a:pt x="719" y="19"/>
                                </a:lnTo>
                                <a:lnTo>
                                  <a:pt x="717" y="18"/>
                                </a:lnTo>
                                <a:lnTo>
                                  <a:pt x="716" y="17"/>
                                </a:lnTo>
                                <a:lnTo>
                                  <a:pt x="714" y="16"/>
                                </a:lnTo>
                                <a:lnTo>
                                  <a:pt x="713" y="14"/>
                                </a:lnTo>
                                <a:lnTo>
                                  <a:pt x="712" y="13"/>
                                </a:lnTo>
                                <a:lnTo>
                                  <a:pt x="711" y="11"/>
                                </a:lnTo>
                                <a:lnTo>
                                  <a:pt x="711" y="10"/>
                                </a:lnTo>
                                <a:lnTo>
                                  <a:pt x="711" y="7"/>
                                </a:lnTo>
                                <a:lnTo>
                                  <a:pt x="712" y="6"/>
                                </a:lnTo>
                                <a:lnTo>
                                  <a:pt x="713" y="3"/>
                                </a:lnTo>
                                <a:lnTo>
                                  <a:pt x="714" y="2"/>
                                </a:lnTo>
                                <a:lnTo>
                                  <a:pt x="716" y="1"/>
                                </a:lnTo>
                                <a:lnTo>
                                  <a:pt x="717" y="0"/>
                                </a:lnTo>
                                <a:lnTo>
                                  <a:pt x="719" y="0"/>
                                </a:lnTo>
                                <a:lnTo>
                                  <a:pt x="721" y="0"/>
                                </a:lnTo>
                                <a:lnTo>
                                  <a:pt x="740" y="0"/>
                                </a:lnTo>
                                <a:lnTo>
                                  <a:pt x="743" y="0"/>
                                </a:lnTo>
                                <a:lnTo>
                                  <a:pt x="744" y="0"/>
                                </a:lnTo>
                                <a:lnTo>
                                  <a:pt x="747" y="1"/>
                                </a:lnTo>
                                <a:lnTo>
                                  <a:pt x="748" y="2"/>
                                </a:lnTo>
                                <a:lnTo>
                                  <a:pt x="749" y="3"/>
                                </a:lnTo>
                                <a:lnTo>
                                  <a:pt x="750" y="6"/>
                                </a:lnTo>
                                <a:lnTo>
                                  <a:pt x="750" y="7"/>
                                </a:lnTo>
                                <a:lnTo>
                                  <a:pt x="750" y="10"/>
                                </a:lnTo>
                                <a:lnTo>
                                  <a:pt x="750" y="11"/>
                                </a:lnTo>
                                <a:lnTo>
                                  <a:pt x="750" y="13"/>
                                </a:lnTo>
                                <a:lnTo>
                                  <a:pt x="749" y="14"/>
                                </a:lnTo>
                                <a:lnTo>
                                  <a:pt x="748" y="16"/>
                                </a:lnTo>
                                <a:lnTo>
                                  <a:pt x="747" y="17"/>
                                </a:lnTo>
                                <a:lnTo>
                                  <a:pt x="744" y="18"/>
                                </a:lnTo>
                                <a:lnTo>
                                  <a:pt x="743" y="19"/>
                                </a:lnTo>
                                <a:lnTo>
                                  <a:pt x="740" y="19"/>
                                </a:lnTo>
                                <a:close/>
                                <a:moveTo>
                                  <a:pt x="681" y="19"/>
                                </a:moveTo>
                                <a:lnTo>
                                  <a:pt x="661" y="19"/>
                                </a:lnTo>
                                <a:lnTo>
                                  <a:pt x="660" y="19"/>
                                </a:lnTo>
                                <a:lnTo>
                                  <a:pt x="657" y="18"/>
                                </a:lnTo>
                                <a:lnTo>
                                  <a:pt x="656" y="17"/>
                                </a:lnTo>
                                <a:lnTo>
                                  <a:pt x="655" y="16"/>
                                </a:lnTo>
                                <a:lnTo>
                                  <a:pt x="654" y="14"/>
                                </a:lnTo>
                                <a:lnTo>
                                  <a:pt x="652" y="13"/>
                                </a:lnTo>
                                <a:lnTo>
                                  <a:pt x="651" y="11"/>
                                </a:lnTo>
                                <a:lnTo>
                                  <a:pt x="651" y="10"/>
                                </a:lnTo>
                                <a:lnTo>
                                  <a:pt x="651" y="7"/>
                                </a:lnTo>
                                <a:lnTo>
                                  <a:pt x="652" y="6"/>
                                </a:lnTo>
                                <a:lnTo>
                                  <a:pt x="654" y="3"/>
                                </a:lnTo>
                                <a:lnTo>
                                  <a:pt x="655" y="2"/>
                                </a:lnTo>
                                <a:lnTo>
                                  <a:pt x="656" y="1"/>
                                </a:lnTo>
                                <a:lnTo>
                                  <a:pt x="657" y="0"/>
                                </a:lnTo>
                                <a:lnTo>
                                  <a:pt x="660" y="0"/>
                                </a:lnTo>
                                <a:lnTo>
                                  <a:pt x="661" y="0"/>
                                </a:lnTo>
                                <a:lnTo>
                                  <a:pt x="681" y="0"/>
                                </a:lnTo>
                                <a:lnTo>
                                  <a:pt x="683" y="0"/>
                                </a:lnTo>
                                <a:lnTo>
                                  <a:pt x="685" y="0"/>
                                </a:lnTo>
                                <a:lnTo>
                                  <a:pt x="687" y="1"/>
                                </a:lnTo>
                                <a:lnTo>
                                  <a:pt x="688" y="2"/>
                                </a:lnTo>
                                <a:lnTo>
                                  <a:pt x="690" y="3"/>
                                </a:lnTo>
                                <a:lnTo>
                                  <a:pt x="691" y="6"/>
                                </a:lnTo>
                                <a:lnTo>
                                  <a:pt x="691" y="7"/>
                                </a:lnTo>
                                <a:lnTo>
                                  <a:pt x="691" y="10"/>
                                </a:lnTo>
                                <a:lnTo>
                                  <a:pt x="691" y="11"/>
                                </a:lnTo>
                                <a:lnTo>
                                  <a:pt x="691" y="13"/>
                                </a:lnTo>
                                <a:lnTo>
                                  <a:pt x="690" y="14"/>
                                </a:lnTo>
                                <a:lnTo>
                                  <a:pt x="688" y="16"/>
                                </a:lnTo>
                                <a:lnTo>
                                  <a:pt x="687" y="17"/>
                                </a:lnTo>
                                <a:lnTo>
                                  <a:pt x="685" y="18"/>
                                </a:lnTo>
                                <a:lnTo>
                                  <a:pt x="683" y="19"/>
                                </a:lnTo>
                                <a:lnTo>
                                  <a:pt x="681" y="19"/>
                                </a:lnTo>
                                <a:close/>
                                <a:moveTo>
                                  <a:pt x="621" y="19"/>
                                </a:moveTo>
                                <a:lnTo>
                                  <a:pt x="602" y="19"/>
                                </a:lnTo>
                                <a:lnTo>
                                  <a:pt x="600" y="19"/>
                                </a:lnTo>
                                <a:lnTo>
                                  <a:pt x="598" y="18"/>
                                </a:lnTo>
                                <a:lnTo>
                                  <a:pt x="597" y="17"/>
                                </a:lnTo>
                                <a:lnTo>
                                  <a:pt x="595" y="16"/>
                                </a:lnTo>
                                <a:lnTo>
                                  <a:pt x="594" y="14"/>
                                </a:lnTo>
                                <a:lnTo>
                                  <a:pt x="593" y="13"/>
                                </a:lnTo>
                                <a:lnTo>
                                  <a:pt x="592" y="11"/>
                                </a:lnTo>
                                <a:lnTo>
                                  <a:pt x="592" y="10"/>
                                </a:lnTo>
                                <a:lnTo>
                                  <a:pt x="592" y="7"/>
                                </a:lnTo>
                                <a:lnTo>
                                  <a:pt x="593" y="6"/>
                                </a:lnTo>
                                <a:lnTo>
                                  <a:pt x="594" y="3"/>
                                </a:lnTo>
                                <a:lnTo>
                                  <a:pt x="595" y="2"/>
                                </a:lnTo>
                                <a:lnTo>
                                  <a:pt x="597" y="1"/>
                                </a:lnTo>
                                <a:lnTo>
                                  <a:pt x="598" y="0"/>
                                </a:lnTo>
                                <a:lnTo>
                                  <a:pt x="600" y="0"/>
                                </a:lnTo>
                                <a:lnTo>
                                  <a:pt x="602" y="0"/>
                                </a:lnTo>
                                <a:lnTo>
                                  <a:pt x="621" y="0"/>
                                </a:lnTo>
                                <a:lnTo>
                                  <a:pt x="624" y="0"/>
                                </a:lnTo>
                                <a:lnTo>
                                  <a:pt x="625" y="0"/>
                                </a:lnTo>
                                <a:lnTo>
                                  <a:pt x="628" y="1"/>
                                </a:lnTo>
                                <a:lnTo>
                                  <a:pt x="629" y="2"/>
                                </a:lnTo>
                                <a:lnTo>
                                  <a:pt x="630" y="3"/>
                                </a:lnTo>
                                <a:lnTo>
                                  <a:pt x="631" y="6"/>
                                </a:lnTo>
                                <a:lnTo>
                                  <a:pt x="631" y="7"/>
                                </a:lnTo>
                                <a:lnTo>
                                  <a:pt x="631" y="10"/>
                                </a:lnTo>
                                <a:lnTo>
                                  <a:pt x="631" y="11"/>
                                </a:lnTo>
                                <a:lnTo>
                                  <a:pt x="631" y="13"/>
                                </a:lnTo>
                                <a:lnTo>
                                  <a:pt x="630" y="14"/>
                                </a:lnTo>
                                <a:lnTo>
                                  <a:pt x="629" y="16"/>
                                </a:lnTo>
                                <a:lnTo>
                                  <a:pt x="628" y="17"/>
                                </a:lnTo>
                                <a:lnTo>
                                  <a:pt x="625" y="18"/>
                                </a:lnTo>
                                <a:lnTo>
                                  <a:pt x="624" y="19"/>
                                </a:lnTo>
                                <a:lnTo>
                                  <a:pt x="621" y="19"/>
                                </a:lnTo>
                                <a:close/>
                                <a:moveTo>
                                  <a:pt x="562" y="19"/>
                                </a:moveTo>
                                <a:lnTo>
                                  <a:pt x="542" y="19"/>
                                </a:lnTo>
                                <a:lnTo>
                                  <a:pt x="541" y="19"/>
                                </a:lnTo>
                                <a:lnTo>
                                  <a:pt x="538" y="18"/>
                                </a:lnTo>
                                <a:lnTo>
                                  <a:pt x="537" y="17"/>
                                </a:lnTo>
                                <a:lnTo>
                                  <a:pt x="536" y="16"/>
                                </a:lnTo>
                                <a:lnTo>
                                  <a:pt x="535" y="14"/>
                                </a:lnTo>
                                <a:lnTo>
                                  <a:pt x="533" y="13"/>
                                </a:lnTo>
                                <a:lnTo>
                                  <a:pt x="532" y="11"/>
                                </a:lnTo>
                                <a:lnTo>
                                  <a:pt x="532" y="10"/>
                                </a:lnTo>
                                <a:lnTo>
                                  <a:pt x="532" y="7"/>
                                </a:lnTo>
                                <a:lnTo>
                                  <a:pt x="533" y="6"/>
                                </a:lnTo>
                                <a:lnTo>
                                  <a:pt x="535" y="3"/>
                                </a:lnTo>
                                <a:lnTo>
                                  <a:pt x="536" y="2"/>
                                </a:lnTo>
                                <a:lnTo>
                                  <a:pt x="537" y="1"/>
                                </a:lnTo>
                                <a:lnTo>
                                  <a:pt x="538" y="0"/>
                                </a:lnTo>
                                <a:lnTo>
                                  <a:pt x="541" y="0"/>
                                </a:lnTo>
                                <a:lnTo>
                                  <a:pt x="542" y="0"/>
                                </a:lnTo>
                                <a:lnTo>
                                  <a:pt x="562" y="0"/>
                                </a:lnTo>
                                <a:lnTo>
                                  <a:pt x="564" y="0"/>
                                </a:lnTo>
                                <a:lnTo>
                                  <a:pt x="566" y="0"/>
                                </a:lnTo>
                                <a:lnTo>
                                  <a:pt x="568" y="1"/>
                                </a:lnTo>
                                <a:lnTo>
                                  <a:pt x="569" y="2"/>
                                </a:lnTo>
                                <a:lnTo>
                                  <a:pt x="571" y="3"/>
                                </a:lnTo>
                                <a:lnTo>
                                  <a:pt x="572" y="6"/>
                                </a:lnTo>
                                <a:lnTo>
                                  <a:pt x="572" y="7"/>
                                </a:lnTo>
                                <a:lnTo>
                                  <a:pt x="572" y="10"/>
                                </a:lnTo>
                                <a:lnTo>
                                  <a:pt x="572" y="11"/>
                                </a:lnTo>
                                <a:lnTo>
                                  <a:pt x="572" y="13"/>
                                </a:lnTo>
                                <a:lnTo>
                                  <a:pt x="571" y="14"/>
                                </a:lnTo>
                                <a:lnTo>
                                  <a:pt x="569" y="16"/>
                                </a:lnTo>
                                <a:lnTo>
                                  <a:pt x="568" y="17"/>
                                </a:lnTo>
                                <a:lnTo>
                                  <a:pt x="566" y="18"/>
                                </a:lnTo>
                                <a:lnTo>
                                  <a:pt x="564" y="19"/>
                                </a:lnTo>
                                <a:lnTo>
                                  <a:pt x="562" y="19"/>
                                </a:lnTo>
                                <a:close/>
                                <a:moveTo>
                                  <a:pt x="502" y="19"/>
                                </a:moveTo>
                                <a:lnTo>
                                  <a:pt x="483" y="19"/>
                                </a:lnTo>
                                <a:lnTo>
                                  <a:pt x="481" y="19"/>
                                </a:lnTo>
                                <a:lnTo>
                                  <a:pt x="479" y="18"/>
                                </a:lnTo>
                                <a:lnTo>
                                  <a:pt x="478" y="17"/>
                                </a:lnTo>
                                <a:lnTo>
                                  <a:pt x="476" y="16"/>
                                </a:lnTo>
                                <a:lnTo>
                                  <a:pt x="475" y="14"/>
                                </a:lnTo>
                                <a:lnTo>
                                  <a:pt x="474" y="13"/>
                                </a:lnTo>
                                <a:lnTo>
                                  <a:pt x="473" y="11"/>
                                </a:lnTo>
                                <a:lnTo>
                                  <a:pt x="473" y="10"/>
                                </a:lnTo>
                                <a:lnTo>
                                  <a:pt x="473" y="7"/>
                                </a:lnTo>
                                <a:lnTo>
                                  <a:pt x="474" y="6"/>
                                </a:lnTo>
                                <a:lnTo>
                                  <a:pt x="475" y="3"/>
                                </a:lnTo>
                                <a:lnTo>
                                  <a:pt x="476" y="2"/>
                                </a:lnTo>
                                <a:lnTo>
                                  <a:pt x="478" y="1"/>
                                </a:lnTo>
                                <a:lnTo>
                                  <a:pt x="479" y="0"/>
                                </a:lnTo>
                                <a:lnTo>
                                  <a:pt x="481" y="0"/>
                                </a:lnTo>
                                <a:lnTo>
                                  <a:pt x="483" y="0"/>
                                </a:lnTo>
                                <a:lnTo>
                                  <a:pt x="502" y="0"/>
                                </a:lnTo>
                                <a:lnTo>
                                  <a:pt x="505" y="0"/>
                                </a:lnTo>
                                <a:lnTo>
                                  <a:pt x="506" y="0"/>
                                </a:lnTo>
                                <a:lnTo>
                                  <a:pt x="509" y="1"/>
                                </a:lnTo>
                                <a:lnTo>
                                  <a:pt x="510" y="2"/>
                                </a:lnTo>
                                <a:lnTo>
                                  <a:pt x="511" y="3"/>
                                </a:lnTo>
                                <a:lnTo>
                                  <a:pt x="512" y="6"/>
                                </a:lnTo>
                                <a:lnTo>
                                  <a:pt x="512" y="7"/>
                                </a:lnTo>
                                <a:lnTo>
                                  <a:pt x="512" y="10"/>
                                </a:lnTo>
                                <a:lnTo>
                                  <a:pt x="512" y="11"/>
                                </a:lnTo>
                                <a:lnTo>
                                  <a:pt x="512" y="13"/>
                                </a:lnTo>
                                <a:lnTo>
                                  <a:pt x="511" y="14"/>
                                </a:lnTo>
                                <a:lnTo>
                                  <a:pt x="510" y="16"/>
                                </a:lnTo>
                                <a:lnTo>
                                  <a:pt x="509" y="17"/>
                                </a:lnTo>
                                <a:lnTo>
                                  <a:pt x="506" y="18"/>
                                </a:lnTo>
                                <a:lnTo>
                                  <a:pt x="505" y="19"/>
                                </a:lnTo>
                                <a:lnTo>
                                  <a:pt x="502" y="19"/>
                                </a:lnTo>
                                <a:close/>
                                <a:moveTo>
                                  <a:pt x="443" y="19"/>
                                </a:moveTo>
                                <a:lnTo>
                                  <a:pt x="423" y="19"/>
                                </a:lnTo>
                                <a:lnTo>
                                  <a:pt x="422" y="19"/>
                                </a:lnTo>
                                <a:lnTo>
                                  <a:pt x="419" y="18"/>
                                </a:lnTo>
                                <a:lnTo>
                                  <a:pt x="418" y="17"/>
                                </a:lnTo>
                                <a:lnTo>
                                  <a:pt x="417" y="16"/>
                                </a:lnTo>
                                <a:lnTo>
                                  <a:pt x="416" y="14"/>
                                </a:lnTo>
                                <a:lnTo>
                                  <a:pt x="414" y="13"/>
                                </a:lnTo>
                                <a:lnTo>
                                  <a:pt x="413" y="11"/>
                                </a:lnTo>
                                <a:lnTo>
                                  <a:pt x="413" y="10"/>
                                </a:lnTo>
                                <a:lnTo>
                                  <a:pt x="413" y="7"/>
                                </a:lnTo>
                                <a:lnTo>
                                  <a:pt x="414" y="6"/>
                                </a:lnTo>
                                <a:lnTo>
                                  <a:pt x="416" y="3"/>
                                </a:lnTo>
                                <a:lnTo>
                                  <a:pt x="417" y="2"/>
                                </a:lnTo>
                                <a:lnTo>
                                  <a:pt x="418" y="1"/>
                                </a:lnTo>
                                <a:lnTo>
                                  <a:pt x="419" y="0"/>
                                </a:lnTo>
                                <a:lnTo>
                                  <a:pt x="422" y="0"/>
                                </a:lnTo>
                                <a:lnTo>
                                  <a:pt x="423" y="0"/>
                                </a:lnTo>
                                <a:lnTo>
                                  <a:pt x="443" y="0"/>
                                </a:lnTo>
                                <a:lnTo>
                                  <a:pt x="445" y="0"/>
                                </a:lnTo>
                                <a:lnTo>
                                  <a:pt x="447" y="0"/>
                                </a:lnTo>
                                <a:lnTo>
                                  <a:pt x="449" y="1"/>
                                </a:lnTo>
                                <a:lnTo>
                                  <a:pt x="450" y="2"/>
                                </a:lnTo>
                                <a:lnTo>
                                  <a:pt x="452" y="3"/>
                                </a:lnTo>
                                <a:lnTo>
                                  <a:pt x="453" y="6"/>
                                </a:lnTo>
                                <a:lnTo>
                                  <a:pt x="453" y="7"/>
                                </a:lnTo>
                                <a:lnTo>
                                  <a:pt x="453" y="10"/>
                                </a:lnTo>
                                <a:lnTo>
                                  <a:pt x="453" y="11"/>
                                </a:lnTo>
                                <a:lnTo>
                                  <a:pt x="453" y="13"/>
                                </a:lnTo>
                                <a:lnTo>
                                  <a:pt x="452" y="14"/>
                                </a:lnTo>
                                <a:lnTo>
                                  <a:pt x="450" y="16"/>
                                </a:lnTo>
                                <a:lnTo>
                                  <a:pt x="449" y="17"/>
                                </a:lnTo>
                                <a:lnTo>
                                  <a:pt x="447" y="18"/>
                                </a:lnTo>
                                <a:lnTo>
                                  <a:pt x="445" y="19"/>
                                </a:lnTo>
                                <a:lnTo>
                                  <a:pt x="443" y="19"/>
                                </a:lnTo>
                                <a:close/>
                                <a:moveTo>
                                  <a:pt x="383" y="19"/>
                                </a:moveTo>
                                <a:lnTo>
                                  <a:pt x="364" y="19"/>
                                </a:lnTo>
                                <a:lnTo>
                                  <a:pt x="362" y="19"/>
                                </a:lnTo>
                                <a:lnTo>
                                  <a:pt x="360" y="18"/>
                                </a:lnTo>
                                <a:lnTo>
                                  <a:pt x="359" y="17"/>
                                </a:lnTo>
                                <a:lnTo>
                                  <a:pt x="357" y="16"/>
                                </a:lnTo>
                                <a:lnTo>
                                  <a:pt x="356" y="14"/>
                                </a:lnTo>
                                <a:lnTo>
                                  <a:pt x="355" y="13"/>
                                </a:lnTo>
                                <a:lnTo>
                                  <a:pt x="354" y="11"/>
                                </a:lnTo>
                                <a:lnTo>
                                  <a:pt x="354" y="10"/>
                                </a:lnTo>
                                <a:lnTo>
                                  <a:pt x="354" y="7"/>
                                </a:lnTo>
                                <a:lnTo>
                                  <a:pt x="355" y="6"/>
                                </a:lnTo>
                                <a:lnTo>
                                  <a:pt x="356" y="3"/>
                                </a:lnTo>
                                <a:lnTo>
                                  <a:pt x="357" y="2"/>
                                </a:lnTo>
                                <a:lnTo>
                                  <a:pt x="359" y="1"/>
                                </a:lnTo>
                                <a:lnTo>
                                  <a:pt x="360" y="0"/>
                                </a:lnTo>
                                <a:lnTo>
                                  <a:pt x="362" y="0"/>
                                </a:lnTo>
                                <a:lnTo>
                                  <a:pt x="364" y="0"/>
                                </a:lnTo>
                                <a:lnTo>
                                  <a:pt x="383" y="0"/>
                                </a:lnTo>
                                <a:lnTo>
                                  <a:pt x="386" y="0"/>
                                </a:lnTo>
                                <a:lnTo>
                                  <a:pt x="387" y="0"/>
                                </a:lnTo>
                                <a:lnTo>
                                  <a:pt x="390" y="1"/>
                                </a:lnTo>
                                <a:lnTo>
                                  <a:pt x="391" y="2"/>
                                </a:lnTo>
                                <a:lnTo>
                                  <a:pt x="392" y="3"/>
                                </a:lnTo>
                                <a:lnTo>
                                  <a:pt x="393" y="6"/>
                                </a:lnTo>
                                <a:lnTo>
                                  <a:pt x="393" y="7"/>
                                </a:lnTo>
                                <a:lnTo>
                                  <a:pt x="393" y="10"/>
                                </a:lnTo>
                                <a:lnTo>
                                  <a:pt x="393" y="11"/>
                                </a:lnTo>
                                <a:lnTo>
                                  <a:pt x="393" y="13"/>
                                </a:lnTo>
                                <a:lnTo>
                                  <a:pt x="392" y="14"/>
                                </a:lnTo>
                                <a:lnTo>
                                  <a:pt x="391" y="16"/>
                                </a:lnTo>
                                <a:lnTo>
                                  <a:pt x="390" y="17"/>
                                </a:lnTo>
                                <a:lnTo>
                                  <a:pt x="387" y="18"/>
                                </a:lnTo>
                                <a:lnTo>
                                  <a:pt x="386" y="19"/>
                                </a:lnTo>
                                <a:lnTo>
                                  <a:pt x="383" y="19"/>
                                </a:lnTo>
                                <a:close/>
                                <a:moveTo>
                                  <a:pt x="324" y="19"/>
                                </a:moveTo>
                                <a:lnTo>
                                  <a:pt x="304" y="19"/>
                                </a:lnTo>
                                <a:lnTo>
                                  <a:pt x="303" y="19"/>
                                </a:lnTo>
                                <a:lnTo>
                                  <a:pt x="300" y="18"/>
                                </a:lnTo>
                                <a:lnTo>
                                  <a:pt x="299" y="17"/>
                                </a:lnTo>
                                <a:lnTo>
                                  <a:pt x="298" y="16"/>
                                </a:lnTo>
                                <a:lnTo>
                                  <a:pt x="297" y="14"/>
                                </a:lnTo>
                                <a:lnTo>
                                  <a:pt x="295" y="13"/>
                                </a:lnTo>
                                <a:lnTo>
                                  <a:pt x="294" y="11"/>
                                </a:lnTo>
                                <a:lnTo>
                                  <a:pt x="294" y="10"/>
                                </a:lnTo>
                                <a:lnTo>
                                  <a:pt x="294" y="7"/>
                                </a:lnTo>
                                <a:lnTo>
                                  <a:pt x="295" y="6"/>
                                </a:lnTo>
                                <a:lnTo>
                                  <a:pt x="297" y="3"/>
                                </a:lnTo>
                                <a:lnTo>
                                  <a:pt x="298" y="2"/>
                                </a:lnTo>
                                <a:lnTo>
                                  <a:pt x="299" y="1"/>
                                </a:lnTo>
                                <a:lnTo>
                                  <a:pt x="300" y="0"/>
                                </a:lnTo>
                                <a:lnTo>
                                  <a:pt x="303" y="0"/>
                                </a:lnTo>
                                <a:lnTo>
                                  <a:pt x="304" y="0"/>
                                </a:lnTo>
                                <a:lnTo>
                                  <a:pt x="324" y="0"/>
                                </a:lnTo>
                                <a:lnTo>
                                  <a:pt x="326" y="0"/>
                                </a:lnTo>
                                <a:lnTo>
                                  <a:pt x="328" y="0"/>
                                </a:lnTo>
                                <a:lnTo>
                                  <a:pt x="330" y="1"/>
                                </a:lnTo>
                                <a:lnTo>
                                  <a:pt x="331" y="2"/>
                                </a:lnTo>
                                <a:lnTo>
                                  <a:pt x="333" y="3"/>
                                </a:lnTo>
                                <a:lnTo>
                                  <a:pt x="334" y="6"/>
                                </a:lnTo>
                                <a:lnTo>
                                  <a:pt x="334" y="7"/>
                                </a:lnTo>
                                <a:lnTo>
                                  <a:pt x="334" y="10"/>
                                </a:lnTo>
                                <a:lnTo>
                                  <a:pt x="334" y="11"/>
                                </a:lnTo>
                                <a:lnTo>
                                  <a:pt x="334" y="13"/>
                                </a:lnTo>
                                <a:lnTo>
                                  <a:pt x="333" y="14"/>
                                </a:lnTo>
                                <a:lnTo>
                                  <a:pt x="331" y="16"/>
                                </a:lnTo>
                                <a:lnTo>
                                  <a:pt x="330" y="17"/>
                                </a:lnTo>
                                <a:lnTo>
                                  <a:pt x="328" y="18"/>
                                </a:lnTo>
                                <a:lnTo>
                                  <a:pt x="326" y="19"/>
                                </a:lnTo>
                                <a:lnTo>
                                  <a:pt x="324" y="19"/>
                                </a:lnTo>
                                <a:close/>
                                <a:moveTo>
                                  <a:pt x="264" y="19"/>
                                </a:moveTo>
                                <a:lnTo>
                                  <a:pt x="245" y="19"/>
                                </a:lnTo>
                                <a:lnTo>
                                  <a:pt x="243" y="19"/>
                                </a:lnTo>
                                <a:lnTo>
                                  <a:pt x="241" y="18"/>
                                </a:lnTo>
                                <a:lnTo>
                                  <a:pt x="240" y="17"/>
                                </a:lnTo>
                                <a:lnTo>
                                  <a:pt x="238" y="16"/>
                                </a:lnTo>
                                <a:lnTo>
                                  <a:pt x="237" y="14"/>
                                </a:lnTo>
                                <a:lnTo>
                                  <a:pt x="236" y="13"/>
                                </a:lnTo>
                                <a:lnTo>
                                  <a:pt x="235" y="11"/>
                                </a:lnTo>
                                <a:lnTo>
                                  <a:pt x="235" y="10"/>
                                </a:lnTo>
                                <a:lnTo>
                                  <a:pt x="235" y="7"/>
                                </a:lnTo>
                                <a:lnTo>
                                  <a:pt x="236" y="6"/>
                                </a:lnTo>
                                <a:lnTo>
                                  <a:pt x="237" y="3"/>
                                </a:lnTo>
                                <a:lnTo>
                                  <a:pt x="238" y="2"/>
                                </a:lnTo>
                                <a:lnTo>
                                  <a:pt x="240" y="1"/>
                                </a:lnTo>
                                <a:lnTo>
                                  <a:pt x="241" y="0"/>
                                </a:lnTo>
                                <a:lnTo>
                                  <a:pt x="243" y="0"/>
                                </a:lnTo>
                                <a:lnTo>
                                  <a:pt x="245" y="0"/>
                                </a:lnTo>
                                <a:lnTo>
                                  <a:pt x="264" y="0"/>
                                </a:lnTo>
                                <a:lnTo>
                                  <a:pt x="267" y="0"/>
                                </a:lnTo>
                                <a:lnTo>
                                  <a:pt x="268" y="0"/>
                                </a:lnTo>
                                <a:lnTo>
                                  <a:pt x="271" y="1"/>
                                </a:lnTo>
                                <a:lnTo>
                                  <a:pt x="272" y="2"/>
                                </a:lnTo>
                                <a:lnTo>
                                  <a:pt x="273" y="3"/>
                                </a:lnTo>
                                <a:lnTo>
                                  <a:pt x="274" y="6"/>
                                </a:lnTo>
                                <a:lnTo>
                                  <a:pt x="274" y="7"/>
                                </a:lnTo>
                                <a:lnTo>
                                  <a:pt x="274" y="10"/>
                                </a:lnTo>
                                <a:lnTo>
                                  <a:pt x="274" y="11"/>
                                </a:lnTo>
                                <a:lnTo>
                                  <a:pt x="274" y="13"/>
                                </a:lnTo>
                                <a:lnTo>
                                  <a:pt x="273" y="14"/>
                                </a:lnTo>
                                <a:lnTo>
                                  <a:pt x="272" y="16"/>
                                </a:lnTo>
                                <a:lnTo>
                                  <a:pt x="271" y="17"/>
                                </a:lnTo>
                                <a:lnTo>
                                  <a:pt x="268" y="18"/>
                                </a:lnTo>
                                <a:lnTo>
                                  <a:pt x="267" y="19"/>
                                </a:lnTo>
                                <a:lnTo>
                                  <a:pt x="264" y="19"/>
                                </a:lnTo>
                                <a:close/>
                                <a:moveTo>
                                  <a:pt x="205" y="19"/>
                                </a:moveTo>
                                <a:lnTo>
                                  <a:pt x="185" y="19"/>
                                </a:lnTo>
                                <a:lnTo>
                                  <a:pt x="184" y="19"/>
                                </a:lnTo>
                                <a:lnTo>
                                  <a:pt x="181" y="18"/>
                                </a:lnTo>
                                <a:lnTo>
                                  <a:pt x="180" y="17"/>
                                </a:lnTo>
                                <a:lnTo>
                                  <a:pt x="179" y="16"/>
                                </a:lnTo>
                                <a:lnTo>
                                  <a:pt x="178" y="14"/>
                                </a:lnTo>
                                <a:lnTo>
                                  <a:pt x="176" y="13"/>
                                </a:lnTo>
                                <a:lnTo>
                                  <a:pt x="175" y="11"/>
                                </a:lnTo>
                                <a:lnTo>
                                  <a:pt x="175" y="10"/>
                                </a:lnTo>
                                <a:lnTo>
                                  <a:pt x="175" y="7"/>
                                </a:lnTo>
                                <a:lnTo>
                                  <a:pt x="176" y="6"/>
                                </a:lnTo>
                                <a:lnTo>
                                  <a:pt x="178" y="3"/>
                                </a:lnTo>
                                <a:lnTo>
                                  <a:pt x="179" y="2"/>
                                </a:lnTo>
                                <a:lnTo>
                                  <a:pt x="180" y="1"/>
                                </a:lnTo>
                                <a:lnTo>
                                  <a:pt x="181" y="0"/>
                                </a:lnTo>
                                <a:lnTo>
                                  <a:pt x="184" y="0"/>
                                </a:lnTo>
                                <a:lnTo>
                                  <a:pt x="185" y="0"/>
                                </a:lnTo>
                                <a:lnTo>
                                  <a:pt x="205" y="0"/>
                                </a:lnTo>
                                <a:lnTo>
                                  <a:pt x="207" y="0"/>
                                </a:lnTo>
                                <a:lnTo>
                                  <a:pt x="209" y="0"/>
                                </a:lnTo>
                                <a:lnTo>
                                  <a:pt x="211" y="1"/>
                                </a:lnTo>
                                <a:lnTo>
                                  <a:pt x="212" y="2"/>
                                </a:lnTo>
                                <a:lnTo>
                                  <a:pt x="214" y="3"/>
                                </a:lnTo>
                                <a:lnTo>
                                  <a:pt x="215" y="6"/>
                                </a:lnTo>
                                <a:lnTo>
                                  <a:pt x="215" y="7"/>
                                </a:lnTo>
                                <a:lnTo>
                                  <a:pt x="215" y="10"/>
                                </a:lnTo>
                                <a:lnTo>
                                  <a:pt x="215" y="11"/>
                                </a:lnTo>
                                <a:lnTo>
                                  <a:pt x="215" y="13"/>
                                </a:lnTo>
                                <a:lnTo>
                                  <a:pt x="214" y="14"/>
                                </a:lnTo>
                                <a:lnTo>
                                  <a:pt x="212" y="16"/>
                                </a:lnTo>
                                <a:lnTo>
                                  <a:pt x="211" y="17"/>
                                </a:lnTo>
                                <a:lnTo>
                                  <a:pt x="209" y="18"/>
                                </a:lnTo>
                                <a:lnTo>
                                  <a:pt x="207" y="19"/>
                                </a:lnTo>
                                <a:lnTo>
                                  <a:pt x="205" y="19"/>
                                </a:lnTo>
                                <a:close/>
                                <a:moveTo>
                                  <a:pt x="147" y="19"/>
                                </a:moveTo>
                                <a:lnTo>
                                  <a:pt x="144" y="21"/>
                                </a:lnTo>
                                <a:lnTo>
                                  <a:pt x="130" y="22"/>
                                </a:lnTo>
                                <a:lnTo>
                                  <a:pt x="129" y="23"/>
                                </a:lnTo>
                                <a:lnTo>
                                  <a:pt x="127" y="23"/>
                                </a:lnTo>
                                <a:lnTo>
                                  <a:pt x="124" y="23"/>
                                </a:lnTo>
                                <a:lnTo>
                                  <a:pt x="123" y="22"/>
                                </a:lnTo>
                                <a:lnTo>
                                  <a:pt x="121" y="22"/>
                                </a:lnTo>
                                <a:lnTo>
                                  <a:pt x="119" y="21"/>
                                </a:lnTo>
                                <a:lnTo>
                                  <a:pt x="118" y="19"/>
                                </a:lnTo>
                                <a:lnTo>
                                  <a:pt x="117" y="17"/>
                                </a:lnTo>
                                <a:lnTo>
                                  <a:pt x="117" y="16"/>
                                </a:lnTo>
                                <a:lnTo>
                                  <a:pt x="117" y="13"/>
                                </a:lnTo>
                                <a:lnTo>
                                  <a:pt x="117" y="12"/>
                                </a:lnTo>
                                <a:lnTo>
                                  <a:pt x="117" y="10"/>
                                </a:lnTo>
                                <a:lnTo>
                                  <a:pt x="118" y="8"/>
                                </a:lnTo>
                                <a:lnTo>
                                  <a:pt x="121" y="5"/>
                                </a:lnTo>
                                <a:lnTo>
                                  <a:pt x="122" y="5"/>
                                </a:lnTo>
                                <a:lnTo>
                                  <a:pt x="124" y="3"/>
                                </a:lnTo>
                                <a:lnTo>
                                  <a:pt x="128" y="2"/>
                                </a:lnTo>
                                <a:lnTo>
                                  <a:pt x="144" y="1"/>
                                </a:lnTo>
                                <a:lnTo>
                                  <a:pt x="145" y="0"/>
                                </a:lnTo>
                                <a:lnTo>
                                  <a:pt x="148" y="0"/>
                                </a:lnTo>
                                <a:lnTo>
                                  <a:pt x="149" y="1"/>
                                </a:lnTo>
                                <a:lnTo>
                                  <a:pt x="150" y="2"/>
                                </a:lnTo>
                                <a:lnTo>
                                  <a:pt x="153" y="2"/>
                                </a:lnTo>
                                <a:lnTo>
                                  <a:pt x="154" y="5"/>
                                </a:lnTo>
                                <a:lnTo>
                                  <a:pt x="154" y="6"/>
                                </a:lnTo>
                                <a:lnTo>
                                  <a:pt x="155" y="7"/>
                                </a:lnTo>
                                <a:lnTo>
                                  <a:pt x="155" y="10"/>
                                </a:lnTo>
                                <a:lnTo>
                                  <a:pt x="155" y="12"/>
                                </a:lnTo>
                                <a:lnTo>
                                  <a:pt x="155" y="13"/>
                                </a:lnTo>
                                <a:lnTo>
                                  <a:pt x="154" y="14"/>
                                </a:lnTo>
                                <a:lnTo>
                                  <a:pt x="153" y="17"/>
                                </a:lnTo>
                                <a:lnTo>
                                  <a:pt x="152" y="18"/>
                                </a:lnTo>
                                <a:lnTo>
                                  <a:pt x="150" y="18"/>
                                </a:lnTo>
                                <a:lnTo>
                                  <a:pt x="148" y="19"/>
                                </a:lnTo>
                                <a:lnTo>
                                  <a:pt x="147" y="19"/>
                                </a:lnTo>
                                <a:close/>
                                <a:moveTo>
                                  <a:pt x="93" y="36"/>
                                </a:moveTo>
                                <a:lnTo>
                                  <a:pt x="93" y="37"/>
                                </a:lnTo>
                                <a:lnTo>
                                  <a:pt x="81" y="43"/>
                                </a:lnTo>
                                <a:lnTo>
                                  <a:pt x="78" y="45"/>
                                </a:lnTo>
                                <a:lnTo>
                                  <a:pt x="77" y="47"/>
                                </a:lnTo>
                                <a:lnTo>
                                  <a:pt x="75" y="47"/>
                                </a:lnTo>
                                <a:lnTo>
                                  <a:pt x="72" y="47"/>
                                </a:lnTo>
                                <a:lnTo>
                                  <a:pt x="71" y="47"/>
                                </a:lnTo>
                                <a:lnTo>
                                  <a:pt x="68" y="47"/>
                                </a:lnTo>
                                <a:lnTo>
                                  <a:pt x="67" y="45"/>
                                </a:lnTo>
                                <a:lnTo>
                                  <a:pt x="66" y="44"/>
                                </a:lnTo>
                                <a:lnTo>
                                  <a:pt x="65" y="43"/>
                                </a:lnTo>
                                <a:lnTo>
                                  <a:pt x="63" y="42"/>
                                </a:lnTo>
                                <a:lnTo>
                                  <a:pt x="62" y="39"/>
                                </a:lnTo>
                                <a:lnTo>
                                  <a:pt x="62" y="38"/>
                                </a:lnTo>
                                <a:lnTo>
                                  <a:pt x="62" y="36"/>
                                </a:lnTo>
                                <a:lnTo>
                                  <a:pt x="63" y="34"/>
                                </a:lnTo>
                                <a:lnTo>
                                  <a:pt x="63" y="32"/>
                                </a:lnTo>
                                <a:lnTo>
                                  <a:pt x="65" y="31"/>
                                </a:lnTo>
                                <a:lnTo>
                                  <a:pt x="66" y="29"/>
                                </a:lnTo>
                                <a:lnTo>
                                  <a:pt x="71" y="27"/>
                                </a:lnTo>
                                <a:lnTo>
                                  <a:pt x="85" y="18"/>
                                </a:lnTo>
                                <a:lnTo>
                                  <a:pt x="87" y="17"/>
                                </a:lnTo>
                                <a:lnTo>
                                  <a:pt x="88" y="17"/>
                                </a:lnTo>
                                <a:lnTo>
                                  <a:pt x="91" y="17"/>
                                </a:lnTo>
                                <a:lnTo>
                                  <a:pt x="92" y="17"/>
                                </a:lnTo>
                                <a:lnTo>
                                  <a:pt x="94" y="18"/>
                                </a:lnTo>
                                <a:lnTo>
                                  <a:pt x="96" y="19"/>
                                </a:lnTo>
                                <a:lnTo>
                                  <a:pt x="97" y="21"/>
                                </a:lnTo>
                                <a:lnTo>
                                  <a:pt x="98" y="23"/>
                                </a:lnTo>
                                <a:lnTo>
                                  <a:pt x="98" y="24"/>
                                </a:lnTo>
                                <a:lnTo>
                                  <a:pt x="99" y="27"/>
                                </a:lnTo>
                                <a:lnTo>
                                  <a:pt x="99" y="28"/>
                                </a:lnTo>
                                <a:lnTo>
                                  <a:pt x="98" y="31"/>
                                </a:lnTo>
                                <a:lnTo>
                                  <a:pt x="97" y="32"/>
                                </a:lnTo>
                                <a:lnTo>
                                  <a:pt x="97" y="33"/>
                                </a:lnTo>
                                <a:lnTo>
                                  <a:pt x="94" y="34"/>
                                </a:lnTo>
                                <a:lnTo>
                                  <a:pt x="93" y="36"/>
                                </a:lnTo>
                                <a:close/>
                                <a:moveTo>
                                  <a:pt x="51" y="70"/>
                                </a:moveTo>
                                <a:lnTo>
                                  <a:pt x="44" y="81"/>
                                </a:lnTo>
                                <a:lnTo>
                                  <a:pt x="41" y="86"/>
                                </a:lnTo>
                                <a:lnTo>
                                  <a:pt x="40" y="88"/>
                                </a:lnTo>
                                <a:lnTo>
                                  <a:pt x="37" y="89"/>
                                </a:lnTo>
                                <a:lnTo>
                                  <a:pt x="36" y="90"/>
                                </a:lnTo>
                                <a:lnTo>
                                  <a:pt x="35" y="90"/>
                                </a:lnTo>
                                <a:lnTo>
                                  <a:pt x="32" y="91"/>
                                </a:lnTo>
                                <a:lnTo>
                                  <a:pt x="31" y="90"/>
                                </a:lnTo>
                                <a:lnTo>
                                  <a:pt x="29" y="90"/>
                                </a:lnTo>
                                <a:lnTo>
                                  <a:pt x="28" y="89"/>
                                </a:lnTo>
                                <a:lnTo>
                                  <a:pt x="25" y="88"/>
                                </a:lnTo>
                                <a:lnTo>
                                  <a:pt x="24" y="86"/>
                                </a:lnTo>
                                <a:lnTo>
                                  <a:pt x="23" y="85"/>
                                </a:lnTo>
                                <a:lnTo>
                                  <a:pt x="23" y="83"/>
                                </a:lnTo>
                                <a:lnTo>
                                  <a:pt x="23" y="81"/>
                                </a:lnTo>
                                <a:lnTo>
                                  <a:pt x="23" y="79"/>
                                </a:lnTo>
                                <a:lnTo>
                                  <a:pt x="23" y="78"/>
                                </a:lnTo>
                                <a:lnTo>
                                  <a:pt x="24" y="75"/>
                                </a:lnTo>
                                <a:lnTo>
                                  <a:pt x="28" y="69"/>
                                </a:lnTo>
                                <a:lnTo>
                                  <a:pt x="36" y="59"/>
                                </a:lnTo>
                                <a:lnTo>
                                  <a:pt x="37" y="57"/>
                                </a:lnTo>
                                <a:lnTo>
                                  <a:pt x="39" y="55"/>
                                </a:lnTo>
                                <a:lnTo>
                                  <a:pt x="40" y="55"/>
                                </a:lnTo>
                                <a:lnTo>
                                  <a:pt x="42" y="54"/>
                                </a:lnTo>
                                <a:lnTo>
                                  <a:pt x="44" y="54"/>
                                </a:lnTo>
                                <a:lnTo>
                                  <a:pt x="46" y="55"/>
                                </a:lnTo>
                                <a:lnTo>
                                  <a:pt x="47" y="55"/>
                                </a:lnTo>
                                <a:lnTo>
                                  <a:pt x="50" y="57"/>
                                </a:lnTo>
                                <a:lnTo>
                                  <a:pt x="51" y="58"/>
                                </a:lnTo>
                                <a:lnTo>
                                  <a:pt x="52" y="59"/>
                                </a:lnTo>
                                <a:lnTo>
                                  <a:pt x="54" y="62"/>
                                </a:lnTo>
                                <a:lnTo>
                                  <a:pt x="54" y="63"/>
                                </a:lnTo>
                                <a:lnTo>
                                  <a:pt x="54" y="65"/>
                                </a:lnTo>
                                <a:lnTo>
                                  <a:pt x="54" y="67"/>
                                </a:lnTo>
                                <a:lnTo>
                                  <a:pt x="52" y="69"/>
                                </a:lnTo>
                                <a:lnTo>
                                  <a:pt x="51" y="70"/>
                                </a:lnTo>
                                <a:close/>
                                <a:moveTo>
                                  <a:pt x="26" y="120"/>
                                </a:moveTo>
                                <a:lnTo>
                                  <a:pt x="23" y="131"/>
                                </a:lnTo>
                                <a:lnTo>
                                  <a:pt x="23" y="138"/>
                                </a:lnTo>
                                <a:lnTo>
                                  <a:pt x="21" y="140"/>
                                </a:lnTo>
                                <a:lnTo>
                                  <a:pt x="20" y="141"/>
                                </a:lnTo>
                                <a:lnTo>
                                  <a:pt x="18" y="145"/>
                                </a:lnTo>
                                <a:lnTo>
                                  <a:pt x="16" y="145"/>
                                </a:lnTo>
                                <a:lnTo>
                                  <a:pt x="15" y="146"/>
                                </a:lnTo>
                                <a:lnTo>
                                  <a:pt x="13" y="146"/>
                                </a:lnTo>
                                <a:lnTo>
                                  <a:pt x="10" y="146"/>
                                </a:lnTo>
                                <a:lnTo>
                                  <a:pt x="9" y="146"/>
                                </a:lnTo>
                                <a:lnTo>
                                  <a:pt x="6" y="145"/>
                                </a:lnTo>
                                <a:lnTo>
                                  <a:pt x="4" y="142"/>
                                </a:lnTo>
                                <a:lnTo>
                                  <a:pt x="3" y="141"/>
                                </a:lnTo>
                                <a:lnTo>
                                  <a:pt x="3" y="138"/>
                                </a:lnTo>
                                <a:lnTo>
                                  <a:pt x="3" y="137"/>
                                </a:lnTo>
                                <a:lnTo>
                                  <a:pt x="3" y="135"/>
                                </a:lnTo>
                                <a:lnTo>
                                  <a:pt x="4" y="126"/>
                                </a:lnTo>
                                <a:lnTo>
                                  <a:pt x="6" y="115"/>
                                </a:lnTo>
                                <a:lnTo>
                                  <a:pt x="8" y="112"/>
                                </a:lnTo>
                                <a:lnTo>
                                  <a:pt x="8" y="111"/>
                                </a:lnTo>
                                <a:lnTo>
                                  <a:pt x="10" y="110"/>
                                </a:lnTo>
                                <a:lnTo>
                                  <a:pt x="11" y="109"/>
                                </a:lnTo>
                                <a:lnTo>
                                  <a:pt x="13" y="107"/>
                                </a:lnTo>
                                <a:lnTo>
                                  <a:pt x="15" y="107"/>
                                </a:lnTo>
                                <a:lnTo>
                                  <a:pt x="16" y="107"/>
                                </a:lnTo>
                                <a:lnTo>
                                  <a:pt x="19" y="107"/>
                                </a:lnTo>
                                <a:lnTo>
                                  <a:pt x="20" y="109"/>
                                </a:lnTo>
                                <a:lnTo>
                                  <a:pt x="23" y="109"/>
                                </a:lnTo>
                                <a:lnTo>
                                  <a:pt x="24" y="110"/>
                                </a:lnTo>
                                <a:lnTo>
                                  <a:pt x="25" y="112"/>
                                </a:lnTo>
                                <a:lnTo>
                                  <a:pt x="25" y="114"/>
                                </a:lnTo>
                                <a:lnTo>
                                  <a:pt x="26" y="115"/>
                                </a:lnTo>
                                <a:lnTo>
                                  <a:pt x="26" y="117"/>
                                </a:lnTo>
                                <a:lnTo>
                                  <a:pt x="26" y="120"/>
                                </a:lnTo>
                                <a:close/>
                                <a:moveTo>
                                  <a:pt x="20" y="176"/>
                                </a:moveTo>
                                <a:lnTo>
                                  <a:pt x="20" y="195"/>
                                </a:lnTo>
                                <a:lnTo>
                                  <a:pt x="20" y="198"/>
                                </a:lnTo>
                                <a:lnTo>
                                  <a:pt x="19" y="199"/>
                                </a:lnTo>
                                <a:lnTo>
                                  <a:pt x="19" y="202"/>
                                </a:lnTo>
                                <a:lnTo>
                                  <a:pt x="18" y="203"/>
                                </a:lnTo>
                                <a:lnTo>
                                  <a:pt x="16" y="204"/>
                                </a:lnTo>
                                <a:lnTo>
                                  <a:pt x="14" y="205"/>
                                </a:lnTo>
                                <a:lnTo>
                                  <a:pt x="13" y="205"/>
                                </a:lnTo>
                                <a:lnTo>
                                  <a:pt x="10" y="205"/>
                                </a:lnTo>
                                <a:lnTo>
                                  <a:pt x="8" y="205"/>
                                </a:lnTo>
                                <a:lnTo>
                                  <a:pt x="6" y="205"/>
                                </a:lnTo>
                                <a:lnTo>
                                  <a:pt x="5" y="204"/>
                                </a:lnTo>
                                <a:lnTo>
                                  <a:pt x="3" y="203"/>
                                </a:lnTo>
                                <a:lnTo>
                                  <a:pt x="1" y="202"/>
                                </a:lnTo>
                                <a:lnTo>
                                  <a:pt x="1" y="199"/>
                                </a:lnTo>
                                <a:lnTo>
                                  <a:pt x="0" y="198"/>
                                </a:lnTo>
                                <a:lnTo>
                                  <a:pt x="0" y="195"/>
                                </a:lnTo>
                                <a:lnTo>
                                  <a:pt x="0" y="176"/>
                                </a:lnTo>
                                <a:lnTo>
                                  <a:pt x="0" y="174"/>
                                </a:lnTo>
                                <a:lnTo>
                                  <a:pt x="1" y="172"/>
                                </a:lnTo>
                                <a:lnTo>
                                  <a:pt x="1" y="171"/>
                                </a:lnTo>
                                <a:lnTo>
                                  <a:pt x="3" y="169"/>
                                </a:lnTo>
                                <a:lnTo>
                                  <a:pt x="5" y="168"/>
                                </a:lnTo>
                                <a:lnTo>
                                  <a:pt x="6" y="167"/>
                                </a:lnTo>
                                <a:lnTo>
                                  <a:pt x="8" y="166"/>
                                </a:lnTo>
                                <a:lnTo>
                                  <a:pt x="10" y="166"/>
                                </a:lnTo>
                                <a:lnTo>
                                  <a:pt x="13" y="166"/>
                                </a:lnTo>
                                <a:lnTo>
                                  <a:pt x="14" y="167"/>
                                </a:lnTo>
                                <a:lnTo>
                                  <a:pt x="16" y="168"/>
                                </a:lnTo>
                                <a:lnTo>
                                  <a:pt x="18" y="169"/>
                                </a:lnTo>
                                <a:lnTo>
                                  <a:pt x="19" y="171"/>
                                </a:lnTo>
                                <a:lnTo>
                                  <a:pt x="19" y="172"/>
                                </a:lnTo>
                                <a:lnTo>
                                  <a:pt x="20" y="174"/>
                                </a:lnTo>
                                <a:lnTo>
                                  <a:pt x="20" y="176"/>
                                </a:lnTo>
                                <a:close/>
                                <a:moveTo>
                                  <a:pt x="20" y="235"/>
                                </a:moveTo>
                                <a:lnTo>
                                  <a:pt x="20" y="255"/>
                                </a:lnTo>
                                <a:lnTo>
                                  <a:pt x="20" y="257"/>
                                </a:lnTo>
                                <a:lnTo>
                                  <a:pt x="19" y="259"/>
                                </a:lnTo>
                                <a:lnTo>
                                  <a:pt x="19" y="261"/>
                                </a:lnTo>
                                <a:lnTo>
                                  <a:pt x="18" y="262"/>
                                </a:lnTo>
                                <a:lnTo>
                                  <a:pt x="16" y="264"/>
                                </a:lnTo>
                                <a:lnTo>
                                  <a:pt x="14" y="265"/>
                                </a:lnTo>
                                <a:lnTo>
                                  <a:pt x="13" y="265"/>
                                </a:lnTo>
                                <a:lnTo>
                                  <a:pt x="10" y="265"/>
                                </a:lnTo>
                                <a:lnTo>
                                  <a:pt x="8" y="265"/>
                                </a:lnTo>
                                <a:lnTo>
                                  <a:pt x="6" y="265"/>
                                </a:lnTo>
                                <a:lnTo>
                                  <a:pt x="5" y="264"/>
                                </a:lnTo>
                                <a:lnTo>
                                  <a:pt x="3" y="262"/>
                                </a:lnTo>
                                <a:lnTo>
                                  <a:pt x="1" y="261"/>
                                </a:lnTo>
                                <a:lnTo>
                                  <a:pt x="1" y="259"/>
                                </a:lnTo>
                                <a:lnTo>
                                  <a:pt x="0" y="257"/>
                                </a:lnTo>
                                <a:lnTo>
                                  <a:pt x="0" y="255"/>
                                </a:lnTo>
                                <a:lnTo>
                                  <a:pt x="0" y="235"/>
                                </a:lnTo>
                                <a:lnTo>
                                  <a:pt x="0" y="234"/>
                                </a:lnTo>
                                <a:lnTo>
                                  <a:pt x="1" y="231"/>
                                </a:lnTo>
                                <a:lnTo>
                                  <a:pt x="1" y="230"/>
                                </a:lnTo>
                                <a:lnTo>
                                  <a:pt x="3" y="229"/>
                                </a:lnTo>
                                <a:lnTo>
                                  <a:pt x="5" y="228"/>
                                </a:lnTo>
                                <a:lnTo>
                                  <a:pt x="6" y="226"/>
                                </a:lnTo>
                                <a:lnTo>
                                  <a:pt x="8" y="225"/>
                                </a:lnTo>
                                <a:lnTo>
                                  <a:pt x="10" y="225"/>
                                </a:lnTo>
                                <a:lnTo>
                                  <a:pt x="13" y="225"/>
                                </a:lnTo>
                                <a:lnTo>
                                  <a:pt x="14" y="226"/>
                                </a:lnTo>
                                <a:lnTo>
                                  <a:pt x="16" y="228"/>
                                </a:lnTo>
                                <a:lnTo>
                                  <a:pt x="18" y="229"/>
                                </a:lnTo>
                                <a:lnTo>
                                  <a:pt x="19" y="230"/>
                                </a:lnTo>
                                <a:lnTo>
                                  <a:pt x="19" y="231"/>
                                </a:lnTo>
                                <a:lnTo>
                                  <a:pt x="20" y="234"/>
                                </a:lnTo>
                                <a:lnTo>
                                  <a:pt x="20" y="235"/>
                                </a:lnTo>
                                <a:close/>
                                <a:moveTo>
                                  <a:pt x="20" y="295"/>
                                </a:moveTo>
                                <a:lnTo>
                                  <a:pt x="20" y="314"/>
                                </a:lnTo>
                                <a:lnTo>
                                  <a:pt x="20" y="317"/>
                                </a:lnTo>
                                <a:lnTo>
                                  <a:pt x="19" y="318"/>
                                </a:lnTo>
                                <a:lnTo>
                                  <a:pt x="19" y="321"/>
                                </a:lnTo>
                                <a:lnTo>
                                  <a:pt x="18" y="322"/>
                                </a:lnTo>
                                <a:lnTo>
                                  <a:pt x="16" y="323"/>
                                </a:lnTo>
                                <a:lnTo>
                                  <a:pt x="14" y="324"/>
                                </a:lnTo>
                                <a:lnTo>
                                  <a:pt x="13" y="324"/>
                                </a:lnTo>
                                <a:lnTo>
                                  <a:pt x="10" y="324"/>
                                </a:lnTo>
                                <a:lnTo>
                                  <a:pt x="8" y="324"/>
                                </a:lnTo>
                                <a:lnTo>
                                  <a:pt x="6" y="324"/>
                                </a:lnTo>
                                <a:lnTo>
                                  <a:pt x="5" y="323"/>
                                </a:lnTo>
                                <a:lnTo>
                                  <a:pt x="3" y="322"/>
                                </a:lnTo>
                                <a:lnTo>
                                  <a:pt x="1" y="321"/>
                                </a:lnTo>
                                <a:lnTo>
                                  <a:pt x="1" y="318"/>
                                </a:lnTo>
                                <a:lnTo>
                                  <a:pt x="0" y="317"/>
                                </a:lnTo>
                                <a:lnTo>
                                  <a:pt x="0" y="314"/>
                                </a:lnTo>
                                <a:lnTo>
                                  <a:pt x="0" y="295"/>
                                </a:lnTo>
                                <a:lnTo>
                                  <a:pt x="0" y="293"/>
                                </a:lnTo>
                                <a:lnTo>
                                  <a:pt x="1" y="291"/>
                                </a:lnTo>
                                <a:lnTo>
                                  <a:pt x="1" y="290"/>
                                </a:lnTo>
                                <a:lnTo>
                                  <a:pt x="3" y="288"/>
                                </a:lnTo>
                                <a:lnTo>
                                  <a:pt x="5" y="287"/>
                                </a:lnTo>
                                <a:lnTo>
                                  <a:pt x="6" y="286"/>
                                </a:lnTo>
                                <a:lnTo>
                                  <a:pt x="8" y="285"/>
                                </a:lnTo>
                                <a:lnTo>
                                  <a:pt x="10" y="285"/>
                                </a:lnTo>
                                <a:lnTo>
                                  <a:pt x="13" y="285"/>
                                </a:lnTo>
                                <a:lnTo>
                                  <a:pt x="14" y="286"/>
                                </a:lnTo>
                                <a:lnTo>
                                  <a:pt x="16" y="287"/>
                                </a:lnTo>
                                <a:lnTo>
                                  <a:pt x="18" y="288"/>
                                </a:lnTo>
                                <a:lnTo>
                                  <a:pt x="19" y="290"/>
                                </a:lnTo>
                                <a:lnTo>
                                  <a:pt x="19" y="291"/>
                                </a:lnTo>
                                <a:lnTo>
                                  <a:pt x="20" y="293"/>
                                </a:lnTo>
                                <a:lnTo>
                                  <a:pt x="20" y="295"/>
                                </a:lnTo>
                                <a:close/>
                                <a:moveTo>
                                  <a:pt x="20" y="354"/>
                                </a:moveTo>
                                <a:lnTo>
                                  <a:pt x="20" y="374"/>
                                </a:lnTo>
                                <a:lnTo>
                                  <a:pt x="20" y="376"/>
                                </a:lnTo>
                                <a:lnTo>
                                  <a:pt x="19" y="378"/>
                                </a:lnTo>
                                <a:lnTo>
                                  <a:pt x="19" y="380"/>
                                </a:lnTo>
                                <a:lnTo>
                                  <a:pt x="18" y="381"/>
                                </a:lnTo>
                                <a:lnTo>
                                  <a:pt x="16" y="383"/>
                                </a:lnTo>
                                <a:lnTo>
                                  <a:pt x="14" y="384"/>
                                </a:lnTo>
                                <a:lnTo>
                                  <a:pt x="13" y="384"/>
                                </a:lnTo>
                                <a:lnTo>
                                  <a:pt x="10" y="384"/>
                                </a:lnTo>
                                <a:lnTo>
                                  <a:pt x="8" y="384"/>
                                </a:lnTo>
                                <a:lnTo>
                                  <a:pt x="6" y="384"/>
                                </a:lnTo>
                                <a:lnTo>
                                  <a:pt x="5" y="383"/>
                                </a:lnTo>
                                <a:lnTo>
                                  <a:pt x="3" y="381"/>
                                </a:lnTo>
                                <a:lnTo>
                                  <a:pt x="1" y="380"/>
                                </a:lnTo>
                                <a:lnTo>
                                  <a:pt x="1" y="378"/>
                                </a:lnTo>
                                <a:lnTo>
                                  <a:pt x="0" y="376"/>
                                </a:lnTo>
                                <a:lnTo>
                                  <a:pt x="0" y="374"/>
                                </a:lnTo>
                                <a:lnTo>
                                  <a:pt x="0" y="354"/>
                                </a:lnTo>
                                <a:lnTo>
                                  <a:pt x="0" y="353"/>
                                </a:lnTo>
                                <a:lnTo>
                                  <a:pt x="1" y="350"/>
                                </a:lnTo>
                                <a:lnTo>
                                  <a:pt x="1" y="349"/>
                                </a:lnTo>
                                <a:lnTo>
                                  <a:pt x="3" y="348"/>
                                </a:lnTo>
                                <a:lnTo>
                                  <a:pt x="5" y="347"/>
                                </a:lnTo>
                                <a:lnTo>
                                  <a:pt x="6" y="345"/>
                                </a:lnTo>
                                <a:lnTo>
                                  <a:pt x="8" y="344"/>
                                </a:lnTo>
                                <a:lnTo>
                                  <a:pt x="10" y="344"/>
                                </a:lnTo>
                                <a:lnTo>
                                  <a:pt x="13" y="344"/>
                                </a:lnTo>
                                <a:lnTo>
                                  <a:pt x="14" y="345"/>
                                </a:lnTo>
                                <a:lnTo>
                                  <a:pt x="16" y="347"/>
                                </a:lnTo>
                                <a:lnTo>
                                  <a:pt x="18" y="348"/>
                                </a:lnTo>
                                <a:lnTo>
                                  <a:pt x="19" y="349"/>
                                </a:lnTo>
                                <a:lnTo>
                                  <a:pt x="19" y="350"/>
                                </a:lnTo>
                                <a:lnTo>
                                  <a:pt x="20" y="353"/>
                                </a:lnTo>
                                <a:lnTo>
                                  <a:pt x="20" y="354"/>
                                </a:lnTo>
                                <a:close/>
                                <a:moveTo>
                                  <a:pt x="20" y="414"/>
                                </a:moveTo>
                                <a:lnTo>
                                  <a:pt x="20" y="434"/>
                                </a:lnTo>
                                <a:lnTo>
                                  <a:pt x="20" y="436"/>
                                </a:lnTo>
                                <a:lnTo>
                                  <a:pt x="19" y="437"/>
                                </a:lnTo>
                                <a:lnTo>
                                  <a:pt x="19" y="440"/>
                                </a:lnTo>
                                <a:lnTo>
                                  <a:pt x="18" y="441"/>
                                </a:lnTo>
                                <a:lnTo>
                                  <a:pt x="16" y="442"/>
                                </a:lnTo>
                                <a:lnTo>
                                  <a:pt x="14" y="443"/>
                                </a:lnTo>
                                <a:lnTo>
                                  <a:pt x="13" y="443"/>
                                </a:lnTo>
                                <a:lnTo>
                                  <a:pt x="10" y="443"/>
                                </a:lnTo>
                                <a:lnTo>
                                  <a:pt x="8" y="443"/>
                                </a:lnTo>
                                <a:lnTo>
                                  <a:pt x="6" y="443"/>
                                </a:lnTo>
                                <a:lnTo>
                                  <a:pt x="5" y="442"/>
                                </a:lnTo>
                                <a:lnTo>
                                  <a:pt x="3" y="441"/>
                                </a:lnTo>
                                <a:lnTo>
                                  <a:pt x="1" y="440"/>
                                </a:lnTo>
                                <a:lnTo>
                                  <a:pt x="1" y="437"/>
                                </a:lnTo>
                                <a:lnTo>
                                  <a:pt x="0" y="436"/>
                                </a:lnTo>
                                <a:lnTo>
                                  <a:pt x="0" y="434"/>
                                </a:lnTo>
                                <a:lnTo>
                                  <a:pt x="0" y="414"/>
                                </a:lnTo>
                                <a:lnTo>
                                  <a:pt x="0" y="412"/>
                                </a:lnTo>
                                <a:lnTo>
                                  <a:pt x="1" y="410"/>
                                </a:lnTo>
                                <a:lnTo>
                                  <a:pt x="1" y="409"/>
                                </a:lnTo>
                                <a:lnTo>
                                  <a:pt x="3" y="407"/>
                                </a:lnTo>
                                <a:lnTo>
                                  <a:pt x="5" y="406"/>
                                </a:lnTo>
                                <a:lnTo>
                                  <a:pt x="6" y="405"/>
                                </a:lnTo>
                                <a:lnTo>
                                  <a:pt x="8" y="404"/>
                                </a:lnTo>
                                <a:lnTo>
                                  <a:pt x="10" y="404"/>
                                </a:lnTo>
                                <a:lnTo>
                                  <a:pt x="13" y="404"/>
                                </a:lnTo>
                                <a:lnTo>
                                  <a:pt x="14" y="405"/>
                                </a:lnTo>
                                <a:lnTo>
                                  <a:pt x="16" y="406"/>
                                </a:lnTo>
                                <a:lnTo>
                                  <a:pt x="18" y="407"/>
                                </a:lnTo>
                                <a:lnTo>
                                  <a:pt x="19" y="409"/>
                                </a:lnTo>
                                <a:lnTo>
                                  <a:pt x="19" y="410"/>
                                </a:lnTo>
                                <a:lnTo>
                                  <a:pt x="20" y="412"/>
                                </a:lnTo>
                                <a:lnTo>
                                  <a:pt x="20" y="414"/>
                                </a:lnTo>
                                <a:close/>
                                <a:moveTo>
                                  <a:pt x="20" y="473"/>
                                </a:moveTo>
                                <a:lnTo>
                                  <a:pt x="20" y="493"/>
                                </a:lnTo>
                                <a:lnTo>
                                  <a:pt x="20" y="495"/>
                                </a:lnTo>
                                <a:lnTo>
                                  <a:pt x="19" y="497"/>
                                </a:lnTo>
                                <a:lnTo>
                                  <a:pt x="19" y="499"/>
                                </a:lnTo>
                                <a:lnTo>
                                  <a:pt x="18" y="500"/>
                                </a:lnTo>
                                <a:lnTo>
                                  <a:pt x="16" y="502"/>
                                </a:lnTo>
                                <a:lnTo>
                                  <a:pt x="14" y="503"/>
                                </a:lnTo>
                                <a:lnTo>
                                  <a:pt x="13" y="503"/>
                                </a:lnTo>
                                <a:lnTo>
                                  <a:pt x="10" y="503"/>
                                </a:lnTo>
                                <a:lnTo>
                                  <a:pt x="8" y="503"/>
                                </a:lnTo>
                                <a:lnTo>
                                  <a:pt x="6" y="503"/>
                                </a:lnTo>
                                <a:lnTo>
                                  <a:pt x="5" y="502"/>
                                </a:lnTo>
                                <a:lnTo>
                                  <a:pt x="3" y="500"/>
                                </a:lnTo>
                                <a:lnTo>
                                  <a:pt x="1" y="499"/>
                                </a:lnTo>
                                <a:lnTo>
                                  <a:pt x="1" y="497"/>
                                </a:lnTo>
                                <a:lnTo>
                                  <a:pt x="0" y="495"/>
                                </a:lnTo>
                                <a:lnTo>
                                  <a:pt x="0" y="493"/>
                                </a:lnTo>
                                <a:lnTo>
                                  <a:pt x="0" y="473"/>
                                </a:lnTo>
                                <a:lnTo>
                                  <a:pt x="0" y="472"/>
                                </a:lnTo>
                                <a:lnTo>
                                  <a:pt x="1" y="469"/>
                                </a:lnTo>
                                <a:lnTo>
                                  <a:pt x="1" y="468"/>
                                </a:lnTo>
                                <a:lnTo>
                                  <a:pt x="3" y="467"/>
                                </a:lnTo>
                                <a:lnTo>
                                  <a:pt x="5" y="466"/>
                                </a:lnTo>
                                <a:lnTo>
                                  <a:pt x="6" y="465"/>
                                </a:lnTo>
                                <a:lnTo>
                                  <a:pt x="8" y="463"/>
                                </a:lnTo>
                                <a:lnTo>
                                  <a:pt x="10" y="463"/>
                                </a:lnTo>
                                <a:lnTo>
                                  <a:pt x="13" y="463"/>
                                </a:lnTo>
                                <a:lnTo>
                                  <a:pt x="14" y="465"/>
                                </a:lnTo>
                                <a:lnTo>
                                  <a:pt x="16" y="466"/>
                                </a:lnTo>
                                <a:lnTo>
                                  <a:pt x="18" y="467"/>
                                </a:lnTo>
                                <a:lnTo>
                                  <a:pt x="19" y="468"/>
                                </a:lnTo>
                                <a:lnTo>
                                  <a:pt x="19" y="469"/>
                                </a:lnTo>
                                <a:lnTo>
                                  <a:pt x="20" y="472"/>
                                </a:lnTo>
                                <a:lnTo>
                                  <a:pt x="20" y="473"/>
                                </a:lnTo>
                                <a:close/>
                                <a:moveTo>
                                  <a:pt x="20" y="533"/>
                                </a:moveTo>
                                <a:lnTo>
                                  <a:pt x="20" y="553"/>
                                </a:lnTo>
                                <a:lnTo>
                                  <a:pt x="20" y="555"/>
                                </a:lnTo>
                                <a:lnTo>
                                  <a:pt x="19" y="556"/>
                                </a:lnTo>
                                <a:lnTo>
                                  <a:pt x="19" y="559"/>
                                </a:lnTo>
                                <a:lnTo>
                                  <a:pt x="18" y="560"/>
                                </a:lnTo>
                                <a:lnTo>
                                  <a:pt x="16" y="561"/>
                                </a:lnTo>
                                <a:lnTo>
                                  <a:pt x="14" y="562"/>
                                </a:lnTo>
                                <a:lnTo>
                                  <a:pt x="13" y="562"/>
                                </a:lnTo>
                                <a:lnTo>
                                  <a:pt x="10" y="562"/>
                                </a:lnTo>
                                <a:lnTo>
                                  <a:pt x="8" y="562"/>
                                </a:lnTo>
                                <a:lnTo>
                                  <a:pt x="6" y="562"/>
                                </a:lnTo>
                                <a:lnTo>
                                  <a:pt x="5" y="561"/>
                                </a:lnTo>
                                <a:lnTo>
                                  <a:pt x="3" y="560"/>
                                </a:lnTo>
                                <a:lnTo>
                                  <a:pt x="1" y="559"/>
                                </a:lnTo>
                                <a:lnTo>
                                  <a:pt x="1" y="556"/>
                                </a:lnTo>
                                <a:lnTo>
                                  <a:pt x="0" y="555"/>
                                </a:lnTo>
                                <a:lnTo>
                                  <a:pt x="0" y="553"/>
                                </a:lnTo>
                                <a:lnTo>
                                  <a:pt x="0" y="533"/>
                                </a:lnTo>
                                <a:lnTo>
                                  <a:pt x="0" y="531"/>
                                </a:lnTo>
                                <a:lnTo>
                                  <a:pt x="1" y="529"/>
                                </a:lnTo>
                                <a:lnTo>
                                  <a:pt x="1" y="528"/>
                                </a:lnTo>
                                <a:lnTo>
                                  <a:pt x="3" y="526"/>
                                </a:lnTo>
                                <a:lnTo>
                                  <a:pt x="5" y="525"/>
                                </a:lnTo>
                                <a:lnTo>
                                  <a:pt x="6" y="524"/>
                                </a:lnTo>
                                <a:lnTo>
                                  <a:pt x="8" y="523"/>
                                </a:lnTo>
                                <a:lnTo>
                                  <a:pt x="10" y="523"/>
                                </a:lnTo>
                                <a:lnTo>
                                  <a:pt x="13" y="523"/>
                                </a:lnTo>
                                <a:lnTo>
                                  <a:pt x="14" y="524"/>
                                </a:lnTo>
                                <a:lnTo>
                                  <a:pt x="16" y="525"/>
                                </a:lnTo>
                                <a:lnTo>
                                  <a:pt x="18" y="526"/>
                                </a:lnTo>
                                <a:lnTo>
                                  <a:pt x="19" y="528"/>
                                </a:lnTo>
                                <a:lnTo>
                                  <a:pt x="19" y="529"/>
                                </a:lnTo>
                                <a:lnTo>
                                  <a:pt x="20" y="531"/>
                                </a:lnTo>
                                <a:lnTo>
                                  <a:pt x="20" y="533"/>
                                </a:lnTo>
                                <a:close/>
                                <a:moveTo>
                                  <a:pt x="20" y="592"/>
                                </a:moveTo>
                                <a:lnTo>
                                  <a:pt x="20" y="612"/>
                                </a:lnTo>
                                <a:lnTo>
                                  <a:pt x="20" y="615"/>
                                </a:lnTo>
                                <a:lnTo>
                                  <a:pt x="19" y="616"/>
                                </a:lnTo>
                                <a:lnTo>
                                  <a:pt x="19" y="618"/>
                                </a:lnTo>
                                <a:lnTo>
                                  <a:pt x="18" y="619"/>
                                </a:lnTo>
                                <a:lnTo>
                                  <a:pt x="16" y="621"/>
                                </a:lnTo>
                                <a:lnTo>
                                  <a:pt x="14" y="622"/>
                                </a:lnTo>
                                <a:lnTo>
                                  <a:pt x="13" y="622"/>
                                </a:lnTo>
                                <a:lnTo>
                                  <a:pt x="10" y="622"/>
                                </a:lnTo>
                                <a:lnTo>
                                  <a:pt x="8" y="622"/>
                                </a:lnTo>
                                <a:lnTo>
                                  <a:pt x="6" y="622"/>
                                </a:lnTo>
                                <a:lnTo>
                                  <a:pt x="5" y="621"/>
                                </a:lnTo>
                                <a:lnTo>
                                  <a:pt x="3" y="619"/>
                                </a:lnTo>
                                <a:lnTo>
                                  <a:pt x="1" y="618"/>
                                </a:lnTo>
                                <a:lnTo>
                                  <a:pt x="1" y="616"/>
                                </a:lnTo>
                                <a:lnTo>
                                  <a:pt x="0" y="615"/>
                                </a:lnTo>
                                <a:lnTo>
                                  <a:pt x="0" y="612"/>
                                </a:lnTo>
                                <a:lnTo>
                                  <a:pt x="0" y="592"/>
                                </a:lnTo>
                                <a:lnTo>
                                  <a:pt x="0" y="591"/>
                                </a:lnTo>
                                <a:lnTo>
                                  <a:pt x="1" y="588"/>
                                </a:lnTo>
                                <a:lnTo>
                                  <a:pt x="1" y="587"/>
                                </a:lnTo>
                                <a:lnTo>
                                  <a:pt x="3" y="586"/>
                                </a:lnTo>
                                <a:lnTo>
                                  <a:pt x="5" y="585"/>
                                </a:lnTo>
                                <a:lnTo>
                                  <a:pt x="6" y="584"/>
                                </a:lnTo>
                                <a:lnTo>
                                  <a:pt x="8" y="582"/>
                                </a:lnTo>
                                <a:lnTo>
                                  <a:pt x="10" y="582"/>
                                </a:lnTo>
                                <a:lnTo>
                                  <a:pt x="13" y="582"/>
                                </a:lnTo>
                                <a:lnTo>
                                  <a:pt x="14" y="584"/>
                                </a:lnTo>
                                <a:lnTo>
                                  <a:pt x="16" y="585"/>
                                </a:lnTo>
                                <a:lnTo>
                                  <a:pt x="18" y="586"/>
                                </a:lnTo>
                                <a:lnTo>
                                  <a:pt x="19" y="587"/>
                                </a:lnTo>
                                <a:lnTo>
                                  <a:pt x="19" y="588"/>
                                </a:lnTo>
                                <a:lnTo>
                                  <a:pt x="20" y="591"/>
                                </a:lnTo>
                                <a:lnTo>
                                  <a:pt x="20" y="592"/>
                                </a:lnTo>
                                <a:close/>
                                <a:moveTo>
                                  <a:pt x="20" y="652"/>
                                </a:moveTo>
                                <a:lnTo>
                                  <a:pt x="20" y="672"/>
                                </a:lnTo>
                                <a:lnTo>
                                  <a:pt x="20" y="674"/>
                                </a:lnTo>
                                <a:lnTo>
                                  <a:pt x="19" y="675"/>
                                </a:lnTo>
                                <a:lnTo>
                                  <a:pt x="19" y="678"/>
                                </a:lnTo>
                                <a:lnTo>
                                  <a:pt x="18" y="679"/>
                                </a:lnTo>
                                <a:lnTo>
                                  <a:pt x="16" y="680"/>
                                </a:lnTo>
                                <a:lnTo>
                                  <a:pt x="14" y="681"/>
                                </a:lnTo>
                                <a:lnTo>
                                  <a:pt x="13" y="681"/>
                                </a:lnTo>
                                <a:lnTo>
                                  <a:pt x="10" y="681"/>
                                </a:lnTo>
                                <a:lnTo>
                                  <a:pt x="8" y="681"/>
                                </a:lnTo>
                                <a:lnTo>
                                  <a:pt x="6" y="681"/>
                                </a:lnTo>
                                <a:lnTo>
                                  <a:pt x="5" y="680"/>
                                </a:lnTo>
                                <a:lnTo>
                                  <a:pt x="3" y="679"/>
                                </a:lnTo>
                                <a:lnTo>
                                  <a:pt x="1" y="678"/>
                                </a:lnTo>
                                <a:lnTo>
                                  <a:pt x="1" y="675"/>
                                </a:lnTo>
                                <a:lnTo>
                                  <a:pt x="0" y="674"/>
                                </a:lnTo>
                                <a:lnTo>
                                  <a:pt x="0" y="672"/>
                                </a:lnTo>
                                <a:lnTo>
                                  <a:pt x="0" y="652"/>
                                </a:lnTo>
                                <a:lnTo>
                                  <a:pt x="0" y="650"/>
                                </a:lnTo>
                                <a:lnTo>
                                  <a:pt x="1" y="648"/>
                                </a:lnTo>
                                <a:lnTo>
                                  <a:pt x="1" y="647"/>
                                </a:lnTo>
                                <a:lnTo>
                                  <a:pt x="3" y="645"/>
                                </a:lnTo>
                                <a:lnTo>
                                  <a:pt x="5" y="644"/>
                                </a:lnTo>
                                <a:lnTo>
                                  <a:pt x="6" y="643"/>
                                </a:lnTo>
                                <a:lnTo>
                                  <a:pt x="8" y="642"/>
                                </a:lnTo>
                                <a:lnTo>
                                  <a:pt x="10" y="642"/>
                                </a:lnTo>
                                <a:lnTo>
                                  <a:pt x="13" y="642"/>
                                </a:lnTo>
                                <a:lnTo>
                                  <a:pt x="14" y="643"/>
                                </a:lnTo>
                                <a:lnTo>
                                  <a:pt x="16" y="644"/>
                                </a:lnTo>
                                <a:lnTo>
                                  <a:pt x="18" y="645"/>
                                </a:lnTo>
                                <a:lnTo>
                                  <a:pt x="19" y="647"/>
                                </a:lnTo>
                                <a:lnTo>
                                  <a:pt x="19" y="648"/>
                                </a:lnTo>
                                <a:lnTo>
                                  <a:pt x="20" y="650"/>
                                </a:lnTo>
                                <a:lnTo>
                                  <a:pt x="20" y="652"/>
                                </a:lnTo>
                                <a:close/>
                                <a:moveTo>
                                  <a:pt x="20" y="711"/>
                                </a:moveTo>
                                <a:lnTo>
                                  <a:pt x="20" y="731"/>
                                </a:lnTo>
                                <a:lnTo>
                                  <a:pt x="20" y="734"/>
                                </a:lnTo>
                                <a:lnTo>
                                  <a:pt x="19" y="735"/>
                                </a:lnTo>
                                <a:lnTo>
                                  <a:pt x="19" y="737"/>
                                </a:lnTo>
                                <a:lnTo>
                                  <a:pt x="18" y="738"/>
                                </a:lnTo>
                                <a:lnTo>
                                  <a:pt x="16" y="740"/>
                                </a:lnTo>
                                <a:lnTo>
                                  <a:pt x="14" y="741"/>
                                </a:lnTo>
                                <a:lnTo>
                                  <a:pt x="13" y="741"/>
                                </a:lnTo>
                                <a:lnTo>
                                  <a:pt x="10" y="741"/>
                                </a:lnTo>
                                <a:lnTo>
                                  <a:pt x="8" y="741"/>
                                </a:lnTo>
                                <a:lnTo>
                                  <a:pt x="6" y="741"/>
                                </a:lnTo>
                                <a:lnTo>
                                  <a:pt x="5" y="740"/>
                                </a:lnTo>
                                <a:lnTo>
                                  <a:pt x="3" y="738"/>
                                </a:lnTo>
                                <a:lnTo>
                                  <a:pt x="1" y="737"/>
                                </a:lnTo>
                                <a:lnTo>
                                  <a:pt x="1" y="735"/>
                                </a:lnTo>
                                <a:lnTo>
                                  <a:pt x="0" y="734"/>
                                </a:lnTo>
                                <a:lnTo>
                                  <a:pt x="0" y="731"/>
                                </a:lnTo>
                                <a:lnTo>
                                  <a:pt x="0" y="711"/>
                                </a:lnTo>
                                <a:lnTo>
                                  <a:pt x="0" y="710"/>
                                </a:lnTo>
                                <a:lnTo>
                                  <a:pt x="1" y="707"/>
                                </a:lnTo>
                                <a:lnTo>
                                  <a:pt x="1" y="706"/>
                                </a:lnTo>
                                <a:lnTo>
                                  <a:pt x="3" y="705"/>
                                </a:lnTo>
                                <a:lnTo>
                                  <a:pt x="5" y="704"/>
                                </a:lnTo>
                                <a:lnTo>
                                  <a:pt x="6" y="703"/>
                                </a:lnTo>
                                <a:lnTo>
                                  <a:pt x="8" y="701"/>
                                </a:lnTo>
                                <a:lnTo>
                                  <a:pt x="10" y="701"/>
                                </a:lnTo>
                                <a:lnTo>
                                  <a:pt x="13" y="701"/>
                                </a:lnTo>
                                <a:lnTo>
                                  <a:pt x="14" y="703"/>
                                </a:lnTo>
                                <a:lnTo>
                                  <a:pt x="16" y="704"/>
                                </a:lnTo>
                                <a:lnTo>
                                  <a:pt x="18" y="705"/>
                                </a:lnTo>
                                <a:lnTo>
                                  <a:pt x="19" y="706"/>
                                </a:lnTo>
                                <a:lnTo>
                                  <a:pt x="19" y="707"/>
                                </a:lnTo>
                                <a:lnTo>
                                  <a:pt x="20" y="710"/>
                                </a:lnTo>
                                <a:lnTo>
                                  <a:pt x="20" y="711"/>
                                </a:lnTo>
                                <a:close/>
                                <a:moveTo>
                                  <a:pt x="20" y="771"/>
                                </a:moveTo>
                                <a:lnTo>
                                  <a:pt x="20" y="791"/>
                                </a:lnTo>
                                <a:lnTo>
                                  <a:pt x="20" y="793"/>
                                </a:lnTo>
                                <a:lnTo>
                                  <a:pt x="19" y="794"/>
                                </a:lnTo>
                                <a:lnTo>
                                  <a:pt x="19" y="797"/>
                                </a:lnTo>
                                <a:lnTo>
                                  <a:pt x="18" y="798"/>
                                </a:lnTo>
                                <a:lnTo>
                                  <a:pt x="16" y="799"/>
                                </a:lnTo>
                                <a:lnTo>
                                  <a:pt x="14" y="800"/>
                                </a:lnTo>
                                <a:lnTo>
                                  <a:pt x="13" y="800"/>
                                </a:lnTo>
                                <a:lnTo>
                                  <a:pt x="10" y="800"/>
                                </a:lnTo>
                                <a:lnTo>
                                  <a:pt x="8" y="800"/>
                                </a:lnTo>
                                <a:lnTo>
                                  <a:pt x="6" y="800"/>
                                </a:lnTo>
                                <a:lnTo>
                                  <a:pt x="5" y="799"/>
                                </a:lnTo>
                                <a:lnTo>
                                  <a:pt x="3" y="798"/>
                                </a:lnTo>
                                <a:lnTo>
                                  <a:pt x="1" y="797"/>
                                </a:lnTo>
                                <a:lnTo>
                                  <a:pt x="1" y="794"/>
                                </a:lnTo>
                                <a:lnTo>
                                  <a:pt x="0" y="793"/>
                                </a:lnTo>
                                <a:lnTo>
                                  <a:pt x="0" y="791"/>
                                </a:lnTo>
                                <a:lnTo>
                                  <a:pt x="0" y="771"/>
                                </a:lnTo>
                                <a:lnTo>
                                  <a:pt x="0" y="769"/>
                                </a:lnTo>
                                <a:lnTo>
                                  <a:pt x="1" y="767"/>
                                </a:lnTo>
                                <a:lnTo>
                                  <a:pt x="1" y="766"/>
                                </a:lnTo>
                                <a:lnTo>
                                  <a:pt x="3" y="765"/>
                                </a:lnTo>
                                <a:lnTo>
                                  <a:pt x="5" y="763"/>
                                </a:lnTo>
                                <a:lnTo>
                                  <a:pt x="6" y="762"/>
                                </a:lnTo>
                                <a:lnTo>
                                  <a:pt x="8" y="761"/>
                                </a:lnTo>
                                <a:lnTo>
                                  <a:pt x="10" y="761"/>
                                </a:lnTo>
                                <a:lnTo>
                                  <a:pt x="13" y="761"/>
                                </a:lnTo>
                                <a:lnTo>
                                  <a:pt x="14" y="762"/>
                                </a:lnTo>
                                <a:lnTo>
                                  <a:pt x="16" y="763"/>
                                </a:lnTo>
                                <a:lnTo>
                                  <a:pt x="18" y="765"/>
                                </a:lnTo>
                                <a:lnTo>
                                  <a:pt x="19" y="766"/>
                                </a:lnTo>
                                <a:lnTo>
                                  <a:pt x="19" y="767"/>
                                </a:lnTo>
                                <a:lnTo>
                                  <a:pt x="20" y="769"/>
                                </a:lnTo>
                                <a:lnTo>
                                  <a:pt x="20" y="771"/>
                                </a:lnTo>
                                <a:close/>
                                <a:moveTo>
                                  <a:pt x="20" y="830"/>
                                </a:moveTo>
                                <a:lnTo>
                                  <a:pt x="20" y="850"/>
                                </a:lnTo>
                                <a:lnTo>
                                  <a:pt x="20" y="853"/>
                                </a:lnTo>
                                <a:lnTo>
                                  <a:pt x="19" y="854"/>
                                </a:lnTo>
                                <a:lnTo>
                                  <a:pt x="19" y="856"/>
                                </a:lnTo>
                                <a:lnTo>
                                  <a:pt x="18" y="857"/>
                                </a:lnTo>
                                <a:lnTo>
                                  <a:pt x="16" y="859"/>
                                </a:lnTo>
                                <a:lnTo>
                                  <a:pt x="14" y="860"/>
                                </a:lnTo>
                                <a:lnTo>
                                  <a:pt x="13" y="860"/>
                                </a:lnTo>
                                <a:lnTo>
                                  <a:pt x="10" y="860"/>
                                </a:lnTo>
                                <a:lnTo>
                                  <a:pt x="8" y="860"/>
                                </a:lnTo>
                                <a:lnTo>
                                  <a:pt x="6" y="860"/>
                                </a:lnTo>
                                <a:lnTo>
                                  <a:pt x="5" y="859"/>
                                </a:lnTo>
                                <a:lnTo>
                                  <a:pt x="3" y="857"/>
                                </a:lnTo>
                                <a:lnTo>
                                  <a:pt x="1" y="856"/>
                                </a:lnTo>
                                <a:lnTo>
                                  <a:pt x="1" y="854"/>
                                </a:lnTo>
                                <a:lnTo>
                                  <a:pt x="0" y="853"/>
                                </a:lnTo>
                                <a:lnTo>
                                  <a:pt x="0" y="850"/>
                                </a:lnTo>
                                <a:lnTo>
                                  <a:pt x="0" y="830"/>
                                </a:lnTo>
                                <a:lnTo>
                                  <a:pt x="0" y="829"/>
                                </a:lnTo>
                                <a:lnTo>
                                  <a:pt x="1" y="826"/>
                                </a:lnTo>
                                <a:lnTo>
                                  <a:pt x="1" y="825"/>
                                </a:lnTo>
                                <a:lnTo>
                                  <a:pt x="3" y="824"/>
                                </a:lnTo>
                                <a:lnTo>
                                  <a:pt x="5" y="823"/>
                                </a:lnTo>
                                <a:lnTo>
                                  <a:pt x="6" y="822"/>
                                </a:lnTo>
                                <a:lnTo>
                                  <a:pt x="8" y="820"/>
                                </a:lnTo>
                                <a:lnTo>
                                  <a:pt x="10" y="820"/>
                                </a:lnTo>
                                <a:lnTo>
                                  <a:pt x="13" y="820"/>
                                </a:lnTo>
                                <a:lnTo>
                                  <a:pt x="14" y="822"/>
                                </a:lnTo>
                                <a:lnTo>
                                  <a:pt x="16" y="823"/>
                                </a:lnTo>
                                <a:lnTo>
                                  <a:pt x="18" y="824"/>
                                </a:lnTo>
                                <a:lnTo>
                                  <a:pt x="19" y="825"/>
                                </a:lnTo>
                                <a:lnTo>
                                  <a:pt x="19" y="826"/>
                                </a:lnTo>
                                <a:lnTo>
                                  <a:pt x="20" y="829"/>
                                </a:lnTo>
                                <a:lnTo>
                                  <a:pt x="20" y="830"/>
                                </a:lnTo>
                                <a:close/>
                                <a:moveTo>
                                  <a:pt x="20" y="890"/>
                                </a:moveTo>
                                <a:lnTo>
                                  <a:pt x="20" y="910"/>
                                </a:lnTo>
                                <a:lnTo>
                                  <a:pt x="20" y="912"/>
                                </a:lnTo>
                                <a:lnTo>
                                  <a:pt x="19" y="913"/>
                                </a:lnTo>
                                <a:lnTo>
                                  <a:pt x="19" y="916"/>
                                </a:lnTo>
                                <a:lnTo>
                                  <a:pt x="18" y="917"/>
                                </a:lnTo>
                                <a:lnTo>
                                  <a:pt x="16" y="918"/>
                                </a:lnTo>
                                <a:lnTo>
                                  <a:pt x="14" y="919"/>
                                </a:lnTo>
                                <a:lnTo>
                                  <a:pt x="13" y="919"/>
                                </a:lnTo>
                                <a:lnTo>
                                  <a:pt x="10" y="919"/>
                                </a:lnTo>
                                <a:lnTo>
                                  <a:pt x="8" y="919"/>
                                </a:lnTo>
                                <a:lnTo>
                                  <a:pt x="6" y="919"/>
                                </a:lnTo>
                                <a:lnTo>
                                  <a:pt x="5" y="918"/>
                                </a:lnTo>
                                <a:lnTo>
                                  <a:pt x="3" y="917"/>
                                </a:lnTo>
                                <a:lnTo>
                                  <a:pt x="1" y="916"/>
                                </a:lnTo>
                                <a:lnTo>
                                  <a:pt x="1" y="913"/>
                                </a:lnTo>
                                <a:lnTo>
                                  <a:pt x="0" y="912"/>
                                </a:lnTo>
                                <a:lnTo>
                                  <a:pt x="0" y="910"/>
                                </a:lnTo>
                                <a:lnTo>
                                  <a:pt x="0" y="890"/>
                                </a:lnTo>
                                <a:lnTo>
                                  <a:pt x="0" y="888"/>
                                </a:lnTo>
                                <a:lnTo>
                                  <a:pt x="1" y="886"/>
                                </a:lnTo>
                                <a:lnTo>
                                  <a:pt x="1" y="885"/>
                                </a:lnTo>
                                <a:lnTo>
                                  <a:pt x="3" y="884"/>
                                </a:lnTo>
                                <a:lnTo>
                                  <a:pt x="5" y="882"/>
                                </a:lnTo>
                                <a:lnTo>
                                  <a:pt x="6" y="881"/>
                                </a:lnTo>
                                <a:lnTo>
                                  <a:pt x="8" y="880"/>
                                </a:lnTo>
                                <a:lnTo>
                                  <a:pt x="10" y="880"/>
                                </a:lnTo>
                                <a:lnTo>
                                  <a:pt x="13" y="880"/>
                                </a:lnTo>
                                <a:lnTo>
                                  <a:pt x="14" y="881"/>
                                </a:lnTo>
                                <a:lnTo>
                                  <a:pt x="16" y="882"/>
                                </a:lnTo>
                                <a:lnTo>
                                  <a:pt x="18" y="884"/>
                                </a:lnTo>
                                <a:lnTo>
                                  <a:pt x="19" y="885"/>
                                </a:lnTo>
                                <a:lnTo>
                                  <a:pt x="19" y="886"/>
                                </a:lnTo>
                                <a:lnTo>
                                  <a:pt x="20" y="888"/>
                                </a:lnTo>
                                <a:lnTo>
                                  <a:pt x="20" y="890"/>
                                </a:lnTo>
                                <a:close/>
                                <a:moveTo>
                                  <a:pt x="20" y="949"/>
                                </a:moveTo>
                                <a:lnTo>
                                  <a:pt x="20" y="969"/>
                                </a:lnTo>
                                <a:lnTo>
                                  <a:pt x="20" y="972"/>
                                </a:lnTo>
                                <a:lnTo>
                                  <a:pt x="19" y="973"/>
                                </a:lnTo>
                                <a:lnTo>
                                  <a:pt x="19" y="975"/>
                                </a:lnTo>
                                <a:lnTo>
                                  <a:pt x="18" y="976"/>
                                </a:lnTo>
                                <a:lnTo>
                                  <a:pt x="16" y="978"/>
                                </a:lnTo>
                                <a:lnTo>
                                  <a:pt x="14" y="979"/>
                                </a:lnTo>
                                <a:lnTo>
                                  <a:pt x="13" y="979"/>
                                </a:lnTo>
                                <a:lnTo>
                                  <a:pt x="10" y="979"/>
                                </a:lnTo>
                                <a:lnTo>
                                  <a:pt x="8" y="979"/>
                                </a:lnTo>
                                <a:lnTo>
                                  <a:pt x="6" y="979"/>
                                </a:lnTo>
                                <a:lnTo>
                                  <a:pt x="5" y="978"/>
                                </a:lnTo>
                                <a:lnTo>
                                  <a:pt x="3" y="976"/>
                                </a:lnTo>
                                <a:lnTo>
                                  <a:pt x="1" y="975"/>
                                </a:lnTo>
                                <a:lnTo>
                                  <a:pt x="1" y="973"/>
                                </a:lnTo>
                                <a:lnTo>
                                  <a:pt x="0" y="972"/>
                                </a:lnTo>
                                <a:lnTo>
                                  <a:pt x="0" y="969"/>
                                </a:lnTo>
                                <a:lnTo>
                                  <a:pt x="0" y="949"/>
                                </a:lnTo>
                                <a:lnTo>
                                  <a:pt x="0" y="948"/>
                                </a:lnTo>
                                <a:lnTo>
                                  <a:pt x="1" y="946"/>
                                </a:lnTo>
                                <a:lnTo>
                                  <a:pt x="1" y="944"/>
                                </a:lnTo>
                                <a:lnTo>
                                  <a:pt x="3" y="943"/>
                                </a:lnTo>
                                <a:lnTo>
                                  <a:pt x="5" y="942"/>
                                </a:lnTo>
                                <a:lnTo>
                                  <a:pt x="6" y="941"/>
                                </a:lnTo>
                                <a:lnTo>
                                  <a:pt x="8" y="939"/>
                                </a:lnTo>
                                <a:lnTo>
                                  <a:pt x="10" y="939"/>
                                </a:lnTo>
                                <a:lnTo>
                                  <a:pt x="13" y="939"/>
                                </a:lnTo>
                                <a:lnTo>
                                  <a:pt x="14" y="941"/>
                                </a:lnTo>
                                <a:lnTo>
                                  <a:pt x="16" y="942"/>
                                </a:lnTo>
                                <a:lnTo>
                                  <a:pt x="18" y="943"/>
                                </a:lnTo>
                                <a:lnTo>
                                  <a:pt x="19" y="944"/>
                                </a:lnTo>
                                <a:lnTo>
                                  <a:pt x="19" y="946"/>
                                </a:lnTo>
                                <a:lnTo>
                                  <a:pt x="20" y="948"/>
                                </a:lnTo>
                                <a:lnTo>
                                  <a:pt x="20" y="949"/>
                                </a:lnTo>
                                <a:close/>
                                <a:moveTo>
                                  <a:pt x="20" y="1009"/>
                                </a:moveTo>
                                <a:lnTo>
                                  <a:pt x="20" y="1029"/>
                                </a:lnTo>
                                <a:lnTo>
                                  <a:pt x="20" y="1031"/>
                                </a:lnTo>
                                <a:lnTo>
                                  <a:pt x="19" y="1032"/>
                                </a:lnTo>
                                <a:lnTo>
                                  <a:pt x="19" y="1035"/>
                                </a:lnTo>
                                <a:lnTo>
                                  <a:pt x="18" y="1036"/>
                                </a:lnTo>
                                <a:lnTo>
                                  <a:pt x="16" y="1037"/>
                                </a:lnTo>
                                <a:lnTo>
                                  <a:pt x="14" y="1038"/>
                                </a:lnTo>
                                <a:lnTo>
                                  <a:pt x="13" y="1038"/>
                                </a:lnTo>
                                <a:lnTo>
                                  <a:pt x="10" y="1038"/>
                                </a:lnTo>
                                <a:lnTo>
                                  <a:pt x="8" y="1038"/>
                                </a:lnTo>
                                <a:lnTo>
                                  <a:pt x="6" y="1038"/>
                                </a:lnTo>
                                <a:lnTo>
                                  <a:pt x="5" y="1037"/>
                                </a:lnTo>
                                <a:lnTo>
                                  <a:pt x="3" y="1036"/>
                                </a:lnTo>
                                <a:lnTo>
                                  <a:pt x="1" y="1035"/>
                                </a:lnTo>
                                <a:lnTo>
                                  <a:pt x="1" y="1032"/>
                                </a:lnTo>
                                <a:lnTo>
                                  <a:pt x="0" y="1031"/>
                                </a:lnTo>
                                <a:lnTo>
                                  <a:pt x="0" y="1029"/>
                                </a:lnTo>
                                <a:lnTo>
                                  <a:pt x="0" y="1009"/>
                                </a:lnTo>
                                <a:lnTo>
                                  <a:pt x="0" y="1007"/>
                                </a:lnTo>
                                <a:lnTo>
                                  <a:pt x="1" y="1005"/>
                                </a:lnTo>
                                <a:lnTo>
                                  <a:pt x="1" y="1004"/>
                                </a:lnTo>
                                <a:lnTo>
                                  <a:pt x="3" y="1003"/>
                                </a:lnTo>
                                <a:lnTo>
                                  <a:pt x="5" y="1001"/>
                                </a:lnTo>
                                <a:lnTo>
                                  <a:pt x="6" y="1000"/>
                                </a:lnTo>
                                <a:lnTo>
                                  <a:pt x="8" y="999"/>
                                </a:lnTo>
                                <a:lnTo>
                                  <a:pt x="10" y="999"/>
                                </a:lnTo>
                                <a:lnTo>
                                  <a:pt x="13" y="999"/>
                                </a:lnTo>
                                <a:lnTo>
                                  <a:pt x="14" y="1000"/>
                                </a:lnTo>
                                <a:lnTo>
                                  <a:pt x="16" y="1001"/>
                                </a:lnTo>
                                <a:lnTo>
                                  <a:pt x="18" y="1003"/>
                                </a:lnTo>
                                <a:lnTo>
                                  <a:pt x="19" y="1004"/>
                                </a:lnTo>
                                <a:lnTo>
                                  <a:pt x="19" y="1005"/>
                                </a:lnTo>
                                <a:lnTo>
                                  <a:pt x="20" y="1007"/>
                                </a:lnTo>
                                <a:lnTo>
                                  <a:pt x="20" y="1009"/>
                                </a:lnTo>
                                <a:close/>
                                <a:moveTo>
                                  <a:pt x="20" y="1068"/>
                                </a:moveTo>
                                <a:lnTo>
                                  <a:pt x="20" y="1088"/>
                                </a:lnTo>
                                <a:lnTo>
                                  <a:pt x="20" y="1091"/>
                                </a:lnTo>
                                <a:lnTo>
                                  <a:pt x="19" y="1092"/>
                                </a:lnTo>
                                <a:lnTo>
                                  <a:pt x="19" y="1094"/>
                                </a:lnTo>
                                <a:lnTo>
                                  <a:pt x="18" y="1096"/>
                                </a:lnTo>
                                <a:lnTo>
                                  <a:pt x="16" y="1097"/>
                                </a:lnTo>
                                <a:lnTo>
                                  <a:pt x="14" y="1098"/>
                                </a:lnTo>
                                <a:lnTo>
                                  <a:pt x="13" y="1098"/>
                                </a:lnTo>
                                <a:lnTo>
                                  <a:pt x="10" y="1098"/>
                                </a:lnTo>
                                <a:lnTo>
                                  <a:pt x="8" y="1098"/>
                                </a:lnTo>
                                <a:lnTo>
                                  <a:pt x="6" y="1098"/>
                                </a:lnTo>
                                <a:lnTo>
                                  <a:pt x="5" y="1097"/>
                                </a:lnTo>
                                <a:lnTo>
                                  <a:pt x="3" y="1096"/>
                                </a:lnTo>
                                <a:lnTo>
                                  <a:pt x="1" y="1094"/>
                                </a:lnTo>
                                <a:lnTo>
                                  <a:pt x="1" y="1092"/>
                                </a:lnTo>
                                <a:lnTo>
                                  <a:pt x="0" y="1091"/>
                                </a:lnTo>
                                <a:lnTo>
                                  <a:pt x="0" y="1088"/>
                                </a:lnTo>
                                <a:lnTo>
                                  <a:pt x="0" y="1068"/>
                                </a:lnTo>
                                <a:lnTo>
                                  <a:pt x="0" y="1067"/>
                                </a:lnTo>
                                <a:lnTo>
                                  <a:pt x="1" y="1065"/>
                                </a:lnTo>
                                <a:lnTo>
                                  <a:pt x="1" y="1063"/>
                                </a:lnTo>
                                <a:lnTo>
                                  <a:pt x="3" y="1062"/>
                                </a:lnTo>
                                <a:lnTo>
                                  <a:pt x="5" y="1061"/>
                                </a:lnTo>
                                <a:lnTo>
                                  <a:pt x="6" y="1060"/>
                                </a:lnTo>
                                <a:lnTo>
                                  <a:pt x="8" y="1058"/>
                                </a:lnTo>
                                <a:lnTo>
                                  <a:pt x="10" y="1058"/>
                                </a:lnTo>
                                <a:lnTo>
                                  <a:pt x="13" y="1058"/>
                                </a:lnTo>
                                <a:lnTo>
                                  <a:pt x="14" y="1060"/>
                                </a:lnTo>
                                <a:lnTo>
                                  <a:pt x="16" y="1061"/>
                                </a:lnTo>
                                <a:lnTo>
                                  <a:pt x="18" y="1062"/>
                                </a:lnTo>
                                <a:lnTo>
                                  <a:pt x="19" y="1063"/>
                                </a:lnTo>
                                <a:lnTo>
                                  <a:pt x="19" y="1065"/>
                                </a:lnTo>
                                <a:lnTo>
                                  <a:pt x="20" y="1067"/>
                                </a:lnTo>
                                <a:lnTo>
                                  <a:pt x="20" y="1068"/>
                                </a:lnTo>
                                <a:close/>
                                <a:moveTo>
                                  <a:pt x="20" y="1128"/>
                                </a:moveTo>
                                <a:lnTo>
                                  <a:pt x="20" y="1148"/>
                                </a:lnTo>
                                <a:lnTo>
                                  <a:pt x="20" y="1150"/>
                                </a:lnTo>
                                <a:lnTo>
                                  <a:pt x="19" y="1151"/>
                                </a:lnTo>
                                <a:lnTo>
                                  <a:pt x="19" y="1154"/>
                                </a:lnTo>
                                <a:lnTo>
                                  <a:pt x="18" y="1155"/>
                                </a:lnTo>
                                <a:lnTo>
                                  <a:pt x="16" y="1156"/>
                                </a:lnTo>
                                <a:lnTo>
                                  <a:pt x="14" y="1157"/>
                                </a:lnTo>
                                <a:lnTo>
                                  <a:pt x="13" y="1157"/>
                                </a:lnTo>
                                <a:lnTo>
                                  <a:pt x="10" y="1157"/>
                                </a:lnTo>
                                <a:lnTo>
                                  <a:pt x="8" y="1157"/>
                                </a:lnTo>
                                <a:lnTo>
                                  <a:pt x="6" y="1157"/>
                                </a:lnTo>
                                <a:lnTo>
                                  <a:pt x="5" y="1156"/>
                                </a:lnTo>
                                <a:lnTo>
                                  <a:pt x="3" y="1155"/>
                                </a:lnTo>
                                <a:lnTo>
                                  <a:pt x="1" y="1154"/>
                                </a:lnTo>
                                <a:lnTo>
                                  <a:pt x="1" y="1151"/>
                                </a:lnTo>
                                <a:lnTo>
                                  <a:pt x="0" y="1150"/>
                                </a:lnTo>
                                <a:lnTo>
                                  <a:pt x="0" y="1148"/>
                                </a:lnTo>
                                <a:lnTo>
                                  <a:pt x="0" y="1128"/>
                                </a:lnTo>
                                <a:lnTo>
                                  <a:pt x="0" y="1127"/>
                                </a:lnTo>
                                <a:lnTo>
                                  <a:pt x="1" y="1124"/>
                                </a:lnTo>
                                <a:lnTo>
                                  <a:pt x="1" y="1123"/>
                                </a:lnTo>
                                <a:lnTo>
                                  <a:pt x="3" y="1122"/>
                                </a:lnTo>
                                <a:lnTo>
                                  <a:pt x="5" y="1120"/>
                                </a:lnTo>
                                <a:lnTo>
                                  <a:pt x="6" y="1119"/>
                                </a:lnTo>
                                <a:lnTo>
                                  <a:pt x="8" y="1118"/>
                                </a:lnTo>
                                <a:lnTo>
                                  <a:pt x="10" y="1118"/>
                                </a:lnTo>
                                <a:lnTo>
                                  <a:pt x="13" y="1118"/>
                                </a:lnTo>
                                <a:lnTo>
                                  <a:pt x="14" y="1119"/>
                                </a:lnTo>
                                <a:lnTo>
                                  <a:pt x="16" y="1120"/>
                                </a:lnTo>
                                <a:lnTo>
                                  <a:pt x="18" y="1122"/>
                                </a:lnTo>
                                <a:lnTo>
                                  <a:pt x="19" y="1123"/>
                                </a:lnTo>
                                <a:lnTo>
                                  <a:pt x="19" y="1124"/>
                                </a:lnTo>
                                <a:lnTo>
                                  <a:pt x="20" y="1127"/>
                                </a:lnTo>
                                <a:lnTo>
                                  <a:pt x="20" y="1128"/>
                                </a:lnTo>
                                <a:close/>
                                <a:moveTo>
                                  <a:pt x="20" y="1187"/>
                                </a:moveTo>
                                <a:lnTo>
                                  <a:pt x="20" y="1207"/>
                                </a:lnTo>
                                <a:lnTo>
                                  <a:pt x="20" y="1210"/>
                                </a:lnTo>
                                <a:lnTo>
                                  <a:pt x="19" y="1211"/>
                                </a:lnTo>
                                <a:lnTo>
                                  <a:pt x="19" y="1213"/>
                                </a:lnTo>
                                <a:lnTo>
                                  <a:pt x="18" y="1215"/>
                                </a:lnTo>
                                <a:lnTo>
                                  <a:pt x="16" y="1216"/>
                                </a:lnTo>
                                <a:lnTo>
                                  <a:pt x="14" y="1217"/>
                                </a:lnTo>
                                <a:lnTo>
                                  <a:pt x="13" y="1217"/>
                                </a:lnTo>
                                <a:lnTo>
                                  <a:pt x="10" y="1217"/>
                                </a:lnTo>
                                <a:lnTo>
                                  <a:pt x="8" y="1217"/>
                                </a:lnTo>
                                <a:lnTo>
                                  <a:pt x="6" y="1217"/>
                                </a:lnTo>
                                <a:lnTo>
                                  <a:pt x="5" y="1216"/>
                                </a:lnTo>
                                <a:lnTo>
                                  <a:pt x="3" y="1215"/>
                                </a:lnTo>
                                <a:lnTo>
                                  <a:pt x="1" y="1213"/>
                                </a:lnTo>
                                <a:lnTo>
                                  <a:pt x="1" y="1211"/>
                                </a:lnTo>
                                <a:lnTo>
                                  <a:pt x="0" y="1210"/>
                                </a:lnTo>
                                <a:lnTo>
                                  <a:pt x="0" y="1207"/>
                                </a:lnTo>
                                <a:lnTo>
                                  <a:pt x="0" y="1187"/>
                                </a:lnTo>
                                <a:lnTo>
                                  <a:pt x="0" y="1186"/>
                                </a:lnTo>
                                <a:lnTo>
                                  <a:pt x="1" y="1184"/>
                                </a:lnTo>
                                <a:lnTo>
                                  <a:pt x="1" y="1182"/>
                                </a:lnTo>
                                <a:lnTo>
                                  <a:pt x="3" y="1181"/>
                                </a:lnTo>
                                <a:lnTo>
                                  <a:pt x="5" y="1180"/>
                                </a:lnTo>
                                <a:lnTo>
                                  <a:pt x="6" y="1179"/>
                                </a:lnTo>
                                <a:lnTo>
                                  <a:pt x="8" y="1177"/>
                                </a:lnTo>
                                <a:lnTo>
                                  <a:pt x="10" y="1177"/>
                                </a:lnTo>
                                <a:lnTo>
                                  <a:pt x="13" y="1177"/>
                                </a:lnTo>
                                <a:lnTo>
                                  <a:pt x="14" y="1179"/>
                                </a:lnTo>
                                <a:lnTo>
                                  <a:pt x="16" y="1180"/>
                                </a:lnTo>
                                <a:lnTo>
                                  <a:pt x="18" y="1181"/>
                                </a:lnTo>
                                <a:lnTo>
                                  <a:pt x="19" y="1182"/>
                                </a:lnTo>
                                <a:lnTo>
                                  <a:pt x="19" y="1184"/>
                                </a:lnTo>
                                <a:lnTo>
                                  <a:pt x="20" y="1186"/>
                                </a:lnTo>
                                <a:lnTo>
                                  <a:pt x="20" y="1187"/>
                                </a:lnTo>
                                <a:close/>
                                <a:moveTo>
                                  <a:pt x="20" y="1247"/>
                                </a:moveTo>
                                <a:lnTo>
                                  <a:pt x="20" y="1267"/>
                                </a:lnTo>
                                <a:lnTo>
                                  <a:pt x="20" y="1269"/>
                                </a:lnTo>
                                <a:lnTo>
                                  <a:pt x="19" y="1270"/>
                                </a:lnTo>
                                <a:lnTo>
                                  <a:pt x="19" y="1273"/>
                                </a:lnTo>
                                <a:lnTo>
                                  <a:pt x="18" y="1274"/>
                                </a:lnTo>
                                <a:lnTo>
                                  <a:pt x="16" y="1275"/>
                                </a:lnTo>
                                <a:lnTo>
                                  <a:pt x="14" y="1277"/>
                                </a:lnTo>
                                <a:lnTo>
                                  <a:pt x="13" y="1277"/>
                                </a:lnTo>
                                <a:lnTo>
                                  <a:pt x="10" y="1277"/>
                                </a:lnTo>
                                <a:lnTo>
                                  <a:pt x="8" y="1277"/>
                                </a:lnTo>
                                <a:lnTo>
                                  <a:pt x="6" y="1277"/>
                                </a:lnTo>
                                <a:lnTo>
                                  <a:pt x="5" y="1275"/>
                                </a:lnTo>
                                <a:lnTo>
                                  <a:pt x="3" y="1274"/>
                                </a:lnTo>
                                <a:lnTo>
                                  <a:pt x="1" y="1273"/>
                                </a:lnTo>
                                <a:lnTo>
                                  <a:pt x="1" y="1270"/>
                                </a:lnTo>
                                <a:lnTo>
                                  <a:pt x="0" y="1269"/>
                                </a:lnTo>
                                <a:lnTo>
                                  <a:pt x="0" y="1267"/>
                                </a:lnTo>
                                <a:lnTo>
                                  <a:pt x="0" y="1247"/>
                                </a:lnTo>
                                <a:lnTo>
                                  <a:pt x="0" y="1246"/>
                                </a:lnTo>
                                <a:lnTo>
                                  <a:pt x="1" y="1243"/>
                                </a:lnTo>
                                <a:lnTo>
                                  <a:pt x="1" y="1242"/>
                                </a:lnTo>
                                <a:lnTo>
                                  <a:pt x="3" y="1241"/>
                                </a:lnTo>
                                <a:lnTo>
                                  <a:pt x="5" y="1239"/>
                                </a:lnTo>
                                <a:lnTo>
                                  <a:pt x="6" y="1238"/>
                                </a:lnTo>
                                <a:lnTo>
                                  <a:pt x="8" y="1237"/>
                                </a:lnTo>
                                <a:lnTo>
                                  <a:pt x="10" y="1237"/>
                                </a:lnTo>
                                <a:lnTo>
                                  <a:pt x="13" y="1237"/>
                                </a:lnTo>
                                <a:lnTo>
                                  <a:pt x="14" y="1238"/>
                                </a:lnTo>
                                <a:lnTo>
                                  <a:pt x="16" y="1239"/>
                                </a:lnTo>
                                <a:lnTo>
                                  <a:pt x="18" y="1241"/>
                                </a:lnTo>
                                <a:lnTo>
                                  <a:pt x="19" y="1242"/>
                                </a:lnTo>
                                <a:lnTo>
                                  <a:pt x="19" y="1243"/>
                                </a:lnTo>
                                <a:lnTo>
                                  <a:pt x="20" y="1246"/>
                                </a:lnTo>
                                <a:lnTo>
                                  <a:pt x="20" y="1247"/>
                                </a:lnTo>
                                <a:close/>
                                <a:moveTo>
                                  <a:pt x="20" y="1306"/>
                                </a:moveTo>
                                <a:lnTo>
                                  <a:pt x="20" y="1326"/>
                                </a:lnTo>
                                <a:lnTo>
                                  <a:pt x="20" y="1329"/>
                                </a:lnTo>
                                <a:lnTo>
                                  <a:pt x="19" y="1330"/>
                                </a:lnTo>
                                <a:lnTo>
                                  <a:pt x="19" y="1332"/>
                                </a:lnTo>
                                <a:lnTo>
                                  <a:pt x="18" y="1334"/>
                                </a:lnTo>
                                <a:lnTo>
                                  <a:pt x="16" y="1335"/>
                                </a:lnTo>
                                <a:lnTo>
                                  <a:pt x="14" y="1336"/>
                                </a:lnTo>
                                <a:lnTo>
                                  <a:pt x="13" y="1336"/>
                                </a:lnTo>
                                <a:lnTo>
                                  <a:pt x="10" y="1336"/>
                                </a:lnTo>
                                <a:lnTo>
                                  <a:pt x="8" y="1336"/>
                                </a:lnTo>
                                <a:lnTo>
                                  <a:pt x="6" y="1336"/>
                                </a:lnTo>
                                <a:lnTo>
                                  <a:pt x="5" y="1335"/>
                                </a:lnTo>
                                <a:lnTo>
                                  <a:pt x="3" y="1334"/>
                                </a:lnTo>
                                <a:lnTo>
                                  <a:pt x="1" y="1332"/>
                                </a:lnTo>
                                <a:lnTo>
                                  <a:pt x="1" y="1330"/>
                                </a:lnTo>
                                <a:lnTo>
                                  <a:pt x="0" y="1329"/>
                                </a:lnTo>
                                <a:lnTo>
                                  <a:pt x="0" y="1326"/>
                                </a:lnTo>
                                <a:lnTo>
                                  <a:pt x="0" y="1306"/>
                                </a:lnTo>
                                <a:lnTo>
                                  <a:pt x="0" y="1305"/>
                                </a:lnTo>
                                <a:lnTo>
                                  <a:pt x="1" y="1303"/>
                                </a:lnTo>
                                <a:lnTo>
                                  <a:pt x="1" y="1301"/>
                                </a:lnTo>
                                <a:lnTo>
                                  <a:pt x="3" y="1300"/>
                                </a:lnTo>
                                <a:lnTo>
                                  <a:pt x="5" y="1299"/>
                                </a:lnTo>
                                <a:lnTo>
                                  <a:pt x="6" y="1298"/>
                                </a:lnTo>
                                <a:lnTo>
                                  <a:pt x="8" y="1296"/>
                                </a:lnTo>
                                <a:lnTo>
                                  <a:pt x="10" y="1296"/>
                                </a:lnTo>
                                <a:lnTo>
                                  <a:pt x="13" y="1296"/>
                                </a:lnTo>
                                <a:lnTo>
                                  <a:pt x="14" y="1298"/>
                                </a:lnTo>
                                <a:lnTo>
                                  <a:pt x="16" y="1299"/>
                                </a:lnTo>
                                <a:lnTo>
                                  <a:pt x="18" y="1300"/>
                                </a:lnTo>
                                <a:lnTo>
                                  <a:pt x="19" y="1301"/>
                                </a:lnTo>
                                <a:lnTo>
                                  <a:pt x="19" y="1303"/>
                                </a:lnTo>
                                <a:lnTo>
                                  <a:pt x="20" y="1305"/>
                                </a:lnTo>
                                <a:lnTo>
                                  <a:pt x="20" y="1306"/>
                                </a:lnTo>
                                <a:close/>
                                <a:moveTo>
                                  <a:pt x="20" y="1366"/>
                                </a:moveTo>
                                <a:lnTo>
                                  <a:pt x="20" y="1386"/>
                                </a:lnTo>
                                <a:lnTo>
                                  <a:pt x="20" y="1388"/>
                                </a:lnTo>
                                <a:lnTo>
                                  <a:pt x="19" y="1389"/>
                                </a:lnTo>
                                <a:lnTo>
                                  <a:pt x="19" y="1392"/>
                                </a:lnTo>
                                <a:lnTo>
                                  <a:pt x="18" y="1393"/>
                                </a:lnTo>
                                <a:lnTo>
                                  <a:pt x="16" y="1394"/>
                                </a:lnTo>
                                <a:lnTo>
                                  <a:pt x="14" y="1396"/>
                                </a:lnTo>
                                <a:lnTo>
                                  <a:pt x="13" y="1396"/>
                                </a:lnTo>
                                <a:lnTo>
                                  <a:pt x="10" y="1396"/>
                                </a:lnTo>
                                <a:lnTo>
                                  <a:pt x="8" y="1396"/>
                                </a:lnTo>
                                <a:lnTo>
                                  <a:pt x="6" y="1396"/>
                                </a:lnTo>
                                <a:lnTo>
                                  <a:pt x="5" y="1394"/>
                                </a:lnTo>
                                <a:lnTo>
                                  <a:pt x="3" y="1393"/>
                                </a:lnTo>
                                <a:lnTo>
                                  <a:pt x="1" y="1392"/>
                                </a:lnTo>
                                <a:lnTo>
                                  <a:pt x="1" y="1389"/>
                                </a:lnTo>
                                <a:lnTo>
                                  <a:pt x="0" y="1388"/>
                                </a:lnTo>
                                <a:lnTo>
                                  <a:pt x="0" y="1386"/>
                                </a:lnTo>
                                <a:lnTo>
                                  <a:pt x="0" y="1366"/>
                                </a:lnTo>
                                <a:lnTo>
                                  <a:pt x="0" y="1365"/>
                                </a:lnTo>
                                <a:lnTo>
                                  <a:pt x="1" y="1362"/>
                                </a:lnTo>
                                <a:lnTo>
                                  <a:pt x="1" y="1361"/>
                                </a:lnTo>
                                <a:lnTo>
                                  <a:pt x="3" y="1360"/>
                                </a:lnTo>
                                <a:lnTo>
                                  <a:pt x="5" y="1358"/>
                                </a:lnTo>
                                <a:lnTo>
                                  <a:pt x="6" y="1357"/>
                                </a:lnTo>
                                <a:lnTo>
                                  <a:pt x="8" y="1356"/>
                                </a:lnTo>
                                <a:lnTo>
                                  <a:pt x="10" y="1356"/>
                                </a:lnTo>
                                <a:lnTo>
                                  <a:pt x="13" y="1356"/>
                                </a:lnTo>
                                <a:lnTo>
                                  <a:pt x="14" y="1357"/>
                                </a:lnTo>
                                <a:lnTo>
                                  <a:pt x="16" y="1358"/>
                                </a:lnTo>
                                <a:lnTo>
                                  <a:pt x="18" y="1360"/>
                                </a:lnTo>
                                <a:lnTo>
                                  <a:pt x="19" y="1361"/>
                                </a:lnTo>
                                <a:lnTo>
                                  <a:pt x="19" y="1362"/>
                                </a:lnTo>
                                <a:lnTo>
                                  <a:pt x="20" y="1365"/>
                                </a:lnTo>
                                <a:lnTo>
                                  <a:pt x="20" y="1366"/>
                                </a:lnTo>
                                <a:close/>
                                <a:moveTo>
                                  <a:pt x="20" y="1425"/>
                                </a:moveTo>
                                <a:lnTo>
                                  <a:pt x="20" y="1445"/>
                                </a:lnTo>
                                <a:lnTo>
                                  <a:pt x="20" y="1448"/>
                                </a:lnTo>
                                <a:lnTo>
                                  <a:pt x="19" y="1449"/>
                                </a:lnTo>
                                <a:lnTo>
                                  <a:pt x="19" y="1451"/>
                                </a:lnTo>
                                <a:lnTo>
                                  <a:pt x="18" y="1453"/>
                                </a:lnTo>
                                <a:lnTo>
                                  <a:pt x="16" y="1454"/>
                                </a:lnTo>
                                <a:lnTo>
                                  <a:pt x="14" y="1455"/>
                                </a:lnTo>
                                <a:lnTo>
                                  <a:pt x="13" y="1455"/>
                                </a:lnTo>
                                <a:lnTo>
                                  <a:pt x="10" y="1455"/>
                                </a:lnTo>
                                <a:lnTo>
                                  <a:pt x="8" y="1455"/>
                                </a:lnTo>
                                <a:lnTo>
                                  <a:pt x="6" y="1455"/>
                                </a:lnTo>
                                <a:lnTo>
                                  <a:pt x="5" y="1454"/>
                                </a:lnTo>
                                <a:lnTo>
                                  <a:pt x="3" y="1453"/>
                                </a:lnTo>
                                <a:lnTo>
                                  <a:pt x="1" y="1451"/>
                                </a:lnTo>
                                <a:lnTo>
                                  <a:pt x="1" y="1449"/>
                                </a:lnTo>
                                <a:lnTo>
                                  <a:pt x="0" y="1448"/>
                                </a:lnTo>
                                <a:lnTo>
                                  <a:pt x="0" y="1445"/>
                                </a:lnTo>
                                <a:lnTo>
                                  <a:pt x="0" y="1425"/>
                                </a:lnTo>
                                <a:lnTo>
                                  <a:pt x="0" y="1424"/>
                                </a:lnTo>
                                <a:lnTo>
                                  <a:pt x="1" y="1422"/>
                                </a:lnTo>
                                <a:lnTo>
                                  <a:pt x="1" y="1420"/>
                                </a:lnTo>
                                <a:lnTo>
                                  <a:pt x="3" y="1419"/>
                                </a:lnTo>
                                <a:lnTo>
                                  <a:pt x="5" y="1418"/>
                                </a:lnTo>
                                <a:lnTo>
                                  <a:pt x="6" y="1417"/>
                                </a:lnTo>
                                <a:lnTo>
                                  <a:pt x="8" y="1415"/>
                                </a:lnTo>
                                <a:lnTo>
                                  <a:pt x="10" y="1415"/>
                                </a:lnTo>
                                <a:lnTo>
                                  <a:pt x="13" y="1415"/>
                                </a:lnTo>
                                <a:lnTo>
                                  <a:pt x="14" y="1417"/>
                                </a:lnTo>
                                <a:lnTo>
                                  <a:pt x="16" y="1418"/>
                                </a:lnTo>
                                <a:lnTo>
                                  <a:pt x="18" y="1419"/>
                                </a:lnTo>
                                <a:lnTo>
                                  <a:pt x="19" y="1420"/>
                                </a:lnTo>
                                <a:lnTo>
                                  <a:pt x="19" y="1422"/>
                                </a:lnTo>
                                <a:lnTo>
                                  <a:pt x="20" y="1424"/>
                                </a:lnTo>
                                <a:lnTo>
                                  <a:pt x="20" y="1425"/>
                                </a:lnTo>
                                <a:close/>
                                <a:moveTo>
                                  <a:pt x="20" y="1485"/>
                                </a:moveTo>
                                <a:lnTo>
                                  <a:pt x="20" y="1505"/>
                                </a:lnTo>
                                <a:lnTo>
                                  <a:pt x="20" y="1507"/>
                                </a:lnTo>
                                <a:lnTo>
                                  <a:pt x="19" y="1508"/>
                                </a:lnTo>
                                <a:lnTo>
                                  <a:pt x="19" y="1511"/>
                                </a:lnTo>
                                <a:lnTo>
                                  <a:pt x="18" y="1512"/>
                                </a:lnTo>
                                <a:lnTo>
                                  <a:pt x="16" y="1513"/>
                                </a:lnTo>
                                <a:lnTo>
                                  <a:pt x="14" y="1515"/>
                                </a:lnTo>
                                <a:lnTo>
                                  <a:pt x="13" y="1515"/>
                                </a:lnTo>
                                <a:lnTo>
                                  <a:pt x="10" y="1515"/>
                                </a:lnTo>
                                <a:lnTo>
                                  <a:pt x="8" y="1515"/>
                                </a:lnTo>
                                <a:lnTo>
                                  <a:pt x="6" y="1515"/>
                                </a:lnTo>
                                <a:lnTo>
                                  <a:pt x="5" y="1513"/>
                                </a:lnTo>
                                <a:lnTo>
                                  <a:pt x="3" y="1512"/>
                                </a:lnTo>
                                <a:lnTo>
                                  <a:pt x="1" y="1511"/>
                                </a:lnTo>
                                <a:lnTo>
                                  <a:pt x="1" y="1508"/>
                                </a:lnTo>
                                <a:lnTo>
                                  <a:pt x="0" y="1507"/>
                                </a:lnTo>
                                <a:lnTo>
                                  <a:pt x="0" y="1505"/>
                                </a:lnTo>
                                <a:lnTo>
                                  <a:pt x="0" y="1485"/>
                                </a:lnTo>
                                <a:lnTo>
                                  <a:pt x="0" y="1484"/>
                                </a:lnTo>
                                <a:lnTo>
                                  <a:pt x="1" y="1481"/>
                                </a:lnTo>
                                <a:lnTo>
                                  <a:pt x="1" y="1480"/>
                                </a:lnTo>
                                <a:lnTo>
                                  <a:pt x="3" y="1479"/>
                                </a:lnTo>
                                <a:lnTo>
                                  <a:pt x="5" y="1477"/>
                                </a:lnTo>
                                <a:lnTo>
                                  <a:pt x="6" y="1476"/>
                                </a:lnTo>
                                <a:lnTo>
                                  <a:pt x="8" y="1475"/>
                                </a:lnTo>
                                <a:lnTo>
                                  <a:pt x="10" y="1475"/>
                                </a:lnTo>
                                <a:lnTo>
                                  <a:pt x="13" y="1475"/>
                                </a:lnTo>
                                <a:lnTo>
                                  <a:pt x="14" y="1476"/>
                                </a:lnTo>
                                <a:lnTo>
                                  <a:pt x="16" y="1477"/>
                                </a:lnTo>
                                <a:lnTo>
                                  <a:pt x="18" y="1479"/>
                                </a:lnTo>
                                <a:lnTo>
                                  <a:pt x="19" y="1480"/>
                                </a:lnTo>
                                <a:lnTo>
                                  <a:pt x="19" y="1481"/>
                                </a:lnTo>
                                <a:lnTo>
                                  <a:pt x="20" y="1484"/>
                                </a:lnTo>
                                <a:lnTo>
                                  <a:pt x="20" y="1485"/>
                                </a:lnTo>
                                <a:close/>
                                <a:moveTo>
                                  <a:pt x="20" y="1544"/>
                                </a:moveTo>
                                <a:lnTo>
                                  <a:pt x="20" y="1564"/>
                                </a:lnTo>
                                <a:lnTo>
                                  <a:pt x="20" y="1567"/>
                                </a:lnTo>
                                <a:lnTo>
                                  <a:pt x="19" y="1568"/>
                                </a:lnTo>
                                <a:lnTo>
                                  <a:pt x="19" y="1570"/>
                                </a:lnTo>
                                <a:lnTo>
                                  <a:pt x="18" y="1572"/>
                                </a:lnTo>
                                <a:lnTo>
                                  <a:pt x="16" y="1573"/>
                                </a:lnTo>
                                <a:lnTo>
                                  <a:pt x="14" y="1574"/>
                                </a:lnTo>
                                <a:lnTo>
                                  <a:pt x="13" y="1574"/>
                                </a:lnTo>
                                <a:lnTo>
                                  <a:pt x="10" y="1574"/>
                                </a:lnTo>
                                <a:lnTo>
                                  <a:pt x="8" y="1574"/>
                                </a:lnTo>
                                <a:lnTo>
                                  <a:pt x="6" y="1574"/>
                                </a:lnTo>
                                <a:lnTo>
                                  <a:pt x="5" y="1573"/>
                                </a:lnTo>
                                <a:lnTo>
                                  <a:pt x="3" y="1572"/>
                                </a:lnTo>
                                <a:lnTo>
                                  <a:pt x="1" y="1570"/>
                                </a:lnTo>
                                <a:lnTo>
                                  <a:pt x="1" y="1568"/>
                                </a:lnTo>
                                <a:lnTo>
                                  <a:pt x="0" y="1567"/>
                                </a:lnTo>
                                <a:lnTo>
                                  <a:pt x="0" y="1564"/>
                                </a:lnTo>
                                <a:lnTo>
                                  <a:pt x="0" y="1544"/>
                                </a:lnTo>
                                <a:lnTo>
                                  <a:pt x="0" y="1543"/>
                                </a:lnTo>
                                <a:lnTo>
                                  <a:pt x="1" y="1541"/>
                                </a:lnTo>
                                <a:lnTo>
                                  <a:pt x="1" y="1539"/>
                                </a:lnTo>
                                <a:lnTo>
                                  <a:pt x="3" y="1538"/>
                                </a:lnTo>
                                <a:lnTo>
                                  <a:pt x="5" y="1537"/>
                                </a:lnTo>
                                <a:lnTo>
                                  <a:pt x="6" y="1536"/>
                                </a:lnTo>
                                <a:lnTo>
                                  <a:pt x="8" y="1534"/>
                                </a:lnTo>
                                <a:lnTo>
                                  <a:pt x="10" y="1534"/>
                                </a:lnTo>
                                <a:lnTo>
                                  <a:pt x="13" y="1534"/>
                                </a:lnTo>
                                <a:lnTo>
                                  <a:pt x="14" y="1536"/>
                                </a:lnTo>
                                <a:lnTo>
                                  <a:pt x="16" y="1537"/>
                                </a:lnTo>
                                <a:lnTo>
                                  <a:pt x="18" y="1538"/>
                                </a:lnTo>
                                <a:lnTo>
                                  <a:pt x="19" y="1539"/>
                                </a:lnTo>
                                <a:lnTo>
                                  <a:pt x="19" y="1541"/>
                                </a:lnTo>
                                <a:lnTo>
                                  <a:pt x="20" y="1543"/>
                                </a:lnTo>
                                <a:lnTo>
                                  <a:pt x="20" y="1544"/>
                                </a:lnTo>
                                <a:close/>
                                <a:moveTo>
                                  <a:pt x="20" y="1604"/>
                                </a:moveTo>
                                <a:lnTo>
                                  <a:pt x="20" y="1624"/>
                                </a:lnTo>
                                <a:lnTo>
                                  <a:pt x="20" y="1626"/>
                                </a:lnTo>
                                <a:lnTo>
                                  <a:pt x="19" y="1627"/>
                                </a:lnTo>
                                <a:lnTo>
                                  <a:pt x="19" y="1630"/>
                                </a:lnTo>
                                <a:lnTo>
                                  <a:pt x="18" y="1631"/>
                                </a:lnTo>
                                <a:lnTo>
                                  <a:pt x="16" y="1632"/>
                                </a:lnTo>
                                <a:lnTo>
                                  <a:pt x="14" y="1634"/>
                                </a:lnTo>
                                <a:lnTo>
                                  <a:pt x="13" y="1634"/>
                                </a:lnTo>
                                <a:lnTo>
                                  <a:pt x="10" y="1634"/>
                                </a:lnTo>
                                <a:lnTo>
                                  <a:pt x="8" y="1634"/>
                                </a:lnTo>
                                <a:lnTo>
                                  <a:pt x="6" y="1634"/>
                                </a:lnTo>
                                <a:lnTo>
                                  <a:pt x="5" y="1632"/>
                                </a:lnTo>
                                <a:lnTo>
                                  <a:pt x="3" y="1631"/>
                                </a:lnTo>
                                <a:lnTo>
                                  <a:pt x="1" y="1630"/>
                                </a:lnTo>
                                <a:lnTo>
                                  <a:pt x="1" y="1627"/>
                                </a:lnTo>
                                <a:lnTo>
                                  <a:pt x="0" y="1626"/>
                                </a:lnTo>
                                <a:lnTo>
                                  <a:pt x="0" y="1624"/>
                                </a:lnTo>
                                <a:lnTo>
                                  <a:pt x="0" y="1604"/>
                                </a:lnTo>
                                <a:lnTo>
                                  <a:pt x="0" y="1603"/>
                                </a:lnTo>
                                <a:lnTo>
                                  <a:pt x="1" y="1600"/>
                                </a:lnTo>
                                <a:lnTo>
                                  <a:pt x="1" y="1599"/>
                                </a:lnTo>
                                <a:lnTo>
                                  <a:pt x="3" y="1598"/>
                                </a:lnTo>
                                <a:lnTo>
                                  <a:pt x="5" y="1596"/>
                                </a:lnTo>
                                <a:lnTo>
                                  <a:pt x="6" y="1595"/>
                                </a:lnTo>
                                <a:lnTo>
                                  <a:pt x="8" y="1594"/>
                                </a:lnTo>
                                <a:lnTo>
                                  <a:pt x="10" y="1594"/>
                                </a:lnTo>
                                <a:lnTo>
                                  <a:pt x="13" y="1594"/>
                                </a:lnTo>
                                <a:lnTo>
                                  <a:pt x="14" y="1595"/>
                                </a:lnTo>
                                <a:lnTo>
                                  <a:pt x="16" y="1596"/>
                                </a:lnTo>
                                <a:lnTo>
                                  <a:pt x="18" y="1598"/>
                                </a:lnTo>
                                <a:lnTo>
                                  <a:pt x="19" y="1599"/>
                                </a:lnTo>
                                <a:lnTo>
                                  <a:pt x="19" y="1600"/>
                                </a:lnTo>
                                <a:lnTo>
                                  <a:pt x="20" y="1603"/>
                                </a:lnTo>
                                <a:lnTo>
                                  <a:pt x="20" y="1604"/>
                                </a:lnTo>
                                <a:close/>
                                <a:moveTo>
                                  <a:pt x="20" y="1663"/>
                                </a:moveTo>
                                <a:lnTo>
                                  <a:pt x="20" y="1683"/>
                                </a:lnTo>
                                <a:lnTo>
                                  <a:pt x="20" y="1686"/>
                                </a:lnTo>
                                <a:lnTo>
                                  <a:pt x="19" y="1687"/>
                                </a:lnTo>
                                <a:lnTo>
                                  <a:pt x="19" y="1689"/>
                                </a:lnTo>
                                <a:lnTo>
                                  <a:pt x="18" y="1691"/>
                                </a:lnTo>
                                <a:lnTo>
                                  <a:pt x="16" y="1692"/>
                                </a:lnTo>
                                <a:lnTo>
                                  <a:pt x="14" y="1693"/>
                                </a:lnTo>
                                <a:lnTo>
                                  <a:pt x="13" y="1693"/>
                                </a:lnTo>
                                <a:lnTo>
                                  <a:pt x="10" y="1693"/>
                                </a:lnTo>
                                <a:lnTo>
                                  <a:pt x="8" y="1693"/>
                                </a:lnTo>
                                <a:lnTo>
                                  <a:pt x="6" y="1693"/>
                                </a:lnTo>
                                <a:lnTo>
                                  <a:pt x="5" y="1692"/>
                                </a:lnTo>
                                <a:lnTo>
                                  <a:pt x="3" y="1691"/>
                                </a:lnTo>
                                <a:lnTo>
                                  <a:pt x="1" y="1689"/>
                                </a:lnTo>
                                <a:lnTo>
                                  <a:pt x="1" y="1687"/>
                                </a:lnTo>
                                <a:lnTo>
                                  <a:pt x="0" y="1686"/>
                                </a:lnTo>
                                <a:lnTo>
                                  <a:pt x="0" y="1683"/>
                                </a:lnTo>
                                <a:lnTo>
                                  <a:pt x="0" y="1663"/>
                                </a:lnTo>
                                <a:lnTo>
                                  <a:pt x="0" y="1662"/>
                                </a:lnTo>
                                <a:lnTo>
                                  <a:pt x="1" y="1660"/>
                                </a:lnTo>
                                <a:lnTo>
                                  <a:pt x="1" y="1658"/>
                                </a:lnTo>
                                <a:lnTo>
                                  <a:pt x="3" y="1657"/>
                                </a:lnTo>
                                <a:lnTo>
                                  <a:pt x="5" y="1656"/>
                                </a:lnTo>
                                <a:lnTo>
                                  <a:pt x="6" y="1655"/>
                                </a:lnTo>
                                <a:lnTo>
                                  <a:pt x="8" y="1653"/>
                                </a:lnTo>
                                <a:lnTo>
                                  <a:pt x="10" y="1653"/>
                                </a:lnTo>
                                <a:lnTo>
                                  <a:pt x="13" y="1653"/>
                                </a:lnTo>
                                <a:lnTo>
                                  <a:pt x="14" y="1655"/>
                                </a:lnTo>
                                <a:lnTo>
                                  <a:pt x="16" y="1656"/>
                                </a:lnTo>
                                <a:lnTo>
                                  <a:pt x="18" y="1657"/>
                                </a:lnTo>
                                <a:lnTo>
                                  <a:pt x="19" y="1658"/>
                                </a:lnTo>
                                <a:lnTo>
                                  <a:pt x="19" y="1660"/>
                                </a:lnTo>
                                <a:lnTo>
                                  <a:pt x="20" y="1662"/>
                                </a:lnTo>
                                <a:lnTo>
                                  <a:pt x="20" y="1663"/>
                                </a:lnTo>
                                <a:close/>
                                <a:moveTo>
                                  <a:pt x="20" y="1723"/>
                                </a:moveTo>
                                <a:lnTo>
                                  <a:pt x="20" y="1743"/>
                                </a:lnTo>
                                <a:lnTo>
                                  <a:pt x="20" y="1745"/>
                                </a:lnTo>
                                <a:lnTo>
                                  <a:pt x="19" y="1746"/>
                                </a:lnTo>
                                <a:lnTo>
                                  <a:pt x="19" y="1749"/>
                                </a:lnTo>
                                <a:lnTo>
                                  <a:pt x="18" y="1750"/>
                                </a:lnTo>
                                <a:lnTo>
                                  <a:pt x="16" y="1751"/>
                                </a:lnTo>
                                <a:lnTo>
                                  <a:pt x="14" y="1753"/>
                                </a:lnTo>
                                <a:lnTo>
                                  <a:pt x="13" y="1753"/>
                                </a:lnTo>
                                <a:lnTo>
                                  <a:pt x="10" y="1753"/>
                                </a:lnTo>
                                <a:lnTo>
                                  <a:pt x="8" y="1753"/>
                                </a:lnTo>
                                <a:lnTo>
                                  <a:pt x="6" y="1753"/>
                                </a:lnTo>
                                <a:lnTo>
                                  <a:pt x="5" y="1751"/>
                                </a:lnTo>
                                <a:lnTo>
                                  <a:pt x="3" y="1750"/>
                                </a:lnTo>
                                <a:lnTo>
                                  <a:pt x="1" y="1749"/>
                                </a:lnTo>
                                <a:lnTo>
                                  <a:pt x="1" y="1746"/>
                                </a:lnTo>
                                <a:lnTo>
                                  <a:pt x="0" y="1745"/>
                                </a:lnTo>
                                <a:lnTo>
                                  <a:pt x="0" y="1743"/>
                                </a:lnTo>
                                <a:lnTo>
                                  <a:pt x="0" y="1723"/>
                                </a:lnTo>
                                <a:lnTo>
                                  <a:pt x="0" y="1722"/>
                                </a:lnTo>
                                <a:lnTo>
                                  <a:pt x="1" y="1719"/>
                                </a:lnTo>
                                <a:lnTo>
                                  <a:pt x="1" y="1718"/>
                                </a:lnTo>
                                <a:lnTo>
                                  <a:pt x="3" y="1717"/>
                                </a:lnTo>
                                <a:lnTo>
                                  <a:pt x="5" y="1715"/>
                                </a:lnTo>
                                <a:lnTo>
                                  <a:pt x="6" y="1714"/>
                                </a:lnTo>
                                <a:lnTo>
                                  <a:pt x="8" y="1713"/>
                                </a:lnTo>
                                <a:lnTo>
                                  <a:pt x="10" y="1713"/>
                                </a:lnTo>
                                <a:lnTo>
                                  <a:pt x="13" y="1713"/>
                                </a:lnTo>
                                <a:lnTo>
                                  <a:pt x="14" y="1714"/>
                                </a:lnTo>
                                <a:lnTo>
                                  <a:pt x="16" y="1715"/>
                                </a:lnTo>
                                <a:lnTo>
                                  <a:pt x="18" y="1717"/>
                                </a:lnTo>
                                <a:lnTo>
                                  <a:pt x="19" y="1718"/>
                                </a:lnTo>
                                <a:lnTo>
                                  <a:pt x="19" y="1719"/>
                                </a:lnTo>
                                <a:lnTo>
                                  <a:pt x="20" y="1722"/>
                                </a:lnTo>
                                <a:lnTo>
                                  <a:pt x="20" y="1723"/>
                                </a:lnTo>
                                <a:close/>
                                <a:moveTo>
                                  <a:pt x="20" y="1782"/>
                                </a:moveTo>
                                <a:lnTo>
                                  <a:pt x="20" y="1802"/>
                                </a:lnTo>
                                <a:lnTo>
                                  <a:pt x="20" y="1805"/>
                                </a:lnTo>
                                <a:lnTo>
                                  <a:pt x="19" y="1806"/>
                                </a:lnTo>
                                <a:lnTo>
                                  <a:pt x="19" y="1808"/>
                                </a:lnTo>
                                <a:lnTo>
                                  <a:pt x="18" y="1810"/>
                                </a:lnTo>
                                <a:lnTo>
                                  <a:pt x="16" y="1811"/>
                                </a:lnTo>
                                <a:lnTo>
                                  <a:pt x="14" y="1812"/>
                                </a:lnTo>
                                <a:lnTo>
                                  <a:pt x="13" y="1812"/>
                                </a:lnTo>
                                <a:lnTo>
                                  <a:pt x="10" y="1812"/>
                                </a:lnTo>
                                <a:lnTo>
                                  <a:pt x="8" y="1812"/>
                                </a:lnTo>
                                <a:lnTo>
                                  <a:pt x="6" y="1812"/>
                                </a:lnTo>
                                <a:lnTo>
                                  <a:pt x="5" y="1811"/>
                                </a:lnTo>
                                <a:lnTo>
                                  <a:pt x="3" y="1810"/>
                                </a:lnTo>
                                <a:lnTo>
                                  <a:pt x="1" y="1808"/>
                                </a:lnTo>
                                <a:lnTo>
                                  <a:pt x="1" y="1806"/>
                                </a:lnTo>
                                <a:lnTo>
                                  <a:pt x="0" y="1805"/>
                                </a:lnTo>
                                <a:lnTo>
                                  <a:pt x="0" y="1802"/>
                                </a:lnTo>
                                <a:lnTo>
                                  <a:pt x="0" y="1782"/>
                                </a:lnTo>
                                <a:lnTo>
                                  <a:pt x="0" y="1781"/>
                                </a:lnTo>
                                <a:lnTo>
                                  <a:pt x="1" y="1779"/>
                                </a:lnTo>
                                <a:lnTo>
                                  <a:pt x="1" y="1777"/>
                                </a:lnTo>
                                <a:lnTo>
                                  <a:pt x="3" y="1776"/>
                                </a:lnTo>
                                <a:lnTo>
                                  <a:pt x="5" y="1775"/>
                                </a:lnTo>
                                <a:lnTo>
                                  <a:pt x="6" y="1774"/>
                                </a:lnTo>
                                <a:lnTo>
                                  <a:pt x="8" y="1772"/>
                                </a:lnTo>
                                <a:lnTo>
                                  <a:pt x="10" y="1772"/>
                                </a:lnTo>
                                <a:lnTo>
                                  <a:pt x="13" y="1772"/>
                                </a:lnTo>
                                <a:lnTo>
                                  <a:pt x="14" y="1774"/>
                                </a:lnTo>
                                <a:lnTo>
                                  <a:pt x="16" y="1775"/>
                                </a:lnTo>
                                <a:lnTo>
                                  <a:pt x="18" y="1776"/>
                                </a:lnTo>
                                <a:lnTo>
                                  <a:pt x="19" y="1777"/>
                                </a:lnTo>
                                <a:lnTo>
                                  <a:pt x="19" y="1779"/>
                                </a:lnTo>
                                <a:lnTo>
                                  <a:pt x="20" y="1781"/>
                                </a:lnTo>
                                <a:lnTo>
                                  <a:pt x="20" y="1782"/>
                                </a:lnTo>
                                <a:close/>
                                <a:moveTo>
                                  <a:pt x="20" y="1842"/>
                                </a:moveTo>
                                <a:lnTo>
                                  <a:pt x="20" y="1862"/>
                                </a:lnTo>
                                <a:lnTo>
                                  <a:pt x="20" y="1864"/>
                                </a:lnTo>
                                <a:lnTo>
                                  <a:pt x="19" y="1865"/>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5"/>
                                </a:lnTo>
                                <a:lnTo>
                                  <a:pt x="0" y="1864"/>
                                </a:lnTo>
                                <a:lnTo>
                                  <a:pt x="0" y="1862"/>
                                </a:lnTo>
                                <a:lnTo>
                                  <a:pt x="0" y="1842"/>
                                </a:lnTo>
                                <a:lnTo>
                                  <a:pt x="0" y="1841"/>
                                </a:lnTo>
                                <a:lnTo>
                                  <a:pt x="1" y="1838"/>
                                </a:lnTo>
                                <a:lnTo>
                                  <a:pt x="1" y="1837"/>
                                </a:lnTo>
                                <a:lnTo>
                                  <a:pt x="3" y="1836"/>
                                </a:lnTo>
                                <a:lnTo>
                                  <a:pt x="5" y="1834"/>
                                </a:lnTo>
                                <a:lnTo>
                                  <a:pt x="6" y="1833"/>
                                </a:lnTo>
                                <a:lnTo>
                                  <a:pt x="8" y="1832"/>
                                </a:lnTo>
                                <a:lnTo>
                                  <a:pt x="10" y="1832"/>
                                </a:lnTo>
                                <a:lnTo>
                                  <a:pt x="13" y="1832"/>
                                </a:lnTo>
                                <a:lnTo>
                                  <a:pt x="14" y="1833"/>
                                </a:lnTo>
                                <a:lnTo>
                                  <a:pt x="16" y="1834"/>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6"/>
                                </a:lnTo>
                                <a:lnTo>
                                  <a:pt x="3" y="1895"/>
                                </a:lnTo>
                                <a:lnTo>
                                  <a:pt x="5" y="1894"/>
                                </a:lnTo>
                                <a:lnTo>
                                  <a:pt x="6" y="1893"/>
                                </a:lnTo>
                                <a:lnTo>
                                  <a:pt x="8" y="1891"/>
                                </a:lnTo>
                                <a:lnTo>
                                  <a:pt x="10" y="1891"/>
                                </a:lnTo>
                                <a:lnTo>
                                  <a:pt x="13" y="1891"/>
                                </a:lnTo>
                                <a:lnTo>
                                  <a:pt x="14" y="1893"/>
                                </a:lnTo>
                                <a:lnTo>
                                  <a:pt x="16" y="1894"/>
                                </a:lnTo>
                                <a:lnTo>
                                  <a:pt x="18" y="1895"/>
                                </a:lnTo>
                                <a:lnTo>
                                  <a:pt x="19" y="1896"/>
                                </a:lnTo>
                                <a:lnTo>
                                  <a:pt x="19" y="1898"/>
                                </a:lnTo>
                                <a:lnTo>
                                  <a:pt x="20" y="1900"/>
                                </a:lnTo>
                                <a:lnTo>
                                  <a:pt x="20" y="1901"/>
                                </a:lnTo>
                                <a:close/>
                                <a:moveTo>
                                  <a:pt x="20" y="1961"/>
                                </a:moveTo>
                                <a:lnTo>
                                  <a:pt x="20" y="1981"/>
                                </a:lnTo>
                                <a:lnTo>
                                  <a:pt x="20" y="1983"/>
                                </a:lnTo>
                                <a:lnTo>
                                  <a:pt x="19" y="1984"/>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4"/>
                                </a:lnTo>
                                <a:lnTo>
                                  <a:pt x="0" y="1983"/>
                                </a:lnTo>
                                <a:lnTo>
                                  <a:pt x="0" y="1981"/>
                                </a:lnTo>
                                <a:lnTo>
                                  <a:pt x="0" y="1961"/>
                                </a:lnTo>
                                <a:lnTo>
                                  <a:pt x="0" y="1960"/>
                                </a:lnTo>
                                <a:lnTo>
                                  <a:pt x="1" y="1957"/>
                                </a:lnTo>
                                <a:lnTo>
                                  <a:pt x="1" y="1956"/>
                                </a:lnTo>
                                <a:lnTo>
                                  <a:pt x="3" y="1955"/>
                                </a:lnTo>
                                <a:lnTo>
                                  <a:pt x="5" y="1953"/>
                                </a:lnTo>
                                <a:lnTo>
                                  <a:pt x="6" y="1952"/>
                                </a:lnTo>
                                <a:lnTo>
                                  <a:pt x="8" y="1951"/>
                                </a:lnTo>
                                <a:lnTo>
                                  <a:pt x="10" y="1951"/>
                                </a:lnTo>
                                <a:lnTo>
                                  <a:pt x="13" y="1951"/>
                                </a:lnTo>
                                <a:lnTo>
                                  <a:pt x="14" y="1952"/>
                                </a:lnTo>
                                <a:lnTo>
                                  <a:pt x="16" y="1953"/>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0"/>
                                </a:lnTo>
                                <a:lnTo>
                                  <a:pt x="10" y="2010"/>
                                </a:lnTo>
                                <a:lnTo>
                                  <a:pt x="13" y="2010"/>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2"/>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0"/>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733" name="Rectangle 1135"/>
                        <wps:cNvSpPr>
                          <a:spLocks noChangeArrowheads="1"/>
                        </wps:cNvSpPr>
                        <wps:spPr bwMode="auto">
                          <a:xfrm>
                            <a:off x="2362200" y="228600"/>
                            <a:ext cx="165608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4" name="Rectangle 1136"/>
                        <wps:cNvSpPr>
                          <a:spLocks noChangeArrowheads="1"/>
                        </wps:cNvSpPr>
                        <wps:spPr bwMode="auto">
                          <a:xfrm>
                            <a:off x="2463800" y="212725"/>
                            <a:ext cx="14192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4D025" w14:textId="77777777" w:rsidR="00865202" w:rsidRDefault="00865202" w:rsidP="00413F75">
                              <w:pPr>
                                <w:autoSpaceDE w:val="0"/>
                                <w:autoSpaceDN w:val="0"/>
                                <w:adjustRightInd w:val="0"/>
                                <w:rPr>
                                  <w:color w:val="000000"/>
                                  <w:sz w:val="18"/>
                                  <w:szCs w:val="18"/>
                                </w:rPr>
                              </w:pPr>
                              <w:r>
                                <w:rPr>
                                  <w:color w:val="000000"/>
                                  <w:sz w:val="18"/>
                                  <w:szCs w:val="18"/>
                                </w:rPr>
                                <w:t>WS da Fazenda</w:t>
                              </w:r>
                            </w:p>
                          </w:txbxContent>
                        </wps:txbx>
                        <wps:bodyPr rot="0" vert="horz" wrap="square" lIns="0" tIns="0" rIns="0" bIns="0" anchor="t" anchorCtr="0" upright="1">
                          <a:noAutofit/>
                        </wps:bodyPr>
                      </wps:wsp>
                      <wps:wsp>
                        <wps:cNvPr id="2735" name="Rectangle 1137"/>
                        <wps:cNvSpPr>
                          <a:spLocks noChangeArrowheads="1"/>
                        </wps:cNvSpPr>
                        <wps:spPr bwMode="auto">
                          <a:xfrm>
                            <a:off x="2654300" y="803275"/>
                            <a:ext cx="1173480" cy="212725"/>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6" name="Rectangle 1138"/>
                        <wps:cNvSpPr>
                          <a:spLocks noChangeArrowheads="1"/>
                        </wps:cNvSpPr>
                        <wps:spPr bwMode="auto">
                          <a:xfrm>
                            <a:off x="2654300" y="803275"/>
                            <a:ext cx="1173480" cy="2127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7" name="Rectangle 1139"/>
                        <wps:cNvSpPr>
                          <a:spLocks noChangeArrowheads="1"/>
                        </wps:cNvSpPr>
                        <wps:spPr bwMode="auto">
                          <a:xfrm>
                            <a:off x="4443730" y="544830"/>
                            <a:ext cx="950595" cy="141605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8" name="Rectangle 1140"/>
                        <wps:cNvSpPr>
                          <a:spLocks noChangeArrowheads="1"/>
                        </wps:cNvSpPr>
                        <wps:spPr bwMode="auto">
                          <a:xfrm>
                            <a:off x="4443730" y="544830"/>
                            <a:ext cx="950595" cy="14160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9" name="Rectangle 1141"/>
                        <wps:cNvSpPr>
                          <a:spLocks noChangeArrowheads="1"/>
                        </wps:cNvSpPr>
                        <wps:spPr bwMode="auto">
                          <a:xfrm>
                            <a:off x="4545965" y="1189355"/>
                            <a:ext cx="782320" cy="10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3035E" w14:textId="77777777" w:rsidR="00865202" w:rsidRDefault="00865202" w:rsidP="00413F75">
                              <w:pPr>
                                <w:autoSpaceDE w:val="0"/>
                                <w:autoSpaceDN w:val="0"/>
                                <w:adjustRightInd w:val="0"/>
                                <w:rPr>
                                  <w:color w:val="000000"/>
                                  <w:sz w:val="18"/>
                                  <w:szCs w:val="18"/>
                                </w:rPr>
                              </w:pPr>
                              <w:r>
                                <w:rPr>
                                  <w:color w:val="000000"/>
                                  <w:sz w:val="16"/>
                                  <w:szCs w:val="16"/>
                                </w:rPr>
                                <w:t>Aplicação SRE</w:t>
                              </w:r>
                            </w:p>
                          </w:txbxContent>
                        </wps:txbx>
                        <wps:bodyPr rot="0" vert="horz" wrap="square" lIns="0" tIns="0" rIns="0" bIns="0" anchor="t" anchorCtr="0" upright="1">
                          <a:noAutofit/>
                        </wps:bodyPr>
                      </wps:wsp>
                      <wps:wsp>
                        <wps:cNvPr id="2740" name="Rectangle 1142"/>
                        <wps:cNvSpPr>
                          <a:spLocks noChangeArrowheads="1"/>
                        </wps:cNvSpPr>
                        <wps:spPr bwMode="auto">
                          <a:xfrm>
                            <a:off x="4354195" y="803275"/>
                            <a:ext cx="855980"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1" name="Rectangle 1143"/>
                        <wps:cNvSpPr>
                          <a:spLocks noChangeArrowheads="1"/>
                        </wps:cNvSpPr>
                        <wps:spPr bwMode="auto">
                          <a:xfrm>
                            <a:off x="4354195" y="803275"/>
                            <a:ext cx="855980" cy="2368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2" name="Rectangle 1144"/>
                        <wps:cNvSpPr>
                          <a:spLocks noChangeArrowheads="1"/>
                        </wps:cNvSpPr>
                        <wps:spPr bwMode="auto">
                          <a:xfrm>
                            <a:off x="4520565" y="857250"/>
                            <a:ext cx="45974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9E994" w14:textId="77777777" w:rsidR="00865202" w:rsidRDefault="00865202" w:rsidP="00413F75">
                              <w:pPr>
                                <w:autoSpaceDE w:val="0"/>
                                <w:autoSpaceDN w:val="0"/>
                                <w:adjustRightInd w:val="0"/>
                                <w:rPr>
                                  <w:color w:val="000000"/>
                                  <w:sz w:val="18"/>
                                  <w:szCs w:val="18"/>
                                </w:rPr>
                              </w:pPr>
                              <w:r>
                                <w:rPr>
                                  <w:color w:val="000000"/>
                                  <w:sz w:val="16"/>
                                  <w:szCs w:val="16"/>
                                </w:rPr>
                                <w:t>Recepção</w:t>
                              </w:r>
                            </w:p>
                          </w:txbxContent>
                        </wps:txbx>
                        <wps:bodyPr rot="0" vert="horz" wrap="square" lIns="0" tIns="0" rIns="0" bIns="0" anchor="t" anchorCtr="0" upright="1">
                          <a:noAutofit/>
                        </wps:bodyPr>
                      </wps:wsp>
                      <wps:wsp>
                        <wps:cNvPr id="2743" name="Freeform 1145"/>
                        <wps:cNvSpPr>
                          <a:spLocks/>
                        </wps:cNvSpPr>
                        <wps:spPr bwMode="auto">
                          <a:xfrm>
                            <a:off x="952500" y="513080"/>
                            <a:ext cx="1513205" cy="804545"/>
                          </a:xfrm>
                          <a:custGeom>
                            <a:avLst/>
                            <a:gdLst>
                              <a:gd name="T0" fmla="*/ 0 w 1904"/>
                              <a:gd name="T1" fmla="*/ 456 h 607"/>
                              <a:gd name="T2" fmla="*/ 1752 w 1904"/>
                              <a:gd name="T3" fmla="*/ 456 h 607"/>
                              <a:gd name="T4" fmla="*/ 1752 w 1904"/>
                              <a:gd name="T5" fmla="*/ 607 h 607"/>
                              <a:gd name="T6" fmla="*/ 1904 w 1904"/>
                              <a:gd name="T7" fmla="*/ 303 h 607"/>
                              <a:gd name="T8" fmla="*/ 1752 w 1904"/>
                              <a:gd name="T9" fmla="*/ 0 h 607"/>
                              <a:gd name="T10" fmla="*/ 1752 w 1904"/>
                              <a:gd name="T11" fmla="*/ 151 h 607"/>
                              <a:gd name="T12" fmla="*/ 0 w 1904"/>
                              <a:gd name="T13" fmla="*/ 151 h 607"/>
                              <a:gd name="T14" fmla="*/ 0 w 1904"/>
                              <a:gd name="T15" fmla="*/ 456 h 6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4" h="607">
                                <a:moveTo>
                                  <a:pt x="0" y="456"/>
                                </a:moveTo>
                                <a:lnTo>
                                  <a:pt x="1752" y="456"/>
                                </a:lnTo>
                                <a:lnTo>
                                  <a:pt x="1752" y="607"/>
                                </a:lnTo>
                                <a:lnTo>
                                  <a:pt x="1904" y="303"/>
                                </a:lnTo>
                                <a:lnTo>
                                  <a:pt x="1752" y="0"/>
                                </a:lnTo>
                                <a:lnTo>
                                  <a:pt x="1752"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4" name="Rectangle 1146"/>
                        <wps:cNvSpPr>
                          <a:spLocks noChangeArrowheads="1"/>
                        </wps:cNvSpPr>
                        <wps:spPr bwMode="auto">
                          <a:xfrm>
                            <a:off x="993775" y="762000"/>
                            <a:ext cx="1368425" cy="36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3069E" w14:textId="77777777" w:rsidR="00865202" w:rsidRDefault="00865202" w:rsidP="00413F75">
                              <w:pPr>
                                <w:autoSpaceDE w:val="0"/>
                                <w:autoSpaceDN w:val="0"/>
                                <w:adjustRightInd w:val="0"/>
                                <w:jc w:val="center"/>
                                <w:rPr>
                                  <w:color w:val="000000"/>
                                  <w:sz w:val="16"/>
                                  <w:szCs w:val="16"/>
                                </w:rPr>
                              </w:pPr>
                              <w:r>
                                <w:rPr>
                                  <w:color w:val="000000"/>
                                  <w:sz w:val="16"/>
                                  <w:szCs w:val="16"/>
                                </w:rPr>
                                <w:t>Envio de Evento da NF-e</w:t>
                              </w:r>
                            </w:p>
                          </w:txbxContent>
                        </wps:txbx>
                        <wps:bodyPr rot="0" vert="horz" wrap="square" lIns="0" tIns="0" rIns="0" bIns="0" anchor="t" anchorCtr="0" upright="1">
                          <a:noAutofit/>
                        </wps:bodyPr>
                      </wps:wsp>
                      <wps:wsp>
                        <wps:cNvPr id="2745" name="Freeform 1147"/>
                        <wps:cNvSpPr>
                          <a:spLocks/>
                        </wps:cNvSpPr>
                        <wps:spPr bwMode="auto">
                          <a:xfrm>
                            <a:off x="2504440" y="892175"/>
                            <a:ext cx="57150" cy="5969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6" name="Freeform 1148"/>
                        <wps:cNvSpPr>
                          <a:spLocks/>
                        </wps:cNvSpPr>
                        <wps:spPr bwMode="auto">
                          <a:xfrm>
                            <a:off x="2504440" y="892175"/>
                            <a:ext cx="57150" cy="5969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7" name="Line 1149"/>
                        <wps:cNvCnPr/>
                        <wps:spPr bwMode="auto">
                          <a:xfrm>
                            <a:off x="2561590" y="922655"/>
                            <a:ext cx="8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748" name="Freeform 1150"/>
                        <wps:cNvSpPr>
                          <a:spLocks/>
                        </wps:cNvSpPr>
                        <wps:spPr bwMode="auto">
                          <a:xfrm>
                            <a:off x="952500" y="1257300"/>
                            <a:ext cx="1352550" cy="498475"/>
                          </a:xfrm>
                          <a:custGeom>
                            <a:avLst/>
                            <a:gdLst>
                              <a:gd name="T0" fmla="*/ 1702 w 1702"/>
                              <a:gd name="T1" fmla="*/ 89 h 357"/>
                              <a:gd name="T2" fmla="*/ 89 w 1702"/>
                              <a:gd name="T3" fmla="*/ 89 h 357"/>
                              <a:gd name="T4" fmla="*/ 89 w 1702"/>
                              <a:gd name="T5" fmla="*/ 0 h 357"/>
                              <a:gd name="T6" fmla="*/ 0 w 1702"/>
                              <a:gd name="T7" fmla="*/ 178 h 357"/>
                              <a:gd name="T8" fmla="*/ 89 w 1702"/>
                              <a:gd name="T9" fmla="*/ 357 h 357"/>
                              <a:gd name="T10" fmla="*/ 89 w 1702"/>
                              <a:gd name="T11" fmla="*/ 267 h 357"/>
                              <a:gd name="T12" fmla="*/ 1702 w 1702"/>
                              <a:gd name="T13" fmla="*/ 267 h 357"/>
                              <a:gd name="T14" fmla="*/ 1702 w 1702"/>
                              <a:gd name="T15" fmla="*/ 89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2" h="357">
                                <a:moveTo>
                                  <a:pt x="1702" y="89"/>
                                </a:moveTo>
                                <a:lnTo>
                                  <a:pt x="89" y="89"/>
                                </a:lnTo>
                                <a:lnTo>
                                  <a:pt x="89" y="0"/>
                                </a:lnTo>
                                <a:lnTo>
                                  <a:pt x="0" y="178"/>
                                </a:lnTo>
                                <a:lnTo>
                                  <a:pt x="89" y="357"/>
                                </a:lnTo>
                                <a:lnTo>
                                  <a:pt x="89" y="267"/>
                                </a:lnTo>
                                <a:lnTo>
                                  <a:pt x="1702" y="267"/>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9" name="Rectangle 1151"/>
                        <wps:cNvSpPr>
                          <a:spLocks noChangeArrowheads="1"/>
                        </wps:cNvSpPr>
                        <wps:spPr bwMode="auto">
                          <a:xfrm>
                            <a:off x="2276475" y="1136650"/>
                            <a:ext cx="5715" cy="13652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0" name="Rectangle 1152"/>
                        <wps:cNvSpPr>
                          <a:spLocks noChangeArrowheads="1"/>
                        </wps:cNvSpPr>
                        <wps:spPr bwMode="auto">
                          <a:xfrm>
                            <a:off x="2276475" y="1136650"/>
                            <a:ext cx="5715" cy="1365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1" name="Rectangle 1153"/>
                        <wps:cNvSpPr>
                          <a:spLocks noChangeArrowheads="1"/>
                        </wps:cNvSpPr>
                        <wps:spPr bwMode="auto">
                          <a:xfrm>
                            <a:off x="1381125" y="1457325"/>
                            <a:ext cx="38671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1A31D" w14:textId="77777777" w:rsidR="00865202" w:rsidRDefault="00865202" w:rsidP="00413F75">
                              <w:pPr>
                                <w:autoSpaceDE w:val="0"/>
                                <w:autoSpaceDN w:val="0"/>
                                <w:adjustRightInd w:val="0"/>
                                <w:rPr>
                                  <w:color w:val="000000"/>
                                  <w:sz w:val="18"/>
                                  <w:szCs w:val="18"/>
                                </w:rPr>
                              </w:pPr>
                              <w:r>
                                <w:rPr>
                                  <w:b/>
                                  <w:bCs/>
                                  <w:color w:val="FFFFFF"/>
                                  <w:sz w:val="14"/>
                                  <w:szCs w:val="14"/>
                                </w:rPr>
                                <w:t>Retorno</w:t>
                              </w:r>
                            </w:p>
                          </w:txbxContent>
                        </wps:txbx>
                        <wps:bodyPr rot="0" vert="horz" wrap="square" lIns="0" tIns="0" rIns="0" bIns="0" anchor="t" anchorCtr="0" upright="1">
                          <a:noAutofit/>
                        </wps:bodyPr>
                      </wps:wsp>
                      <wps:wsp>
                        <wps:cNvPr id="2752" name="Rectangle 1154"/>
                        <wps:cNvSpPr>
                          <a:spLocks noChangeArrowheads="1"/>
                        </wps:cNvSpPr>
                        <wps:spPr bwMode="auto">
                          <a:xfrm>
                            <a:off x="2794000" y="841375"/>
                            <a:ext cx="10223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2AAAD" w14:textId="77777777" w:rsidR="00865202" w:rsidRDefault="00865202" w:rsidP="00413F75">
                              <w:pPr>
                                <w:autoSpaceDE w:val="0"/>
                                <w:autoSpaceDN w:val="0"/>
                                <w:adjustRightInd w:val="0"/>
                                <w:rPr>
                                  <w:color w:val="000000"/>
                                  <w:sz w:val="18"/>
                                  <w:szCs w:val="18"/>
                                </w:rPr>
                              </w:pPr>
                              <w:r>
                                <w:rPr>
                                  <w:color w:val="000000"/>
                                  <w:sz w:val="16"/>
                                  <w:szCs w:val="16"/>
                                </w:rPr>
                                <w:t>nfeRecepcaoEvento</w:t>
                              </w:r>
                            </w:p>
                          </w:txbxContent>
                        </wps:txbx>
                        <wps:bodyPr rot="0" vert="horz" wrap="square" lIns="0" tIns="0" rIns="0" bIns="0" anchor="t" anchorCtr="0" upright="1">
                          <a:noAutofit/>
                        </wps:bodyPr>
                      </wps:wsp>
                      <wps:wsp>
                        <wps:cNvPr id="2753" name="Rectangle 1155"/>
                        <wps:cNvSpPr>
                          <a:spLocks noChangeArrowheads="1"/>
                        </wps:cNvSpPr>
                        <wps:spPr bwMode="auto">
                          <a:xfrm>
                            <a:off x="2800350" y="520065"/>
                            <a:ext cx="5778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98A25" w14:textId="77777777" w:rsidR="00865202" w:rsidRDefault="00865202" w:rsidP="00413F75">
                              <w:pPr>
                                <w:autoSpaceDE w:val="0"/>
                                <w:autoSpaceDN w:val="0"/>
                                <w:adjustRightInd w:val="0"/>
                                <w:rPr>
                                  <w:color w:val="000000"/>
                                  <w:sz w:val="18"/>
                                  <w:szCs w:val="18"/>
                                </w:rPr>
                              </w:pPr>
                              <w:r>
                                <w:rPr>
                                  <w:color w:val="000000"/>
                                  <w:sz w:val="16"/>
                                  <w:szCs w:val="16"/>
                                </w:rPr>
                                <w:t>Web Service</w:t>
                              </w:r>
                            </w:p>
                          </w:txbxContent>
                        </wps:txbx>
                        <wps:bodyPr rot="0" vert="horz" wrap="square" lIns="0" tIns="0" rIns="0" bIns="0" anchor="t" anchorCtr="0" upright="1">
                          <a:noAutofit/>
                        </wps:bodyPr>
                      </wps:wsp>
                      <wps:wsp>
                        <wps:cNvPr id="2754" name="Rectangle 1156"/>
                        <wps:cNvSpPr>
                          <a:spLocks noChangeArrowheads="1"/>
                        </wps:cNvSpPr>
                        <wps:spPr bwMode="auto">
                          <a:xfrm>
                            <a:off x="3395980" y="520065"/>
                            <a:ext cx="571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54152" w14:textId="77777777" w:rsidR="00865202" w:rsidRDefault="00865202" w:rsidP="00413F75">
                              <w:pPr>
                                <w:autoSpaceDE w:val="0"/>
                                <w:autoSpaceDN w:val="0"/>
                                <w:adjustRightInd w:val="0"/>
                                <w:rPr>
                                  <w:color w:val="000000"/>
                                  <w:sz w:val="16"/>
                                  <w:szCs w:val="16"/>
                                </w:rPr>
                              </w:pPr>
                              <w:r>
                                <w:rPr>
                                  <w:color w:val="000000"/>
                                  <w:sz w:val="16"/>
                                  <w:szCs w:val="16"/>
                                </w:rPr>
                                <w:t>:</w:t>
                              </w:r>
                            </w:p>
                            <w:p w14:paraId="3E87E0B3" w14:textId="77777777" w:rsidR="00865202" w:rsidRDefault="00865202" w:rsidP="00413F75">
                              <w:pPr>
                                <w:autoSpaceDE w:val="0"/>
                                <w:autoSpaceDN w:val="0"/>
                                <w:adjustRightInd w:val="0"/>
                                <w:jc w:val="center"/>
                                <w:rPr>
                                  <w:color w:val="000000"/>
                                  <w:sz w:val="18"/>
                                  <w:szCs w:val="18"/>
                                </w:rPr>
                              </w:pPr>
                            </w:p>
                          </w:txbxContent>
                        </wps:txbx>
                        <wps:bodyPr rot="0" vert="horz" wrap="square" lIns="0" tIns="0" rIns="0" bIns="0" anchor="t" anchorCtr="0" upright="1">
                          <a:noAutofit/>
                        </wps:bodyPr>
                      </wps:wsp>
                      <wps:wsp>
                        <wps:cNvPr id="2755" name="Rectangle 1157"/>
                        <wps:cNvSpPr>
                          <a:spLocks noChangeArrowheads="1"/>
                        </wps:cNvSpPr>
                        <wps:spPr bwMode="auto">
                          <a:xfrm>
                            <a:off x="2800350" y="654050"/>
                            <a:ext cx="85725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9B17C" w14:textId="77777777" w:rsidR="00865202" w:rsidRDefault="00865202" w:rsidP="00413F75">
                              <w:pPr>
                                <w:autoSpaceDE w:val="0"/>
                                <w:autoSpaceDN w:val="0"/>
                                <w:adjustRightInd w:val="0"/>
                                <w:rPr>
                                  <w:color w:val="000000"/>
                                  <w:sz w:val="18"/>
                                  <w:szCs w:val="18"/>
                                </w:rPr>
                              </w:pPr>
                              <w:r>
                                <w:rPr>
                                  <w:b/>
                                  <w:bCs/>
                                  <w:color w:val="000000"/>
                                  <w:sz w:val="12"/>
                                  <w:szCs w:val="12"/>
                                </w:rPr>
                                <w:t>RecepcaoEvento</w:t>
                              </w:r>
                            </w:p>
                          </w:txbxContent>
                        </wps:txbx>
                        <wps:bodyPr rot="0" vert="horz" wrap="square" lIns="0" tIns="0" rIns="0" bIns="0" anchor="t" anchorCtr="0" upright="1">
                          <a:noAutofit/>
                        </wps:bodyPr>
                      </wps:wsp>
                      <wps:wsp>
                        <wps:cNvPr id="2756" name="Freeform 1158"/>
                        <wps:cNvSpPr>
                          <a:spLocks/>
                        </wps:cNvSpPr>
                        <wps:spPr bwMode="auto">
                          <a:xfrm>
                            <a:off x="3900170" y="662940"/>
                            <a:ext cx="407035" cy="281940"/>
                          </a:xfrm>
                          <a:custGeom>
                            <a:avLst/>
                            <a:gdLst>
                              <a:gd name="T0" fmla="*/ 0 w 512"/>
                              <a:gd name="T1" fmla="*/ 268 h 357"/>
                              <a:gd name="T2" fmla="*/ 423 w 512"/>
                              <a:gd name="T3" fmla="*/ 268 h 357"/>
                              <a:gd name="T4" fmla="*/ 423 w 512"/>
                              <a:gd name="T5" fmla="*/ 357 h 357"/>
                              <a:gd name="T6" fmla="*/ 512 w 512"/>
                              <a:gd name="T7" fmla="*/ 178 h 357"/>
                              <a:gd name="T8" fmla="*/ 423 w 512"/>
                              <a:gd name="T9" fmla="*/ 0 h 357"/>
                              <a:gd name="T10" fmla="*/ 423 w 512"/>
                              <a:gd name="T11" fmla="*/ 89 h 357"/>
                              <a:gd name="T12" fmla="*/ 0 w 512"/>
                              <a:gd name="T13" fmla="*/ 89 h 357"/>
                              <a:gd name="T14" fmla="*/ 0 w 512"/>
                              <a:gd name="T15" fmla="*/ 268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357">
                                <a:moveTo>
                                  <a:pt x="0" y="268"/>
                                </a:moveTo>
                                <a:lnTo>
                                  <a:pt x="423" y="268"/>
                                </a:lnTo>
                                <a:lnTo>
                                  <a:pt x="423" y="357"/>
                                </a:lnTo>
                                <a:lnTo>
                                  <a:pt x="512" y="178"/>
                                </a:lnTo>
                                <a:lnTo>
                                  <a:pt x="423" y="0"/>
                                </a:lnTo>
                                <a:lnTo>
                                  <a:pt x="423" y="89"/>
                                </a:lnTo>
                                <a:lnTo>
                                  <a:pt x="0" y="89"/>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7" name="Rectangle 1159"/>
                        <wps:cNvSpPr>
                          <a:spLocks noChangeArrowheads="1"/>
                        </wps:cNvSpPr>
                        <wps:spPr bwMode="auto">
                          <a:xfrm>
                            <a:off x="3923030" y="735330"/>
                            <a:ext cx="6350" cy="137160"/>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8" name="Rectangle 1160"/>
                        <wps:cNvSpPr>
                          <a:spLocks noChangeArrowheads="1"/>
                        </wps:cNvSpPr>
                        <wps:spPr bwMode="auto">
                          <a:xfrm>
                            <a:off x="3923030" y="735330"/>
                            <a:ext cx="6350" cy="137160"/>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9" name="Rectangle 1161"/>
                        <wps:cNvSpPr>
                          <a:spLocks noChangeArrowheads="1"/>
                        </wps:cNvSpPr>
                        <wps:spPr bwMode="auto">
                          <a:xfrm>
                            <a:off x="3996690" y="739775"/>
                            <a:ext cx="20955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44AF0" w14:textId="77777777" w:rsidR="00865202" w:rsidRDefault="00865202" w:rsidP="00413F75">
                              <w:pPr>
                                <w:autoSpaceDE w:val="0"/>
                                <w:autoSpaceDN w:val="0"/>
                                <w:adjustRightInd w:val="0"/>
                                <w:rPr>
                                  <w:color w:val="000000"/>
                                  <w:sz w:val="18"/>
                                  <w:szCs w:val="18"/>
                                </w:rPr>
                              </w:pPr>
                              <w:r>
                                <w:rPr>
                                  <w:color w:val="000000"/>
                                  <w:sz w:val="16"/>
                                  <w:szCs w:val="16"/>
                                </w:rPr>
                                <w:t>Proc</w:t>
                              </w:r>
                            </w:p>
                          </w:txbxContent>
                        </wps:txbx>
                        <wps:bodyPr rot="0" vert="horz" wrap="square" lIns="0" tIns="0" rIns="0" bIns="0" anchor="t" anchorCtr="0" upright="1">
                          <a:noAutofit/>
                        </wps:bodyPr>
                      </wps:wsp>
                      <wps:wsp>
                        <wps:cNvPr id="2760" name="Rectangle 1162"/>
                        <wps:cNvSpPr>
                          <a:spLocks noChangeArrowheads="1"/>
                        </wps:cNvSpPr>
                        <wps:spPr bwMode="auto">
                          <a:xfrm>
                            <a:off x="4211955" y="739775"/>
                            <a:ext cx="2921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3A47" w14:textId="77777777" w:rsidR="00865202" w:rsidRDefault="00865202" w:rsidP="00413F75">
                              <w:pPr>
                                <w:autoSpaceDE w:val="0"/>
                                <w:autoSpaceDN w:val="0"/>
                                <w:adjustRightInd w:val="0"/>
                                <w:rPr>
                                  <w:color w:val="000000"/>
                                  <w:sz w:val="18"/>
                                  <w:szCs w:val="18"/>
                                </w:rPr>
                              </w:pPr>
                              <w:r>
                                <w:rPr>
                                  <w:color w:val="000000"/>
                                  <w:sz w:val="16"/>
                                  <w:szCs w:val="16"/>
                                </w:rPr>
                                <w:t>.</w:t>
                              </w:r>
                            </w:p>
                          </w:txbxContent>
                        </wps:txbx>
                        <wps:bodyPr rot="0" vert="horz" wrap="square" lIns="0" tIns="0" rIns="0" bIns="0" anchor="t" anchorCtr="0" upright="1">
                          <a:noAutofit/>
                        </wps:bodyPr>
                      </wps:wsp>
                      <wps:wsp>
                        <wps:cNvPr id="2761" name="Freeform 1163"/>
                        <wps:cNvSpPr>
                          <a:spLocks noEditPoints="1"/>
                        </wps:cNvSpPr>
                        <wps:spPr bwMode="auto">
                          <a:xfrm>
                            <a:off x="4053205" y="492125"/>
                            <a:ext cx="150495" cy="188595"/>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2" name="Freeform 1164"/>
                        <wps:cNvSpPr>
                          <a:spLocks/>
                        </wps:cNvSpPr>
                        <wps:spPr bwMode="auto">
                          <a:xfrm>
                            <a:off x="4152900" y="492125"/>
                            <a:ext cx="50800" cy="46355"/>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3" name="Freeform 1165"/>
                        <wps:cNvSpPr>
                          <a:spLocks/>
                        </wps:cNvSpPr>
                        <wps:spPr bwMode="auto">
                          <a:xfrm>
                            <a:off x="4053205" y="492125"/>
                            <a:ext cx="150495" cy="188595"/>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4" name="Freeform 1166"/>
                        <wps:cNvSpPr>
                          <a:spLocks noEditPoints="1"/>
                        </wps:cNvSpPr>
                        <wps:spPr bwMode="auto">
                          <a:xfrm>
                            <a:off x="4070985" y="1119505"/>
                            <a:ext cx="151765" cy="188595"/>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5" name="Freeform 1167"/>
                        <wps:cNvSpPr>
                          <a:spLocks/>
                        </wps:cNvSpPr>
                        <wps:spPr bwMode="auto">
                          <a:xfrm>
                            <a:off x="4171950" y="1119505"/>
                            <a:ext cx="50800" cy="45720"/>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6" name="Freeform 1168"/>
                        <wps:cNvSpPr>
                          <a:spLocks/>
                        </wps:cNvSpPr>
                        <wps:spPr bwMode="auto">
                          <a:xfrm>
                            <a:off x="4070985" y="1119505"/>
                            <a:ext cx="151765" cy="188595"/>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25D6DD54" id="Tela 2767" o:spid="_x0000_s1168" editas="canvas" style="width:448.75pt;height:172pt;mso-position-horizontal-relative:char;mso-position-vertical-relative:line" coordsize="56991,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">
                <v:shape id="_x0000_s1169" type="#_x0000_t75" style="position:absolute;width:56991;height:21844;visibility:visible;mso-wrap-style:square">
                  <v:fill o:detectmouseclick="t"/>
                  <v:path o:connecttype="none"/>
                </v:shape>
                <v:rect id="Rectangle 1125" o:spid="_x0000_s1170" style="position:absolute;width:33147;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JuRMYA&#10;AADdAAAADwAAAGRycy9kb3ducmV2LnhtbESPT4vCMBTE74LfITzBm6Yrq2g1iuiKHv2z4O7t0Tzb&#10;ss1LaaKtfnojCHscZuY3zGzRmELcqHK5ZQUf/QgEcWJ1zqmC79OmNwbhPLLGwjIpuJODxbzdmmGs&#10;bc0Huh19KgKEXYwKMu/LWEqXZGTQ9W1JHLyLrQz6IKtU6grrADeFHETRSBrMOSxkWNIqo+TveDUK&#10;tuNy+bOzjzotvn635/15sj5NvFLdTrOcgvDU+P/wu73TCgbDz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JuRMYAAADdAAAADwAAAAAAAAAAAAAAAACYAgAAZHJz&#10;L2Rvd25yZXYueG1sUEsFBgAAAAAEAAQA9QAAAIsDAAAAAA==&#10;" filled="f" stroked="f">
                  <v:textbox inset="0,0,0,0">
                    <w:txbxContent>
                      <w:p w14:paraId="06971739" w14:textId="77777777" w:rsidR="00865202" w:rsidRDefault="00865202" w:rsidP="00413F75">
                        <w:pPr>
                          <w:autoSpaceDE w:val="0"/>
                          <w:autoSpaceDN w:val="0"/>
                          <w:adjustRightInd w:val="0"/>
                          <w:rPr>
                            <w:color w:val="000000"/>
                            <w:sz w:val="18"/>
                            <w:szCs w:val="18"/>
                          </w:rPr>
                        </w:pPr>
                        <w:r>
                          <w:rPr>
                            <w:color w:val="000000"/>
                            <w:sz w:val="24"/>
                          </w:rPr>
                          <w:t>Sistema de Registro de Eventos</w:t>
                        </w:r>
                      </w:p>
                    </w:txbxContent>
                  </v:textbox>
                </v:rect>
                <v:shape id="Freeform 1126" o:spid="_x0000_s1171" style="position:absolute;left:38823;top:8750;width:3880;height:2826;visibility:visible;mso-wrap-style:square;v-text-anchor:top" coordsize="488,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ivkcQA&#10;AADdAAAADwAAAGRycy9kb3ducmV2LnhtbESPQWsCMRSE7wX/Q3iCt5qttrJsjSKC6EXEbb0/Nq+b&#10;pZuXNYm6/ntTEHocZuYbZr7sbSuu5EPjWMHbOANBXDndcK3g+2vzmoMIEVlj65gU3CnAcjF4mWOh&#10;3Y2PdC1jLRKEQ4EKTIxdIWWoDFkMY9cRJ+/HeYsxSV9L7fGW4LaVkyybSYsNpwWDHa0NVb/lxSrI&#10;9+etaTaXkz+U92M45TSd9qTUaNivPkFE6uN/+NneaQWTj/cZ/L1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or5HEAAAA3QAAAA8AAAAAAAAAAAAAAAAAmAIAAGRycy9k&#10;b3ducmV2LnhtbFBLBQYAAAAABAAEAPUAAACJAwAAAAA=&#10;" path="m488,267r-399,l89,357,,178,89,r,89l488,89r,178xe" fillcolor="#969696" stroked="f">
                  <v:path arrowok="t" o:connecttype="custom" o:connectlocs="387985,211338;70760,211338;70760,282575;0,140892;70760,0;70760,70446;387985,70446;387985,211338" o:connectangles="0,0,0,0,0,0,0,0"/>
                </v:shape>
                <v:rect id="_x0000_s1172" style="position:absolute;left:42595;top:9480;width:7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JFvscA&#10;AADdAAAADwAAAGRycy9kb3ducmV2LnhtbESPT2vCQBTE74V+h+UJ3urGaKumriKCKNJD/Yf09sg+&#10;k9Ds25hdNX57Vyj0OMzMb5jxtDGluFLtCssKup0IBHFqdcGZgv1u8TYE4TyyxtIyKbiTg+nk9WWM&#10;ibY33tB16zMRIOwSVJB7XyVSujQng65jK+LgnWxt0AdZZ1LXeAtwU8o4ij6kwYLDQo4VzXNKf7cX&#10;oyCbHXbd0fzeOx+H/R/8rs5fS14r1W41s08Qnhr/H/5rr7SCeBC/w/NNeAJy8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iRb7HAAAA3QAAAA8AAAAAAAAAAAAAAAAAmAIAAGRy&#10;cy9kb3ducmV2LnhtbFBLBQYAAAAABAAEAPUAAACMAwAAAAA=&#10;" fillcolor="#969696" stroked="f"/>
                <v:rect id="Rectangle 1128" o:spid="_x0000_s1173" style="position:absolute;left:39871;top:9493;width:1632;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t7cscA&#10;AADdAAAADwAAAGRycy9kb3ducmV2LnhtbESPT2vCQBTE74V+h+UVvNVNc4gaXUPoH+KxasF6e2Rf&#10;k9Ds25Ddmuin7wqCx2FmfsOsstG04kS9aywreJlGIIhLqxuuFHztP57nIJxH1thaJgVncpCtHx9W&#10;mGo78JZOO1+JAGGXooLa+y6V0pU1GXRT2xEH78f2Bn2QfSV1j0OAm1bGUZRIgw2HhRo7eq2p/N39&#10;GQXFvMu/N/YyVO37sTh8HhZv+4VXavI05ksQnkZ/D9/aG60gnsUJXN+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7e3LHAAAA3QAAAA8AAAAAAAAAAAAAAAAAmAIAAGRy&#10;cy9kb3ducmV2LnhtbFBLBQYAAAAABAAEAPUAAACMAwAAAAA=&#10;" filled="f" stroked="f">
                  <v:textbox inset="0,0,0,0">
                    <w:txbxContent>
                      <w:p w14:paraId="7CFCD653" w14:textId="77777777" w:rsidR="00865202" w:rsidRDefault="00865202" w:rsidP="00413F75">
                        <w:pPr>
                          <w:autoSpaceDE w:val="0"/>
                          <w:autoSpaceDN w:val="0"/>
                          <w:adjustRightInd w:val="0"/>
                          <w:rPr>
                            <w:color w:val="000000"/>
                            <w:sz w:val="18"/>
                            <w:szCs w:val="18"/>
                          </w:rPr>
                        </w:pPr>
                        <w:r>
                          <w:rPr>
                            <w:b/>
                            <w:bCs/>
                            <w:color w:val="FFFFFF"/>
                            <w:sz w:val="14"/>
                            <w:szCs w:val="14"/>
                          </w:rPr>
                          <w:t>Ret</w:t>
                        </w:r>
                      </w:p>
                    </w:txbxContent>
                  </v:textbox>
                </v:rect>
                <v:shape id="Freeform 1129" o:spid="_x0000_s1174" style="position:absolute;top:3003;width:10553;height:18567;visibility:visible;mso-wrap-style:square;v-text-anchor:top" coordsize="132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MZeMUA&#10;AADdAAAADwAAAGRycy9kb3ducmV2LnhtbESPQWvCQBSE7wX/w/IEb3VjDlqiq4go9FKhqaDeHtln&#10;Esy+Ddmnxv76bqHQ4zAz3zCLVe8adacu1J4NTMYJKOLC25pLA4ev3esbqCDIFhvPZOBJAVbLwcsC&#10;M+sf/En3XEoVIRwyNFCJtJnWoajIYRj7ljh6F985lCi7UtsOHxHuGp0myVQ7rDkuVNjSpqLimt+c&#10;ge1HOPcix/z0fdkX22N9PdhTYsxo2K/noIR6+Q//td+tgXSWzuD3TXwC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xl4xQAAAN0AAAAPAAAAAAAAAAAAAAAAAJgCAABkcnMv&#10;ZG93bnJldi54bWxQSwUGAAAAAAQABAD1AAAAigM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1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2l1325,2214r-4,15l1320,2234r-1,2l1318,2237r-2,2l1315,2240r-2,l1311,2241r-2,l1306,2240r-1,-1l1304,2237r-1,-1l1301,2235r-1,-1l1300,2231r,-2l1301,2227xm1309,2173r,-20l1309,2150r1,-2l1310,2147r1,-1l1314,2144r1,-1l1316,2143r3,l1321,2143r2,l1325,2144r1,2l1328,2147r,1l1329,2150r,3l1329,2173r,1l1328,2177r,1l1326,2179r-1,1l1323,2181r-2,l1319,2183r-3,-2l1315,2181r-1,-1l1311,2179r-1,-1l1310,2177r-1,-3l1309,2173xm1309,2113r,-20l1309,2091r1,-2l1310,2087r1,-1l1314,2085r1,-1l1316,2084r3,l1321,2084r2,l1325,2085r1,1l1328,2087r,2l1329,2091r,2l1329,2113r,2l1328,2117r,1l1326,2119r-1,2l1323,2122r-2,l1319,2123r-3,-1l1315,2122r-1,-1l1311,2119r-1,-1l1310,2117r-1,-2l1309,2113xm1309,2054r,-20l1309,2031r1,-2l1310,2028r1,-1l1314,2025r1,-1l1316,2024r3,l1321,2024r2,l1325,2025r1,2l1328,2028r,1l1329,2031r,3l1329,2054r,1l1328,2058r,1l1326,2060r-1,1l1323,2062r-2,l1319,2064r-3,-2l1315,2062r-1,-1l1311,2060r-1,-1l1310,2058r-1,-3l1309,2054xm1309,1994r,-20l1309,1972r1,-3l1310,1968r1,-1l1314,1966r1,-1l1316,1965r3,l1321,1965r2,l1325,1966r1,1l1328,1968r,1l1329,1972r,2l1329,1994r,2l1328,1998r,1l1326,2000r-1,2l1323,2003r-2,l1319,2004r-3,-1l1315,2003r-1,-1l1311,2000r-1,-1l1310,1998r-1,-2l1309,1994xm1309,1935r,-20l1309,1912r1,-2l1310,1909r1,-1l1314,1906r1,-1l1316,1905r3,l1321,1905r2,l1325,1906r1,2l1328,1909r,1l1329,1912r,3l1329,1935r,1l1328,1939r,1l1326,1941r-1,1l1323,1943r-2,l1319,1945r-3,-2l1315,1943r-1,-1l1311,1941r-1,-1l1310,1939r-1,-3l1309,1935xm1309,1875r,-20l1309,1853r1,-3l1310,1849r1,-1l1314,1847r1,-1l1316,1846r3,l1321,1846r2,l1325,1847r1,1l1328,1849r,1l1329,1853r,2l1329,1875r,2l1328,1879r,1l1326,1881r-1,2l1323,1884r-2,l1319,1885r-3,-1l1315,1884r-1,-1l1311,1881r-1,-1l1310,1879r-1,-2l1309,1875xm1309,1816r,-20l1309,1793r1,-2l1310,1790r1,-2l1314,1787r1,-1l1316,1786r3,l1321,1786r2,l1325,1787r1,1l1328,1790r,1l1329,1793r,3l1329,1816r,1l1328,1819r,2l1326,1822r-1,1l1323,1824r-2,l1319,1826r-3,-2l1315,1824r-1,-1l1311,1822r-1,-1l1310,1819r-1,-2l1309,1816xm1309,1756r,-20l1309,1734r1,-3l1310,1730r1,-1l1314,1728r1,-1l1316,1727r3,l1321,1727r2,l1325,1728r1,1l1328,1730r,1l1329,1734r,2l1329,1756r,2l1328,1760r,1l1326,1762r-1,2l1323,1765r-2,l1319,1766r-3,-1l1315,1765r-1,-1l1311,1762r-1,-1l1310,1760r-1,-2l1309,1756xm1309,1697r,-20l1309,1674r1,-2l1310,1671r1,-2l1314,1668r1,-1l1316,1667r3,l1321,1667r2,l1325,1668r1,1l1328,1671r,1l1329,1674r,3l1329,1697r,1l1328,1700r,2l1326,1703r-1,1l1323,1705r-2,l1319,1707r-3,-2l1315,1705r-1,-1l1311,1703r-1,-1l1310,1700r-1,-2l1309,1697xm1309,1637r,-20l1309,1615r1,-3l1310,1611r1,-1l1314,1609r1,-1l1316,1608r3,l1321,1608r2,l1325,1609r1,1l1328,1611r,1l1329,1615r,2l1329,1637r,1l1328,1641r,1l1326,1643r-1,2l1323,1646r-2,l1319,1647r-3,-1l1315,1646r-1,-1l1311,1643r-1,-1l1310,1641r-1,-3l1309,1637xm1309,1578r,-20l1309,1555r1,-2l1310,1552r1,-2l1314,1549r1,-1l1316,1548r3,l1321,1548r2,l1325,1549r1,1l1328,1552r,1l1329,1555r,3l1329,1578r,1l1328,1581r,2l1326,1584r-1,1l1323,1586r-2,l1319,1588r-3,-2l1315,1586r-1,-1l1311,1584r-1,-1l1310,1581r-1,-2l1309,1578xm1309,1518r,-20l1309,1496r1,-3l1310,1492r1,-1l1314,1490r1,-2l1316,1488r3,l1321,1488r2,l1325,1490r1,1l1328,1492r,1l1329,1496r,2l1329,1518r,1l1328,1522r,1l1326,1524r-1,2l1323,1527r-2,l1319,1528r-3,-1l1315,1527r-1,-1l1311,1524r-1,-1l1310,1522r-1,-3l1309,1518xm1309,1459r,-20l1309,1436r1,-2l1310,1433r1,-2l1314,1430r1,-1l1316,1429r3,l1321,1429r2,l1325,1430r1,1l1328,1433r,1l1329,1436r,3l1329,1459r,1l1328,1462r,2l1326,1465r-1,1l1323,1467r-2,l1319,1469r-3,-2l1315,1467r-1,-1l1311,1465r-1,-1l1310,1462r-1,-2l1309,1459xm1309,1399r,-20l1309,1377r1,-3l1310,1373r1,-1l1314,1371r1,-2l1316,1369r3,l1321,1369r2,l1325,1371r1,1l1328,1373r,1l1329,1377r,2l1329,1399r,1l1328,1403r,1l1326,1405r-1,2l1323,1408r-2,l1319,1409r-3,-1l1315,1408r-1,-1l1311,1405r-1,-1l1310,1403r-1,-3l1309,1399xm1309,1340r,-20l1309,1317r1,-2l1310,1314r1,-2l1314,1311r1,-1l1316,1310r3,l1321,1310r2,l1325,1311r1,1l1328,1314r,1l1329,1317r,3l1329,1340r,1l1328,1343r,2l1326,1346r-1,1l1323,1348r-2,l1319,1350r-3,-2l1315,1348r-1,-1l1311,1346r-1,-1l1310,1343r-1,-2l1309,1340xm1309,1280r,-20l1309,1258r1,-3l1310,1254r1,-1l1314,1252r1,-2l1316,1250r3,l1321,1250r2,l1325,1252r1,1l1328,1254r,1l1329,1258r,2l1329,1280r,1l1328,1284r,1l1326,1286r-1,2l1323,1289r-2,l1319,1290r-3,-1l1315,1289r-1,-1l1311,1286r-1,-1l1310,1284r-1,-3l1309,1280xm1309,1221r,-20l1309,1198r1,-2l1310,1195r1,-2l1314,1192r1,-1l1316,1191r3,l1321,1191r2,l1325,1192r1,1l1328,1195r,1l1329,1198r,3l1329,1221r,1l1328,1224r,2l1326,1227r-1,1l1323,1229r-2,l1319,1231r-3,-2l1315,1229r-1,-1l1311,1227r-1,-1l1310,1224r-1,-2l1309,1221xm1309,1161r,-20l1309,1139r1,-3l1310,1135r1,-1l1314,1133r1,-2l1316,1131r3,l1321,1131r2,l1325,1133r1,1l1328,1135r,1l1329,1139r,2l1329,1161r,1l1328,1165r,1l1326,1167r-1,2l1323,1170r-2,l1319,1171r-3,-1l1315,1170r-1,-1l1311,1167r-1,-1l1310,1165r-1,-3l1309,1161xm1309,1102r,-20l1309,1079r1,-2l1310,1076r1,-2l1314,1073r1,-1l1316,1072r3,l1321,1072r2,l1325,1073r1,1l1328,1076r,1l1329,1079r,3l1329,1102r,1l1328,1105r,2l1326,1108r-1,1l1323,1110r-2,l1319,1112r-3,-2l1315,1110r-1,-1l1311,1108r-1,-1l1310,1105r-1,-2l1309,1102xm1309,1042r,-20l1309,1020r1,-3l1310,1016r1,-1l1314,1014r1,-2l1316,1012r3,l1321,1012r2,l1325,1014r1,1l1328,1016r,1l1329,1020r,2l1329,1042r,1l1328,1046r,1l1326,1048r-1,2l1323,1051r-2,l1319,1052r-3,-1l1315,1051r-1,-1l1311,1048r-1,-1l1310,1046r-1,-3l1309,1042xm1309,983r,-20l1309,960r1,-2l1310,957r1,-2l1314,954r1,-1l1316,953r3,l1321,953r2,l1325,954r1,1l1328,957r,1l1329,960r,3l1329,983r,1l1328,986r,2l1326,989r-1,1l1323,991r-2,l1319,993r-3,-2l1315,991r-1,-1l1311,989r-1,-1l1310,986r-1,-2l1309,983xm1309,923r,-20l1309,901r1,-3l1310,897r1,-1l1314,895r1,-2l1316,893r3,l1321,893r2,l1325,895r1,1l1328,897r,1l1329,901r,2l1329,923r,1l1328,927r,1l1326,929r-1,2l1323,932r-2,l1319,933r-3,-1l1315,932r-1,-1l1311,929r-1,-1l1310,927r-1,-3l1309,923xm1309,864r,-20l1309,841r1,-2l1310,838r1,-2l1314,835r1,-1l1316,834r3,l1321,834r2,l1325,835r1,1l1328,838r,1l1329,841r,3l1329,864r,1l1328,867r,2l1326,870r-1,1l1323,872r-2,l1319,874r-3,-2l1315,872r-1,-1l1311,870r-1,-1l1310,867r-1,-2l1309,864xm1309,804r,-20l1309,782r1,-3l1310,778r1,-1l1314,776r1,-2l1316,774r3,l1321,774r2,l1325,776r1,1l1328,778r,1l1329,782r,2l1329,804r,1l1328,808r,1l1326,810r-1,2l1323,813r-2,l1319,814r-3,-1l1315,813r-1,-1l1311,810r-1,-1l1310,808r-1,-3l1309,804xm1309,745r,-20l1309,722r1,-2l1310,719r1,-2l1314,716r1,-1l1316,715r3,l1321,715r2,l1325,716r1,1l1328,719r,1l1329,722r,3l1329,745r,1l1328,748r,2l1326,751r-1,1l1323,753r-2,l1319,755r-3,-2l1315,753r-1,-1l1311,751r-1,-1l1310,748r-1,-2l1309,745xm1309,685r,-20l1309,663r1,-3l1310,659r1,-1l1314,657r1,-2l1316,655r3,l1321,655r2,l1325,657r1,1l1328,659r,1l1329,663r,2l1329,685r,1l1328,689r,1l1326,691r-1,2l1323,694r-2,l1319,695r-3,-1l1315,694r-1,-1l1311,691r-1,-1l1310,689r-1,-3l1309,685xm1309,626r,-20l1309,603r1,-2l1310,600r1,-2l1314,597r1,-1l1316,596r3,l1321,596r2,l1325,597r1,1l1328,600r,1l1329,603r,3l1329,626r,1l1328,629r,2l1326,632r-1,1l1323,634r-2,l1319,636r-3,-2l1315,634r-1,-1l1311,632r-1,-1l1310,629r-1,-2l1309,626xm1309,566r,-20l1309,544r1,-3l1310,540r1,-1l1314,538r1,-2l1316,536r3,l1321,536r2,l1325,538r1,1l1328,540r,1l1329,544r,2l1329,566r,1l1328,570r,1l1326,572r-1,2l1323,575r-2,l1319,576r-3,-1l1315,575r-1,-1l1311,572r-1,-1l1310,570r-1,-3l1309,566xm1309,507r,-20l1309,484r1,-2l1310,481r1,-2l1314,478r1,-1l1316,477r3,l1321,477r2,l1325,478r1,1l1328,481r,1l1329,484r,3l1329,507r,1l1328,510r,2l1326,513r-1,1l1323,515r-2,l1319,517r-3,-2l1315,515r-1,-1l1311,513r-1,-1l1310,510r-1,-2l1309,507xm1309,447r,-20l1309,425r1,-3l1310,421r1,-1l1314,419r1,-2l1316,417r3,l1321,417r2,l1325,419r1,1l1328,421r,1l1329,425r,2l1329,447r,1l1328,451r,1l1326,453r-1,2l1323,456r-2,l1319,457r-3,-1l1315,456r-1,-1l1311,453r-1,-1l1310,451r-1,-3l1309,447xm1309,388r,-20l1309,365r1,-2l1310,362r1,-2l1314,359r1,-1l1316,358r3,l1321,358r2,l1325,359r1,1l1328,362r,1l1329,365r,3l1329,388r,1l1328,391r,2l1326,394r-1,1l1323,396r-2,l1319,398r-3,-2l1315,396r-1,-1l1311,394r-1,-1l1310,391r-1,-2l1309,388xm1309,328r,-20l1309,306r1,-3l1310,302r1,-1l1314,300r1,-2l1316,298r3,l1321,298r2,l1325,300r1,1l1328,302r,1l1329,306r,2l1329,328r,1l1328,332r,1l1326,334r-1,2l1323,337r-2,l1319,338r-3,-1l1315,337r-1,-1l1311,334r-1,-1l1310,332r-1,-3l1309,328xm1309,269r,-20l1309,246r1,-2l1310,243r1,-2l1314,240r1,-1l1316,239r3,l1321,239r2,l1325,240r1,1l1328,243r,1l1329,246r,3l1329,269r,1l1328,272r,2l1326,275r-1,1l1323,277r-2,l1319,279r-3,-2l1315,277r-1,-1l1311,275r-1,-1l1310,272r-1,-2l1309,269xm1309,209r,-20l1309,187r1,-3l1310,183r1,-1l1314,181r1,-2l1316,179r3,l1321,179r2,l1325,181r1,1l1328,183r,1l1329,187r,2l1329,209r,1l1328,213r,1l1326,215r-1,2l1323,218r-2,l1319,219r-3,-1l1315,218r-1,-1l1311,215r-1,-1l1310,213r-1,-3l1309,209xm1309,150r,-7l1306,131r,-2l1306,127r2,-2l1308,124r3,-3l1313,120r2,l1316,120r3,l1320,120r3,1l1325,124r,2l1326,127r2,15l1329,148r,3l1328,152r,3l1326,156r-1,1l1323,158r-2,l1319,160r-3,-2l1315,158r-1,-1l1311,156r-1,-1l1309,153r,-2l1309,150xm1294,96r-2,-5l1285,80r-1,-1l1284,76r-1,-1l1284,73r,-1l1285,70r2,-2l1288,67r1,-2l1292,65r1,l1295,65r2,l1299,67r1,1l1301,69r,1l1310,83r3,5l1313,90r,1l1313,94r,1l1311,98r-1,1l1309,100r-1,1l1305,101r-1,l1301,101r-1,l1298,100r-1,-1l1295,98r-1,-2xm1261,53r-3,-3l1247,43r-1,-1l1244,41r-1,-2l1242,38r,-2l1241,34r1,-2l1242,31r1,-3l1244,27r2,-1l1247,24r2,-1l1251,23r2,l1254,24r3,l1259,27r13,9l1274,38r1,1l1277,41r,2l1277,44r,3l1277,48r-2,2l1274,52r-1,1l1272,54r-3,1l1268,55r-2,l1264,54r-2,l1261,53xm1212,26r-1,l1197,22r-2,l1192,21r-1,l1190,19r-1,-2l1187,16r-1,-2l1186,12r,-1l1187,8r,-1l1190,3r2,-1l1194,2r2,l1197,2r5,l1218,7r3,1l1222,10r1,1l1225,12r,2l1226,16r,2l1225,19r-2,3l1222,23r-1,1l1220,26r-2,l1216,26r-3,l1212,26xm1156,19r-19,l1135,19r-2,-1l1132,17r-2,-1l1129,14r-1,-1l1127,11r,-1l1127,7r1,-1l1129,3r1,-1l1132,1r1,-1l1135,r2,l1156,r3,l1160,r3,1l1164,2r1,1l1166,6r,1l1166,10r,1l1166,13r-1,1l1164,16r-1,1l1160,18r-1,1l1156,19xm1097,19r-20,l1076,19r-3,-1l1072,17r-1,-1l1070,14r-2,-1l1067,11r,-1l1067,7r1,-1l1070,3r1,-1l1072,1r1,-1l1076,r1,l1097,r2,l1101,r2,1l1104,2r2,1l1107,6r,1l1107,10r,1l1107,13r-1,1l1104,16r-1,1l1101,18r-2,1l1097,19xm1037,19r-19,l1016,19r-2,-1l1013,17r-2,-1l1010,14r-1,-1l1008,11r,-1l1008,7r1,-1l1010,3r1,-1l1013,1r1,-1l1016,r2,l1037,r3,l1041,r3,1l1045,2r1,1l1047,6r,1l1047,10r,1l1047,13r-1,1l1045,16r-1,1l1041,18r-1,1l1037,19xm978,19r-20,l957,19r-3,-1l953,17r-1,-1l951,14r-2,-1l948,11r,-1l948,7r1,-1l951,3r1,-1l953,1,954,r3,l958,r20,l980,r2,l984,1r1,1l987,3r1,3l988,7r,3l988,11r,2l987,14r-2,2l984,17r-2,1l980,19r-2,xm918,19r-19,l897,19r-2,-1l894,17r-2,-1l891,14r-1,-1l889,11r,-1l889,7r1,-1l891,3r1,-1l894,1,895,r2,l899,r19,l921,r1,l925,1r1,1l927,3r1,3l928,7r,3l928,11r,2l927,14r-1,2l925,17r-3,1l921,19r-3,xm859,19r-20,l838,19r-3,-1l834,17r-1,-1l832,14r-2,-1l829,11r,-1l829,7r1,-1l832,3r1,-1l834,1,835,r3,l839,r20,l861,r2,l865,1r1,1l868,3r1,3l869,7r,3l869,11r,2l868,14r-2,2l865,17r-2,1l861,19r-2,xm799,19r-20,l778,19r-2,-1l775,17r-2,-1l772,14r-1,-1l770,11r,-1l770,7r1,-1l772,3r1,-1l775,1,776,r2,l779,r20,l802,r1,l806,1r1,1l808,3r1,3l809,7r,3l809,11r,2l808,14r-1,2l806,17r-3,1l802,19r-3,xm740,19r-20,l719,19r-3,-1l715,17r-1,-1l713,14r-2,-1l710,11r,-1l710,7r1,-1l713,3r1,-1l715,1,716,r3,l720,r20,l742,r2,l746,1r1,1l748,3r2,3l750,7r,3l750,11r,2l748,14r-1,2l746,17r-2,1l742,19r-2,xm680,19r-20,l659,19r-2,-1l655,17r-1,-1l653,14r-1,-1l651,11r,-1l651,7r1,-1l653,3r1,-1l655,1,657,r2,l660,r20,l683,r1,l686,1r2,1l689,3r1,3l690,7r,3l690,11r,2l689,14r-1,2l686,17r-2,1l683,19r-3,xm621,19r-20,l600,19r-3,-1l596,17r-1,-1l594,14r-2,-1l591,11r,-1l591,7r1,-1l594,3r1,-1l596,1,597,r3,l601,r20,l623,r1,l627,1r1,1l629,3r2,3l631,7r,3l631,11r,2l629,14r-1,2l627,17r-3,1l623,19r-2,xm561,19r-20,l540,19r-2,-1l536,17r-1,-1l534,14r-1,-1l532,11r,-1l532,7r1,-1l534,3r1,-1l536,1,538,r2,l541,r20,l564,r1,l567,1r2,1l570,3r1,3l571,7r,3l571,11r,2l570,14r-1,2l567,17r-2,1l564,19r-3,xm502,19r-20,l481,19r-3,-1l477,17r-1,-1l474,14r-1,-1l472,11r,-1l472,7r1,-1l474,3r2,-1l477,1,478,r3,l482,r20,l504,r1,l508,1r1,1l510,3r2,3l512,7r,3l512,11r,2l510,14r-1,2l508,17r-3,1l504,19r-2,xm442,19r-20,l421,19r-2,-1l417,17r-1,-1l415,14r-1,-1l412,11r,-1l412,7r2,-1l415,3r1,-1l417,1,419,r2,l422,r20,l445,r1,l448,1r2,1l451,3r1,3l452,7r,3l452,11r,2l451,14r-1,2l448,17r-2,1l445,19r-3,xm383,19r-20,l362,19r-3,-1l358,17r-1,-1l355,14r-1,-1l353,11r,-1l353,7r1,-1l355,3r2,-1l358,1,359,r3,l363,r20,l385,r1,l389,1r1,1l391,3r2,3l393,7r,3l393,11r,2l391,14r-1,2l389,17r-3,1l385,19r-2,xm323,19r-20,l302,19r-2,-1l298,17r-1,-1l296,14r-1,-1l293,11r,-1l293,7r2,-1l296,3r1,-1l298,1,300,r2,l303,r20,l326,r1,l329,1r2,1l332,3r1,3l333,7r,3l333,11r,2l332,14r-1,2l329,17r-2,1l326,19r-3,xm264,19r-20,l243,19r-3,-1l239,17r-1,-1l236,14r-1,-1l234,11r,-1l234,7r1,-1l236,3r2,-1l239,1,240,r3,l244,r20,l266,r1,l270,1r1,1l272,3r2,3l274,7r,3l274,11r,2l272,14r-1,2l270,17r-3,1l266,19r-2,xm204,19r-20,l183,19r-2,-1l179,17r-1,-1l177,14r-1,-1l174,11r,-1l174,7r2,-1l177,3r1,-1l179,1,181,r2,l184,r20,l207,r1,l210,1r2,1l213,3r1,3l214,7r,3l214,11r,2l213,14r-1,2l210,17r-2,1l207,19r-3,xm146,19r-3,l130,22r-3,1l126,23r-2,l122,22r-2,l119,21r-2,-2l116,17r,-1l116,13r,-1l116,10r1,-2l117,6r3,-1l121,5r3,-2l127,2,142,r3,l147,r1,1l150,1r2,1l153,5r,1l155,7r,3l155,12r,1l153,14r-1,3l151,18r-1,1l147,19r-1,xm93,36r-2,1l80,43r-2,2l75,47r-1,l72,47r-2,l68,47,67,45,65,44,64,43,63,42,62,39r,-1l62,36r1,-2l63,32r1,-1l65,29r5,-3l83,18r1,l86,17r2,l90,17r1,l94,18r1,1l96,21r2,2l98,24r1,3l98,28r,3l96,32r,1l94,34r-1,2xm50,70l43,81r-2,5l39,88r-2,1l36,90r-2,l32,90r-1,l28,90,27,89,24,88,23,86,22,85r,-2l22,81r,-2l22,78r1,-3l27,69,34,59r3,-2l38,55r1,l42,54r1,l45,55r2,l49,57r1,1l52,59r,3l53,63r,2l53,67r-1,2l50,70xm26,120r-4,11l21,138r,2l19,141r-1,2l17,145r-1,l13,146r-1,l10,146r-2,l6,145,5,143,3,142,2,141r,-3l2,137r,-2l3,126,6,115r1,-3l7,111r1,-1l11,109r1,-2l14,107r2,l18,107r1,l22,109r1,1l24,112r,2l26,115r,2l26,120xm19,176r,19l19,198r-1,1l18,202r-1,1l16,204r-3,1l12,205r-2,l7,205r-1,l5,204,2,203,1,202r,-3l,198r,-3l,176r,-2l1,172r,-1l2,169r3,-1l6,167r1,-1l10,166r2,l13,167r3,1l17,169r1,2l18,172r1,2l19,176xm19,235r,20l19,257r-1,2l18,261r-1,1l16,264r-3,1l12,265r-2,l7,265r-1,l5,264,2,262,1,261r,-2l,257r,-2l,235r,-1l1,231r,-1l2,229r3,-1l6,226r1,-1l10,225r2,l13,226r3,2l17,229r1,1l18,231r1,3l19,235xm19,295r,19l19,317r-1,1l18,321r-1,1l16,323r-3,1l12,324r-2,l7,324r-1,l5,323,2,322,1,321r,-3l,317r,-3l,295r,-2l1,291r,-1l2,288r3,-1l6,286r1,-1l10,285r2,l13,286r3,1l17,288r1,2l18,291r1,2l19,295xm19,354r,20l19,376r-1,2l18,380r-1,1l16,383r-3,1l12,384r-2,l7,384r-1,l5,383,2,381,1,380r,-2l,376r,-2l,354r,-1l1,350r,-1l2,348r3,-1l6,345r1,-1l10,344r2,l13,345r3,2l17,348r1,1l18,350r1,3l19,354xm19,414r,20l19,436r-1,1l18,440r-1,1l16,442r-3,1l12,443r-2,l7,443r-1,l5,442,2,441,1,440r,-3l,436r,-2l,414r,-2l1,410r,-1l2,407r3,-1l6,405r1,-1l10,404r2,l13,405r3,1l17,407r1,2l18,410r1,2l19,414xm19,473r,20l19,495r-1,2l18,499r-1,1l16,502r-3,1l12,503r-2,l7,503r-1,l5,502,2,500,1,499r,-2l,495r,-2l,473r,-1l1,469r,-1l2,467r3,-1l6,465r1,-2l10,463r2,l13,465r3,1l17,467r1,1l18,469r1,3l19,473xm19,533r,20l19,555r-1,1l18,559r-1,1l16,561r-3,1l12,562r-2,l7,562r-1,l5,561,2,560,1,559r,-3l,555r,-2l,533r,-2l1,529r,-1l2,526r3,-1l6,524r1,-1l10,523r2,l13,524r3,1l17,526r1,2l18,529r1,2l19,533xm19,592r,20l19,615r-1,1l18,618r-1,1l16,621r-3,1l12,622r-2,l7,622r-1,l5,621,2,619,1,618r,-2l,615r,-3l,592r,-1l1,588r,-1l2,586r3,-1l6,584r1,-2l10,582r2,l13,584r3,1l17,586r1,1l18,588r1,3l19,592xm19,652r,20l19,674r-1,1l18,678r-1,1l16,680r-3,1l12,681r-2,l7,681r-1,l5,680,2,679,1,678r,-3l,674r,-2l,652r,-2l1,648r,-1l2,645r3,-1l6,643r1,-1l10,642r2,l13,643r3,1l17,645r1,2l18,648r1,2l19,652xm19,711r,20l19,734r-1,1l18,737r-1,1l16,740r-3,1l12,741r-2,l7,741r-1,l5,740,2,738,1,737r,-2l,734r,-3l,711r,-1l1,707r,-1l2,705r3,-1l6,703r1,-2l10,701r2,l13,703r3,1l17,705r1,1l18,707r1,3l19,711xm19,771r,20l19,793r-1,1l18,797r-1,1l16,799r-3,1l12,800r-2,l7,800r-1,l5,799,2,798,1,797r,-3l,793r,-2l,771r,-2l1,767r,-1l2,765r3,-2l6,762r1,-1l10,761r2,l13,762r3,1l17,765r1,1l18,767r1,2l19,771xm19,830r,20l19,853r-1,1l18,856r-1,1l16,859r-3,1l12,860r-2,l7,860r-1,l5,859,2,857,1,856r,-2l,853r,-3l,830r,-1l1,826r,-1l2,824r3,-1l6,822r1,-2l10,820r2,l13,822r3,1l17,824r1,1l18,826r1,3l19,830xm19,890r,20l19,912r-1,1l18,916r-1,1l16,918r-3,1l12,919r-2,l7,919r-1,l5,918,2,917,1,916r,-3l,912r,-2l,890r,-2l1,886r,-1l2,884r3,-2l6,881r1,-1l10,880r2,l13,881r3,1l17,884r1,1l18,886r1,2l19,890xm19,949r,20l19,972r-1,1l18,975r-1,1l16,978r-3,1l12,979r-2,l7,979r-1,l5,978,2,976,1,975r,-2l,972r,-3l,949r,-1l1,946r,-2l2,943r3,-1l6,941r1,-2l10,939r2,l13,941r3,1l17,943r1,1l18,946r1,2l19,949xm19,1009r,20l19,1031r-1,1l18,1035r-1,1l16,1037r-3,1l12,1038r-2,l7,1038r-1,l5,1037r-3,-1l1,1035r,-3l,1031r,-2l,1009r,-2l1,1005r,-1l2,1003r3,-2l6,1000r1,-1l10,999r2,l13,1000r3,1l17,1003r1,1l18,1005r1,2l19,1009xm19,1068r,20l19,1091r-1,1l18,1094r-1,2l16,1097r-3,1l12,1098r-2,l7,1098r-1,l5,1097r-3,-1l1,1094r,-2l,1091r,-3l,1068r,-1l1,1065r,-2l2,1062r3,-1l6,1060r1,-2l10,1058r2,l13,1060r3,1l17,1062r1,1l18,1065r1,2l19,1068xm19,1128r,20l19,1150r-1,1l18,1154r-1,1l16,1156r-3,1l12,1157r-2,l7,1157r-1,l5,1156r-3,-1l1,1154r,-3l,1150r,-2l,1128r,-1l1,1124r,-1l2,1122r3,-2l6,1119r1,-1l10,1118r2,l13,1119r3,1l17,1122r1,1l18,1124r1,3l19,1128xm19,1187r,20l19,1210r-1,1l18,1213r-1,2l16,1216r-3,1l12,1217r-2,l7,1217r-1,l5,1216r-3,-1l1,1213r,-2l,1210r,-3l,1187r,-1l1,1184r,-2l2,1181r3,-1l6,1179r1,-2l10,1177r2,l13,1179r3,1l17,1181r1,1l18,1184r1,2l19,1187xm19,1247r,20l19,1269r-1,1l18,1273r-1,1l16,1275r-3,2l12,1277r-2,l7,1277r-1,l5,1275r-3,-1l1,1273r,-3l,1269r,-2l,1247r,-1l1,1243r,-1l2,1241r3,-2l6,1238r1,-1l10,1237r2,l13,1238r3,1l17,1241r1,1l18,1243r1,3l19,1247xm19,1306r,20l19,1329r-1,1l18,1332r-1,2l16,1335r-3,1l12,1336r-2,l7,1336r-1,l5,1335r-3,-1l1,1332r,-2l,1329r,-3l,1306r,-1l1,1303r,-2l2,1300r3,-1l6,1298r1,-2l10,1296r2,l13,1298r3,1l17,1300r1,1l18,1303r1,2l19,1306xm19,1366r,20l19,1388r-1,1l18,1392r-1,1l16,1394r-3,2l12,1396r-2,l7,1396r-1,l5,1394r-3,-1l1,1392r,-3l,1388r,-2l,1366r,-1l1,1362r,-1l2,1360r3,-2l6,1357r1,-1l10,1356r2,l13,1357r3,1l17,1360r1,1l18,1362r1,3l19,1366xm19,1425r,20l19,1448r-1,1l18,1451r-1,2l16,1454r-3,1l12,1455r-2,l7,1455r-1,l5,1454r-3,-1l1,1451r,-2l,1448r,-3l,1425r,-1l1,1422r,-2l2,1419r3,-1l6,1417r1,-2l10,1415r2,l13,1417r3,1l17,1419r1,1l18,1422r1,2l19,1425xm19,1485r,20l19,1507r-1,1l18,1511r-1,1l16,1513r-3,2l12,1515r-2,l7,1515r-1,l5,1513r-3,-1l1,1511r,-3l,1507r,-2l,1485r,-1l1,1481r,-1l2,1479r3,-2l6,1476r1,-1l10,1475r2,l13,1476r3,1l17,1479r1,1l18,1481r1,3l19,1485xm19,1544r,20l19,1567r-1,1l18,1570r-1,2l16,1573r-3,1l12,1574r-2,l7,1574r-1,l5,1573r-3,-1l1,1570r,-2l,1567r,-3l,1544r,-1l1,1541r,-2l2,1538r3,-1l6,1536r1,-2l10,1534r2,l13,1536r3,1l17,1538r1,1l18,1541r1,2l19,1544xm19,1604r,20l19,1626r-1,1l18,1630r-1,1l16,1632r-3,2l12,1634r-2,l7,1634r-1,l5,1632r-3,-1l1,1630r,-3l,1626r,-2l,1604r,-1l1,1600r,-1l2,1598r3,-2l6,1595r1,-1l10,1594r2,l13,1595r3,1l17,1598r1,1l18,1600r1,3l19,1604xm19,1663r,20l19,1686r-1,1l18,1689r-1,2l16,1692r-3,1l12,1693r-2,l7,1693r-1,l5,1692r-3,-1l1,1689r,-2l,1686r,-3l,1663r,-1l1,1660r,-2l2,1657r3,-1l6,1655r1,-2l10,1653r2,l13,1655r3,1l17,1657r1,1l18,1660r1,2l19,1663xm19,1723r,20l19,1745r-1,1l18,1749r-1,1l16,1751r-3,2l12,1753r-2,l7,1753r-1,l5,1751r-3,-1l1,1749r,-3l,1745r,-2l,1723r,-1l1,1719r,-1l2,1717r3,-2l6,1714r1,-1l10,1713r2,l13,1714r3,1l17,1717r1,1l18,1719r1,3l19,1723xm19,1782r,20l19,1805r-1,1l18,1808r-1,2l16,1811r-3,1l12,1812r-2,l7,1812r-1,l5,1811r-3,-1l1,1808r,-2l,1805r,-3l,1782r,-1l1,1779r,-2l2,1776r3,-1l6,1774r1,-2l10,1772r2,l13,1774r3,1l17,1776r1,1l18,1779r1,2l19,1782xm19,1842r,20l19,1864r-1,1l18,1868r-1,1l16,1870r-3,2l12,1872r-2,l7,1872r-1,l5,1870r-3,-1l1,1868r,-3l,1864r,-2l,1842r,-1l1,1838r,-1l2,1836r3,-2l6,1833r1,-1l10,1832r2,l13,1833r3,1l17,1836r1,1l18,1838r1,3l19,1842xm19,1901r,20l19,1924r-1,1l18,1927r-1,2l16,1930r-3,1l12,1931r-2,l7,1931r-1,l5,1930r-3,-1l1,1927r,-2l,1924r,-3l,1901r,-1l1,1898r,-2l2,1895r3,-1l6,1893r1,-2l10,1891r2,l13,1893r3,1l17,1895r1,1l18,1898r1,2l19,1901xm19,1961r,20l19,1983r-1,1l18,1987r-1,1l16,1989r-3,2l12,1991r-2,l7,1991r-1,l5,1989r-3,-1l1,1987r,-3l,1983r,-2l,1961r,-1l1,1957r,-1l2,1955r3,-2l6,1952r1,-1l10,1951r2,l13,1952r3,1l17,1955r1,1l18,1957r1,3l19,1961xm19,2020r,20l19,2043r-1,1l18,2046r-1,2l16,2049r-3,1l12,2050r-2,l7,2050r-1,l5,2049r-3,-1l1,2046r,-2l,2043r,-3l,2020r,-1l1,2017r,-2l2,2014r3,-1l6,2012r1,-2l10,2010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9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0r,-1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170733,1843251;263644,1849599;362908,1855947;478847,1855947;578905,1849599;670227,1843251;744080,1840870;786167,1842457;878284,1848805;989459,1842457;1047429,1748033;1040282,1657577;1039488,1629805;1043458,1540936;1050605,1447305;1055370,1347327;1054576,1231479;1047429,1133881;1040282,1042631;1039488,1015653;1041076,925990;1049017,833946;1054576,735555;1054576,618120;1049017,519729;1041076,427685;1039488,354685;1040282,311837;1047429,221381;1054576,122989;987077,22217;962459,20630;876696,12696;784579,5554;685316,0;568582,0;469318,5554;377996,12696;304143,15076;261262,13489;169939,7935;50029,25391;13500,115054;15088,139652;13500,228522;5559,320565;794,419750;794,535598;5559,634783;13500,727620;15088,800620;14294,843468;7941,933924;794,1032316;0,1148957;4765,1248935;12706,1342566;15088,1429848;14294,1458414;9529,1548077;1588,1645675;4765,1763110;75440,1834523" o:connectangles="0,0,0,0,0,0,0,0,0,0,0,0,0,0,0,0,0,0,0,0,0,0,0,0,0,0,0,0,0,0,0,0,0,0,0,0,0,0,0,0,0,0,0,0,0,0,0,0,0,0,0,0,0,0,0,0,0,0,0,0,0,0,0"/>
                  <o:lock v:ext="edit" verticies="t"/>
                </v:shape>
                <v:rect id="_x0000_s1175" style="position:absolute;left:1962;top:2286;width:740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nWcIA&#10;AADdAAAADwAAAGRycy9kb3ducmV2LnhtbERPz2vCMBS+D/Y/hDfwNhM7V11nlDEQBPVgFbw+mmdb&#10;bF66Jmr9781B2PHj+z1b9LYRV+p87VjDaKhAEBfO1FxqOOyX71MQPiAbbByThjt5WMxfX2aYGXfj&#10;HV3zUIoYwj5DDVUIbSalLyqy6IeuJY7cyXUWQ4RdKU2HtxhuG5kolUqLNceGClv6rag45xerAdOx&#10;+duePjb79SXFr7JXy8+j0nrw1v98gwjUh3/x070yGpJJEufGN/EJ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G+dZwgAAAN0AAAAPAAAAAAAAAAAAAAAAAJgCAABkcnMvZG93&#10;bnJldi54bWxQSwUGAAAAAAQABAD1AAAAhwMAAAAA&#10;" stroked="f"/>
                <v:rect id="Rectangle 1131" o:spid="_x0000_s1176" style="position:absolute;left:2019;top:2127;width:661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vAMcA&#10;AADdAAAADwAAAGRycy9kb3ducmV2LnhtbESPQWvCQBSE7wX/w/KE3urGHFqTZiOiLXqsRrC9PbKv&#10;STD7NmS3Ju2v7wqCx2FmvmGy5WhacaHeNZYVzGcRCOLS6oYrBcfi/WkBwnlkja1lUvBLDpb55CHD&#10;VNuB93Q5+EoECLsUFdTed6mUrqzJoJvZjjh437Y36IPsK6l7HALctDKOomdpsOGwUGNH65rK8+HH&#10;KNguutXnzv4NVfv2tT19nJJNkXilHqfj6hWEp9Hfw7f2TiuIX+IErm/C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k7wDHAAAA3QAAAA8AAAAAAAAAAAAAAAAAmAIAAGRy&#10;cy9kb3ducmV2LnhtbFBLBQYAAAAABAAEAPUAAACMAwAAAAA=&#10;" filled="f" stroked="f">
                  <v:textbox inset="0,0,0,0">
                    <w:txbxContent>
                      <w:p w14:paraId="31BC1C52" w14:textId="77777777" w:rsidR="00865202" w:rsidRDefault="00865202" w:rsidP="00413F75">
                        <w:pPr>
                          <w:autoSpaceDE w:val="0"/>
                          <w:autoSpaceDN w:val="0"/>
                          <w:adjustRightInd w:val="0"/>
                          <w:rPr>
                            <w:color w:val="000000"/>
                            <w:sz w:val="16"/>
                            <w:szCs w:val="16"/>
                          </w:rPr>
                        </w:pPr>
                        <w:r>
                          <w:rPr>
                            <w:color w:val="000000"/>
                            <w:sz w:val="16"/>
                            <w:szCs w:val="16"/>
                          </w:rPr>
                          <w:t xml:space="preserve"> Emissor NF-e</w:t>
                        </w:r>
                      </w:p>
                    </w:txbxContent>
                  </v:textbox>
                </v:rect>
                <v:rect id="Rectangle 1132" o:spid="_x0000_s1177" style="position:absolute;left:2286;top:4572;width:6788;height:14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cmsUA&#10;AADdAAAADwAAAGRycy9kb3ducmV2LnhtbERPTWvCQBC9C/6HZQRvdWMs2qbZiAhCvUi1pdXbNDsm&#10;abOzIbvV1F/vHgSPj/edzjtTixO1rrKsYDyKQBDnVldcKPh4Xz08gXAeWWNtmRT8k4N51u+lmGh7&#10;5i2ddr4QIYRdggpK75tESpeXZNCNbEMcuKNtDfoA20LqFs8h3NQyjqKpNFhxaCixoWVJ+e/uzyi4&#10;uH2+Xm3iZ3+4fP18f75tpo8zUmo46BYvIDx1/i6+uV+1gng2CfvDm/AE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JyaxQAAAN0AAAAPAAAAAAAAAAAAAAAAAJgCAABkcnMv&#10;ZG93bnJldi54bWxQSwUGAAAAAAQABAD1AAAAigMAAAAA&#10;" fillcolor="#ddd" stroked="f"/>
                <v:rect id="Rectangle 1133" o:spid="_x0000_s1178" style="position:absolute;left:2870;top:10052;width:4305;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t128YA&#10;AADdAAAADwAAAGRycy9kb3ducmV2LnhtbESPS4vCQBCE78L+h6EXvOlEBR/RUWRV9Ohjwd1bk2mT&#10;sJmekBlN9Nc7grDHoqq+omaLxhTiRpXLLSvodSMQxInVOacKvk+bzhiE88gaC8uk4E4OFvOP1gxj&#10;bWs+0O3oUxEg7GJUkHlfxlK6JCODrmtL4uBdbGXQB1mlUldYB7gpZD+KhtJgzmEhw5K+Mkr+jlej&#10;YDsulz87+6jTYv27Pe/Pk9Vp4pVqfzbLKQhPjf8Pv9s7raA/GvT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t128YAAADdAAAADwAAAAAAAAAAAAAAAACYAgAAZHJz&#10;L2Rvd25yZXYueG1sUEsFBgAAAAAEAAQA9QAAAIsDAAAAAA==&#10;" filled="f" stroked="f">
                  <v:textbox inset="0,0,0,0">
                    <w:txbxContent>
                      <w:p w14:paraId="00A2BBFB" w14:textId="77777777" w:rsidR="00865202" w:rsidRDefault="00865202" w:rsidP="00413F75">
                        <w:pPr>
                          <w:autoSpaceDE w:val="0"/>
                          <w:autoSpaceDN w:val="0"/>
                          <w:adjustRightInd w:val="0"/>
                          <w:jc w:val="center"/>
                          <w:rPr>
                            <w:color w:val="000000"/>
                            <w:sz w:val="18"/>
                            <w:szCs w:val="18"/>
                          </w:rPr>
                        </w:pPr>
                        <w:r>
                          <w:rPr>
                            <w:color w:val="000000"/>
                            <w:sz w:val="18"/>
                            <w:szCs w:val="18"/>
                          </w:rPr>
                          <w:t>Cliente SRE</w:t>
                        </w:r>
                      </w:p>
                    </w:txbxContent>
                  </v:textbox>
                </v:rect>
                <v:shape id="Freeform 1134" o:spid="_x0000_s1179" style="position:absolute;left:21736;top:3003;width:35115;height:18567;visibility:visible;mso-wrap-style:square;v-text-anchor:top" coordsize="4424,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S6OMUA&#10;AADdAAAADwAAAGRycy9kb3ducmV2LnhtbESPQWvCQBSE74X+h+UVvDWbRtASXaUNCF5UGovnZ/aZ&#10;hGbfhuxqor/eFQoeh5n5hpkvB9OIC3WutqzgI4pBEBdW11wq+N2v3j9BOI+ssbFMCq7kYLl4fZlj&#10;qm3PP3TJfSkChF2KCirv21RKV1Rk0EW2JQ7eyXYGfZBdKXWHfYCbRiZxPJEGaw4LFbaUVVT85Wej&#10;YLOqs/gw5NL1k9tuuv3O5HGdKTV6G75mIDwN/hn+b6+1gmQ6TuD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Lo4xQAAAN0AAAAPAAAAAAAAAAAAAAAAAJgCAABkcnMv&#10;ZG93bnJldi54bWxQSwUGAAAAAAQABAD1AAAAigM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1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2r-2,2l4417,2229r-2,6l4414,2236r-1,1l4412,2239r-1,1l4408,2241r-1,l4404,2241r-1,-1l4401,2240r-2,-1l4398,2236r-1,-1l4396,2234r,-3l4396,2230r1,-3xm4404,2173r,-20l4404,2150r2,-2l4406,2147r1,-1l4409,2144r2,-1l4412,2143r2,l4417,2143r1,l4420,2144r2,2l4423,2147r,1l4424,2150r,3l4424,2173r,1l4423,2177r,1l4422,2179r-2,1l4418,2181r-1,l4414,2183r-2,-2l4411,2181r-2,-1l4407,2179r-1,-1l4406,2177r-2,-3l4404,2173xm4404,2113r,-20l4404,2091r2,-2l4406,2087r1,-1l4409,2085r2,-1l4412,2084r2,l4417,2084r1,l4420,2085r2,1l4423,2087r,2l4424,2091r,2l4424,2113r,2l4423,2117r,1l4422,2119r-2,2l4418,2122r-1,l4414,2123r-2,-1l4411,2122r-2,-1l4407,2119r-1,-1l4406,2117r-2,-2l4404,2113xm4404,2054r,-20l4404,2031r2,-2l4406,2028r1,-1l4409,2025r2,-1l4412,2024r2,l4417,2024r1,l4420,2025r2,2l4423,2028r,1l4424,2031r,3l4424,2054r,1l4423,2058r,1l4422,2060r-2,1l4418,2062r-1,l4414,2064r-2,-2l4411,2062r-2,-1l4407,2060r-1,-1l4406,2058r-2,-3l4404,2054xm4404,1994r,-20l4404,1972r2,-3l4406,1968r1,-1l4409,1966r2,-1l4412,1965r2,l4417,1965r1,l4420,1966r2,1l4423,1968r,1l4424,1972r,2l4424,1994r,2l4423,1998r,1l4422,2000r-2,2l4418,2003r-1,l4414,2004r-2,-1l4411,2003r-2,-1l4407,2000r-1,-1l4406,1998r-2,-2l4404,1994xm4404,1935r,-20l4404,1912r2,-2l4406,1909r1,-1l4409,1906r2,-1l4412,1905r2,l4417,1905r1,l4420,1906r2,2l4423,1909r,1l4424,1912r,3l4424,1935r,1l4423,1939r,1l4422,1941r-2,1l4418,1943r-1,l4414,1945r-2,-2l4411,1943r-2,-1l4407,1941r-1,-1l4406,1939r-2,-3l4404,1935xm4404,1875r,-20l4404,1853r2,-3l4406,1849r1,-1l4409,1847r2,-1l4412,1846r2,l4417,1846r1,l4420,1847r2,1l4423,1849r,1l4424,1853r,2l4424,1875r,2l4423,1879r,1l4422,1881r-2,2l4418,1884r-1,l4414,1885r-2,-1l4411,1884r-2,-1l4407,1881r-1,-1l4406,1879r-2,-2l4404,1875xm4404,1816r,-20l4404,1793r2,-2l4406,1790r1,-2l4409,1787r2,-1l4412,1786r2,l4417,1786r1,l4420,1787r2,1l4423,1790r,1l4424,1793r,3l4424,1816r,1l4423,1819r,2l4422,1822r-2,1l4418,1824r-1,l4414,1826r-2,-2l4411,1824r-2,-1l4407,1822r-1,-1l4406,1819r-2,-2l4404,1816xm4404,1756r,-20l4404,1734r2,-3l4406,1730r1,-1l4409,1728r2,-1l4412,1727r2,l4417,1727r1,l4420,1728r2,1l4423,1730r,1l4424,1734r,2l4424,1756r,2l4423,1760r,1l4422,1762r-2,2l4418,1765r-1,l4414,1766r-2,-1l4411,1765r-2,-1l4407,1762r-1,-1l4406,1760r-2,-2l4404,1756xm4404,1697r,-20l4404,1674r2,-2l4406,1671r1,-2l4409,1668r2,-1l4412,1667r2,l4417,1667r1,l4420,1668r2,1l4423,1671r,1l4424,1674r,3l4424,1697r,1l4423,1700r,2l4422,1703r-2,1l4418,1705r-1,l4414,1707r-2,-2l4411,1705r-2,-1l4407,1703r-1,-1l4406,1700r-2,-2l4404,1697xm4404,1637r,-20l4404,1615r2,-3l4406,1611r1,-1l4409,1609r2,-1l4412,1608r2,l4417,1608r1,l4420,1609r2,1l4423,1611r,1l4424,1615r,2l4424,1637r,1l4423,1641r,1l4422,1643r-2,2l4418,1646r-1,l4414,1647r-2,-1l4411,1646r-2,-1l4407,1643r-1,-1l4406,1641r-2,-3l4404,1637xm4404,1578r,-20l4404,1555r2,-2l4406,1552r1,-2l4409,1549r2,-1l4412,1548r2,l4417,1548r1,l4420,1549r2,1l4423,1552r,1l4424,1555r,3l4424,1578r,1l4423,1581r,2l4422,1584r-2,1l4418,1586r-1,l4414,1588r-2,-2l4411,1586r-2,-1l4407,1584r-1,-1l4406,1581r-2,-2l4404,1578xm4404,1518r,-20l4404,1496r2,-3l4406,1492r1,-1l4409,1490r2,-2l4412,1488r2,l4417,1488r1,l4420,1490r2,1l4423,1492r,1l4424,1496r,2l4424,1518r,1l4423,1522r,1l4422,1524r-2,2l4418,1527r-1,l4414,1528r-2,-1l4411,1527r-2,-1l4407,1524r-1,-1l4406,1522r-2,-3l4404,1518xm4404,1459r,-20l4404,1436r2,-2l4406,1433r1,-2l4409,1430r2,-1l4412,1429r2,l4417,1429r1,l4420,1430r2,1l4423,1433r,1l4424,1436r,3l4424,1459r,1l4423,1462r,2l4422,1465r-2,1l4418,1467r-1,l4414,1469r-2,-2l4411,1467r-2,-1l4407,1465r-1,-1l4406,1462r-2,-2l4404,1459xm4404,1399r,-20l4404,1377r2,-3l4406,1373r1,-1l4409,1371r2,-2l4412,1369r2,l4417,1369r1,l4420,1371r2,1l4423,1373r,1l4424,1377r,2l4424,1399r,1l4423,1403r,1l4422,1405r-2,2l4418,1408r-1,l4414,1409r-2,-1l4411,1408r-2,-1l4407,1405r-1,-1l4406,1403r-2,-3l4404,1399xm4404,1340r,-20l4404,1317r2,-2l4406,1314r1,-2l4409,1311r2,-1l4412,1310r2,l4417,1310r1,l4420,1311r2,1l4423,1314r,1l4424,1317r,3l4424,1340r,1l4423,1343r,2l4422,1346r-2,1l4418,1348r-1,l4414,1350r-2,-2l4411,1348r-2,-1l4407,1346r-1,-1l4406,1343r-2,-2l4404,1340xm4404,1280r,-20l4404,1258r2,-3l4406,1254r1,-1l4409,1252r2,-2l4412,1250r2,l4417,1250r1,l4420,1252r2,1l4423,1254r,1l4424,1258r,2l4424,1280r,1l4423,1284r,1l4422,1286r-2,2l4418,1289r-1,l4414,1290r-2,-1l4411,1289r-2,-1l4407,1286r-1,-1l4406,1284r-2,-3l4404,1280xm4404,1221r,-20l4404,1198r2,-2l4406,1195r1,-2l4409,1192r2,-1l4412,1191r2,l4417,1191r1,l4420,1192r2,1l4423,1195r,1l4424,1198r,3l4424,1221r,1l4423,1224r,2l4422,1227r-2,1l4418,1229r-1,l4414,1231r-2,-2l4411,1229r-2,-1l4407,1227r-1,-1l4406,1224r-2,-2l4404,1221xm4404,1161r,-20l4404,1139r2,-3l4406,1135r1,-1l4409,1133r2,-2l4412,1131r2,l4417,1131r1,l4420,1133r2,1l4423,1135r,1l4424,1139r,2l4424,1161r,1l4423,1165r,1l4422,1167r-2,2l4418,1170r-1,l4414,1171r-2,-1l4411,1170r-2,-1l4407,1167r-1,-1l4406,1165r-2,-3l4404,1161xm4404,1102r,-20l4404,1079r2,-2l4406,1076r1,-2l4409,1073r2,-1l4412,1072r2,l4417,1072r1,l4420,1073r2,1l4423,1076r,1l4424,1079r,3l4424,1102r,1l4423,1105r,2l4422,1108r-2,1l4418,1110r-1,l4414,1112r-2,-2l4411,1110r-2,-1l4407,1108r-1,-1l4406,1105r-2,-2l4404,1102xm4404,1042r,-20l4404,1020r2,-3l4406,1016r1,-1l4409,1014r2,-2l4412,1012r2,l4417,1012r1,l4420,1014r2,1l4423,1016r,1l4424,1020r,2l4424,1042r,1l4423,1046r,1l4422,1048r-2,2l4418,1051r-1,l4414,1052r-2,-1l4411,1051r-2,-1l4407,1048r-1,-1l4406,1046r-2,-3l4404,1042xm4404,983r,-20l4404,960r2,-2l4406,957r1,-2l4409,954r2,-1l4412,953r2,l4417,953r1,l4420,954r2,1l4423,957r,1l4424,960r,3l4424,983r,1l4423,986r,2l4422,989r-2,1l4418,991r-1,l4414,993r-2,-2l4411,991r-2,-1l4407,989r-1,-1l4406,986r-2,-2l4404,983xm4404,923r,-20l4404,901r2,-3l4406,897r1,-1l4409,895r2,-2l4412,893r2,l4417,893r1,l4420,895r2,1l4423,897r,1l4424,901r,2l4424,923r,1l4423,927r,1l4422,929r-2,2l4418,932r-1,l4414,933r-2,-1l4411,932r-2,-1l4407,929r-1,-1l4406,927r-2,-3l4404,923xm4404,864r,-20l4404,841r2,-2l4406,838r1,-2l4409,835r2,-1l4412,834r2,l4417,834r1,l4420,835r2,1l4423,838r,1l4424,841r,3l4424,864r,1l4423,867r,2l4422,870r-2,1l4418,872r-1,l4414,874r-2,-2l4411,872r-2,-1l4407,870r-1,-1l4406,867r-2,-2l4404,864xm4404,804r,-20l4404,782r2,-3l4406,778r1,-1l4409,776r2,-2l4412,774r2,l4417,774r1,l4420,776r2,1l4423,778r,1l4424,782r,2l4424,804r,1l4423,808r,1l4422,810r-2,2l4418,813r-1,l4414,814r-2,-1l4411,813r-2,-1l4407,810r-1,-1l4406,808r-2,-3l4404,804xm4404,745r,-20l4404,722r2,-2l4406,719r1,-2l4409,716r2,-1l4412,715r2,l4417,715r1,l4420,716r2,1l4423,719r,1l4424,722r,3l4424,745r,1l4423,748r,2l4422,751r-2,1l4418,753r-1,l4414,755r-2,-2l4411,753r-2,-1l4407,751r-1,-1l4406,748r-2,-2l4404,745xm4404,685r,-20l4404,663r2,-3l4406,659r1,-1l4409,657r2,-2l4412,655r2,l4417,655r1,l4420,657r2,1l4423,659r,1l4424,663r,2l4424,685r,1l4423,689r,1l4422,691r-2,2l4418,694r-1,l4414,695r-2,-1l4411,694r-2,-1l4407,691r-1,-1l4406,689r-2,-3l4404,685xm4404,626r,-20l4404,603r2,-2l4406,600r1,-2l4409,597r2,-1l4412,596r2,l4417,596r1,l4420,597r2,1l4423,600r,1l4424,603r,3l4424,626r,1l4423,629r,2l4422,632r-2,1l4418,634r-1,l4414,636r-2,-2l4411,634r-2,-1l4407,632r-1,-1l4406,629r-2,-2l4404,626xm4404,566r,-20l4404,544r2,-3l4406,540r1,-1l4409,538r2,-2l4412,536r2,l4417,536r1,l4420,538r2,1l4423,540r,1l4424,544r,2l4424,566r,1l4423,570r,1l4422,572r-2,2l4418,575r-1,l4414,576r-2,-1l4411,575r-2,-1l4407,572r-1,-1l4406,570r-2,-3l4404,566xm4404,507r,-20l4404,484r2,-2l4406,481r1,-2l4409,478r2,-1l4412,477r2,l4417,477r1,l4420,478r2,1l4423,481r,1l4424,484r,3l4424,507r,1l4423,510r,2l4422,513r-2,1l4418,515r-1,l4414,517r-2,-2l4411,515r-2,-1l4407,513r-1,-1l4406,510r-2,-2l4404,507xm4404,447r,-20l4404,425r2,-3l4406,421r1,-1l4409,419r2,-2l4412,417r2,l4417,417r1,l4420,419r2,1l4423,421r,1l4424,425r,2l4424,447r,1l4423,451r,1l4422,453r-2,2l4418,456r-1,l4414,457r-2,-1l4411,456r-2,-1l4407,453r-1,-1l4406,451r-2,-3l4404,447xm4404,388r,-20l4404,365r2,-2l4406,362r1,-2l4409,359r2,-1l4412,358r2,l4417,358r1,l4420,359r2,1l4423,362r,1l4424,365r,3l4424,388r,1l4423,391r,2l4422,394r-2,1l4418,396r-1,l4414,398r-2,-2l4411,396r-2,-1l4407,394r-1,-1l4406,391r-2,-2l4404,388xm4404,328r,-20l4404,306r2,-3l4406,302r1,-1l4409,300r2,-2l4412,298r2,l4417,298r1,l4420,300r2,1l4423,302r,1l4424,306r,2l4424,328r,1l4423,332r,1l4422,334r-2,2l4418,337r-1,l4414,338r-2,-1l4411,337r-2,-1l4407,334r-1,-1l4406,332r-2,-3l4404,328xm4404,269r,-20l4404,246r2,-2l4406,243r1,-2l4409,240r2,-1l4412,239r2,l4417,239r1,l4420,240r2,1l4423,243r,1l4424,246r,3l4424,269r,1l4423,272r,2l4422,275r-2,1l4418,277r-1,l4414,279r-2,-2l4411,277r-2,-1l4407,275r-1,-1l4406,272r-2,-2l4404,269xm4404,209r,-20l4404,187r2,-3l4406,183r1,-1l4409,181r2,-2l4412,179r2,l4417,179r1,l4420,181r2,1l4423,183r,1l4424,187r,2l4424,209r,1l4423,213r,1l4422,215r-2,2l4418,218r-1,l4414,219r-2,-1l4411,218r-2,-1l4407,215r-1,-1l4406,213r-2,-3l4404,209xm4404,150r,-7l4402,131r,-2l4402,127r1,-2l4403,124r4,-3l4408,120r3,l4412,120r2,l4415,120r3,1l4420,124r,2l4422,129r2,13l4424,148r,3l4423,152r,3l4422,156r-2,1l4418,158r-1,l4414,160r-1,-2l4411,158r-2,-1l4407,156r-1,-1l4406,153r-2,-1l4404,150xm4389,96r-1,-5l4381,80r,1l4380,79r,-1l4380,75r,-1l4380,72r1,-2l4382,68r1,-1l4384,65r3,l4388,65r3,l4392,65r2,2l4396,68r1,1l4398,70r8,13l4408,88r,2l4408,91r,3l4408,95r-1,3l4407,99r-3,1l4403,101r-2,l4399,101r-2,l4396,101r-3,-1l4392,100r-1,-2l4389,96xm4356,53r-3,-3l4344,43r-3,-1l4340,41r-1,-2l4337,38r,-2l4336,34r1,-2l4337,31r2,-3l4340,27r1,-1l4342,24r3,-1l4346,23r3,l4350,24r2,2l4355,27r12,9l4370,38r1,1l4372,42r,1l4372,45r,2l4372,49r-1,1l4370,52r-2,1l4367,54r-2,1l4363,55r-2,l4360,54r-3,l4356,53xm4308,26r-2,l4293,22r-3,l4288,21r-1,l4284,18r-1,-2l4282,14r,-2l4282,11r1,-3l4283,7r2,-4l4288,3r1,-1l4291,2r2,l4298,3r16,4l4315,7r1,1l4318,10r1,1l4320,12r,2l4321,16r,2l4320,19r,3l4319,23r-3,1l4315,26r-1,l4311,27r-1,-1l4308,26xm4252,19r-20,l4231,19r-3,-1l4227,17r-1,-1l4225,14r-2,-1l4222,11r,-1l4222,7r1,-1l4225,3r1,-1l4227,1r1,-1l4231,r1,l4252,r2,l4256,r2,1l4259,2r1,1l4262,6r,1l4262,10r,1l4262,13r-2,1l4259,16r-1,1l4256,18r-2,1l4252,19xm4192,19r-20,l4171,19r-2,-1l4168,17r-2,-1l4165,14r-1,-1l4163,11r,-1l4163,7r1,-1l4165,3r1,-1l4168,1r1,-1l4171,r1,l4192,r3,l4196,r3,1l4200,2r1,1l4202,6r,1l4202,10r,1l4202,13r-1,1l4200,16r-1,1l4196,18r-1,1l4192,19xm4133,19r-20,l4112,19r-3,-1l4108,17r-1,-1l4106,14r-2,-1l4103,11r,-1l4103,7r1,-1l4106,3r1,-1l4108,1r1,-1l4112,r1,l4133,r2,l4137,r2,1l4140,2r1,1l4143,6r,1l4143,10r,1l4143,13r-2,1l4140,16r-1,1l4137,18r-2,1l4133,19xm4073,19r-20,l4052,19r-2,-1l4048,17r-1,-1l4046,14r-1,-1l4044,11r,-1l4044,7r1,-1l4046,3r1,-1l4048,1r2,-1l4052,r1,l4073,r3,l4077,r2,1l4081,2r1,1l4083,6r,1l4083,10r,1l4083,13r-1,1l4081,16r-2,1l4077,18r-1,1l4073,19xm4014,19r-20,l3993,19r-3,-1l3989,17r-1,-1l3986,14r-1,-1l3984,11r,-1l3984,7r1,-1l3986,3r2,-1l3989,1r1,-1l3993,r1,l4014,r2,l4017,r3,1l4021,2r1,1l4024,6r,1l4024,10r,1l4024,13r-2,1l4021,16r-1,1l4017,18r-1,1l4014,19xm3954,19r-20,l3933,19r-2,-1l3929,17r-1,-1l3927,14r-1,-1l3924,11r,-1l3924,7r2,-1l3927,3r1,-1l3929,1r2,-1l3933,r1,l3954,r3,l3958,r2,1l3962,2r1,1l3964,6r,1l3964,10r,1l3964,13r-1,1l3962,16r-2,1l3958,18r-1,1l3954,19xm3895,19r-20,l3874,19r-3,-1l3870,17r-1,-1l3867,14r-1,-1l3865,11r,-1l3865,7r1,-1l3867,3r2,-1l3870,1r1,-1l3874,r1,l3895,r2,l3898,r3,1l3902,2r1,1l3905,6r,1l3905,10r,1l3905,13r-2,1l3902,16r-1,1l3898,18r-1,1l3895,19xm3835,19r-20,l3814,19r-2,-1l3810,17r-1,-1l3808,14r-1,-1l3805,11r,-1l3805,7r2,-1l3808,3r1,-1l3810,1r2,-1l3814,r1,l3835,r3,l3839,r2,1l3843,2r1,1l3845,6r,1l3845,10r,1l3845,13r-1,1l3843,16r-2,1l3839,18r-1,1l3835,19xm3776,19r-20,l3755,19r-3,-1l3751,17r-1,-1l3748,14r-1,-1l3746,11r,-1l3746,7r1,-1l3748,3r2,-1l3751,1r1,-1l3755,r1,l3776,r2,l3779,r3,1l3783,2r1,1l3786,6r,1l3786,10r,1l3786,13r-2,1l3783,16r-1,1l3779,18r-1,1l3776,19xm3716,19r-20,l3695,19r-2,-1l3691,17r-1,-1l3689,14r-1,-1l3686,11r,-1l3686,7r2,-1l3689,3r1,-1l3691,1r2,-1l3695,r1,l3716,r3,l3720,r2,1l3724,2r1,1l3726,6r,1l3726,10r,1l3726,13r-1,1l3724,16r-2,1l3720,18r-1,1l3716,19xm3657,19r-20,l3636,19r-3,-1l3632,17r-1,-1l3629,14r-1,-1l3627,11r,-1l3627,7r1,-1l3629,3r2,-1l3632,1r1,-1l3636,r1,l3657,r2,l3660,r3,1l3664,2r1,1l3667,6r,1l3667,10r,1l3667,13r-2,1l3664,16r-1,1l3660,18r-1,1l3657,19xm3597,19r-20,l3576,19r-2,-1l3572,17r-1,-1l3570,14r-1,-1l3567,11r,-1l3567,7r2,-1l3570,3r1,-1l3572,1r2,-1l3576,r1,l3597,r3,l3601,r2,1l3605,2r1,1l3607,6r,1l3607,10r,1l3607,13r-1,1l3605,16r-2,1l3601,18r-1,1l3597,19xm3538,19r-20,l3517,19r-3,-1l3513,17r-1,-1l3510,14r-1,-1l3508,11r,-1l3508,7r1,-1l3510,3r2,-1l3513,1r1,-1l3517,r1,l3538,r2,l3541,r3,1l3545,2r1,1l3548,6r,1l3548,10r,1l3548,13r-2,1l3545,16r-1,1l3541,18r-1,1l3538,19xm3478,19r-20,l3457,19r-2,-1l3453,17r-1,-1l3451,14r-1,-1l3448,11r,-1l3448,7r2,-1l3451,3r1,-1l3453,1r2,-1l3457,r1,l3478,r3,l3482,r2,1l3486,2r1,1l3488,6r,1l3488,10r,1l3488,13r-1,1l3486,16r-2,1l3482,18r-1,1l3478,19xm3419,19r-20,l3398,19r-3,-1l3394,17r-1,-1l3391,14r-1,-1l3389,11r,-1l3389,7r1,-1l3391,3r2,-1l3394,1r1,-1l3398,r1,l3419,r2,l3422,r3,1l3426,2r1,1l3429,6r,1l3429,10r,1l3429,13r-2,1l3426,16r-1,1l3422,18r-1,1l3419,19xm3359,19r-20,l3338,19r-2,-1l3334,17r-1,-1l3332,14r-1,-1l3329,11r,-1l3329,7r2,-1l3332,3r1,-1l3334,1r2,-1l3338,r1,l3359,r3,l3363,r2,1l3367,2r1,1l3369,6r,1l3369,10r,1l3369,13r-1,1l3367,16r-2,1l3363,18r-1,1l3359,19xm3300,19r-20,l3279,19r-3,-1l3275,17r-1,-1l3272,14r-1,-1l3270,11r,-1l3270,7r1,-1l3272,3r2,-1l3275,1r1,-1l3279,r1,l3300,r2,l3303,r3,1l3307,2r1,1l3310,6r,1l3310,10r,1l3310,13r-2,1l3307,16r-1,1l3303,18r-1,1l3300,19xm3240,19r-20,l3219,19r-2,-1l3215,17r-1,-1l3213,14r-1,-1l3210,11r,-1l3210,7r2,-1l3213,3r1,-1l3215,1r2,-1l3219,r1,l3240,r3,l3244,r2,1l3248,2r1,1l3250,6r,1l3250,10r,1l3250,13r-1,1l3248,16r-2,1l3244,18r-1,1l3240,19xm3181,19r-20,l3159,19r-2,-1l3156,17r-1,-1l3153,14r-1,-1l3151,11r,-1l3151,7r1,-1l3153,3r2,-1l3156,1r1,-1l3159,r2,l3181,r2,l3184,r3,1l3188,2r1,1l3190,6r,1l3190,10r,1l3190,13r-1,1l3188,16r-1,1l3184,18r-1,1l3181,19xm3121,19r-20,l3100,19r-3,-1l3096,17r-1,-1l3094,14r-1,-1l3091,11r,-1l3091,7r2,-1l3094,3r1,-1l3096,1r1,-1l3100,r1,l3121,r3,l3125,r2,1l3128,2r2,1l3131,6r,1l3131,10r,1l3131,13r-1,1l3128,16r-1,1l3125,18r-1,1l3121,19xm3062,19r-20,l3040,19r-2,-1l3037,17r-2,-1l3034,14r-1,-1l3032,11r,-1l3032,7r1,-1l3034,3r1,-1l3037,1r1,-1l3040,r2,l3062,r2,l3065,r3,1l3069,2r1,1l3071,6r,1l3071,10r,1l3071,13r-1,1l3069,16r-1,1l3065,18r-1,1l3062,19xm3002,19r-20,l2981,19r-3,-1l2977,17r-1,-1l2975,14r-2,-1l2972,11r,-1l2972,7r1,-1l2975,3r1,-1l2977,1r1,-1l2981,r1,l3002,r2,l3006,r2,1l3009,2r2,1l3012,6r,1l3012,10r,1l3012,13r-1,1l3009,16r-1,1l3006,18r-2,1l3002,19xm2943,19r-20,l2921,19r-2,-1l2918,17r-2,-1l2915,14r-1,-1l2913,11r,-1l2913,7r1,-1l2915,3r1,-1l2918,1r1,-1l2921,r2,l2943,r2,l2946,r3,1l2950,2r1,1l2952,6r,1l2952,10r,1l2952,13r-1,1l2950,16r-1,1l2946,18r-1,1l2943,19xm2883,19r-20,l2862,19r-3,-1l2858,17r-1,-1l2856,14r-2,-1l2853,11r,-1l2853,7r1,-1l2856,3r1,-1l2858,1r1,-1l2862,r1,l2883,r2,l2887,r2,1l2890,2r2,1l2893,6r,1l2893,10r,1l2893,13r-1,1l2890,16r-1,1l2887,18r-2,1l2883,19xm2823,19r-19,l2802,19r-2,-1l2799,17r-2,-1l2796,14r-1,-1l2794,11r,-1l2794,7r1,-1l2796,3r1,-1l2799,1r1,-1l2802,r2,l2823,r3,l2827,r3,1l2831,2r1,1l2833,6r,1l2833,10r,1l2833,13r-1,1l2831,16r-1,1l2827,18r-1,1l2823,19xm2764,19r-20,l2743,19r-3,-1l2739,17r-1,-1l2737,14r-2,-1l2734,11r,-1l2734,7r1,-1l2737,3r1,-1l2739,1r1,-1l2743,r1,l2764,r2,l2768,r2,1l2771,2r2,1l2774,6r,1l2774,10r,1l2774,13r-1,1l2771,16r-1,1l2768,18r-2,1l2764,19xm2704,19r-19,l2683,19r-2,-1l2680,17r-2,-1l2677,14r-1,-1l2675,11r,-1l2675,7r1,-1l2677,3r1,-1l2680,1r1,-1l2683,r2,l2704,r3,l2708,r3,1l2712,2r1,1l2714,6r,1l2714,10r,1l2714,13r-1,1l2712,16r-1,1l2708,18r-1,1l2704,19xm2645,19r-20,l2624,19r-3,-1l2620,17r-1,-1l2618,14r-2,-1l2615,11r,-1l2615,7r1,-1l2618,3r1,-1l2620,1r1,-1l2624,r1,l2645,r2,l2649,r2,1l2652,2r2,1l2655,6r,1l2655,10r,1l2655,13r-1,1l2652,16r-1,1l2649,18r-2,1l2645,19xm2585,19r-19,l2564,19r-2,-1l2561,17r-2,-1l2558,14r-1,-1l2556,11r,-1l2556,7r1,-1l2558,3r1,-1l2561,1r1,-1l2564,r2,l2585,r3,l2589,r3,1l2593,2r1,1l2595,6r,1l2595,10r,1l2595,13r-1,1l2593,16r-1,1l2589,18r-1,1l2585,19xm2526,19r-20,l2505,19r-3,-1l2501,17r-1,-1l2499,14r-2,-1l2496,11r,-1l2496,7r1,-1l2499,3r1,-1l2501,1r1,-1l2505,r1,l2526,r2,l2530,r2,1l2533,2r2,1l2536,6r,1l2536,10r,1l2536,13r-1,1l2533,16r-1,1l2530,18r-2,1l2526,19xm2466,19r-19,l2445,19r-2,-1l2442,17r-2,-1l2439,14r-1,-1l2437,11r,-1l2437,7r1,-1l2439,3r1,-1l2442,1r1,-1l2445,r2,l2466,r3,l2470,r3,1l2474,2r1,1l2476,6r,1l2476,10r,1l2476,13r-1,1l2474,16r-1,1l2470,18r-1,1l2466,19xm2407,19r-20,l2386,19r-3,-1l2382,17r-1,-1l2380,14r-2,-1l2377,11r,-1l2377,7r1,-1l2380,3r1,-1l2382,1r1,-1l2386,r1,l2407,r2,l2411,r2,1l2414,2r2,1l2417,6r,1l2417,10r,1l2417,13r-1,1l2414,16r-1,1l2411,18r-2,1l2407,19xm2347,19r-19,l2326,19r-2,-1l2323,17r-2,-1l2320,14r-1,-1l2318,11r,-1l2318,7r1,-1l2320,3r1,-1l2323,1r1,-1l2326,r2,l2347,r3,l2351,r3,1l2355,2r1,1l2357,6r,1l2357,10r,1l2357,13r-1,1l2355,16r-1,1l2351,18r-1,1l2347,19xm2288,19r-20,l2267,19r-3,-1l2263,17r-1,-1l2261,14r-2,-1l2258,11r,-1l2258,7r1,-1l2261,3r1,-1l2263,1r1,-1l2267,r1,l2288,r2,l2292,r2,1l2295,2r2,1l2298,6r,1l2298,10r,1l2298,13r-1,1l2295,16r-1,1l2292,18r-2,1l2288,19xm2228,19r-20,l2207,19r-2,-1l2204,17r-2,-1l2201,14r-1,-1l2199,11r,-1l2199,7r1,-1l2201,3r1,-1l2204,1r1,-1l2207,r1,l2228,r3,l2232,r3,1l2236,2r1,1l2238,6r,1l2238,10r,1l2238,13r-1,1l2236,16r-1,1l2232,18r-1,1l2228,19xm2169,19r-20,l2148,19r-3,-1l2144,17r-1,-1l2142,14r-2,-1l2139,11r,-1l2139,7r1,-1l2142,3r1,-1l2144,1r1,-1l2148,r1,l2169,r2,l2173,r2,1l2176,2r1,1l2179,6r,1l2179,10r,1l2179,13r-2,1l2176,16r-1,1l2173,18r-2,1l2169,19xm2109,19r-20,l2088,19r-2,-1l2085,17r-2,-1l2082,14r-1,-1l2080,11r,-1l2080,7r1,-1l2082,3r1,-1l2085,1r1,-1l2088,r1,l2109,r3,l2113,r2,1l2117,2r1,1l2119,6r,1l2119,10r,1l2119,13r-1,1l2117,16r-2,1l2113,18r-1,1l2109,19xm2050,19r-20,l2029,19r-3,-1l2025,17r-1,-1l2023,14r-2,-1l2020,11r,-1l2020,7r1,-1l2023,3r1,-1l2025,1r1,-1l2029,r1,l2050,r2,l2054,r2,1l2057,2r1,1l2060,6r,1l2060,10r,1l2060,13r-2,1l2057,16r-1,1l2054,18r-2,1l2050,19xm1990,19r-20,l1969,19r-2,-1l1965,17r-1,-1l1963,14r-1,-1l1961,11r,-1l1961,7r1,-1l1963,3r1,-1l1965,1r2,-1l1969,r1,l1990,r3,l1994,r2,1l1998,2r1,1l2000,6r,1l2000,10r,1l2000,13r-1,1l1998,16r-2,1l1994,18r-1,1l1990,19xm1931,19r-20,l1910,19r-3,-1l1906,17r-1,-1l1903,14r-1,-1l1901,11r,-1l1901,7r1,-1l1903,3r2,-1l1906,1r1,-1l1910,r1,l1931,r2,l1934,r3,1l1938,2r1,1l1941,6r,1l1941,10r,1l1941,13r-2,1l1938,16r-1,1l1934,18r-1,1l1931,19xm1871,19r-20,l1850,19r-2,-1l1846,17r-1,-1l1844,14r-1,-1l1841,11r,-1l1841,7r2,-1l1844,3r1,-1l1846,1r2,-1l1850,r1,l1871,r3,l1875,r2,1l1879,2r1,1l1881,6r,1l1881,10r,1l1881,13r-1,1l1879,16r-2,1l1875,18r-1,1l1871,19xm1812,19r-20,l1791,19r-3,-1l1787,17r-1,-1l1784,14r-1,-1l1782,11r,-1l1782,7r1,-1l1784,3r2,-1l1787,1r1,-1l1791,r1,l1812,r2,l1815,r3,1l1819,2r1,1l1822,6r,1l1822,10r,1l1822,13r-2,1l1819,16r-1,1l1815,18r-1,1l1812,19xm1752,19r-20,l1731,19r-2,-1l1727,17r-1,-1l1725,14r-1,-1l1722,11r,-1l1722,7r2,-1l1725,3r1,-1l1727,1r2,-1l1731,r1,l1752,r3,l1756,r2,1l1760,2r1,1l1762,6r,1l1762,10r,1l1762,13r-1,1l1760,16r-2,1l1756,18r-1,1l1752,19xm1693,19r-20,l1672,19r-3,-1l1668,17r-1,-1l1665,14r-1,-1l1663,11r,-1l1663,7r1,-1l1665,3r2,-1l1668,1r1,-1l1672,r1,l1693,r2,l1696,r3,1l1700,2r1,1l1703,6r,1l1703,10r,1l1703,13r-2,1l1700,16r-1,1l1696,18r-1,1l1693,19xm1633,19r-20,l1612,19r-2,-1l1608,17r-1,-1l1606,14r-1,-1l1603,11r,-1l1603,7r2,-1l1606,3r1,-1l1608,1r2,-1l1612,r1,l1633,r3,l1637,r2,1l1641,2r1,1l1643,6r,1l1643,10r,1l1643,13r-1,1l1641,16r-2,1l1637,18r-1,1l1633,19xm1574,19r-20,l1553,19r-3,-1l1549,17r-1,-1l1546,14r-1,-1l1544,11r,-1l1544,7r1,-1l1546,3r2,-1l1549,1r1,-1l1553,r1,l1574,r2,l1577,r3,1l1581,2r1,1l1584,6r,1l1584,10r,1l1584,13r-2,1l1581,16r-1,1l1577,18r-1,1l1574,19xm1514,19r-20,l1493,19r-2,-1l1489,17r-1,-1l1487,14r-1,-1l1484,11r,-1l1484,7r2,-1l1487,3r1,-1l1489,1r2,-1l1493,r1,l1514,r3,l1518,r2,1l1522,2r1,1l1524,6r,1l1524,10r,1l1524,13r-1,1l1522,16r-2,1l1518,18r-1,1l1514,19xm1455,19r-20,l1434,19r-3,-1l1430,17r-1,-1l1427,14r-1,-1l1425,11r,-1l1425,7r1,-1l1427,3r2,-1l1430,1r1,-1l1434,r1,l1455,r2,l1458,r3,1l1462,2r1,1l1465,6r,1l1465,10r,1l1465,13r-2,1l1462,16r-1,1l1458,18r-1,1l1455,19xm1395,19r-20,l1374,19r-2,-1l1370,17r-1,-1l1368,14r-1,-1l1365,11r,-1l1365,7r2,-1l1368,3r1,-1l1370,1r2,-1l1374,r1,l1395,r3,l1399,r2,1l1403,2r1,1l1405,6r,1l1405,10r,1l1405,13r-1,1l1403,16r-2,1l1399,18r-1,1l1395,19xm1336,19r-20,l1315,19r-3,-1l1311,17r-1,-1l1308,14r-1,-1l1306,11r,-1l1306,7r1,-1l1308,3r2,-1l1311,1r1,-1l1315,r1,l1336,r2,l1339,r3,1l1343,2r1,1l1346,6r,1l1346,10r,1l1346,13r-2,1l1343,16r-1,1l1339,18r-1,1l1336,19xm1276,19r-20,l1255,19r-2,-1l1251,17r-1,-1l1249,14r-1,-1l1246,11r,-1l1246,7r2,-1l1249,3r1,-1l1251,1r2,-1l1255,r1,l1276,r3,l1280,r2,1l1284,2r1,1l1286,6r,1l1286,10r,1l1286,13r-1,1l1284,16r-2,1l1280,18r-1,1l1276,19xm1217,19r-20,l1196,19r-3,-1l1192,17r-1,-1l1189,14r-1,-1l1187,11r,-1l1187,7r1,-1l1189,3r2,-1l1192,1r1,-1l1196,r1,l1217,r2,l1220,r3,1l1224,2r1,1l1227,6r,1l1227,10r,1l1227,13r-2,1l1224,16r-1,1l1220,18r-1,1l1217,19xm1157,19r-20,l1136,19r-2,-1l1132,17r-1,-1l1130,14r-1,-1l1127,11r,-1l1127,7r2,-1l1130,3r1,-1l1132,1r2,-1l1136,r1,l1157,r3,l1161,r2,1l1165,2r1,1l1167,6r,1l1167,10r,1l1167,13r-1,1l1165,16r-2,1l1161,18r-1,1l1157,19xm1098,19r-20,l1076,19r-2,-1l1073,17r-1,-1l1070,14r-1,-1l1068,11r,-1l1068,7r1,-1l1070,3r2,-1l1073,1r1,-1l1076,r2,l1098,r2,l1101,r3,1l1105,2r1,1l1107,6r,1l1107,10r,1l1107,13r-1,1l1105,16r-1,1l1101,18r-1,1l1098,19xm1038,19r-20,l1017,19r-3,-1l1013,17r-1,-1l1011,14r-1,-1l1008,11r,-1l1008,7r2,-1l1011,3r1,-1l1013,1r1,-1l1017,r1,l1038,r3,l1042,r2,1l1045,2r2,1l1048,6r,1l1048,10r,1l1048,13r-1,1l1045,16r-1,1l1042,18r-1,1l1038,19xm979,19r-20,l957,19r-2,-1l954,17r-2,-1l951,14r-1,-1l949,11r,-1l949,7r1,-1l951,3r1,-1l954,1,955,r2,l959,r20,l981,r1,l985,1r1,1l987,3r1,3l988,7r,3l988,11r,2l987,14r-1,2l985,17r-3,1l981,19r-2,xm919,19r-20,l898,19r-3,-1l894,17r-1,-1l892,14r-2,-1l889,11r,-1l889,7r1,-1l892,3r1,-1l894,1,895,r3,l899,r20,l921,r2,l925,1r1,1l928,3r1,3l929,7r,3l929,11r,2l928,14r-2,2l925,17r-2,1l921,19r-2,xm859,19r-19,l838,19r-2,-1l835,17r-2,-1l832,14r-1,-1l830,11r,-1l830,7r1,-1l832,3r1,-1l835,1,836,r2,l840,r19,l862,r1,l866,1r1,1l868,3r1,3l869,7r,3l869,11r,2l868,14r-1,2l866,17r-3,1l862,19r-3,xm800,19r-20,l779,19r-3,-1l775,17r-1,-1l773,14r-2,-1l770,11r,-1l770,7r1,-1l773,3r1,-1l775,1,776,r3,l780,r20,l802,r2,l806,1r1,1l809,3r1,3l810,7r,3l810,11r,2l809,14r-2,2l806,17r-2,1l802,19r-2,xm740,19r-19,l719,19r-2,-1l716,17r-2,-1l713,14r-1,-1l711,11r,-1l711,7r1,-1l713,3r1,-1l716,1,717,r2,l721,r19,l743,r1,l747,1r1,1l749,3r1,3l750,7r,3l750,11r,2l749,14r-1,2l747,17r-3,1l743,19r-3,xm681,19r-20,l660,19r-3,-1l656,17r-1,-1l654,14r-2,-1l651,11r,-1l651,7r1,-1l654,3r1,-1l656,1,657,r3,l661,r20,l683,r2,l687,1r1,1l690,3r1,3l691,7r,3l691,11r,2l690,14r-2,2l687,17r-2,1l683,19r-2,xm621,19r-19,l600,19r-2,-1l597,17r-2,-1l594,14r-1,-1l592,11r,-1l592,7r1,-1l594,3r1,-1l597,1,598,r2,l602,r19,l624,r1,l628,1r1,1l630,3r1,3l631,7r,3l631,11r,2l630,14r-1,2l628,17r-3,1l624,19r-3,xm562,19r-20,l541,19r-3,-1l537,17r-1,-1l535,14r-2,-1l532,11r,-1l532,7r1,-1l535,3r1,-1l537,1,538,r3,l542,r20,l564,r2,l568,1r1,1l571,3r1,3l572,7r,3l572,11r,2l571,14r-2,2l568,17r-2,1l564,19r-2,xm502,19r-19,l481,19r-2,-1l478,17r-2,-1l475,14r-1,-1l473,11r,-1l473,7r1,-1l475,3r1,-1l478,1,479,r2,l483,r19,l505,r1,l509,1r1,1l511,3r1,3l512,7r,3l512,11r,2l511,14r-1,2l509,17r-3,1l505,19r-3,xm443,19r-20,l422,19r-3,-1l418,17r-1,-1l416,14r-2,-1l413,11r,-1l413,7r1,-1l416,3r1,-1l418,1,419,r3,l423,r20,l445,r2,l449,1r1,1l452,3r1,3l453,7r,3l453,11r,2l452,14r-2,2l449,17r-2,1l445,19r-2,xm383,19r-19,l362,19r-2,-1l359,17r-2,-1l356,14r-1,-1l354,11r,-1l354,7r1,-1l356,3r1,-1l359,1,360,r2,l364,r19,l386,r1,l390,1r1,1l392,3r1,3l393,7r,3l393,11r,2l392,14r-1,2l390,17r-3,1l386,19r-3,xm324,19r-20,l303,19r-3,-1l299,17r-1,-1l297,14r-2,-1l294,11r,-1l294,7r1,-1l297,3r1,-1l299,1,300,r3,l304,r20,l326,r2,l330,1r1,1l333,3r1,3l334,7r,3l334,11r,2l333,14r-2,2l330,17r-2,1l326,19r-2,xm264,19r-19,l243,19r-2,-1l240,17r-2,-1l237,14r-1,-1l235,11r,-1l235,7r1,-1l237,3r1,-1l240,1,241,r2,l245,r19,l267,r1,l271,1r1,1l273,3r1,3l274,7r,3l274,11r,2l273,14r-1,2l271,17r-3,1l267,19r-3,xm205,19r-20,l184,19r-3,-1l180,17r-1,-1l178,14r-2,-1l175,11r,-1l175,7r1,-1l178,3r1,-1l180,1,181,r3,l185,r20,l207,r2,l211,1r1,1l214,3r1,3l215,7r,3l215,11r,2l214,14r-2,2l211,17r-2,1l207,19r-2,xm147,19r-3,2l130,22r-1,1l127,23r-3,l123,22r-2,l119,21r-1,-2l117,17r,-1l117,13r,-1l117,10r1,-2l121,5r1,l124,3r4,-1l144,1,145,r3,l149,1r1,1l153,2r1,3l154,6r1,1l155,10r,2l155,13r-1,1l153,17r-1,1l150,18r-2,1l147,19xm93,36r,1l81,43r-3,2l77,47r-2,l72,47r-1,l68,47,67,45,66,44,65,43,63,42,62,39r,-1l62,36r1,-2l63,32r2,-1l66,29r5,-2l85,18r2,-1l88,17r3,l92,17r2,1l96,19r1,2l98,23r,1l99,27r,1l98,31r-1,1l97,33r-3,1l93,36xm51,70l44,81r-3,5l40,88r-3,1l36,90r-1,l32,91,31,90r-2,l28,89,25,88,24,86,23,85r,-2l23,81r,-2l23,78r1,-3l28,69,36,59r1,-2l39,55r1,l42,54r2,l46,55r1,l50,57r1,1l52,59r2,3l54,63r,2l54,67r-2,2l51,70xm26,120r-3,11l23,138r-2,2l20,141r-2,4l16,145r-1,1l13,146r-3,l9,146,6,145,4,142,3,141r,-3l3,137r,-2l4,126,6,115r2,-3l8,111r2,-1l11,109r2,-2l15,107r1,l19,107r1,2l23,109r1,1l25,112r,2l26,115r,2l26,120xm20,176r,19l20,198r-1,1l19,202r-1,1l16,204r-2,1l13,205r-3,l8,205r-2,l5,204,3,203,1,202r,-3l,198r,-3l,176r,-2l1,172r,-1l3,169r2,-1l6,167r2,-1l10,166r3,l14,167r2,1l18,169r1,2l19,172r1,2l20,176xm20,235r,20l20,257r-1,2l19,261r-1,1l16,264r-2,1l13,265r-3,l8,265r-2,l5,264,3,262,1,261r,-2l,257r,-2l,235r,-1l1,231r,-1l3,229r2,-1l6,226r2,-1l10,225r3,l14,226r2,2l18,229r1,1l19,231r1,3l20,235xm20,295r,19l20,317r-1,1l19,321r-1,1l16,323r-2,1l13,324r-3,l8,324r-2,l5,323,3,322,1,321r,-3l,317r,-3l,295r,-2l1,291r,-1l3,288r2,-1l6,286r2,-1l10,285r3,l14,286r2,1l18,288r1,2l19,291r1,2l20,295xm20,354r,20l20,376r-1,2l19,380r-1,1l16,383r-2,1l13,384r-3,l8,384r-2,l5,383,3,381,1,380r,-2l,376r,-2l,354r,-1l1,350r,-1l3,348r2,-1l6,345r2,-1l10,344r3,l14,345r2,2l18,348r1,1l19,350r1,3l20,354xm20,414r,20l20,436r-1,1l19,440r-1,1l16,442r-2,1l13,443r-3,l8,443r-2,l5,442,3,441,1,440r,-3l,436r,-2l,414r,-2l1,410r,-1l3,407r2,-1l6,405r2,-1l10,404r3,l14,405r2,1l18,407r1,2l19,410r1,2l20,414xm20,473r,20l20,495r-1,2l19,499r-1,1l16,502r-2,1l13,503r-3,l8,503r-2,l5,502,3,500,1,499r,-2l,495r,-2l,473r,-1l1,469r,-1l3,467r2,-1l6,465r2,-2l10,463r3,l14,465r2,1l18,467r1,1l19,469r1,3l20,473xm20,533r,20l20,555r-1,1l19,559r-1,1l16,561r-2,1l13,562r-3,l8,562r-2,l5,561,3,560,1,559r,-3l,555r,-2l,533r,-2l1,529r,-1l3,526r2,-1l6,524r2,-1l10,523r3,l14,524r2,1l18,526r1,2l19,529r1,2l20,533xm20,592r,20l20,615r-1,1l19,618r-1,1l16,621r-2,1l13,622r-3,l8,622r-2,l5,621,3,619,1,618r,-2l,615r,-3l,592r,-1l1,588r,-1l3,586r2,-1l6,584r2,-2l10,582r3,l14,584r2,1l18,586r1,1l19,588r1,3l20,592xm20,652r,20l20,674r-1,1l19,678r-1,1l16,680r-2,1l13,681r-3,l8,681r-2,l5,680,3,679,1,678r,-3l,674r,-2l,652r,-2l1,648r,-1l3,645r2,-1l6,643r2,-1l10,642r3,l14,643r2,1l18,645r1,2l19,648r1,2l20,652xm20,711r,20l20,734r-1,1l19,737r-1,1l16,740r-2,1l13,741r-3,l8,741r-2,l5,740,3,738,1,737r,-2l,734r,-3l,711r,-1l1,707r,-1l3,705r2,-1l6,703r2,-2l10,701r3,l14,703r2,1l18,705r1,1l19,707r1,3l20,711xm20,771r,20l20,793r-1,1l19,797r-1,1l16,799r-2,1l13,800r-3,l8,800r-2,l5,799,3,798,1,797r,-3l,793r,-2l,771r,-2l1,767r,-1l3,765r2,-2l6,762r2,-1l10,761r3,l14,762r2,1l18,765r1,1l19,767r1,2l20,771xm20,830r,20l20,853r-1,1l19,856r-1,1l16,859r-2,1l13,860r-3,l8,860r-2,l5,859,3,857,1,856r,-2l,853r,-3l,830r,-1l1,826r,-1l3,824r2,-1l6,822r2,-2l10,820r3,l14,822r2,1l18,824r1,1l19,826r1,3l20,830xm20,890r,20l20,912r-1,1l19,916r-1,1l16,918r-2,1l13,919r-3,l8,919r-2,l5,918,3,917,1,916r,-3l,912r,-2l,890r,-2l1,886r,-1l3,884r2,-2l6,881r2,-1l10,880r3,l14,881r2,1l18,884r1,1l19,886r1,2l20,890xm20,949r,20l20,972r-1,1l19,975r-1,1l16,978r-2,1l13,979r-3,l8,979r-2,l5,978,3,976,1,975r,-2l,972r,-3l,949r,-1l1,946r,-2l3,943r2,-1l6,941r2,-2l10,939r3,l14,941r2,1l18,943r1,1l19,946r1,2l20,949xm20,1009r,20l20,1031r-1,1l19,1035r-1,1l16,1037r-2,1l13,1038r-3,l8,1038r-2,l5,1037r-2,-1l1,1035r,-3l,1031r,-2l,1009r,-2l1,1005r,-1l3,1003r2,-2l6,1000r2,-1l10,999r3,l14,1000r2,1l18,1003r1,1l19,1005r1,2l20,1009xm20,1068r,20l20,1091r-1,1l19,1094r-1,2l16,1097r-2,1l13,1098r-3,l8,1098r-2,l5,1097r-2,-1l1,1094r,-2l,1091r,-3l,1068r,-1l1,1065r,-2l3,1062r2,-1l6,1060r2,-2l10,1058r3,l14,1060r2,1l18,1062r1,1l19,1065r1,2l20,1068xm20,1128r,20l20,1150r-1,1l19,1154r-1,1l16,1156r-2,1l13,1157r-3,l8,1157r-2,l5,1156r-2,-1l1,1154r,-3l,1150r,-2l,1128r,-1l1,1124r,-1l3,1122r2,-2l6,1119r2,-1l10,1118r3,l14,1119r2,1l18,1122r1,1l19,1124r1,3l20,1128xm20,1187r,20l20,1210r-1,1l19,1213r-1,2l16,1216r-2,1l13,1217r-3,l8,1217r-2,l5,1216r-2,-1l1,1213r,-2l,1210r,-3l,1187r,-1l1,1184r,-2l3,1181r2,-1l6,1179r2,-2l10,1177r3,l14,1179r2,1l18,1181r1,1l19,1184r1,2l20,1187xm20,1247r,20l20,1269r-1,1l19,1273r-1,1l16,1275r-2,2l13,1277r-3,l8,1277r-2,l5,1275r-2,-1l1,1273r,-3l,1269r,-2l,1247r,-1l1,1243r,-1l3,1241r2,-2l6,1238r2,-1l10,1237r3,l14,1238r2,1l18,1241r1,1l19,1243r1,3l20,1247xm20,1306r,20l20,1329r-1,1l19,1332r-1,2l16,1335r-2,1l13,1336r-3,l8,1336r-2,l5,1335r-2,-1l1,1332r,-2l,1329r,-3l,1306r,-1l1,1303r,-2l3,1300r2,-1l6,1298r2,-2l10,1296r3,l14,1298r2,1l18,1300r1,1l19,1303r1,2l20,1306xm20,1366r,20l20,1388r-1,1l19,1392r-1,1l16,1394r-2,2l13,1396r-3,l8,1396r-2,l5,1394r-2,-1l1,1392r,-3l,1388r,-2l,1366r,-1l1,1362r,-1l3,1360r2,-2l6,1357r2,-1l10,1356r3,l14,1357r2,1l18,1360r1,1l19,1362r1,3l20,1366xm20,1425r,20l20,1448r-1,1l19,1451r-1,2l16,1454r-2,1l13,1455r-3,l8,1455r-2,l5,1454r-2,-1l1,1451r,-2l,1448r,-3l,1425r,-1l1,1422r,-2l3,1419r2,-1l6,1417r2,-2l10,1415r3,l14,1417r2,1l18,1419r1,1l19,1422r1,2l20,1425xm20,1485r,20l20,1507r-1,1l19,1511r-1,1l16,1513r-2,2l13,1515r-3,l8,1515r-2,l5,1513r-2,-1l1,1511r,-3l,1507r,-2l,1485r,-1l1,1481r,-1l3,1479r2,-2l6,1476r2,-1l10,1475r3,l14,1476r2,1l18,1479r1,1l19,1481r1,3l20,1485xm20,1544r,20l20,1567r-1,1l19,1570r-1,2l16,1573r-2,1l13,1574r-3,l8,1574r-2,l5,1573r-2,-1l1,1570r,-2l,1567r,-3l,1544r,-1l1,1541r,-2l3,1538r2,-1l6,1536r2,-2l10,1534r3,l14,1536r2,1l18,1538r1,1l19,1541r1,2l20,1544xm20,1604r,20l20,1626r-1,1l19,1630r-1,1l16,1632r-2,2l13,1634r-3,l8,1634r-2,l5,1632r-2,-1l1,1630r,-3l,1626r,-2l,1604r,-1l1,1600r,-1l3,1598r2,-2l6,1595r2,-1l10,1594r3,l14,1595r2,1l18,1598r1,1l19,1600r1,3l20,1604xm20,1663r,20l20,1686r-1,1l19,1689r-1,2l16,1692r-2,1l13,1693r-3,l8,1693r-2,l5,1692r-2,-1l1,1689r,-2l,1686r,-3l,1663r,-1l1,1660r,-2l3,1657r2,-1l6,1655r2,-2l10,1653r3,l14,1655r2,1l18,1657r1,1l19,1660r1,2l20,1663xm20,1723r,20l20,1745r-1,1l19,1749r-1,1l16,1751r-2,2l13,1753r-3,l8,1753r-2,l5,1751r-2,-1l1,1749r,-3l,1745r,-2l,1723r,-1l1,1719r,-1l3,1717r2,-2l6,1714r2,-1l10,1713r3,l14,1714r2,1l18,1717r1,1l19,1719r1,3l20,1723xm20,1782r,20l20,1805r-1,1l19,1808r-1,2l16,1811r-2,1l13,1812r-3,l8,1812r-2,l5,1811r-2,-1l1,1808r,-2l,1805r,-3l,1782r,-1l1,1779r,-2l3,1776r2,-1l6,1774r2,-2l10,1772r3,l14,1774r2,1l18,1776r1,1l19,1779r1,2l20,1782xm20,1842r,20l20,1864r-1,1l19,1868r-1,1l16,1870r-2,2l13,1872r-3,l8,1872r-2,l5,1870r-2,-1l1,1868r,-3l,1864r,-2l,1842r,-1l1,1838r,-1l3,1836r2,-2l6,1833r2,-1l10,1832r3,l14,1833r2,1l18,1836r1,1l19,1838r1,3l20,1842xm20,1901r,20l20,1924r-1,1l19,1927r-1,2l16,1930r-2,1l13,1931r-3,l8,1931r-2,l5,1930r-2,-1l1,1927r,-2l,1924r,-3l,1901r,-1l1,1898r,-2l3,1895r2,-1l6,1893r2,-2l10,1891r3,l14,1893r2,1l18,1895r1,1l19,1898r1,2l20,1901xm20,1961r,20l20,1983r-1,1l19,1987r-1,1l16,1989r-2,2l13,1991r-3,l8,1991r-2,l5,1989r-2,-1l1,1987r,-3l,1983r,-2l,1961r,-1l1,1957r,-1l3,1955r2,-2l6,1952r2,-1l10,1951r3,l14,1952r2,1l18,1955r1,1l19,1957r1,3l20,1961xm20,2020r,20l20,2043r-1,1l19,2046r-1,2l16,2049r-2,1l13,2050r-3,l8,2050r-2,l5,2049r-2,-1l1,2046r,-2l,2043r,-3l,2020r,-1l1,2017r,-2l3,2014r2,-1l6,2012r2,-2l10,2010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9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0r,-1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287338,1856740;413544,1840870;618331,1856740;744538,1840870;949325,1856740;1074738,1840870;1279525,1856740;1405731,1840870;1610519,1856740;1735931,1840870;1940719,1856740;2066925,1840870;2271713,1856740;2397919,1840870;2602706,1856740;2728119,1840870;2932906,1856740;3059113,1840870;3263900,1856740;3389313,1840870;3508375,1701218;3498056,1586957;3508375,1371131;3498056,1256870;3508375,1040250;3498056,925990;3508375,710163;3498056,595902;3508375,379283;3498056,265022;3479006,53163;3376613,0;3170238,15076;3046413,0;2839244,15076;2715419,0;2509044,15076;2384425,0;2178050,15076;2054225,0;1847850,15076;1723231,0;1516856,15076;1393031,0;1185863,15076;1062038,0;855663,15076;731044,0;524669,15076;400844,0;194469,15076;50006,26978;11113,132511;6350,351511;11113,463392;6350,682392;11113,793479;6350,1013272;11113,1124359;6350,1343359;11113,1454446;6350,1674240;19844,1782946" o:connectangles="0,0,0,0,0,0,0,0,0,0,0,0,0,0,0,0,0,0,0,0,0,0,0,0,0,0,0,0,0,0,0,0,0,0,0,0,0,0,0,0,0,0,0,0,0,0,0,0,0,0,0,0,0,0,0,0,0,0,0,0,0,0,0"/>
                  <o:lock v:ext="edit" verticies="t"/>
                </v:shape>
                <v:rect id="Rectangle 1135" o:spid="_x0000_s1180" style="position:absolute;left:23622;top:2286;width:16560;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j9cYA&#10;AADdAAAADwAAAGRycy9kb3ducmV2LnhtbESPQWvCQBSE70L/w/IK3upujaZtmo2IIAjaQ7XQ6yP7&#10;TEKzb2N21fTfd4WCx2FmvmHyxWBbcaHeN441PE8UCOLSmYYrDV+H9dMrCB+QDbaOScMveVgUD6Mc&#10;M+Ou/EmXfahEhLDPUEMdQpdJ6cuaLPqJ64ijd3S9xRBlX0nT4zXCbSunSqXSYsNxocaOVjWVP/uz&#10;1YDpzJw+jsnusD2n+FYNaj3/VlqPH4flO4hAQ7iH/9sbo2H6kiRwexOf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bj9cYAAADdAAAADwAAAAAAAAAAAAAAAACYAgAAZHJz&#10;L2Rvd25yZXYueG1sUEsFBgAAAAAEAAQA9QAAAIsDAAAAAA==&#10;" stroked="f"/>
                <v:rect id="Rectangle 1136" o:spid="_x0000_s1181" style="position:absolute;left:24638;top:2127;width:14192;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WQ8cA&#10;AADdAAAADwAAAGRycy9kb3ducmV2LnhtbESPQWvCQBSE74X+h+UVequbWrGauopoJTlqLKi3R/Y1&#10;Cc2+DdmtSfvrXUHwOMzMN8xs0ZtanKl1lWUFr4MIBHFudcWFgq/95mUCwnlkjbVlUvBHDhbzx4cZ&#10;xtp2vKNz5gsRIOxiVFB638RSurwkg25gG+LgfdvWoA+yLaRusQtwU8thFI2lwYrDQokNrUrKf7Jf&#10;oyCZNMtjav+7ov48JYftYbreT71Sz0/98gOEp97fw7d2qhUM399G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81kPHAAAA3QAAAA8AAAAAAAAAAAAAAAAAmAIAAGRy&#10;cy9kb3ducmV2LnhtbFBLBQYAAAAABAAEAPUAAACMAwAAAAA=&#10;" filled="f" stroked="f">
                  <v:textbox inset="0,0,0,0">
                    <w:txbxContent>
                      <w:p w14:paraId="1F34D025" w14:textId="77777777" w:rsidR="00865202" w:rsidRDefault="00865202" w:rsidP="00413F75">
                        <w:pPr>
                          <w:autoSpaceDE w:val="0"/>
                          <w:autoSpaceDN w:val="0"/>
                          <w:adjustRightInd w:val="0"/>
                          <w:rPr>
                            <w:color w:val="000000"/>
                            <w:sz w:val="18"/>
                            <w:szCs w:val="18"/>
                          </w:rPr>
                        </w:pPr>
                        <w:r>
                          <w:rPr>
                            <w:color w:val="000000"/>
                            <w:sz w:val="18"/>
                            <w:szCs w:val="18"/>
                          </w:rPr>
                          <w:t>WS da Fazenda</w:t>
                        </w:r>
                      </w:p>
                    </w:txbxContent>
                  </v:textbox>
                </v:rect>
                <v:rect id="Rectangle 1137" o:spid="_x0000_s1182" style="position:absolute;left:26543;top:8032;width:11734;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3WckA&#10;AADdAAAADwAAAGRycy9kb3ducmV2LnhtbESPT2vCQBTE74LfYXmCl9JsqtiG1FXEPyAVD9oS6O2R&#10;fU1Cs29jdtX47d1CweMwM79hpvPO1OJCrassK3iJYhDEudUVFwq+PjfPCQjnkTXWlknBjRzMZ/3e&#10;FFNtr3ygy9EXIkDYpaig9L5JpXR5SQZdZBvi4P3Y1qAPsi2kbvEa4KaWozh+lQYrDgslNrQsKf89&#10;no2CXfa935xXk+T2kSWL8enJ+sN6q9Rw0C3eQXjq/CP8395qBaO38QT+3oQnIG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z+3WckAAADdAAAADwAAAAAAAAAAAAAAAACYAgAA&#10;ZHJzL2Rvd25yZXYueG1sUEsFBgAAAAAEAAQA9QAAAI4DAAAAAA==&#10;" fillcolor="#dde2cd" stroked="f"/>
                <v:rect id="Rectangle 1138" o:spid="_x0000_s1183" style="position:absolute;left:26543;top:8032;width:11734;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z3McQA&#10;AADdAAAADwAAAGRycy9kb3ducmV2LnhtbESPT4vCMBTE7wt+h/AEb2tqBSvVKCIIPbm7/rk/m2db&#10;bF5KEm33228WFvY4zMxvmPV2MK14kfONZQWzaQKCuLS64UrB5Xx4X4LwAVlja5kUfJOH7Wb0tsZc&#10;256/6HUKlYgQ9jkqqEPocil9WZNBP7UdcfTu1hkMUbpKaod9hJtWpkmykAYbjgs1drSvqXycnkbB&#10;8TMtbrTPsvT50evCuOvyvmuVmoyH3QpEoCH8h//ahVaQZvMF/L6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9zHEAAAA3QAAAA8AAAAAAAAAAAAAAAAAmAIAAGRycy9k&#10;b3ducmV2LnhtbFBLBQYAAAAABAAEAPUAAACJAwAAAAA=&#10;" filled="f" strokeweight=".25pt"/>
                <v:rect id="Rectangle 1139" o:spid="_x0000_s1184" style="position:absolute;left:44437;top:5448;width:9506;height:1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MtcgA&#10;AADdAAAADwAAAGRycy9kb3ducmV2LnhtbESPT2vCQBTE74LfYXlCL0U3VdQQXUVqBWnpwT8I3h7Z&#10;ZxLMvo3ZVeO37woFj8PM/IaZzhtTihvVrrCs4KMXgSBOrS44U7DfrboxCOeRNZaWScGDHMxn7dYU&#10;E23vvKHb1mciQNglqCD3vkqkdGlOBl3PVsTBO9naoA+yzqSu8R7gppT9KBpJgwWHhRwr+swpPW+v&#10;RsHP4fi7ui6H8eP7EC8Gl3frN19rpd46zWICwlPjX+H/9lor6I8HY3i+CU9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oYy1yAAAAN0AAAAPAAAAAAAAAAAAAAAAAJgCAABk&#10;cnMvZG93bnJldi54bWxQSwUGAAAAAAQABAD1AAAAjQMAAAAA&#10;" fillcolor="#dde2cd" stroked="f"/>
                <v:rect id="Rectangle 1140" o:spid="_x0000_s1185" style="position:absolute;left:44437;top:5448;width:9506;height:1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G2MAA&#10;AADdAAAADwAAAGRycy9kb3ducmV2LnhtbERPy4rCMBTdC/5DuMLsNLUDVjpGEWGgqxmf+zvNtS02&#10;NyWJtvP3ZiG4PJz3ajOYVjzI+caygvksAUFcWt1wpeB8+p4uQfiArLG1TAr+ycNmPR6tMNe25wM9&#10;jqESMYR9jgrqELpcSl/WZNDPbEccuat1BkOErpLaYR/DTSvTJFlIgw3Hhho72tVU3o53o+BnnxZ/&#10;tMuy9P7b68K4y/K6bZX6mAzbLxCBhvAWv9yFVpBmn3FufBOf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X/G2MAAAADdAAAADwAAAAAAAAAAAAAAAACYAgAAZHJzL2Rvd25y&#10;ZXYueG1sUEsFBgAAAAAEAAQA9QAAAIUDAAAAAA==&#10;" filled="f" strokeweight=".25pt"/>
                <v:rect id="Rectangle 1141" o:spid="_x0000_s1186" style="position:absolute;left:45459;top:11893;width:7823;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153cYA&#10;AADdAAAADwAAAGRycy9kb3ducmV2LnhtbESPQWvCQBSE74L/YXkFb7qpQjUxq4it6LFqIfX2yL4m&#10;odm3IbuatL++WxA8DjPzDZOue1OLG7WusqzgeRKBIM6trrhQ8HHejRcgnEfWWFsmBT/kYL0aDlJM&#10;tO34SLeTL0SAsEtQQel9k0jp8pIMuoltiIP3ZVuDPsi2kLrFLsBNLadR9CINVhwWSmxoW1L+fboa&#10;BftFs/k82N+uqN8u++w9i1/PsVdq9NRvliA89f4RvrcPWsF0Pov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153cYAAADdAAAADwAAAAAAAAAAAAAAAACYAgAAZHJz&#10;L2Rvd25yZXYueG1sUEsFBgAAAAAEAAQA9QAAAIsDAAAAAA==&#10;" filled="f" stroked="f">
                  <v:textbox inset="0,0,0,0">
                    <w:txbxContent>
                      <w:p w14:paraId="5673035E" w14:textId="77777777" w:rsidR="00865202" w:rsidRDefault="00865202" w:rsidP="00413F75">
                        <w:pPr>
                          <w:autoSpaceDE w:val="0"/>
                          <w:autoSpaceDN w:val="0"/>
                          <w:adjustRightInd w:val="0"/>
                          <w:rPr>
                            <w:color w:val="000000"/>
                            <w:sz w:val="18"/>
                            <w:szCs w:val="18"/>
                          </w:rPr>
                        </w:pPr>
                        <w:r>
                          <w:rPr>
                            <w:color w:val="000000"/>
                            <w:sz w:val="16"/>
                            <w:szCs w:val="16"/>
                          </w:rPr>
                          <w:t>Aplicação SRE</w:t>
                        </w:r>
                      </w:p>
                    </w:txbxContent>
                  </v:textbox>
                </v:rect>
                <v:rect id="Rectangle 1142" o:spid="_x0000_s1187" style="position:absolute;left:43541;top:8032;width:8560;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O/8MA&#10;AADdAAAADwAAAGRycy9kb3ducmV2LnhtbERPz2vCMBS+D/wfwhN2m4mdq9oZRYTCYPOgDnZ9NM+2&#10;rHmpTWy7/345DHb8+H5vdqNtRE+drx1rmM8UCOLCmZpLDZ+X/GkFwgdkg41j0vBDHnbbycMGM+MG&#10;PlF/DqWIIewz1FCF0GZS+qIii37mWuLIXV1nMUTYldJ0OMRw28hEqVRarDk2VNjSoaLi+3y3GjBd&#10;mNvx+vxxeb+nuC5Hlb98Ka0fp+P+FUSgMfyL/9xvRkOyXMT98U18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IO/8MAAADdAAAADwAAAAAAAAAAAAAAAACYAgAAZHJzL2Rv&#10;d25yZXYueG1sUEsFBgAAAAAEAAQA9QAAAIgDAAAAAA==&#10;" stroked="f"/>
                <v:rect id="Rectangle 1143" o:spid="_x0000_s1188" style="position:absolute;left:43541;top:8032;width:8560;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McOMQA&#10;AADdAAAADwAAAGRycy9kb3ducmV2LnhtbESPzWrDMBCE74W8g9hCb40cE2rjRgkhEPApbf7uW2tj&#10;m1orIymx+/ZVIJDjMDPfMIvVaDpxI+dbywpm0wQEcWV1y7WC03H7noPwAVljZ5kU/JGH1XLyssBC&#10;24H3dDuEWkQI+wIVNCH0hZS+asign9qeOHoX6wyGKF0ttcMhwk0n0yT5kAZbjgsN9rRpqPo9XI2C&#10;3Xda/tAmy9Lr16BL4875Zd0p9fY6rj9BBBrDM/xol1pBms1n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DHDjEAAAA3QAAAA8AAAAAAAAAAAAAAAAAmAIAAGRycy9k&#10;b3ducmV2LnhtbFBLBQYAAAAABAAEAPUAAACJAwAAAAA=&#10;" filled="f" strokeweight=".25pt"/>
                <v:rect id="Rectangle 1144" o:spid="_x0000_s1189" style="position:absolute;left:45205;top:8572;width:459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Y0ccA&#10;AADdAAAADwAAAGRycy9kb3ducmV2LnhtbESPQWvCQBSE74X+h+UVems2DUVjdBWpih6tFlJvj+xr&#10;Epp9G7Krif31XUHocZiZb5jZYjCNuFDnassKXqMYBHFhdc2lgs/j5iUF4TyyxsYyKbiSg8X88WGG&#10;mbY9f9Dl4EsRIOwyVFB532ZSuqIigy6yLXHwvm1n0AfZlVJ32Ae4aWQSxyNpsOawUGFL7xUVP4ez&#10;UbBN2+XXzv72ZbM+bfN9PlkdJ16p56dhOQXhafD/4Xt7pxUk47c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fmNHHAAAA3QAAAA8AAAAAAAAAAAAAAAAAmAIAAGRy&#10;cy9kb3ducmV2LnhtbFBLBQYAAAAABAAEAPUAAACMAwAAAAA=&#10;" filled="f" stroked="f">
                  <v:textbox inset="0,0,0,0">
                    <w:txbxContent>
                      <w:p w14:paraId="79F9E994" w14:textId="77777777" w:rsidR="00865202" w:rsidRDefault="00865202" w:rsidP="00413F75">
                        <w:pPr>
                          <w:autoSpaceDE w:val="0"/>
                          <w:autoSpaceDN w:val="0"/>
                          <w:adjustRightInd w:val="0"/>
                          <w:rPr>
                            <w:color w:val="000000"/>
                            <w:sz w:val="18"/>
                            <w:szCs w:val="18"/>
                          </w:rPr>
                        </w:pPr>
                        <w:r>
                          <w:rPr>
                            <w:color w:val="000000"/>
                            <w:sz w:val="16"/>
                            <w:szCs w:val="16"/>
                          </w:rPr>
                          <w:t>Recepção</w:t>
                        </w:r>
                      </w:p>
                    </w:txbxContent>
                  </v:textbox>
                </v:rect>
                <v:shape id="Freeform 1145" o:spid="_x0000_s1190" style="position:absolute;left:9525;top:5130;width:15132;height:8046;visibility:visible;mso-wrap-style:square;v-text-anchor:top" coordsize="1904,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myQ8gA&#10;AADdAAAADwAAAGRycy9kb3ducmV2LnhtbESPT2vCQBTE7wW/w/KEXkLdaMWW6CoirX8uFq30/Mg+&#10;k2j2bcxuY/z2XUHocZiZ3zCTWWtK0VDtCssK+r0YBHFqdcGZgsP358s7COeRNZaWScGNHMymnacJ&#10;JtpeeUfN3mciQNglqCD3vkqkdGlOBl3PVsTBO9raoA+yzqSu8RrgppSDOB5JgwWHhRwrWuSUnve/&#10;RsHPx3m5bb6qQ3Qqlrts1V42UXRR6rnbzscgPLX+P/xor7WCwdvwFe5vwhOQ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CbJDyAAAAN0AAAAPAAAAAAAAAAAAAAAAAJgCAABk&#10;cnMvZG93bnJldi54bWxQSwUGAAAAAAQABAD1AAAAjQMAAAAA&#10;" path="m,456r1752,l1752,607,1904,303,1752,r,151l,151,,456xe" fillcolor="#d6dcc2" stroked="f">
                  <v:path arrowok="t" o:connecttype="custom" o:connectlocs="0,604403;1392403,604403;1392403,804545;1513205,401610;1392403,0;1392403,200142;0,200142;0,604403" o:connectangles="0,0,0,0,0,0,0,0"/>
                </v:shape>
                <v:rect id="Rectangle 1146" o:spid="_x0000_s1191" style="position:absolute;left:9937;top:7620;width:13685;height:3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PsYA&#10;AADdAAAADwAAAGRycy9kb3ducmV2LnhtbESPT4vCMBTE7wt+h/AEb2uqiKvVKLKr6NE/C+rt0Tzb&#10;YvNSmmirn94IC3scZuY3zHTemELcqXK5ZQW9bgSCOLE651TB72H1OQLhPLLGwjIpeJCD+az1McVY&#10;25p3dN/7VAQIuxgVZN6XsZQuycig69qSOHgXWxn0QVap1BXWAW4K2Y+ioTSYc1jIsKTvjJLr/mYU&#10;rEfl4rSxzzotluf1cXsc/xzGXqlOu1lMQHhq/H/4r73RCvpfg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lPsYAAADdAAAADwAAAAAAAAAAAAAAAACYAgAAZHJz&#10;L2Rvd25yZXYueG1sUEsFBgAAAAAEAAQA9QAAAIsDAAAAAA==&#10;" filled="f" stroked="f">
                  <v:textbox inset="0,0,0,0">
                    <w:txbxContent>
                      <w:p w14:paraId="4CD3069E" w14:textId="77777777" w:rsidR="00865202" w:rsidRDefault="00865202" w:rsidP="00413F75">
                        <w:pPr>
                          <w:autoSpaceDE w:val="0"/>
                          <w:autoSpaceDN w:val="0"/>
                          <w:adjustRightInd w:val="0"/>
                          <w:jc w:val="center"/>
                          <w:rPr>
                            <w:color w:val="000000"/>
                            <w:sz w:val="16"/>
                            <w:szCs w:val="16"/>
                          </w:rPr>
                        </w:pPr>
                        <w:r>
                          <w:rPr>
                            <w:color w:val="000000"/>
                            <w:sz w:val="16"/>
                            <w:szCs w:val="16"/>
                          </w:rPr>
                          <w:t>Envio de Evento da NF-e</w:t>
                        </w:r>
                      </w:p>
                    </w:txbxContent>
                  </v:textbox>
                </v:rect>
                <v:shape id="Freeform 1147" o:spid="_x0000_s1192" style="position:absolute;left:25044;top:8921;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DnDMYA&#10;AADdAAAADwAAAGRycy9kb3ducmV2LnhtbESPQWvCQBSE74X+h+UVetNNpWkkukqJGqSnVj14fGaf&#10;STD7NmQ3mv77riD0OMzMN8x8OZhGXKlztWUFb+MIBHFhdc2lgsN+M5qCcB5ZY2OZFPySg+Xi+WmO&#10;qbY3/qHrzpciQNilqKDyvk2ldEVFBt3YtsTBO9vOoA+yK6Xu8BbgppGTKPqQBmsOCxW2lFVUXHa9&#10;UZAdZVyuv1dZIpNNH3/1uc5PuVKvL8PnDISnwf+HH+2tVjBJ3mO4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DnDMYAAADdAAAADwAAAAAAAAAAAAAAAACYAgAAZHJz&#10;L2Rvd25yZXYueG1sUEsFBgAAAAAEAAQA9QAAAIsDAAAAAA==&#10;" path="m,37l,33,,30,1,26,2,22,3,19,6,16r4,-5l16,6,18,4,22,2,26,1,28,r4,l37,r4,l44,r3,1l50,2r4,2l57,6r6,5l67,16r2,3l70,22r2,4l73,30r,3l74,37r-1,4l73,45r-1,3l70,51r-1,3l67,58r-4,5l57,68r-3,1l50,71r-3,1l44,73r-3,1l37,74r-5,l28,73,26,72,22,71,18,69,16,68,10,63,6,58,3,54,2,51,1,48,,45,,41,,37xe" fillcolor="black" stroked="f">
                  <v:path arrowok="t" o:connecttype="custom" o:connectlocs="0,29845;0,26619;0,24199;772,20972;1545,17746;2317,15326;4634,12906;7723,8873;12357,4840;13901,3226;16991,1613;20080,807;21624,0;24714,0;28575,0;31664,0;33981,0;36298,807;38615,1613;41704,3226;44021,4840;48655,8873;51744,12906;53289,15326;54061,17746;55605,20972;56378,24199;56378,26619;57150,29845;57150,29845;56378,33071;56378,36298;55605,38718;54061,41138;53289,43558;51744,46784;48655,50817;44021,54850;41704,55657;38615,57270;36298,58077;33981,58883;31664,59690;28575,59690;24714,59690;21624,58883;20080,58077;16991,57270;13901,55657;12357,54850;7723,50817;4634,46784;2317,43558;1545,41138;772,38718;0,36298;0,33071;0,29845" o:connectangles="0,0,0,0,0,0,0,0,0,0,0,0,0,0,0,0,0,0,0,0,0,0,0,0,0,0,0,0,0,0,0,0,0,0,0,0,0,0,0,0,0,0,0,0,0,0,0,0,0,0,0,0,0,0,0,0,0,0"/>
                </v:shape>
                <v:shape id="Freeform 1148" o:spid="_x0000_s1193" style="position:absolute;left:25044;top:8921;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O7OsAA&#10;AADdAAAADwAAAGRycy9kb3ducmV2LnhtbESPzQrCMBCE74LvEFbwpqniH9UoKorepOoDLM3aFptN&#10;aaLWtzeC4HGYmW+YxaoxpXhS7QrLCgb9CARxanXBmYLrZd+bgXAeWWNpmRS8ycFq2W4tMNb2xQk9&#10;zz4TAcIuRgW591UspUtzMuj6tiIO3s3WBn2QdSZ1ja8AN6UcRtFEGiw4LORY0Tan9H5+GAV3P042&#10;NLgkdEh2FR1P1+hQ7pTqdpr1HISnxv/Dv/ZRKxhORx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O7OsAAAADdAAAADwAAAAAAAAAAAAAAAACYAgAAZHJzL2Rvd25y&#10;ZXYueG1sUEsFBgAAAAAEAAQA9QAAAIUDAAAAAA==&#10;" path="m,37l,33,,30,1,26,2,22,3,19,6,16r4,-5l16,6,18,4,22,2,26,1,28,r4,l37,r4,l44,r3,1l50,2r4,2l57,6r6,5l67,16r2,3l70,22r2,4l73,30r,3l74,37r-1,4l73,45r-1,3l70,51r-1,3l67,58r-4,5l57,68r-3,1l50,71r-3,1l44,73r-3,1l37,74r-5,l28,73,26,72,22,71,18,69,16,68,10,63,6,58,3,54,2,51,1,48,,45,,41,,37e" filled="f" strokeweight=".25pt">
                  <v:path arrowok="t" o:connecttype="custom" o:connectlocs="0,29845;0,26619;0,24199;772,20972;1545,17746;2317,15326;4634,12906;7723,8873;12357,4840;13901,3226;16991,1613;20080,807;21624,0;24714,0;28575,0;31664,0;33981,0;36298,807;38615,1613;41704,3226;44021,4840;48655,8873;51744,12906;53289,15326;54061,17746;55605,20972;56378,24199;56378,26619;57150,29845;57150,29845;56378,33071;56378,36298;55605,38718;54061,41138;53289,43558;51744,46784;48655,50817;44021,54850;41704,55657;38615,57270;36298,58077;33981,58883;31664,59690;28575,59690;24714,59690;21624,58883;20080,58077;16991,57270;13901,55657;12357,54850;7723,50817;4634,46784;2317,43558;1545,41138;772,38718;0,36298;0,33071;0,29845" o:connectangles="0,0,0,0,0,0,0,0,0,0,0,0,0,0,0,0,0,0,0,0,0,0,0,0,0,0,0,0,0,0,0,0,0,0,0,0,0,0,0,0,0,0,0,0,0,0,0,0,0,0,0,0,0,0,0,0,0,0"/>
                </v:shape>
                <v:line id="Line 1149" o:spid="_x0000_s1194" style="position:absolute;visibility:visible;mso-wrap-style:square" from="25615,9226" to="2644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2TN8YAAADdAAAADwAAAGRycy9kb3ducmV2LnhtbESPT2sCMRTE7wW/Q3iCt5r1D7VsjSJi&#10;QXoQVntob4/Nc7O4eVmTdF2/fSMUehxm5jfMct3bRnTkQ+1YwWScgSAuna65UvB5en9+BREissbG&#10;MSm4U4D1avC0xFy7GxfUHWMlEoRDjgpMjG0uZSgNWQxj1xIn7+y8xZikr6T2eEtw28hplr1IizWn&#10;BYMtbQ2Vl+OPVeC/Y/gqrrOPbl7troeLNyc6F0qNhv3mDUSkPv6H/9p7rWC6mC/g8SY9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9kzfGAAAA3QAAAA8AAAAAAAAA&#10;AAAAAAAAoQIAAGRycy9kb3ducmV2LnhtbFBLBQYAAAAABAAEAPkAAACUAwAAAAA=&#10;" strokeweight=".25pt"/>
                <v:shape id="Freeform 1150" o:spid="_x0000_s1195" style="position:absolute;left:9525;top:12573;width:13525;height:4984;visibility:visible;mso-wrap-style:square;v-text-anchor:top" coordsize="170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S/8IA&#10;AADdAAAADwAAAGRycy9kb3ducmV2LnhtbERPy2oCMRTdC/5DuIKbUjOKaDs1ikgfbn2ALi+T28nQ&#10;5GY6iTPj3zeLgsvDea82vbOipSZUnhVMJxkI4sLriksF59PH8wuIEJE1Ws+k4E4BNuvhYIW59h0f&#10;qD3GUqQQDjkqMDHWuZShMOQwTHxNnLhv3ziMCTal1A12KdxZOcuyhXRYcWowWNPOUPFzvDkFLiw+&#10;q/ffnXmye9sV5+vFvbZfSo1H/fYNRKQ+PsT/7r1WMFvO09z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dL/wgAAAN0AAAAPAAAAAAAAAAAAAAAAAJgCAABkcnMvZG93&#10;bnJldi54bWxQSwUGAAAAAAQABAD1AAAAhwMAAAAA&#10;" path="m1702,89l89,89,89,,,178,89,357r,-90l1702,267r,-178xe" fillcolor="#969696" stroked="f">
                  <v:path arrowok="t" o:connecttype="custom" o:connectlocs="1352550,124270;70727,124270;70727,0;0,248539;70727,498475;70727,372809;1352550,372809;1352550,124270" o:connectangles="0,0,0,0,0,0,0,0"/>
                </v:shape>
                <v:rect id="Rectangle 1151" o:spid="_x0000_s1196" style="position:absolute;left:22764;top:11366;width:5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qG8cA&#10;AADdAAAADwAAAGRycy9kb3ducmV2LnhtbESPS4vCQBCE78L+h6EXvOnEB65GRxFBFNmDjxXx1mR6&#10;k7CZnpgZNf57Z0HwWFTVV9RkVptC3KhyuWUFnXYEgjixOudUwc9h2RqCcB5ZY2GZFDzIwWz60Zhg&#10;rO2dd3Tb+1QECLsYFWTel7GULsnIoGvbkjh4v7Yy6IOsUqkrvAe4KWQ3igbSYM5hIcOSFhklf/ur&#10;UZDOj4fOaPHoXU7D/hm35eV7xRulmp/1fAzCU+3f4Vd7rRV0v/oj+H8TnoCcP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qhvHAAAA3QAAAA8AAAAAAAAAAAAAAAAAmAIAAGRy&#10;cy9kb3ducmV2LnhtbFBLBQYAAAAABAAEAPUAAACMAwAAAAA=&#10;" fillcolor="#969696" stroked="f"/>
                <v:rect id="Rectangle 1152" o:spid="_x0000_s1197" style="position:absolute;left:22764;top:11366;width:5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WT5cYA&#10;AADdAAAADwAAAGRycy9kb3ducmV2LnhtbERPTWvCQBC9C/6HZYReRDe1xJboKqXSInhQoxWPQ3ZM&#10;0mZn0+yqsb++exB6fLzv6bw1lbhQ40rLCh6HEQjizOqScwX73fvgBYTzyBory6TgRg7ms25niom2&#10;V97SJfW5CCHsElRQeF8nUrqsIINuaGviwJ1sY9AH2ORSN3gN4aaSoygaS4Mlh4YCa3orKPtOz0bB&#10;T9w/1B+/m2O5XS/iT3f72j+tFko99NrXCQhPrf8X391LrWD0HIf94U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WT5cYAAADdAAAADwAAAAAAAAAAAAAAAACYAgAAZHJz&#10;L2Rvd25yZXYueG1sUEsFBgAAAAAEAAQA9QAAAIsDAAAAAA==&#10;" filled="f" strokecolor="#969696"/>
                <v:rect id="Rectangle 1153" o:spid="_x0000_s1198" style="position:absolute;left:13811;top:14573;width:3867;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Qe8YA&#10;AADdAAAADwAAAGRycy9kb3ducmV2LnhtbESPS4vCQBCE78L+h6EXvOlEwVd0FFkVPfpYcPfWZNok&#10;bKYnZEYT/fWOIOyxqKqvqNmiMYW4UeVyywp63QgEcWJ1zqmC79OmMwbhPLLGwjIpuJODxfyjNcNY&#10;25oPdDv6VAQIuxgVZN6XsZQuycig69qSOHgXWxn0QVap1BXWAW4K2Y+ioTSYc1jIsKSvjJK/49Uo&#10;2I7L5c/OPuq0WP9uz/vzZHWaeKXan81yCsJT4//D7/ZOK+iPBj1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SQe8YAAADdAAAADwAAAAAAAAAAAAAAAACYAgAAZHJz&#10;L2Rvd25yZXYueG1sUEsFBgAAAAAEAAQA9QAAAIsDAAAAAA==&#10;" filled="f" stroked="f">
                  <v:textbox inset="0,0,0,0">
                    <w:txbxContent>
                      <w:p w14:paraId="7971A31D" w14:textId="77777777" w:rsidR="00865202" w:rsidRDefault="00865202" w:rsidP="00413F75">
                        <w:pPr>
                          <w:autoSpaceDE w:val="0"/>
                          <w:autoSpaceDN w:val="0"/>
                          <w:adjustRightInd w:val="0"/>
                          <w:rPr>
                            <w:color w:val="000000"/>
                            <w:sz w:val="18"/>
                            <w:szCs w:val="18"/>
                          </w:rPr>
                        </w:pPr>
                        <w:r>
                          <w:rPr>
                            <w:b/>
                            <w:bCs/>
                            <w:color w:val="FFFFFF"/>
                            <w:sz w:val="14"/>
                            <w:szCs w:val="14"/>
                          </w:rPr>
                          <w:t>Retorno</w:t>
                        </w:r>
                      </w:p>
                    </w:txbxContent>
                  </v:textbox>
                </v:rect>
                <v:rect id="Rectangle 1154" o:spid="_x0000_s1199" style="position:absolute;left:27940;top:8413;width:10223;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ODMcA&#10;AADdAAAADwAAAGRycy9kb3ducmV2LnhtbESPQWvCQBSE74X+h+UVems2DVRjdBWpih6tFlJvj+xr&#10;Epp9G7Krif31XUHocZiZb5jZYjCNuFDnassKXqMYBHFhdc2lgs/j5iUF4TyyxsYyKbiSg8X88WGG&#10;mbY9f9Dl4EsRIOwyVFB532ZSuqIigy6yLXHwvm1n0AfZlVJ32Ae4aWQSxyNpsOawUGFL7xUVP4ez&#10;UbBN2+XXzv72ZbM+bfN9PlkdJ16p56dhOQXhafD/4Xt7pxUk47c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GDgzHAAAA3QAAAA8AAAAAAAAAAAAAAAAAmAIAAGRy&#10;cy9kb3ducmV2LnhtbFBLBQYAAAAABAAEAPUAAACMAwAAAAA=&#10;" filled="f" stroked="f">
                  <v:textbox inset="0,0,0,0">
                    <w:txbxContent>
                      <w:p w14:paraId="6132AAAD" w14:textId="77777777" w:rsidR="00865202" w:rsidRDefault="00865202" w:rsidP="00413F75">
                        <w:pPr>
                          <w:autoSpaceDE w:val="0"/>
                          <w:autoSpaceDN w:val="0"/>
                          <w:adjustRightInd w:val="0"/>
                          <w:rPr>
                            <w:color w:val="000000"/>
                            <w:sz w:val="18"/>
                            <w:szCs w:val="18"/>
                          </w:rPr>
                        </w:pPr>
                        <w:r>
                          <w:rPr>
                            <w:color w:val="000000"/>
                            <w:sz w:val="16"/>
                            <w:szCs w:val="16"/>
                          </w:rPr>
                          <w:t>nfeRecepcaoEvento</w:t>
                        </w:r>
                      </w:p>
                    </w:txbxContent>
                  </v:textbox>
                </v:rect>
                <v:rect id="Rectangle 1155" o:spid="_x0000_s1200" style="position:absolute;left:28003;top:5200;width:5779;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qrl8cA&#10;AADdAAAADwAAAGRycy9kb3ducmV2LnhtbESPQWvCQBSE74X+h+UVequbWrSauopoJTlqLKi3R/Y1&#10;Cc2+DdmtSfvrXUHwOMzMN8xs0ZtanKl1lWUFr4MIBHFudcWFgq/95mUCwnlkjbVlUvBHDhbzx4cZ&#10;xtp2vKNz5gsRIOxiVFB638RSurwkg25gG+LgfdvWoA+yLaRusQtwU8thFI2lwYrDQokNrUrKf7Jf&#10;oyCZNMtjav+7ov48JYftYbreT71Sz0/98gOEp97fw7d2qhUM30d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Kq5fHAAAA3QAAAA8AAAAAAAAAAAAAAAAAmAIAAGRy&#10;cy9kb3ducmV2LnhtbFBLBQYAAAAABAAEAPUAAACMAwAAAAA=&#10;" filled="f" stroked="f">
                  <v:textbox inset="0,0,0,0">
                    <w:txbxContent>
                      <w:p w14:paraId="4C098A25" w14:textId="77777777" w:rsidR="00865202" w:rsidRDefault="00865202" w:rsidP="00413F75">
                        <w:pPr>
                          <w:autoSpaceDE w:val="0"/>
                          <w:autoSpaceDN w:val="0"/>
                          <w:adjustRightInd w:val="0"/>
                          <w:rPr>
                            <w:color w:val="000000"/>
                            <w:sz w:val="18"/>
                            <w:szCs w:val="18"/>
                          </w:rPr>
                        </w:pPr>
                        <w:r>
                          <w:rPr>
                            <w:color w:val="000000"/>
                            <w:sz w:val="16"/>
                            <w:szCs w:val="16"/>
                          </w:rPr>
                          <w:t>Web Service</w:t>
                        </w:r>
                      </w:p>
                    </w:txbxContent>
                  </v:textbox>
                </v:rect>
                <v:rect id="Rectangle 1156" o:spid="_x0000_s1201" style="position:absolute;left:33959;top:5200;width: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Mz48cA&#10;AADdAAAADwAAAGRycy9kb3ducmV2LnhtbESPQWvCQBSE74X+h+UVequbSrWauopoJTlqLKi3R/Y1&#10;Cc2+DdmtSfvrXUHwOMzMN8xs0ZtanKl1lWUFr4MIBHFudcWFgq/95mUCwnlkjbVlUvBHDhbzx4cZ&#10;xtp2vKNz5gsRIOxiVFB638RSurwkg25gG+LgfdvWoA+yLaRusQtwU8thFI2lwYrDQokNrUrKf7Jf&#10;oyCZNMtjav+7ov48JYftYbreT71Sz0/98gOEp97fw7d2qhUM30d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jM+PHAAAA3QAAAA8AAAAAAAAAAAAAAAAAmAIAAGRy&#10;cy9kb3ducmV2LnhtbFBLBQYAAAAABAAEAPUAAACMAwAAAAA=&#10;" filled="f" stroked="f">
                  <v:textbox inset="0,0,0,0">
                    <w:txbxContent>
                      <w:p w14:paraId="63654152" w14:textId="77777777" w:rsidR="00865202" w:rsidRDefault="00865202" w:rsidP="00413F75">
                        <w:pPr>
                          <w:autoSpaceDE w:val="0"/>
                          <w:autoSpaceDN w:val="0"/>
                          <w:adjustRightInd w:val="0"/>
                          <w:rPr>
                            <w:color w:val="000000"/>
                            <w:sz w:val="16"/>
                            <w:szCs w:val="16"/>
                          </w:rPr>
                        </w:pPr>
                        <w:r>
                          <w:rPr>
                            <w:color w:val="000000"/>
                            <w:sz w:val="16"/>
                            <w:szCs w:val="16"/>
                          </w:rPr>
                          <w:t>:</w:t>
                        </w:r>
                      </w:p>
                      <w:p w14:paraId="3E87E0B3" w14:textId="77777777" w:rsidR="00865202" w:rsidRDefault="00865202" w:rsidP="00413F75">
                        <w:pPr>
                          <w:autoSpaceDE w:val="0"/>
                          <w:autoSpaceDN w:val="0"/>
                          <w:adjustRightInd w:val="0"/>
                          <w:jc w:val="center"/>
                          <w:rPr>
                            <w:color w:val="000000"/>
                            <w:sz w:val="18"/>
                            <w:szCs w:val="18"/>
                          </w:rPr>
                        </w:pPr>
                      </w:p>
                    </w:txbxContent>
                  </v:textbox>
                </v:rect>
                <v:rect id="Rectangle 1157" o:spid="_x0000_s1202" style="position:absolute;left:28003;top:6540;width:8573;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eMYA&#10;AADdAAAADwAAAGRycy9kb3ducmV2LnhtbESPT4vCMBTE7wt+h/AEb2uqoKvVKLKr6NE/C+rt0Tzb&#10;YvNSmmirn94IC3scZuY3zHTemELcqXK5ZQW9bgSCOLE651TB72H1OQLhPLLGwjIpeJCD+az1McVY&#10;25p3dN/7VAQIuxgVZN6XsZQuycig69qSOHgXWxn0QVap1BXWAW4K2Y+ioTSYc1jIsKTvjJLr/mYU&#10;rEfl4rSxzzotluf1cXsc/xzGXqlOu1lMQHhq/H/4r73RCvpfg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WeMYAAADdAAAADwAAAAAAAAAAAAAAAACYAgAAZHJz&#10;L2Rvd25yZXYueG1sUEsFBgAAAAAEAAQA9QAAAIsDAAAAAA==&#10;" filled="f" stroked="f">
                  <v:textbox inset="0,0,0,0">
                    <w:txbxContent>
                      <w:p w14:paraId="6279B17C" w14:textId="77777777" w:rsidR="00865202" w:rsidRDefault="00865202" w:rsidP="00413F75">
                        <w:pPr>
                          <w:autoSpaceDE w:val="0"/>
                          <w:autoSpaceDN w:val="0"/>
                          <w:adjustRightInd w:val="0"/>
                          <w:rPr>
                            <w:color w:val="000000"/>
                            <w:sz w:val="18"/>
                            <w:szCs w:val="18"/>
                          </w:rPr>
                        </w:pPr>
                        <w:r>
                          <w:rPr>
                            <w:b/>
                            <w:bCs/>
                            <w:color w:val="000000"/>
                            <w:sz w:val="12"/>
                            <w:szCs w:val="12"/>
                          </w:rPr>
                          <w:t>RecepcaoEvento</w:t>
                        </w:r>
                      </w:p>
                    </w:txbxContent>
                  </v:textbox>
                </v:rect>
                <v:shape id="Freeform 1158" o:spid="_x0000_s1203" style="position:absolute;left:39001;top:6629;width:4071;height:2819;visibility:visible;mso-wrap-style:square;v-text-anchor:top" coordsize="51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eascA&#10;AADdAAAADwAAAGRycy9kb3ducmV2LnhtbESP3WrCQBSE74W+w3IK3unGgGmNrlKUlhaK1B8E7w7Z&#10;YxKaPZvubjW+vVsoeDnMzDfMbNGZRpzJ+dqygtEwAUFcWF1zqWC/ex08g/ABWWNjmRRcycNi/tCb&#10;Ya7thTd03oZSRAj7HBVUIbS5lL6oyKAf2pY4eifrDIYoXSm1w0uEm0amSZJJgzXHhQpbWlZUfG9/&#10;jQJOPqn9mui1PexX6eRt8/NxdJlS/cfuZQoiUBfu4f/2u1aQPo0z+HsTn4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NXmrHAAAA3QAAAA8AAAAAAAAAAAAAAAAAmAIAAGRy&#10;cy9kb3ducmV2LnhtbFBLBQYAAAAABAAEAPUAAACMAwAAAAA=&#10;" path="m,268r423,l423,357,512,178,423,r,89l,89,,268xe" fillcolor="#d6dcc2" stroked="f">
                  <v:path arrowok="t" o:connecttype="custom" o:connectlocs="0,211652;336281,211652;336281,281940;407035,140575;336281,0;336281,70288;0,70288;0,211652" o:connectangles="0,0,0,0,0,0,0,0"/>
                </v:shape>
                <v:rect id="Rectangle 1159" o:spid="_x0000_s1204" style="position:absolute;left:39230;top:7353;width:63;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cJPMcA&#10;AADdAAAADwAAAGRycy9kb3ducmV2LnhtbESPQWsCMRSE74L/ITyhF6nZCrrt1iilpdCDiK5Senxs&#10;XneXJi/LJtXor2+EgsdhZr5hFqtojThS71vHCh4mGQjiyumWawWH/fv9IwgfkDUax6TgTB5Wy+Fg&#10;gYV2J97RsQy1SBD2BSpoQugKKX3VkEU/cR1x8r5dbzEk2ddS93hKcGvkNMvm0mLLaaHBjl4bqn7K&#10;X6sgjuP2sJ5tNp/jt4uXT6XJv9AodTeKL88gAsVwC/+3P7SCaT7L4fomPQ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CTzHAAAA3QAAAA8AAAAAAAAAAAAAAAAAmAIAAGRy&#10;cy9kb3ducmV2LnhtbFBLBQYAAAAABAAEAPUAAACMAwAAAAA=&#10;" fillcolor="#d6dcc2" stroked="f"/>
                <v:rect id="Rectangle 1160" o:spid="_x0000_s1205" style="position:absolute;left:39230;top:7353;width:63;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KXScQA&#10;AADdAAAADwAAAGRycy9kb3ducmV2LnhtbERPz2vCMBS+C/sfwhvspqkyN+1MyxCGIvUwtYfd3pq3&#10;tqx5KUmm9b9fDoLHj+/3Kh9MJ87kfGtZwXSSgCCurG65VnA6fowXIHxA1thZJgVX8pBnD6MVptpe&#10;+JPOh1CLGMI+RQVNCH0qpa8aMugntieO3I91BkOErpba4SWGm07OkuRFGmw5NjTY07qh6vfwZxTs&#10;8YvW31iUxXSjn7f1rnTLolTq6XF4fwMRaAh38c291Qpmr/M4N76JT0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Sl0nEAAAA3QAAAA8AAAAAAAAAAAAAAAAAmAIAAGRycy9k&#10;b3ducmV2LnhtbFBLBQYAAAAABAAEAPUAAACJAwAAAAA=&#10;" filled="f" strokecolor="#d6dcc2"/>
                <v:rect id="Rectangle 1161" o:spid="_x0000_s1206" style="position:absolute;left:39966;top:7397;width:2096;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KcfcYA&#10;AADdAAAADwAAAGRycy9kb3ducmV2LnhtbESPQWvCQBSE74L/YXkFb7qpYDUxq4it6LFqIfX2yL4m&#10;odm3IbuatL++WxA8DjPzDZOue1OLG7WusqzgeRKBIM6trrhQ8HHejRcgnEfWWFsmBT/kYL0aDlJM&#10;tO34SLeTL0SAsEtQQel9k0jp8pIMuoltiIP3ZVuDPsi2kLrFLsBNLadR9CINVhwWSmxoW1L+fboa&#10;BftFs/k82N+uqN8u++w9i1/PsVdq9NRvliA89f4RvrcPWsF0Pov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KcfcYAAADdAAAADwAAAAAAAAAAAAAAAACYAgAAZHJz&#10;L2Rvd25yZXYueG1sUEsFBgAAAAAEAAQA9QAAAIsDAAAAAA==&#10;" filled="f" stroked="f">
                  <v:textbox inset="0,0,0,0">
                    <w:txbxContent>
                      <w:p w14:paraId="5D344AF0" w14:textId="77777777" w:rsidR="00865202" w:rsidRDefault="00865202" w:rsidP="00413F75">
                        <w:pPr>
                          <w:autoSpaceDE w:val="0"/>
                          <w:autoSpaceDN w:val="0"/>
                          <w:adjustRightInd w:val="0"/>
                          <w:rPr>
                            <w:color w:val="000000"/>
                            <w:sz w:val="18"/>
                            <w:szCs w:val="18"/>
                          </w:rPr>
                        </w:pPr>
                        <w:r>
                          <w:rPr>
                            <w:color w:val="000000"/>
                            <w:sz w:val="16"/>
                            <w:szCs w:val="16"/>
                          </w:rPr>
                          <w:t>Proc</w:t>
                        </w:r>
                      </w:p>
                    </w:txbxContent>
                  </v:textbox>
                </v:rect>
                <v:rect id="Rectangle 1162" o:spid="_x0000_s1207" style="position:absolute;left:42119;top:7397;width:292;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T/XcEA&#10;AADdAAAADwAAAGRycy9kb3ducmV2LnhtbERPy4rCMBTdC/5DuMLsNNWFo9Uo4gNd+gJ1d2mubbG5&#10;KU20nfl6sxBcHs57Om9MIV5Uudyygn4vAkGcWJ1zquB82nRHIJxH1lhYJgV/5GA+a7emGGtb84Fe&#10;R5+KEMIuRgWZ92UspUsyMuh6tiQO3N1WBn2AVSp1hXUIN4UcRNFQGsw5NGRY0jKj5HF8GgXbUbm4&#10;7ux/nRbr2/ayv4xXp7FX6qfTLCYgPDX+K/64d1rB4HcY9oc34Qn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0/13BAAAA3QAAAA8AAAAAAAAAAAAAAAAAmAIAAGRycy9kb3du&#10;cmV2LnhtbFBLBQYAAAAABAAEAPUAAACGAwAAAAA=&#10;" filled="f" stroked="f">
                  <v:textbox inset="0,0,0,0">
                    <w:txbxContent>
                      <w:p w14:paraId="3D3A3A47" w14:textId="77777777" w:rsidR="00865202" w:rsidRDefault="00865202" w:rsidP="00413F75">
                        <w:pPr>
                          <w:autoSpaceDE w:val="0"/>
                          <w:autoSpaceDN w:val="0"/>
                          <w:adjustRightInd w:val="0"/>
                          <w:rPr>
                            <w:color w:val="000000"/>
                            <w:sz w:val="18"/>
                            <w:szCs w:val="18"/>
                          </w:rPr>
                        </w:pPr>
                        <w:r>
                          <w:rPr>
                            <w:color w:val="000000"/>
                            <w:sz w:val="16"/>
                            <w:szCs w:val="16"/>
                          </w:rPr>
                          <w:t>.</w:t>
                        </w:r>
                      </w:p>
                    </w:txbxContent>
                  </v:textbox>
                </v:rect>
                <v:shape id="Freeform 1163" o:spid="_x0000_s1208" style="position:absolute;left:40532;top:4921;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NoAcUA&#10;AADdAAAADwAAAGRycy9kb3ducmV2LnhtbESP0WoCMRRE3wv9h3ALfatZFbayGqVIBRWkaP2A2811&#10;s5jcLJusbv/eCIKPw8ycYWaL3llxoTbUnhUMBxkI4tLrmisFx9/VxwREiMgarWdS8E8BFvPXlxkW&#10;2l95T5dDrESCcChQgYmxKaQMpSGHYeAb4uSdfOswJtlWUrd4TXBn5SjLcumw5rRgsKGlofJ86JyC&#10;v6Wtvo/n9fYn73Ybs7F71417pd7f+q8piEh9fIYf7bVWMPrMh3B/k56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2gBxQAAAN0AAAAPAAAAAAAAAAAAAAAAAJgCAABkcnMv&#10;ZG93bnJldi54bWxQSwUGAAAAAAQABAD1AAAAigMAAAAA&#10;" path="m127,r64,60l127,60,127,xm,l,238r191,l191,60r-64,l127,,,xe" fillcolor="#dde2cd" stroked="f">
                  <v:path arrowok="t" o:connecttype="custom" o:connectlocs="100067,0;150495,47545;100067,47545;100067,0;0,0;0,188595;150495,188595;150495,47545;100067,47545;100067,0;0,0" o:connectangles="0,0,0,0,0,0,0,0,0,0,0"/>
                  <o:lock v:ext="edit" verticies="t"/>
                </v:shape>
                <v:shape id="Freeform 1164" o:spid="_x0000_s1209" style="position:absolute;left:41529;top:4921;width:508;height:463;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uXMcA&#10;AADdAAAADwAAAGRycy9kb3ducmV2LnhtbESPT2vCQBTE7wW/w/KE3uqmOVgTXaUUC20JAf/h9Zl9&#10;JrHZtyG7Nem37xYEj8PM/IZZrAbTiCt1rras4HkSgSAurK65VLDfvT/NQDiPrLGxTAp+ycFqOXpY&#10;YKptzxu6bn0pAoRdigoq79tUSldUZNBNbEscvLPtDPogu1LqDvsAN42Mo2gqDdYcFips6a2i4nv7&#10;YxQcfZI1x1Ob52uduXXymX8dLrlSj+PhdQ7C0+Dv4Vv7QyuIX6Yx/L8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UrlzHAAAA3QAAAA8AAAAAAAAAAAAAAAAAmAIAAGRy&#10;cy9kb3ducmV2LnhtbFBLBQYAAAAABAAEAPUAAACMAwAAAAA=&#10;" path="m,l64,60,,60,,xe" filled="f" strokeweight=".25pt">
                  <v:path arrowok="t" o:connecttype="custom" o:connectlocs="0,0;50800,46355;0,46355;0,0" o:connectangles="0,0,0,0"/>
                </v:shape>
                <v:shape id="Freeform 1165" o:spid="_x0000_s1210" style="position:absolute;left:40532;top:4921;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QUcYA&#10;AADdAAAADwAAAGRycy9kb3ducmV2LnhtbESPT2vCQBTE7wW/w/IEL0U3WtGSukpQK7148E/vj+xr&#10;EpJ9G3ZXE7+9Wyj0OMzMb5jVpjeNuJPzlWUF00kCgji3uuJCwfXyOX4H4QOyxsYyKXiQh8168LLC&#10;VNuOT3Q/h0JECPsUFZQhtKmUPi/JoJ/Yljh6P9YZDFG6QmqHXYSbRs6SZCENVhwXSmxpW1Jen29G&#10;QY3zbH+dV68y+653t8M02x1dp9Ro2GcfIAL14T/81/7SCmbLxRv8volPQK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0QUcYAAADdAAAADwAAAAAAAAAAAAAAAACYAgAAZHJz&#10;L2Rvd25yZXYueG1sUEsFBgAAAAAEAAQA9QAAAIsDAAAAAA==&#10;" path="m,l,238r191,l191,60r-64,l127,,,e" filled="f" strokeweight=".25pt">
                  <v:path arrowok="t" o:connecttype="custom" o:connectlocs="0,0;0,188595;150495,188595;150495,47545;100067,47545;100067,0;0,0" o:connectangles="0,0,0,0,0,0,0"/>
                </v:shape>
                <v:shape id="Freeform 1166" o:spid="_x0000_s1211" style="position:absolute;left:40709;top:11195;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aZccA&#10;AADdAAAADwAAAGRycy9kb3ducmV2LnhtbESPzWrDMBCE74W8g9hALyWR65okdaOYUgj40pKfPsBi&#10;bW0TaeVYcuK8fVUo5DjMzDfMuhitERfqfetYwfM8AUFcOd1yreD7uJ2tQPiArNE4JgU38lBsJg9r&#10;zLW78p4uh1CLCGGfo4ImhC6X0lcNWfRz1xFH78f1FkOUfS11j9cIt0amSbKQFluOCw129NFQdToM&#10;VsEue31xn9tqn97M10qbzp2fhlKpx+n4/gYi0Bju4f92qRWky0UGf2/iE5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mWmXHAAAA3QAAAA8AAAAAAAAAAAAAAAAAmAIAAGRy&#10;cy9kb3ducmV2LnhtbFBLBQYAAAAABAAEAPUAAACMAwAAAAA=&#10;" path="m127,r64,60l127,60,127,xm,l,238r191,l191,60r-64,l127,,,xe" fillcolor="#969696" stroked="f">
                  <v:path arrowok="t" o:connecttype="custom" o:connectlocs="100912,0;151765,47545;100912,47545;100912,0;0,0;0,188595;151765,188595;151765,47545;100912,47545;100912,0;0,0" o:connectangles="0,0,0,0,0,0,0,0,0,0,0"/>
                  <o:lock v:ext="edit" verticies="t"/>
                </v:shape>
                <v:shape id="Freeform 1167" o:spid="_x0000_s1212" style="position:absolute;left:41719;top:11195;width:508;height:457;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02KMcA&#10;AADdAAAADwAAAGRycy9kb3ducmV2LnhtbESPQWvCQBSE74L/YXlCb7qpoNY0q5SiUIsEmrbk+pp9&#10;TaLZtyG7avrv3YLgcZiZb5hk3ZtGnKlztWUFj5MIBHFhdc2lgq/P7fgJhPPIGhvLpOCPHKxXw0GC&#10;sbYX/qBz5ksRIOxiVFB538ZSuqIig25iW+Lg/drOoA+yK6Xu8BLgppHTKJpLgzWHhQpbeq2oOGYn&#10;oyD3y32T/7RputF7t1nu0vfvQ6rUw6h/eQbhqff38K39phVMF/MZ/L8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9NijHAAAA3QAAAA8AAAAAAAAAAAAAAAAAmAIAAGRy&#10;cy9kb3ducmV2LnhtbFBLBQYAAAAABAAEAPUAAACMAwAAAAA=&#10;" path="m,l64,60,,60,,xe" filled="f" strokeweight=".25pt">
                  <v:path arrowok="t" o:connecttype="custom" o:connectlocs="0,0;50800,45720;0,45720;0,0" o:connectangles="0,0,0,0"/>
                </v:shape>
                <v:shape id="Freeform 1168" o:spid="_x0000_s1213" style="position:absolute;left:40709;top:11195;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ycYA&#10;AADdAAAADwAAAGRycy9kb3ducmV2LnhtbESPT2vCQBTE7wW/w/IEL0U3iqSSukqoVbz0UP/cH9nX&#10;JCT7NuyuJv32XUHocZiZ3zDr7WBacSfna8sK5rMEBHFhdc2lgst5P12B8AFZY2uZFPySh+1m9LLG&#10;TNuev+l+CqWIEPYZKqhC6DIpfVGRQT+zHXH0fqwzGKJ0pdQO+wg3rVwkSSoN1hwXKuzoo6KiOd2M&#10;ggaX+edlWb/K/Nrsbod5vvtyvVKT8ZC/gwg0hP/ws33UChZvaQqP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zycYAAADdAAAADwAAAAAAAAAAAAAAAACYAgAAZHJz&#10;L2Rvd25yZXYueG1sUEsFBgAAAAAEAAQA9QAAAIsDAAAAAA==&#10;" path="m,l,238r191,l191,60r-64,l127,,,e" filled="f" strokeweight=".25pt">
                  <v:path arrowok="t" o:connecttype="custom" o:connectlocs="0,0;0,188595;151765,188595;151765,47545;100912,47545;100912,0;0,0" o:connectangles="0,0,0,0,0,0,0"/>
                </v:shape>
                <w10:anchorlock/>
              </v:group>
            </w:pict>
          </mc:Fallback>
        </mc:AlternateContent>
      </w:r>
    </w:p>
    <w:p w14:paraId="2AB75E08" w14:textId="77777777" w:rsidR="00DA250D" w:rsidRPr="00DA250D" w:rsidRDefault="00DA250D" w:rsidP="005C5005">
      <w:r w:rsidRPr="005C5005">
        <w:rPr>
          <w:b/>
        </w:rPr>
        <w:lastRenderedPageBreak/>
        <w:t>Função</w:t>
      </w:r>
      <w:r w:rsidRPr="00DA250D">
        <w:t>: Serviço destinado à recepção de mensagem de Evento da NF-e</w:t>
      </w:r>
    </w:p>
    <w:p w14:paraId="579F10CD" w14:textId="77777777" w:rsidR="00DA250D" w:rsidRPr="00DA250D" w:rsidRDefault="00DA250D" w:rsidP="005C5005">
      <w:pPr>
        <w:ind w:firstLine="284"/>
      </w:pPr>
      <w:r w:rsidRPr="00DA250D">
        <w:t>O Cancelamento é um evento para cancelar a NF-e.</w:t>
      </w:r>
    </w:p>
    <w:p w14:paraId="0C5475A6" w14:textId="77777777" w:rsidR="00DA250D" w:rsidRPr="00DA250D" w:rsidRDefault="00DA250D" w:rsidP="005C5005">
      <w:pPr>
        <w:ind w:left="284"/>
      </w:pPr>
      <w:r w:rsidRPr="00DA250D">
        <w:t>O autor do evento é o emissor da NF-e e a NF-e deve existir no banco de dados da SEFAZ. A mensagem XML do evento será assinada com o certificado digital que tenha o CNPJ base do Emissor da NF-e.</w:t>
      </w:r>
    </w:p>
    <w:p w14:paraId="1F32075F" w14:textId="77777777" w:rsidR="00DA250D" w:rsidRPr="00DA250D" w:rsidRDefault="00DA250D" w:rsidP="005C5005">
      <w:r w:rsidRPr="005C5005">
        <w:rPr>
          <w:b/>
        </w:rPr>
        <w:t>Processo</w:t>
      </w:r>
      <w:r w:rsidRPr="00DA250D">
        <w:t>: síncrono.</w:t>
      </w:r>
    </w:p>
    <w:p w14:paraId="5D51857A" w14:textId="77777777" w:rsidR="00DA250D" w:rsidRDefault="00DA250D" w:rsidP="005C5005">
      <w:r w:rsidRPr="005C5005">
        <w:rPr>
          <w:b/>
        </w:rPr>
        <w:t>Método</w:t>
      </w:r>
      <w:r w:rsidRPr="00DA250D">
        <w:t xml:space="preserve">: </w:t>
      </w:r>
      <w:r w:rsidRPr="005C5005">
        <w:rPr>
          <w:b/>
        </w:rPr>
        <w:t>nfeRecepcaoEvento</w:t>
      </w:r>
    </w:p>
    <w:p w14:paraId="4E6B49E8" w14:textId="77777777" w:rsidR="00491425" w:rsidRDefault="00E448FD" w:rsidP="00BF40F5">
      <w:pPr>
        <w:pStyle w:val="Ttulo3"/>
      </w:pPr>
      <w:bookmarkStart w:id="247" w:name="_Toc391980585"/>
      <w:bookmarkStart w:id="248" w:name="_Toc392497010"/>
      <w:bookmarkStart w:id="249" w:name="_Toc392765439"/>
      <w:bookmarkStart w:id="250" w:name="_Toc391980586"/>
      <w:bookmarkStart w:id="251" w:name="_Toc392497011"/>
      <w:bookmarkStart w:id="252" w:name="_Toc392765440"/>
      <w:bookmarkStart w:id="253" w:name="_Toc391980587"/>
      <w:bookmarkStart w:id="254" w:name="_Toc392497012"/>
      <w:bookmarkStart w:id="255" w:name="_Toc392765441"/>
      <w:bookmarkStart w:id="256" w:name="_Toc410223015"/>
      <w:bookmarkEnd w:id="247"/>
      <w:bookmarkEnd w:id="248"/>
      <w:bookmarkEnd w:id="249"/>
      <w:bookmarkEnd w:id="250"/>
      <w:bookmarkEnd w:id="251"/>
      <w:bookmarkEnd w:id="252"/>
      <w:bookmarkEnd w:id="253"/>
      <w:bookmarkEnd w:id="254"/>
      <w:bookmarkEnd w:id="255"/>
      <w:r w:rsidRPr="00025EA7">
        <w:t>Leiaute</w:t>
      </w:r>
      <w:r w:rsidRPr="00C839E5">
        <w:t xml:space="preserve"> Mensagem de Entrada</w:t>
      </w:r>
      <w:bookmarkEnd w:id="256"/>
    </w:p>
    <w:p w14:paraId="04FF3422" w14:textId="77777777" w:rsidR="00DA250D" w:rsidRPr="00DA250D" w:rsidRDefault="00DA250D" w:rsidP="005C5005">
      <w:r w:rsidRPr="005C5005">
        <w:rPr>
          <w:b/>
        </w:rPr>
        <w:t>Entrada</w:t>
      </w:r>
      <w:r w:rsidRPr="00DA250D">
        <w:t>: Estrutura XML com o Evento</w:t>
      </w:r>
    </w:p>
    <w:p w14:paraId="4D7FB093" w14:textId="77777777" w:rsidR="00DA250D" w:rsidRDefault="00DA250D" w:rsidP="005C5005">
      <w:r w:rsidRPr="00B15F49">
        <w:rPr>
          <w:b/>
        </w:rPr>
        <w:t>Schema XML: envEventoCancNFe_v9.99.xsd</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0"/>
        <w:gridCol w:w="1166"/>
        <w:gridCol w:w="477"/>
        <w:gridCol w:w="544"/>
        <w:gridCol w:w="469"/>
        <w:gridCol w:w="553"/>
        <w:gridCol w:w="507"/>
        <w:gridCol w:w="4932"/>
      </w:tblGrid>
      <w:tr w:rsidR="005C5005" w:rsidRPr="00E76AC4" w14:paraId="5D8F0BF2" w14:textId="77777777" w:rsidTr="005C5005">
        <w:trPr>
          <w:trHeight w:val="319"/>
          <w:tblHeader/>
        </w:trPr>
        <w:tc>
          <w:tcPr>
            <w:tcW w:w="560" w:type="dxa"/>
            <w:tcBorders>
              <w:top w:val="single" w:sz="4" w:space="0" w:color="auto"/>
              <w:left w:val="single" w:sz="4" w:space="0" w:color="auto"/>
              <w:bottom w:val="single" w:sz="4" w:space="0" w:color="auto"/>
              <w:right w:val="single" w:sz="4" w:space="0" w:color="auto"/>
            </w:tcBorders>
            <w:shd w:val="clear" w:color="auto" w:fill="A6A6A6"/>
            <w:vAlign w:val="center"/>
          </w:tcPr>
          <w:p w14:paraId="36A5E865" w14:textId="77777777" w:rsidR="00DA250D" w:rsidRPr="00E76AC4" w:rsidRDefault="00DA250D" w:rsidP="00B15F49">
            <w:pPr>
              <w:pStyle w:val="TabelaCabealho"/>
            </w:pPr>
            <w:r w:rsidRPr="00E76AC4">
              <w:t>#</w:t>
            </w:r>
          </w:p>
        </w:tc>
        <w:tc>
          <w:tcPr>
            <w:tcW w:w="1166" w:type="dxa"/>
            <w:tcBorders>
              <w:top w:val="single" w:sz="4" w:space="0" w:color="auto"/>
              <w:left w:val="single" w:sz="4" w:space="0" w:color="auto"/>
              <w:bottom w:val="single" w:sz="4" w:space="0" w:color="auto"/>
              <w:right w:val="single" w:sz="4" w:space="0" w:color="auto"/>
            </w:tcBorders>
            <w:shd w:val="clear" w:color="auto" w:fill="A6A6A6"/>
            <w:vAlign w:val="center"/>
          </w:tcPr>
          <w:p w14:paraId="15D1413D" w14:textId="77777777" w:rsidR="00DA250D" w:rsidRPr="00E76AC4" w:rsidRDefault="00DA250D">
            <w:pPr>
              <w:pStyle w:val="TabelaCabealho"/>
            </w:pPr>
            <w:r w:rsidRPr="00E76AC4">
              <w:t>Campo</w:t>
            </w:r>
          </w:p>
        </w:tc>
        <w:tc>
          <w:tcPr>
            <w:tcW w:w="477" w:type="dxa"/>
            <w:tcBorders>
              <w:top w:val="single" w:sz="4" w:space="0" w:color="auto"/>
              <w:left w:val="single" w:sz="4" w:space="0" w:color="auto"/>
              <w:bottom w:val="single" w:sz="4" w:space="0" w:color="auto"/>
              <w:right w:val="single" w:sz="4" w:space="0" w:color="auto"/>
            </w:tcBorders>
            <w:shd w:val="clear" w:color="auto" w:fill="A6A6A6"/>
            <w:vAlign w:val="center"/>
          </w:tcPr>
          <w:p w14:paraId="17C06CC5" w14:textId="77777777" w:rsidR="00DA250D" w:rsidRPr="00E76AC4" w:rsidRDefault="00DA250D">
            <w:pPr>
              <w:pStyle w:val="TabelaCabealho"/>
            </w:pPr>
            <w:r w:rsidRPr="00E76AC4">
              <w:t>Ele</w:t>
            </w:r>
          </w:p>
        </w:tc>
        <w:tc>
          <w:tcPr>
            <w:tcW w:w="544" w:type="dxa"/>
            <w:tcBorders>
              <w:top w:val="single" w:sz="4" w:space="0" w:color="auto"/>
              <w:left w:val="single" w:sz="4" w:space="0" w:color="auto"/>
              <w:bottom w:val="single" w:sz="4" w:space="0" w:color="auto"/>
              <w:right w:val="single" w:sz="4" w:space="0" w:color="auto"/>
            </w:tcBorders>
            <w:shd w:val="clear" w:color="auto" w:fill="A6A6A6"/>
            <w:vAlign w:val="center"/>
          </w:tcPr>
          <w:p w14:paraId="4C199077" w14:textId="77777777" w:rsidR="00DA250D" w:rsidRPr="00E76AC4" w:rsidRDefault="00DA250D">
            <w:pPr>
              <w:pStyle w:val="TabelaCabealho"/>
            </w:pPr>
            <w:r w:rsidRPr="00E76AC4">
              <w:t>Pai</w:t>
            </w:r>
          </w:p>
        </w:tc>
        <w:tc>
          <w:tcPr>
            <w:tcW w:w="469" w:type="dxa"/>
            <w:tcBorders>
              <w:top w:val="single" w:sz="4" w:space="0" w:color="auto"/>
              <w:left w:val="single" w:sz="4" w:space="0" w:color="auto"/>
              <w:bottom w:val="single" w:sz="4" w:space="0" w:color="auto"/>
              <w:right w:val="single" w:sz="4" w:space="0" w:color="auto"/>
            </w:tcBorders>
            <w:shd w:val="clear" w:color="auto" w:fill="A6A6A6"/>
            <w:vAlign w:val="center"/>
          </w:tcPr>
          <w:p w14:paraId="0BC80957" w14:textId="77777777" w:rsidR="00DA250D" w:rsidRPr="00E76AC4" w:rsidRDefault="00DA250D">
            <w:pPr>
              <w:pStyle w:val="TabelaCabealho"/>
            </w:pPr>
            <w:r w:rsidRPr="00E76AC4">
              <w:t>Tipo</w:t>
            </w:r>
          </w:p>
        </w:tc>
        <w:tc>
          <w:tcPr>
            <w:tcW w:w="553" w:type="dxa"/>
            <w:tcBorders>
              <w:top w:val="single" w:sz="4" w:space="0" w:color="auto"/>
              <w:left w:val="single" w:sz="4" w:space="0" w:color="auto"/>
              <w:bottom w:val="single" w:sz="4" w:space="0" w:color="auto"/>
              <w:right w:val="single" w:sz="4" w:space="0" w:color="auto"/>
            </w:tcBorders>
            <w:shd w:val="clear" w:color="auto" w:fill="A6A6A6"/>
            <w:vAlign w:val="center"/>
          </w:tcPr>
          <w:p w14:paraId="141AF57F" w14:textId="77777777" w:rsidR="00DA250D" w:rsidRPr="00E76AC4" w:rsidRDefault="00DA250D">
            <w:pPr>
              <w:pStyle w:val="TabelaCabealho"/>
            </w:pPr>
            <w:r w:rsidRPr="00E76AC4">
              <w:t>Ocor.</w:t>
            </w:r>
          </w:p>
        </w:tc>
        <w:tc>
          <w:tcPr>
            <w:tcW w:w="507" w:type="dxa"/>
            <w:tcBorders>
              <w:top w:val="single" w:sz="4" w:space="0" w:color="auto"/>
              <w:left w:val="single" w:sz="4" w:space="0" w:color="auto"/>
              <w:bottom w:val="single" w:sz="4" w:space="0" w:color="auto"/>
              <w:right w:val="single" w:sz="4" w:space="0" w:color="auto"/>
            </w:tcBorders>
            <w:shd w:val="clear" w:color="auto" w:fill="A6A6A6"/>
            <w:vAlign w:val="center"/>
          </w:tcPr>
          <w:p w14:paraId="6948C706" w14:textId="77777777" w:rsidR="00DA250D" w:rsidRPr="00E76AC4" w:rsidRDefault="00DA250D">
            <w:pPr>
              <w:pStyle w:val="TabelaCabealho"/>
            </w:pPr>
            <w:r w:rsidRPr="00E76AC4">
              <w:t>Tam.</w:t>
            </w:r>
          </w:p>
        </w:tc>
        <w:tc>
          <w:tcPr>
            <w:tcW w:w="4932" w:type="dxa"/>
            <w:tcBorders>
              <w:top w:val="single" w:sz="4" w:space="0" w:color="auto"/>
              <w:left w:val="single" w:sz="4" w:space="0" w:color="auto"/>
              <w:bottom w:val="single" w:sz="4" w:space="0" w:color="auto"/>
              <w:right w:val="single" w:sz="4" w:space="0" w:color="auto"/>
            </w:tcBorders>
            <w:shd w:val="clear" w:color="auto" w:fill="A6A6A6"/>
          </w:tcPr>
          <w:p w14:paraId="280832BC" w14:textId="77777777" w:rsidR="00DA250D" w:rsidRPr="00E76AC4" w:rsidRDefault="00DA250D">
            <w:pPr>
              <w:pStyle w:val="TabelaCabealho"/>
            </w:pPr>
            <w:r w:rsidRPr="00E76AC4">
              <w:t>Descrição/Observação</w:t>
            </w:r>
          </w:p>
        </w:tc>
      </w:tr>
      <w:tr w:rsidR="005C5005" w14:paraId="33F82459"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shd w:val="clear" w:color="auto" w:fill="E6E6E6"/>
          </w:tcPr>
          <w:p w14:paraId="53CA1EDA" w14:textId="77777777" w:rsidR="00DA250D" w:rsidRDefault="00DA250D" w:rsidP="00B15F49">
            <w:pPr>
              <w:pStyle w:val="LinhaTabCentr"/>
            </w:pPr>
            <w:r>
              <w:t>HP01</w:t>
            </w:r>
          </w:p>
        </w:tc>
        <w:tc>
          <w:tcPr>
            <w:tcW w:w="1166" w:type="dxa"/>
            <w:tcBorders>
              <w:top w:val="single" w:sz="4" w:space="0" w:color="auto"/>
              <w:left w:val="single" w:sz="4" w:space="0" w:color="auto"/>
              <w:bottom w:val="single" w:sz="4" w:space="0" w:color="auto"/>
              <w:right w:val="single" w:sz="4" w:space="0" w:color="auto"/>
            </w:tcBorders>
            <w:shd w:val="clear" w:color="auto" w:fill="E6E6E6"/>
          </w:tcPr>
          <w:p w14:paraId="0C0E662B" w14:textId="77777777" w:rsidR="00DA250D" w:rsidRDefault="00DA250D" w:rsidP="00B15F49">
            <w:pPr>
              <w:pStyle w:val="LinhaTabEsq"/>
            </w:pPr>
            <w:r>
              <w:t>envEvento</w:t>
            </w:r>
          </w:p>
        </w:tc>
        <w:tc>
          <w:tcPr>
            <w:tcW w:w="477" w:type="dxa"/>
            <w:tcBorders>
              <w:top w:val="single" w:sz="4" w:space="0" w:color="auto"/>
              <w:left w:val="single" w:sz="4" w:space="0" w:color="auto"/>
              <w:bottom w:val="single" w:sz="4" w:space="0" w:color="auto"/>
              <w:right w:val="single" w:sz="4" w:space="0" w:color="auto"/>
            </w:tcBorders>
            <w:shd w:val="clear" w:color="auto" w:fill="E6E6E6"/>
          </w:tcPr>
          <w:p w14:paraId="1F72325A" w14:textId="77777777" w:rsidR="00DA250D" w:rsidRDefault="00DA250D" w:rsidP="00B15F49">
            <w:pPr>
              <w:pStyle w:val="LinhaTabCentr"/>
            </w:pPr>
            <w:r>
              <w:t>Raiz</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7B02590B" w14:textId="77777777" w:rsidR="00DA250D" w:rsidRDefault="00DA250D">
            <w:pPr>
              <w:pStyle w:val="LinhaTabCentr"/>
            </w:pPr>
            <w:r>
              <w:t>-</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241EFD99" w14:textId="77777777" w:rsidR="00DA250D" w:rsidRDefault="00DA250D">
            <w:pPr>
              <w:pStyle w:val="LinhaTabCentr"/>
            </w:pPr>
            <w:r>
              <w:t>-</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53F3A123" w14:textId="77777777" w:rsidR="00DA250D" w:rsidRDefault="00DA250D">
            <w:pPr>
              <w:pStyle w:val="LinhaTabCentr"/>
            </w:pPr>
            <w:r>
              <w:t>-</w:t>
            </w:r>
          </w:p>
        </w:tc>
        <w:tc>
          <w:tcPr>
            <w:tcW w:w="507" w:type="dxa"/>
            <w:tcBorders>
              <w:top w:val="single" w:sz="4" w:space="0" w:color="auto"/>
              <w:left w:val="single" w:sz="4" w:space="0" w:color="auto"/>
              <w:bottom w:val="single" w:sz="4" w:space="0" w:color="auto"/>
              <w:right w:val="single" w:sz="4" w:space="0" w:color="auto"/>
            </w:tcBorders>
            <w:shd w:val="clear" w:color="auto" w:fill="E6E6E6"/>
          </w:tcPr>
          <w:p w14:paraId="44798B4A" w14:textId="77777777" w:rsidR="00DA250D" w:rsidRDefault="00DA250D">
            <w:pPr>
              <w:pStyle w:val="LinhaTabCentr"/>
            </w:pPr>
            <w:r>
              <w:t>-</w:t>
            </w:r>
          </w:p>
        </w:tc>
        <w:tc>
          <w:tcPr>
            <w:tcW w:w="4932" w:type="dxa"/>
            <w:tcBorders>
              <w:top w:val="single" w:sz="4" w:space="0" w:color="auto"/>
              <w:left w:val="single" w:sz="4" w:space="0" w:color="auto"/>
              <w:bottom w:val="single" w:sz="4" w:space="0" w:color="auto"/>
              <w:right w:val="single" w:sz="4" w:space="0" w:color="auto"/>
            </w:tcBorders>
            <w:shd w:val="clear" w:color="auto" w:fill="E6E6E6"/>
          </w:tcPr>
          <w:p w14:paraId="05E16BFB" w14:textId="77777777" w:rsidR="00DA250D" w:rsidRDefault="00DA250D" w:rsidP="00B15F49">
            <w:pPr>
              <w:pStyle w:val="LinhaTabEsq"/>
            </w:pPr>
            <w:r>
              <w:t xml:space="preserve">TAG raiz </w:t>
            </w:r>
          </w:p>
        </w:tc>
      </w:tr>
      <w:tr w:rsidR="00DA250D" w14:paraId="33163897"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tcPr>
          <w:p w14:paraId="51972B98" w14:textId="77777777" w:rsidR="00DA250D" w:rsidRDefault="00DA250D" w:rsidP="00B15F49">
            <w:pPr>
              <w:pStyle w:val="LinhaTabCentr"/>
            </w:pPr>
            <w:r>
              <w:t>HP02</w:t>
            </w:r>
          </w:p>
        </w:tc>
        <w:tc>
          <w:tcPr>
            <w:tcW w:w="1166" w:type="dxa"/>
            <w:tcBorders>
              <w:top w:val="single" w:sz="4" w:space="0" w:color="auto"/>
              <w:left w:val="single" w:sz="4" w:space="0" w:color="auto"/>
              <w:bottom w:val="single" w:sz="4" w:space="0" w:color="auto"/>
              <w:right w:val="single" w:sz="4" w:space="0" w:color="auto"/>
            </w:tcBorders>
          </w:tcPr>
          <w:p w14:paraId="2F704814" w14:textId="77777777" w:rsidR="00DA250D" w:rsidRDefault="00DA250D" w:rsidP="00B15F49">
            <w:pPr>
              <w:pStyle w:val="LinhaTabEsq"/>
            </w:pPr>
            <w:r>
              <w:t>versao</w:t>
            </w:r>
          </w:p>
        </w:tc>
        <w:tc>
          <w:tcPr>
            <w:tcW w:w="477" w:type="dxa"/>
            <w:tcBorders>
              <w:top w:val="single" w:sz="4" w:space="0" w:color="auto"/>
              <w:left w:val="single" w:sz="4" w:space="0" w:color="auto"/>
              <w:bottom w:val="single" w:sz="4" w:space="0" w:color="auto"/>
              <w:right w:val="single" w:sz="4" w:space="0" w:color="auto"/>
            </w:tcBorders>
          </w:tcPr>
          <w:p w14:paraId="0189E34A" w14:textId="77777777" w:rsidR="00DA250D" w:rsidRDefault="00DA250D" w:rsidP="00B15F49">
            <w:pPr>
              <w:pStyle w:val="LinhaTabCentr"/>
            </w:pPr>
            <w:r>
              <w:t>A</w:t>
            </w:r>
          </w:p>
        </w:tc>
        <w:tc>
          <w:tcPr>
            <w:tcW w:w="544" w:type="dxa"/>
            <w:tcBorders>
              <w:top w:val="single" w:sz="4" w:space="0" w:color="auto"/>
              <w:left w:val="single" w:sz="4" w:space="0" w:color="auto"/>
              <w:bottom w:val="single" w:sz="4" w:space="0" w:color="auto"/>
              <w:right w:val="single" w:sz="4" w:space="0" w:color="auto"/>
            </w:tcBorders>
          </w:tcPr>
          <w:p w14:paraId="21E12DF4" w14:textId="77777777" w:rsidR="00DA250D" w:rsidRDefault="00DA250D">
            <w:pPr>
              <w:pStyle w:val="LinhaTabCentr"/>
            </w:pPr>
            <w:r>
              <w:t>HP01</w:t>
            </w:r>
          </w:p>
        </w:tc>
        <w:tc>
          <w:tcPr>
            <w:tcW w:w="469" w:type="dxa"/>
            <w:tcBorders>
              <w:top w:val="single" w:sz="4" w:space="0" w:color="auto"/>
              <w:left w:val="single" w:sz="4" w:space="0" w:color="auto"/>
              <w:bottom w:val="single" w:sz="4" w:space="0" w:color="auto"/>
              <w:right w:val="single" w:sz="4" w:space="0" w:color="auto"/>
            </w:tcBorders>
          </w:tcPr>
          <w:p w14:paraId="56ACB997"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3B58B3EE"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54FB79FE" w14:textId="77777777" w:rsidR="00DA250D" w:rsidRDefault="00DA250D">
            <w:pPr>
              <w:pStyle w:val="LinhaTabCentr"/>
            </w:pPr>
            <w:r>
              <w:t>2v2</w:t>
            </w:r>
          </w:p>
        </w:tc>
        <w:tc>
          <w:tcPr>
            <w:tcW w:w="4932" w:type="dxa"/>
            <w:tcBorders>
              <w:top w:val="single" w:sz="4" w:space="0" w:color="auto"/>
              <w:left w:val="single" w:sz="4" w:space="0" w:color="auto"/>
              <w:bottom w:val="single" w:sz="4" w:space="0" w:color="auto"/>
              <w:right w:val="single" w:sz="4" w:space="0" w:color="auto"/>
            </w:tcBorders>
          </w:tcPr>
          <w:p w14:paraId="4E83D885" w14:textId="77777777" w:rsidR="00DA250D" w:rsidRDefault="00DA250D" w:rsidP="00B15F49">
            <w:pPr>
              <w:pStyle w:val="LinhaTabEsq"/>
            </w:pPr>
            <w:r>
              <w:t>Versão do leiaute</w:t>
            </w:r>
          </w:p>
        </w:tc>
      </w:tr>
      <w:tr w:rsidR="00DA250D" w14:paraId="282775A0" w14:textId="77777777" w:rsidTr="00B15F49">
        <w:trPr>
          <w:trHeight w:val="900"/>
        </w:trPr>
        <w:tc>
          <w:tcPr>
            <w:tcW w:w="560" w:type="dxa"/>
            <w:tcBorders>
              <w:top w:val="single" w:sz="4" w:space="0" w:color="auto"/>
              <w:left w:val="single" w:sz="4" w:space="0" w:color="auto"/>
              <w:bottom w:val="single" w:sz="4" w:space="0" w:color="auto"/>
              <w:right w:val="single" w:sz="4" w:space="0" w:color="auto"/>
            </w:tcBorders>
          </w:tcPr>
          <w:p w14:paraId="7685BD43" w14:textId="77777777" w:rsidR="00DA250D" w:rsidRDefault="00DA250D" w:rsidP="00B15F49">
            <w:pPr>
              <w:pStyle w:val="LinhaTabCentr"/>
            </w:pPr>
            <w:r>
              <w:t>HP03</w:t>
            </w:r>
          </w:p>
        </w:tc>
        <w:tc>
          <w:tcPr>
            <w:tcW w:w="1166" w:type="dxa"/>
            <w:tcBorders>
              <w:top w:val="single" w:sz="4" w:space="0" w:color="auto"/>
              <w:left w:val="single" w:sz="4" w:space="0" w:color="auto"/>
              <w:bottom w:val="single" w:sz="4" w:space="0" w:color="auto"/>
              <w:right w:val="single" w:sz="4" w:space="0" w:color="auto"/>
            </w:tcBorders>
          </w:tcPr>
          <w:p w14:paraId="03BAAD54" w14:textId="77777777" w:rsidR="00DA250D" w:rsidRDefault="00DA250D" w:rsidP="00B15F49">
            <w:pPr>
              <w:pStyle w:val="LinhaTabEsq"/>
            </w:pPr>
            <w:r>
              <w:t>idLote</w:t>
            </w:r>
          </w:p>
        </w:tc>
        <w:tc>
          <w:tcPr>
            <w:tcW w:w="477" w:type="dxa"/>
            <w:tcBorders>
              <w:top w:val="single" w:sz="4" w:space="0" w:color="auto"/>
              <w:left w:val="single" w:sz="4" w:space="0" w:color="auto"/>
              <w:bottom w:val="single" w:sz="4" w:space="0" w:color="auto"/>
              <w:right w:val="single" w:sz="4" w:space="0" w:color="auto"/>
            </w:tcBorders>
          </w:tcPr>
          <w:p w14:paraId="2B9817E7"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04D9CF17" w14:textId="77777777" w:rsidR="00DA250D" w:rsidRDefault="00DA250D">
            <w:pPr>
              <w:pStyle w:val="LinhaTabCentr"/>
            </w:pPr>
            <w:r>
              <w:t>H</w:t>
            </w:r>
            <w:r w:rsidRPr="0006489A">
              <w:t>P01</w:t>
            </w:r>
          </w:p>
        </w:tc>
        <w:tc>
          <w:tcPr>
            <w:tcW w:w="469" w:type="dxa"/>
            <w:tcBorders>
              <w:top w:val="single" w:sz="4" w:space="0" w:color="auto"/>
              <w:left w:val="single" w:sz="4" w:space="0" w:color="auto"/>
              <w:bottom w:val="single" w:sz="4" w:space="0" w:color="auto"/>
              <w:right w:val="single" w:sz="4" w:space="0" w:color="auto"/>
            </w:tcBorders>
          </w:tcPr>
          <w:p w14:paraId="32EA547D"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62B7FC8D"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47608F74" w14:textId="77777777" w:rsidR="00DA250D" w:rsidRDefault="00DA250D">
            <w:pPr>
              <w:pStyle w:val="LinhaTabCentr"/>
            </w:pPr>
            <w:r>
              <w:t>1-15</w:t>
            </w:r>
          </w:p>
        </w:tc>
        <w:tc>
          <w:tcPr>
            <w:tcW w:w="4932" w:type="dxa"/>
            <w:tcBorders>
              <w:top w:val="single" w:sz="4" w:space="0" w:color="auto"/>
              <w:left w:val="single" w:sz="4" w:space="0" w:color="auto"/>
              <w:bottom w:val="single" w:sz="4" w:space="0" w:color="auto"/>
              <w:right w:val="single" w:sz="4" w:space="0" w:color="auto"/>
            </w:tcBorders>
          </w:tcPr>
          <w:p w14:paraId="5E6C3400" w14:textId="77777777" w:rsidR="00DA250D" w:rsidRDefault="00DA250D" w:rsidP="00B15F49">
            <w:pPr>
              <w:pStyle w:val="LinhaTabEsq"/>
            </w:pPr>
            <w:r>
              <w:t>Identificador de controle do Lote de envio do Evento.</w:t>
            </w:r>
          </w:p>
          <w:p w14:paraId="7813BC30" w14:textId="77777777" w:rsidR="00DA250D" w:rsidRPr="001C5B86" w:rsidRDefault="00DA250D">
            <w:pPr>
              <w:pStyle w:val="LinhaTabEsq"/>
            </w:pPr>
            <w:r>
              <w:t>Número sequencial autoincremental único para identificação do Lote. A responsabilidade de gerar e controlar é exclusiva do autor do evento. O Web Service não faz qualquer uso deste identificador.</w:t>
            </w:r>
          </w:p>
        </w:tc>
      </w:tr>
      <w:tr w:rsidR="005C5005" w14:paraId="6779E716"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shd w:val="clear" w:color="auto" w:fill="E6E6E6"/>
          </w:tcPr>
          <w:p w14:paraId="0CD83C17" w14:textId="77777777" w:rsidR="00DA250D" w:rsidRDefault="00DA250D" w:rsidP="00B15F49">
            <w:pPr>
              <w:pStyle w:val="LinhaTabCentr"/>
            </w:pPr>
            <w:r>
              <w:t>HP04</w:t>
            </w:r>
          </w:p>
        </w:tc>
        <w:tc>
          <w:tcPr>
            <w:tcW w:w="1166" w:type="dxa"/>
            <w:tcBorders>
              <w:top w:val="single" w:sz="4" w:space="0" w:color="auto"/>
              <w:left w:val="single" w:sz="4" w:space="0" w:color="auto"/>
              <w:bottom w:val="single" w:sz="4" w:space="0" w:color="auto"/>
              <w:right w:val="single" w:sz="4" w:space="0" w:color="auto"/>
            </w:tcBorders>
            <w:shd w:val="clear" w:color="auto" w:fill="E6E6E6"/>
          </w:tcPr>
          <w:p w14:paraId="5E860456" w14:textId="77777777" w:rsidR="00DA250D" w:rsidRDefault="00DA250D" w:rsidP="00B15F49">
            <w:pPr>
              <w:pStyle w:val="LinhaTabEsq"/>
            </w:pPr>
            <w:r>
              <w:t>evento</w:t>
            </w:r>
          </w:p>
        </w:tc>
        <w:tc>
          <w:tcPr>
            <w:tcW w:w="477" w:type="dxa"/>
            <w:tcBorders>
              <w:top w:val="single" w:sz="4" w:space="0" w:color="auto"/>
              <w:left w:val="single" w:sz="4" w:space="0" w:color="auto"/>
              <w:bottom w:val="single" w:sz="4" w:space="0" w:color="auto"/>
              <w:right w:val="single" w:sz="4" w:space="0" w:color="auto"/>
            </w:tcBorders>
            <w:shd w:val="clear" w:color="auto" w:fill="E6E6E6"/>
          </w:tcPr>
          <w:p w14:paraId="56614A1B"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6D64D91A" w14:textId="77777777" w:rsidR="00DA250D" w:rsidRDefault="00DA250D">
            <w:pPr>
              <w:pStyle w:val="LinhaTabCentr"/>
            </w:pPr>
            <w:r>
              <w:t>HP01</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50E9BED8" w14:textId="77777777" w:rsidR="00DA250D" w:rsidRDefault="00DA250D">
            <w:pPr>
              <w:pStyle w:val="LinhaTabCentr"/>
            </w:pPr>
            <w:r>
              <w:t>xml</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324B3CCF" w14:textId="77777777" w:rsidR="00DA250D" w:rsidRDefault="00DA250D">
            <w:pPr>
              <w:pStyle w:val="LinhaTabCentr"/>
            </w:pPr>
            <w:r>
              <w:t>1-20</w:t>
            </w:r>
          </w:p>
        </w:tc>
        <w:tc>
          <w:tcPr>
            <w:tcW w:w="507" w:type="dxa"/>
            <w:tcBorders>
              <w:top w:val="single" w:sz="4" w:space="0" w:color="auto"/>
              <w:left w:val="single" w:sz="4" w:space="0" w:color="auto"/>
              <w:bottom w:val="single" w:sz="4" w:space="0" w:color="auto"/>
              <w:right w:val="single" w:sz="4" w:space="0" w:color="auto"/>
            </w:tcBorders>
            <w:shd w:val="clear" w:color="auto" w:fill="E6E6E6"/>
          </w:tcPr>
          <w:p w14:paraId="0B68B0F6" w14:textId="77777777" w:rsidR="00DA250D" w:rsidRDefault="00DA250D">
            <w:pPr>
              <w:pStyle w:val="LinhaTabCentr"/>
            </w:pPr>
            <w:r>
              <w:t>-</w:t>
            </w:r>
          </w:p>
        </w:tc>
        <w:tc>
          <w:tcPr>
            <w:tcW w:w="4932" w:type="dxa"/>
            <w:tcBorders>
              <w:top w:val="single" w:sz="4" w:space="0" w:color="auto"/>
              <w:left w:val="single" w:sz="4" w:space="0" w:color="auto"/>
              <w:bottom w:val="single" w:sz="4" w:space="0" w:color="auto"/>
              <w:right w:val="single" w:sz="4" w:space="0" w:color="auto"/>
            </w:tcBorders>
            <w:shd w:val="clear" w:color="auto" w:fill="E6E6E6"/>
          </w:tcPr>
          <w:p w14:paraId="4A598616" w14:textId="77777777" w:rsidR="00DA250D" w:rsidRDefault="00DA250D" w:rsidP="00B15F49">
            <w:pPr>
              <w:pStyle w:val="LinhaTabEsq"/>
            </w:pPr>
            <w:r>
              <w:t>Evento, um lote pode conter até 20 eventos</w:t>
            </w:r>
          </w:p>
        </w:tc>
      </w:tr>
      <w:tr w:rsidR="00DA250D" w14:paraId="3FF79C23" w14:textId="77777777" w:rsidTr="00B15F49">
        <w:trPr>
          <w:trHeight w:val="84"/>
        </w:trPr>
        <w:tc>
          <w:tcPr>
            <w:tcW w:w="560" w:type="dxa"/>
            <w:tcBorders>
              <w:top w:val="single" w:sz="4" w:space="0" w:color="auto"/>
              <w:left w:val="single" w:sz="4" w:space="0" w:color="auto"/>
              <w:bottom w:val="single" w:sz="4" w:space="0" w:color="auto"/>
              <w:right w:val="single" w:sz="4" w:space="0" w:color="auto"/>
            </w:tcBorders>
          </w:tcPr>
          <w:p w14:paraId="4AA322D0" w14:textId="77777777" w:rsidR="00DA250D" w:rsidRDefault="00DA250D" w:rsidP="00B15F49">
            <w:pPr>
              <w:pStyle w:val="LinhaTabCentr"/>
            </w:pPr>
            <w:r>
              <w:t>HP05</w:t>
            </w:r>
          </w:p>
        </w:tc>
        <w:tc>
          <w:tcPr>
            <w:tcW w:w="1166" w:type="dxa"/>
            <w:tcBorders>
              <w:top w:val="single" w:sz="4" w:space="0" w:color="auto"/>
              <w:left w:val="single" w:sz="4" w:space="0" w:color="auto"/>
              <w:bottom w:val="single" w:sz="4" w:space="0" w:color="auto"/>
              <w:right w:val="single" w:sz="4" w:space="0" w:color="auto"/>
            </w:tcBorders>
          </w:tcPr>
          <w:p w14:paraId="6F7B6E03" w14:textId="77777777" w:rsidR="00DA250D" w:rsidRDefault="00DA250D" w:rsidP="00B15F49">
            <w:pPr>
              <w:pStyle w:val="LinhaTabEsq"/>
            </w:pPr>
            <w:r>
              <w:t>versao</w:t>
            </w:r>
          </w:p>
        </w:tc>
        <w:tc>
          <w:tcPr>
            <w:tcW w:w="477" w:type="dxa"/>
            <w:tcBorders>
              <w:top w:val="single" w:sz="4" w:space="0" w:color="auto"/>
              <w:left w:val="single" w:sz="4" w:space="0" w:color="auto"/>
              <w:bottom w:val="single" w:sz="4" w:space="0" w:color="auto"/>
              <w:right w:val="single" w:sz="4" w:space="0" w:color="auto"/>
            </w:tcBorders>
          </w:tcPr>
          <w:p w14:paraId="6D384ADE" w14:textId="77777777" w:rsidR="00DA250D" w:rsidRDefault="00DA250D" w:rsidP="00B15F49">
            <w:pPr>
              <w:pStyle w:val="LinhaTabCentr"/>
            </w:pPr>
            <w:r>
              <w:t>A</w:t>
            </w:r>
          </w:p>
        </w:tc>
        <w:tc>
          <w:tcPr>
            <w:tcW w:w="544" w:type="dxa"/>
            <w:tcBorders>
              <w:top w:val="single" w:sz="4" w:space="0" w:color="auto"/>
              <w:left w:val="single" w:sz="4" w:space="0" w:color="auto"/>
              <w:bottom w:val="single" w:sz="4" w:space="0" w:color="auto"/>
              <w:right w:val="single" w:sz="4" w:space="0" w:color="auto"/>
            </w:tcBorders>
          </w:tcPr>
          <w:p w14:paraId="239D2880" w14:textId="77777777" w:rsidR="00DA250D" w:rsidRDefault="00DA250D">
            <w:pPr>
              <w:pStyle w:val="LinhaTabCentr"/>
            </w:pPr>
            <w:r>
              <w:t>HP04</w:t>
            </w:r>
          </w:p>
        </w:tc>
        <w:tc>
          <w:tcPr>
            <w:tcW w:w="469" w:type="dxa"/>
            <w:tcBorders>
              <w:top w:val="single" w:sz="4" w:space="0" w:color="auto"/>
              <w:left w:val="single" w:sz="4" w:space="0" w:color="auto"/>
              <w:bottom w:val="single" w:sz="4" w:space="0" w:color="auto"/>
              <w:right w:val="single" w:sz="4" w:space="0" w:color="auto"/>
            </w:tcBorders>
          </w:tcPr>
          <w:p w14:paraId="5F278818"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0A9CF982"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431C9C36" w14:textId="77777777" w:rsidR="00DA250D" w:rsidRDefault="00DA250D">
            <w:pPr>
              <w:pStyle w:val="LinhaTabCentr"/>
            </w:pPr>
            <w:r>
              <w:t>2v2</w:t>
            </w:r>
          </w:p>
        </w:tc>
        <w:tc>
          <w:tcPr>
            <w:tcW w:w="4932" w:type="dxa"/>
            <w:tcBorders>
              <w:top w:val="single" w:sz="4" w:space="0" w:color="auto"/>
              <w:left w:val="single" w:sz="4" w:space="0" w:color="auto"/>
              <w:bottom w:val="single" w:sz="4" w:space="0" w:color="auto"/>
              <w:right w:val="single" w:sz="4" w:space="0" w:color="auto"/>
            </w:tcBorders>
          </w:tcPr>
          <w:p w14:paraId="3BA18EFF" w14:textId="77777777" w:rsidR="00DA250D" w:rsidRDefault="00DA250D" w:rsidP="00B15F49">
            <w:pPr>
              <w:pStyle w:val="LinhaTabEsq"/>
            </w:pPr>
            <w:r>
              <w:t>Versão do leiaute do evento</w:t>
            </w:r>
          </w:p>
        </w:tc>
      </w:tr>
      <w:tr w:rsidR="005C5005" w14:paraId="4D2A9461"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shd w:val="clear" w:color="auto" w:fill="E0E0E0"/>
          </w:tcPr>
          <w:p w14:paraId="192DB9D8" w14:textId="77777777" w:rsidR="00DA250D" w:rsidRDefault="00DA250D" w:rsidP="00B15F49">
            <w:pPr>
              <w:pStyle w:val="LinhaTabCentr"/>
            </w:pPr>
            <w:r>
              <w:t>HP06</w:t>
            </w:r>
          </w:p>
        </w:tc>
        <w:tc>
          <w:tcPr>
            <w:tcW w:w="1166" w:type="dxa"/>
            <w:tcBorders>
              <w:top w:val="single" w:sz="4" w:space="0" w:color="auto"/>
              <w:left w:val="single" w:sz="4" w:space="0" w:color="auto"/>
              <w:bottom w:val="single" w:sz="4" w:space="0" w:color="auto"/>
              <w:right w:val="single" w:sz="4" w:space="0" w:color="auto"/>
            </w:tcBorders>
            <w:shd w:val="clear" w:color="auto" w:fill="E0E0E0"/>
          </w:tcPr>
          <w:p w14:paraId="0A3F3FC1" w14:textId="77777777" w:rsidR="00DA250D" w:rsidRDefault="00DA250D" w:rsidP="00B15F49">
            <w:pPr>
              <w:pStyle w:val="LinhaTabEsq"/>
            </w:pPr>
            <w:r>
              <w:t>infEvento</w:t>
            </w:r>
          </w:p>
        </w:tc>
        <w:tc>
          <w:tcPr>
            <w:tcW w:w="477" w:type="dxa"/>
            <w:tcBorders>
              <w:top w:val="single" w:sz="4" w:space="0" w:color="auto"/>
              <w:left w:val="single" w:sz="4" w:space="0" w:color="auto"/>
              <w:bottom w:val="single" w:sz="4" w:space="0" w:color="auto"/>
              <w:right w:val="single" w:sz="4" w:space="0" w:color="auto"/>
            </w:tcBorders>
            <w:shd w:val="clear" w:color="auto" w:fill="E0E0E0"/>
          </w:tcPr>
          <w:p w14:paraId="377D9001"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E0E0E0"/>
          </w:tcPr>
          <w:p w14:paraId="670A3560" w14:textId="77777777" w:rsidR="00DA250D" w:rsidRDefault="00DA250D">
            <w:pPr>
              <w:pStyle w:val="LinhaTabCentr"/>
            </w:pPr>
            <w:r>
              <w:t>HP04</w:t>
            </w:r>
          </w:p>
        </w:tc>
        <w:tc>
          <w:tcPr>
            <w:tcW w:w="469" w:type="dxa"/>
            <w:tcBorders>
              <w:top w:val="single" w:sz="4" w:space="0" w:color="auto"/>
              <w:left w:val="single" w:sz="4" w:space="0" w:color="auto"/>
              <w:bottom w:val="single" w:sz="4" w:space="0" w:color="auto"/>
              <w:right w:val="single" w:sz="4" w:space="0" w:color="auto"/>
            </w:tcBorders>
            <w:shd w:val="clear" w:color="auto" w:fill="E0E0E0"/>
          </w:tcPr>
          <w:p w14:paraId="0DAE9ADD" w14:textId="77777777" w:rsidR="00DA250D" w:rsidRDefault="00DA250D">
            <w:pPr>
              <w:pStyle w:val="LinhaTabCentr"/>
            </w:pPr>
          </w:p>
        </w:tc>
        <w:tc>
          <w:tcPr>
            <w:tcW w:w="553" w:type="dxa"/>
            <w:tcBorders>
              <w:top w:val="single" w:sz="4" w:space="0" w:color="auto"/>
              <w:left w:val="single" w:sz="4" w:space="0" w:color="auto"/>
              <w:bottom w:val="single" w:sz="4" w:space="0" w:color="auto"/>
              <w:right w:val="single" w:sz="4" w:space="0" w:color="auto"/>
            </w:tcBorders>
            <w:shd w:val="clear" w:color="auto" w:fill="E0E0E0"/>
          </w:tcPr>
          <w:p w14:paraId="7E77D4D7"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E0E0E0"/>
          </w:tcPr>
          <w:p w14:paraId="562D4406" w14:textId="77777777" w:rsidR="00DA250D" w:rsidRDefault="00DA250D">
            <w:pPr>
              <w:pStyle w:val="LinhaTabCentr"/>
            </w:pPr>
          </w:p>
        </w:tc>
        <w:tc>
          <w:tcPr>
            <w:tcW w:w="4932" w:type="dxa"/>
            <w:tcBorders>
              <w:top w:val="single" w:sz="4" w:space="0" w:color="auto"/>
              <w:left w:val="single" w:sz="4" w:space="0" w:color="auto"/>
              <w:bottom w:val="single" w:sz="4" w:space="0" w:color="auto"/>
              <w:right w:val="single" w:sz="4" w:space="0" w:color="auto"/>
            </w:tcBorders>
            <w:shd w:val="clear" w:color="auto" w:fill="E0E0E0"/>
          </w:tcPr>
          <w:p w14:paraId="21978734" w14:textId="77777777" w:rsidR="00DA250D" w:rsidRDefault="00DA250D" w:rsidP="00B15F49">
            <w:pPr>
              <w:pStyle w:val="LinhaTabEsq"/>
            </w:pPr>
            <w:r>
              <w:t>Grupo de informações do registro do Evento</w:t>
            </w:r>
          </w:p>
        </w:tc>
      </w:tr>
      <w:tr w:rsidR="00DA250D" w14:paraId="5899E45D" w14:textId="77777777" w:rsidTr="00B15F49">
        <w:trPr>
          <w:trHeight w:val="263"/>
        </w:trPr>
        <w:tc>
          <w:tcPr>
            <w:tcW w:w="560" w:type="dxa"/>
            <w:tcBorders>
              <w:top w:val="single" w:sz="4" w:space="0" w:color="auto"/>
              <w:left w:val="single" w:sz="4" w:space="0" w:color="auto"/>
              <w:bottom w:val="single" w:sz="4" w:space="0" w:color="auto"/>
              <w:right w:val="single" w:sz="4" w:space="0" w:color="auto"/>
            </w:tcBorders>
          </w:tcPr>
          <w:p w14:paraId="758B39CE" w14:textId="77777777" w:rsidR="00DA250D" w:rsidRDefault="00DA250D" w:rsidP="00B15F49">
            <w:pPr>
              <w:pStyle w:val="LinhaTabCentr"/>
            </w:pPr>
            <w:r>
              <w:t>HP07</w:t>
            </w:r>
          </w:p>
        </w:tc>
        <w:tc>
          <w:tcPr>
            <w:tcW w:w="1166" w:type="dxa"/>
            <w:tcBorders>
              <w:top w:val="single" w:sz="4" w:space="0" w:color="auto"/>
              <w:left w:val="single" w:sz="4" w:space="0" w:color="auto"/>
              <w:bottom w:val="single" w:sz="4" w:space="0" w:color="auto"/>
              <w:right w:val="single" w:sz="4" w:space="0" w:color="auto"/>
            </w:tcBorders>
          </w:tcPr>
          <w:p w14:paraId="79359B9A" w14:textId="77777777" w:rsidR="00DA250D" w:rsidRDefault="00DA250D" w:rsidP="00B15F49">
            <w:pPr>
              <w:pStyle w:val="LinhaTabEsq"/>
            </w:pPr>
            <w:r>
              <w:t>Id</w:t>
            </w:r>
          </w:p>
        </w:tc>
        <w:tc>
          <w:tcPr>
            <w:tcW w:w="477" w:type="dxa"/>
            <w:tcBorders>
              <w:top w:val="single" w:sz="4" w:space="0" w:color="auto"/>
              <w:left w:val="single" w:sz="4" w:space="0" w:color="auto"/>
              <w:bottom w:val="single" w:sz="4" w:space="0" w:color="auto"/>
              <w:right w:val="single" w:sz="4" w:space="0" w:color="auto"/>
            </w:tcBorders>
          </w:tcPr>
          <w:p w14:paraId="189F683F" w14:textId="77777777" w:rsidR="00DA250D" w:rsidRDefault="00DA250D" w:rsidP="00B15F49">
            <w:pPr>
              <w:pStyle w:val="LinhaTabCentr"/>
            </w:pPr>
            <w:r>
              <w:t>ID</w:t>
            </w:r>
          </w:p>
        </w:tc>
        <w:tc>
          <w:tcPr>
            <w:tcW w:w="544" w:type="dxa"/>
            <w:tcBorders>
              <w:top w:val="single" w:sz="4" w:space="0" w:color="auto"/>
              <w:left w:val="single" w:sz="4" w:space="0" w:color="auto"/>
              <w:bottom w:val="single" w:sz="4" w:space="0" w:color="auto"/>
              <w:right w:val="single" w:sz="4" w:space="0" w:color="auto"/>
            </w:tcBorders>
          </w:tcPr>
          <w:p w14:paraId="366EF1C2" w14:textId="77777777" w:rsidR="00DA250D" w:rsidRDefault="00DA250D">
            <w:pPr>
              <w:pStyle w:val="LinhaTabCentr"/>
            </w:pPr>
            <w:r>
              <w:t>H</w:t>
            </w:r>
            <w:r w:rsidRPr="0006489A">
              <w:t>P0</w:t>
            </w:r>
            <w:r>
              <w:t>6</w:t>
            </w:r>
          </w:p>
        </w:tc>
        <w:tc>
          <w:tcPr>
            <w:tcW w:w="469" w:type="dxa"/>
            <w:tcBorders>
              <w:top w:val="single" w:sz="4" w:space="0" w:color="auto"/>
              <w:left w:val="single" w:sz="4" w:space="0" w:color="auto"/>
              <w:bottom w:val="single" w:sz="4" w:space="0" w:color="auto"/>
              <w:right w:val="single" w:sz="4" w:space="0" w:color="auto"/>
            </w:tcBorders>
          </w:tcPr>
          <w:p w14:paraId="593D7425"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tcPr>
          <w:p w14:paraId="259D9306"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291E1004" w14:textId="77777777" w:rsidR="00DA250D" w:rsidRDefault="00DA250D">
            <w:pPr>
              <w:pStyle w:val="LinhaTabCentr"/>
            </w:pPr>
            <w:r>
              <w:t>54</w:t>
            </w:r>
          </w:p>
        </w:tc>
        <w:tc>
          <w:tcPr>
            <w:tcW w:w="4932" w:type="dxa"/>
            <w:tcBorders>
              <w:top w:val="single" w:sz="4" w:space="0" w:color="auto"/>
              <w:left w:val="single" w:sz="4" w:space="0" w:color="auto"/>
              <w:bottom w:val="single" w:sz="4" w:space="0" w:color="auto"/>
              <w:right w:val="single" w:sz="4" w:space="0" w:color="auto"/>
            </w:tcBorders>
          </w:tcPr>
          <w:p w14:paraId="01594432" w14:textId="77777777" w:rsidR="00DA250D" w:rsidRPr="001C5B86" w:rsidRDefault="00DA250D" w:rsidP="00B15F49">
            <w:pPr>
              <w:pStyle w:val="LinhaTabEsq"/>
            </w:pPr>
            <w:r>
              <w:t>Identificador da TAG a ser assinada, a regra de formação do Id é: “ID” + tpEvento + chave da NF-e + nSeqEvento</w:t>
            </w:r>
          </w:p>
        </w:tc>
      </w:tr>
      <w:tr w:rsidR="00DA250D" w14:paraId="696E9AFB" w14:textId="77777777" w:rsidTr="00B15F49">
        <w:trPr>
          <w:trHeight w:val="114"/>
        </w:trPr>
        <w:tc>
          <w:tcPr>
            <w:tcW w:w="560" w:type="dxa"/>
            <w:tcBorders>
              <w:top w:val="single" w:sz="4" w:space="0" w:color="auto"/>
              <w:left w:val="single" w:sz="4" w:space="0" w:color="auto"/>
              <w:bottom w:val="single" w:sz="4" w:space="0" w:color="auto"/>
              <w:right w:val="single" w:sz="4" w:space="0" w:color="auto"/>
            </w:tcBorders>
          </w:tcPr>
          <w:p w14:paraId="22DAB874" w14:textId="77777777" w:rsidR="00DA250D" w:rsidRDefault="00DA250D" w:rsidP="00B15F49">
            <w:pPr>
              <w:pStyle w:val="LinhaTabCentr"/>
            </w:pPr>
            <w:r>
              <w:t>HP08</w:t>
            </w:r>
          </w:p>
        </w:tc>
        <w:tc>
          <w:tcPr>
            <w:tcW w:w="1166" w:type="dxa"/>
            <w:tcBorders>
              <w:top w:val="single" w:sz="4" w:space="0" w:color="auto"/>
              <w:left w:val="single" w:sz="4" w:space="0" w:color="auto"/>
              <w:bottom w:val="single" w:sz="4" w:space="0" w:color="auto"/>
              <w:right w:val="single" w:sz="4" w:space="0" w:color="auto"/>
            </w:tcBorders>
          </w:tcPr>
          <w:p w14:paraId="3BE2F1F6" w14:textId="77777777" w:rsidR="00DA250D" w:rsidRDefault="00DA250D" w:rsidP="00B15F49">
            <w:pPr>
              <w:pStyle w:val="LinhaTabEsq"/>
            </w:pPr>
            <w:r>
              <w:t>cOrgao</w:t>
            </w:r>
          </w:p>
        </w:tc>
        <w:tc>
          <w:tcPr>
            <w:tcW w:w="477" w:type="dxa"/>
            <w:tcBorders>
              <w:top w:val="single" w:sz="4" w:space="0" w:color="auto"/>
              <w:left w:val="single" w:sz="4" w:space="0" w:color="auto"/>
              <w:bottom w:val="single" w:sz="4" w:space="0" w:color="auto"/>
              <w:right w:val="single" w:sz="4" w:space="0" w:color="auto"/>
            </w:tcBorders>
          </w:tcPr>
          <w:p w14:paraId="0C695093"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3F44C196" w14:textId="77777777" w:rsidR="00DA250D" w:rsidRDefault="00DA250D">
            <w:pPr>
              <w:pStyle w:val="LinhaTabCentr"/>
            </w:pPr>
            <w:r>
              <w:t>H</w:t>
            </w:r>
            <w:r w:rsidRPr="0006489A">
              <w:t>P0</w:t>
            </w:r>
            <w:r>
              <w:t>6</w:t>
            </w:r>
          </w:p>
        </w:tc>
        <w:tc>
          <w:tcPr>
            <w:tcW w:w="469" w:type="dxa"/>
            <w:tcBorders>
              <w:top w:val="single" w:sz="4" w:space="0" w:color="auto"/>
              <w:left w:val="single" w:sz="4" w:space="0" w:color="auto"/>
              <w:bottom w:val="single" w:sz="4" w:space="0" w:color="auto"/>
              <w:right w:val="single" w:sz="4" w:space="0" w:color="auto"/>
            </w:tcBorders>
          </w:tcPr>
          <w:p w14:paraId="4BC37B72"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2563AA18"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7B8120D9" w14:textId="77777777" w:rsidR="00DA250D" w:rsidRDefault="00DA250D">
            <w:pPr>
              <w:pStyle w:val="LinhaTabCentr"/>
            </w:pPr>
            <w:r>
              <w:t>2</w:t>
            </w:r>
          </w:p>
        </w:tc>
        <w:tc>
          <w:tcPr>
            <w:tcW w:w="4932" w:type="dxa"/>
            <w:tcBorders>
              <w:top w:val="single" w:sz="4" w:space="0" w:color="auto"/>
              <w:left w:val="single" w:sz="4" w:space="0" w:color="auto"/>
              <w:bottom w:val="single" w:sz="4" w:space="0" w:color="auto"/>
              <w:right w:val="single" w:sz="4" w:space="0" w:color="auto"/>
            </w:tcBorders>
          </w:tcPr>
          <w:p w14:paraId="23D625A3" w14:textId="77777777" w:rsidR="00DA250D" w:rsidRPr="001C5B86" w:rsidRDefault="00DA250D" w:rsidP="00B15F49">
            <w:pPr>
              <w:pStyle w:val="LinhaTabEsq"/>
            </w:pPr>
            <w:r w:rsidRPr="001C5B86">
              <w:t xml:space="preserve">Código </w:t>
            </w:r>
            <w:r>
              <w:t>do órgão</w:t>
            </w:r>
            <w:r w:rsidRPr="007817B1">
              <w:t xml:space="preserve"> </w:t>
            </w:r>
            <w:r>
              <w:t>de recepção do Evento</w:t>
            </w:r>
            <w:r w:rsidRPr="001C5B86">
              <w:t>. Utilizar a Tabela do IBGE</w:t>
            </w:r>
            <w:r>
              <w:t>, utilizar 91 para identificar o Ambiente Nacional</w:t>
            </w:r>
            <w:r w:rsidRPr="001C5B86">
              <w:t>.</w:t>
            </w:r>
          </w:p>
        </w:tc>
      </w:tr>
      <w:tr w:rsidR="00DA250D" w14:paraId="1E6E9B0E"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tcPr>
          <w:p w14:paraId="533C74EF" w14:textId="77777777" w:rsidR="00DA250D" w:rsidRDefault="00DA250D" w:rsidP="00B15F49">
            <w:pPr>
              <w:pStyle w:val="LinhaTabCentr"/>
            </w:pPr>
            <w:r>
              <w:t>HP09</w:t>
            </w:r>
          </w:p>
        </w:tc>
        <w:tc>
          <w:tcPr>
            <w:tcW w:w="1166" w:type="dxa"/>
            <w:tcBorders>
              <w:top w:val="single" w:sz="4" w:space="0" w:color="auto"/>
              <w:left w:val="single" w:sz="4" w:space="0" w:color="auto"/>
              <w:bottom w:val="single" w:sz="4" w:space="0" w:color="auto"/>
              <w:right w:val="single" w:sz="4" w:space="0" w:color="auto"/>
            </w:tcBorders>
          </w:tcPr>
          <w:p w14:paraId="515EE84A" w14:textId="77777777" w:rsidR="00DA250D" w:rsidRDefault="00DA250D" w:rsidP="00B15F49">
            <w:pPr>
              <w:pStyle w:val="LinhaTabEsq"/>
            </w:pPr>
            <w:r>
              <w:t>tpAmb</w:t>
            </w:r>
          </w:p>
        </w:tc>
        <w:tc>
          <w:tcPr>
            <w:tcW w:w="477" w:type="dxa"/>
            <w:tcBorders>
              <w:top w:val="single" w:sz="4" w:space="0" w:color="auto"/>
              <w:left w:val="single" w:sz="4" w:space="0" w:color="auto"/>
              <w:bottom w:val="single" w:sz="4" w:space="0" w:color="auto"/>
              <w:right w:val="single" w:sz="4" w:space="0" w:color="auto"/>
            </w:tcBorders>
          </w:tcPr>
          <w:p w14:paraId="41023533"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0CBFC8F6"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348D3A45"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290125AF"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2C0F8264" w14:textId="77777777" w:rsidR="00DA250D" w:rsidRDefault="00DA250D">
            <w:pPr>
              <w:pStyle w:val="LinhaTabCentr"/>
            </w:pPr>
            <w:r>
              <w:t>1</w:t>
            </w:r>
          </w:p>
        </w:tc>
        <w:tc>
          <w:tcPr>
            <w:tcW w:w="4932" w:type="dxa"/>
            <w:tcBorders>
              <w:top w:val="single" w:sz="4" w:space="0" w:color="auto"/>
              <w:left w:val="single" w:sz="4" w:space="0" w:color="auto"/>
              <w:bottom w:val="single" w:sz="4" w:space="0" w:color="auto"/>
              <w:right w:val="single" w:sz="4" w:space="0" w:color="auto"/>
            </w:tcBorders>
          </w:tcPr>
          <w:p w14:paraId="6A0A0BAB" w14:textId="2DFBF8DD" w:rsidR="00DA250D" w:rsidRPr="001C5B86" w:rsidRDefault="00DA250D" w:rsidP="00B15F49">
            <w:pPr>
              <w:pStyle w:val="LinhaTabEsq"/>
            </w:pPr>
            <w:r w:rsidRPr="001C5B86">
              <w:t>Identificação do Ambiente:</w:t>
            </w:r>
            <w:r>
              <w:t xml:space="preserve"> </w:t>
            </w:r>
            <w:r w:rsidRPr="001C5B86">
              <w:t>1</w:t>
            </w:r>
            <w:r>
              <w:t>=</w:t>
            </w:r>
            <w:r w:rsidRPr="001C5B86">
              <w:t>Produção</w:t>
            </w:r>
            <w:r>
              <w:t>/2=</w:t>
            </w:r>
            <w:r w:rsidRPr="001C5B86">
              <w:t>Homologação</w:t>
            </w:r>
          </w:p>
        </w:tc>
      </w:tr>
      <w:tr w:rsidR="00DA250D" w14:paraId="0E9BE11C"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tcPr>
          <w:p w14:paraId="143F2C33" w14:textId="77777777" w:rsidR="00DA250D" w:rsidRDefault="00DA250D" w:rsidP="00B15F49">
            <w:pPr>
              <w:pStyle w:val="LinhaTabCentr"/>
            </w:pPr>
            <w:r>
              <w:t>HP10</w:t>
            </w:r>
          </w:p>
        </w:tc>
        <w:tc>
          <w:tcPr>
            <w:tcW w:w="1166" w:type="dxa"/>
            <w:tcBorders>
              <w:top w:val="single" w:sz="4" w:space="0" w:color="auto"/>
              <w:left w:val="single" w:sz="4" w:space="0" w:color="auto"/>
              <w:bottom w:val="single" w:sz="4" w:space="0" w:color="auto"/>
              <w:right w:val="single" w:sz="4" w:space="0" w:color="auto"/>
            </w:tcBorders>
          </w:tcPr>
          <w:p w14:paraId="568F5846" w14:textId="77777777" w:rsidR="00DA250D" w:rsidRDefault="00DA250D" w:rsidP="00B15F49">
            <w:pPr>
              <w:pStyle w:val="LinhaTabEsq"/>
            </w:pPr>
            <w:r>
              <w:t>CNPJ</w:t>
            </w:r>
          </w:p>
        </w:tc>
        <w:tc>
          <w:tcPr>
            <w:tcW w:w="477" w:type="dxa"/>
            <w:tcBorders>
              <w:top w:val="single" w:sz="4" w:space="0" w:color="auto"/>
              <w:left w:val="single" w:sz="4" w:space="0" w:color="auto"/>
              <w:bottom w:val="single" w:sz="4" w:space="0" w:color="auto"/>
              <w:right w:val="single" w:sz="4" w:space="0" w:color="auto"/>
            </w:tcBorders>
          </w:tcPr>
          <w:p w14:paraId="543A54AA" w14:textId="77777777" w:rsidR="00DA250D" w:rsidRDefault="00DA250D" w:rsidP="00B15F49">
            <w:pPr>
              <w:pStyle w:val="LinhaTabCentr"/>
            </w:pPr>
            <w:r>
              <w:t>CE</w:t>
            </w:r>
          </w:p>
        </w:tc>
        <w:tc>
          <w:tcPr>
            <w:tcW w:w="544" w:type="dxa"/>
            <w:tcBorders>
              <w:top w:val="single" w:sz="4" w:space="0" w:color="auto"/>
              <w:left w:val="single" w:sz="4" w:space="0" w:color="auto"/>
              <w:bottom w:val="single" w:sz="4" w:space="0" w:color="auto"/>
              <w:right w:val="single" w:sz="4" w:space="0" w:color="auto"/>
            </w:tcBorders>
          </w:tcPr>
          <w:p w14:paraId="5CCED26D"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056B832E"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08943E8D"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3A305B99" w14:textId="77777777" w:rsidR="00DA250D" w:rsidRDefault="00DA250D">
            <w:pPr>
              <w:pStyle w:val="LinhaTabCentr"/>
            </w:pPr>
            <w:r>
              <w:t>14</w:t>
            </w:r>
          </w:p>
        </w:tc>
        <w:tc>
          <w:tcPr>
            <w:tcW w:w="4932" w:type="dxa"/>
            <w:vMerge w:val="restart"/>
            <w:tcBorders>
              <w:top w:val="single" w:sz="4" w:space="0" w:color="auto"/>
              <w:left w:val="single" w:sz="4" w:space="0" w:color="auto"/>
              <w:right w:val="single" w:sz="4" w:space="0" w:color="auto"/>
            </w:tcBorders>
          </w:tcPr>
          <w:p w14:paraId="6C36D525" w14:textId="77777777" w:rsidR="00DA250D" w:rsidRPr="007817B1" w:rsidRDefault="00DA250D" w:rsidP="00B15F49">
            <w:pPr>
              <w:pStyle w:val="LinhaTabEsq"/>
            </w:pPr>
            <w:r>
              <w:t>Informar o CNPJ ou o CPF do autor do Evento</w:t>
            </w:r>
          </w:p>
        </w:tc>
      </w:tr>
      <w:tr w:rsidR="00DA250D" w14:paraId="4EC09DB2" w14:textId="77777777" w:rsidTr="005C5005">
        <w:trPr>
          <w:trHeight w:val="333"/>
        </w:trPr>
        <w:tc>
          <w:tcPr>
            <w:tcW w:w="560" w:type="dxa"/>
            <w:tcBorders>
              <w:top w:val="single" w:sz="4" w:space="0" w:color="auto"/>
              <w:left w:val="single" w:sz="4" w:space="0" w:color="auto"/>
              <w:bottom w:val="single" w:sz="4" w:space="0" w:color="auto"/>
              <w:right w:val="single" w:sz="4" w:space="0" w:color="auto"/>
            </w:tcBorders>
          </w:tcPr>
          <w:p w14:paraId="0D179B9C" w14:textId="77777777" w:rsidR="00DA250D" w:rsidRDefault="00DA250D" w:rsidP="00B15F49">
            <w:pPr>
              <w:pStyle w:val="LinhaTabCentr"/>
            </w:pPr>
            <w:r>
              <w:t>HP11</w:t>
            </w:r>
          </w:p>
        </w:tc>
        <w:tc>
          <w:tcPr>
            <w:tcW w:w="1166" w:type="dxa"/>
            <w:tcBorders>
              <w:top w:val="single" w:sz="4" w:space="0" w:color="auto"/>
              <w:left w:val="single" w:sz="4" w:space="0" w:color="auto"/>
              <w:bottom w:val="single" w:sz="4" w:space="0" w:color="auto"/>
              <w:right w:val="single" w:sz="4" w:space="0" w:color="auto"/>
            </w:tcBorders>
          </w:tcPr>
          <w:p w14:paraId="5DB95822" w14:textId="77777777" w:rsidR="00DA250D" w:rsidRDefault="00DA250D" w:rsidP="00B15F49">
            <w:pPr>
              <w:pStyle w:val="LinhaTabEsq"/>
            </w:pPr>
            <w:r>
              <w:t>CPF</w:t>
            </w:r>
          </w:p>
        </w:tc>
        <w:tc>
          <w:tcPr>
            <w:tcW w:w="477" w:type="dxa"/>
            <w:tcBorders>
              <w:top w:val="single" w:sz="4" w:space="0" w:color="auto"/>
              <w:left w:val="single" w:sz="4" w:space="0" w:color="auto"/>
              <w:bottom w:val="single" w:sz="4" w:space="0" w:color="auto"/>
              <w:right w:val="single" w:sz="4" w:space="0" w:color="auto"/>
            </w:tcBorders>
          </w:tcPr>
          <w:p w14:paraId="2A76ED7D" w14:textId="77777777" w:rsidR="00DA250D" w:rsidRDefault="00DA250D" w:rsidP="00B15F49">
            <w:pPr>
              <w:pStyle w:val="LinhaTabCentr"/>
            </w:pPr>
            <w:r>
              <w:t>CE</w:t>
            </w:r>
          </w:p>
        </w:tc>
        <w:tc>
          <w:tcPr>
            <w:tcW w:w="544" w:type="dxa"/>
            <w:tcBorders>
              <w:top w:val="single" w:sz="4" w:space="0" w:color="auto"/>
              <w:left w:val="single" w:sz="4" w:space="0" w:color="auto"/>
              <w:bottom w:val="single" w:sz="4" w:space="0" w:color="auto"/>
              <w:right w:val="single" w:sz="4" w:space="0" w:color="auto"/>
            </w:tcBorders>
          </w:tcPr>
          <w:p w14:paraId="2F81A5C9"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1BC1CD8A"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74F6DF7A"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3DE83BF0" w14:textId="77777777" w:rsidR="00DA250D" w:rsidRDefault="00DA250D">
            <w:pPr>
              <w:pStyle w:val="LinhaTabCentr"/>
            </w:pPr>
            <w:r>
              <w:t>11</w:t>
            </w:r>
          </w:p>
        </w:tc>
        <w:tc>
          <w:tcPr>
            <w:tcW w:w="4932" w:type="dxa"/>
            <w:vMerge/>
            <w:tcBorders>
              <w:left w:val="single" w:sz="4" w:space="0" w:color="auto"/>
              <w:bottom w:val="single" w:sz="4" w:space="0" w:color="auto"/>
              <w:right w:val="single" w:sz="4" w:space="0" w:color="auto"/>
            </w:tcBorders>
          </w:tcPr>
          <w:p w14:paraId="11504054" w14:textId="77777777" w:rsidR="00DA250D" w:rsidRPr="007817B1" w:rsidRDefault="00DA250D" w:rsidP="00B15F49">
            <w:pPr>
              <w:pStyle w:val="LinhaTabEsq"/>
            </w:pPr>
          </w:p>
        </w:tc>
      </w:tr>
      <w:tr w:rsidR="00DA250D" w14:paraId="454996BB" w14:textId="77777777" w:rsidTr="00B15F49">
        <w:trPr>
          <w:trHeight w:val="56"/>
        </w:trPr>
        <w:tc>
          <w:tcPr>
            <w:tcW w:w="560" w:type="dxa"/>
            <w:tcBorders>
              <w:top w:val="single" w:sz="4" w:space="0" w:color="auto"/>
              <w:left w:val="single" w:sz="4" w:space="0" w:color="auto"/>
              <w:bottom w:val="single" w:sz="4" w:space="0" w:color="auto"/>
              <w:right w:val="single" w:sz="4" w:space="0" w:color="auto"/>
            </w:tcBorders>
          </w:tcPr>
          <w:p w14:paraId="4E6EA4EF" w14:textId="77777777" w:rsidR="00DA250D" w:rsidRDefault="00DA250D" w:rsidP="00B15F49">
            <w:pPr>
              <w:pStyle w:val="LinhaTabCentr"/>
            </w:pPr>
            <w:r>
              <w:t>HP12</w:t>
            </w:r>
          </w:p>
        </w:tc>
        <w:tc>
          <w:tcPr>
            <w:tcW w:w="1166" w:type="dxa"/>
            <w:tcBorders>
              <w:top w:val="single" w:sz="4" w:space="0" w:color="auto"/>
              <w:left w:val="single" w:sz="4" w:space="0" w:color="auto"/>
              <w:bottom w:val="single" w:sz="4" w:space="0" w:color="auto"/>
              <w:right w:val="single" w:sz="4" w:space="0" w:color="auto"/>
            </w:tcBorders>
          </w:tcPr>
          <w:p w14:paraId="05BA348D" w14:textId="77777777" w:rsidR="00DA250D" w:rsidRDefault="00DA250D" w:rsidP="00B15F49">
            <w:pPr>
              <w:pStyle w:val="LinhaTabEsq"/>
            </w:pPr>
            <w:r>
              <w:t>chNFe</w:t>
            </w:r>
          </w:p>
        </w:tc>
        <w:tc>
          <w:tcPr>
            <w:tcW w:w="477" w:type="dxa"/>
            <w:tcBorders>
              <w:top w:val="single" w:sz="4" w:space="0" w:color="auto"/>
              <w:left w:val="single" w:sz="4" w:space="0" w:color="auto"/>
              <w:bottom w:val="single" w:sz="4" w:space="0" w:color="auto"/>
              <w:right w:val="single" w:sz="4" w:space="0" w:color="auto"/>
            </w:tcBorders>
          </w:tcPr>
          <w:p w14:paraId="537EC2E3"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41076B1C"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54A4F98C"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58064AAC"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046B8806" w14:textId="77777777" w:rsidR="00DA250D" w:rsidRDefault="00DA250D">
            <w:pPr>
              <w:pStyle w:val="LinhaTabCentr"/>
            </w:pPr>
            <w:r>
              <w:t>44</w:t>
            </w:r>
          </w:p>
        </w:tc>
        <w:tc>
          <w:tcPr>
            <w:tcW w:w="4932" w:type="dxa"/>
            <w:tcBorders>
              <w:top w:val="single" w:sz="4" w:space="0" w:color="auto"/>
              <w:left w:val="single" w:sz="4" w:space="0" w:color="auto"/>
              <w:bottom w:val="single" w:sz="4" w:space="0" w:color="auto"/>
              <w:right w:val="single" w:sz="4" w:space="0" w:color="auto"/>
            </w:tcBorders>
          </w:tcPr>
          <w:p w14:paraId="2C4DF1FF" w14:textId="77777777" w:rsidR="00DA250D" w:rsidRPr="007817B1" w:rsidRDefault="00DA250D" w:rsidP="00B15F49">
            <w:pPr>
              <w:pStyle w:val="LinhaTabEsq"/>
            </w:pPr>
            <w:r w:rsidRPr="007817B1">
              <w:t xml:space="preserve">Chave de Acesso da NF-e </w:t>
            </w:r>
            <w:r>
              <w:t>vinculada ao Evento</w:t>
            </w:r>
          </w:p>
        </w:tc>
      </w:tr>
      <w:tr w:rsidR="00DA250D" w14:paraId="2708DD77" w14:textId="77777777" w:rsidTr="005C5005">
        <w:trPr>
          <w:trHeight w:val="1162"/>
        </w:trPr>
        <w:tc>
          <w:tcPr>
            <w:tcW w:w="560" w:type="dxa"/>
            <w:tcBorders>
              <w:top w:val="single" w:sz="4" w:space="0" w:color="auto"/>
              <w:left w:val="single" w:sz="4" w:space="0" w:color="auto"/>
              <w:bottom w:val="single" w:sz="4" w:space="0" w:color="auto"/>
              <w:right w:val="single" w:sz="4" w:space="0" w:color="auto"/>
            </w:tcBorders>
          </w:tcPr>
          <w:p w14:paraId="33286EA2" w14:textId="77777777" w:rsidR="00DA250D" w:rsidRDefault="00DA250D" w:rsidP="00B15F49">
            <w:pPr>
              <w:pStyle w:val="LinhaTabCentr"/>
            </w:pPr>
            <w:r>
              <w:t>HP13</w:t>
            </w:r>
          </w:p>
        </w:tc>
        <w:tc>
          <w:tcPr>
            <w:tcW w:w="1166" w:type="dxa"/>
            <w:tcBorders>
              <w:top w:val="single" w:sz="4" w:space="0" w:color="auto"/>
              <w:left w:val="single" w:sz="4" w:space="0" w:color="auto"/>
              <w:bottom w:val="single" w:sz="4" w:space="0" w:color="auto"/>
              <w:right w:val="single" w:sz="4" w:space="0" w:color="auto"/>
            </w:tcBorders>
          </w:tcPr>
          <w:p w14:paraId="31290981" w14:textId="77777777" w:rsidR="00DA250D" w:rsidRDefault="00DA250D" w:rsidP="00B15F49">
            <w:pPr>
              <w:pStyle w:val="LinhaTabEsq"/>
            </w:pPr>
            <w:r>
              <w:t>dhEvento</w:t>
            </w:r>
          </w:p>
        </w:tc>
        <w:tc>
          <w:tcPr>
            <w:tcW w:w="477" w:type="dxa"/>
            <w:tcBorders>
              <w:top w:val="single" w:sz="4" w:space="0" w:color="auto"/>
              <w:left w:val="single" w:sz="4" w:space="0" w:color="auto"/>
              <w:bottom w:val="single" w:sz="4" w:space="0" w:color="auto"/>
              <w:right w:val="single" w:sz="4" w:space="0" w:color="auto"/>
            </w:tcBorders>
          </w:tcPr>
          <w:p w14:paraId="0E5E6CBD"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577E3E17"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2120D15F" w14:textId="77777777" w:rsidR="00DA250D" w:rsidRDefault="00DA250D">
            <w:pPr>
              <w:pStyle w:val="LinhaTabCentr"/>
            </w:pPr>
            <w:r>
              <w:t>D</w:t>
            </w:r>
          </w:p>
        </w:tc>
        <w:tc>
          <w:tcPr>
            <w:tcW w:w="553" w:type="dxa"/>
            <w:tcBorders>
              <w:top w:val="single" w:sz="4" w:space="0" w:color="auto"/>
              <w:left w:val="single" w:sz="4" w:space="0" w:color="auto"/>
              <w:bottom w:val="single" w:sz="4" w:space="0" w:color="auto"/>
              <w:right w:val="single" w:sz="4" w:space="0" w:color="auto"/>
            </w:tcBorders>
          </w:tcPr>
          <w:p w14:paraId="030CFB43"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240FF356" w14:textId="77777777" w:rsidR="00DA250D" w:rsidRDefault="00DA250D">
            <w:pPr>
              <w:pStyle w:val="LinhaTabCentr"/>
            </w:pPr>
          </w:p>
        </w:tc>
        <w:tc>
          <w:tcPr>
            <w:tcW w:w="4932" w:type="dxa"/>
            <w:tcBorders>
              <w:top w:val="single" w:sz="4" w:space="0" w:color="auto"/>
              <w:left w:val="single" w:sz="4" w:space="0" w:color="auto"/>
              <w:bottom w:val="single" w:sz="4" w:space="0" w:color="auto"/>
              <w:right w:val="single" w:sz="4" w:space="0" w:color="auto"/>
            </w:tcBorders>
          </w:tcPr>
          <w:p w14:paraId="12F6F45A" w14:textId="77777777" w:rsidR="00DA250D" w:rsidRPr="007817B1" w:rsidRDefault="00DA250D" w:rsidP="00B15F49">
            <w:pPr>
              <w:pStyle w:val="LinhaTabEsq"/>
            </w:pPr>
            <w:r>
              <w:t xml:space="preserve">Data e hora do evento no formato AAAA-MM-DDThh:mm:ssTZD (UTC - </w:t>
            </w:r>
            <w:r>
              <w:rPr>
                <w:sz w:val="20"/>
                <w:szCs w:val="20"/>
              </w:rPr>
              <w:t>Universal Coordinated Time</w:t>
            </w:r>
            <w:r>
              <w:t>, onde TZD pode ser -02:00 (Fernando de Noronha), -03:00 (Brasília) ou -04:00 (Manaus), no horário de verão serão -01:00, -02:00 e -03:00. Ex.: 2010-08-19T13:00:15-03:00.</w:t>
            </w:r>
          </w:p>
        </w:tc>
      </w:tr>
      <w:tr w:rsidR="00DA250D" w14:paraId="59A22368" w14:textId="77777777" w:rsidTr="00B15F49">
        <w:trPr>
          <w:trHeight w:val="147"/>
        </w:trPr>
        <w:tc>
          <w:tcPr>
            <w:tcW w:w="560" w:type="dxa"/>
            <w:tcBorders>
              <w:top w:val="single" w:sz="4" w:space="0" w:color="auto"/>
              <w:left w:val="single" w:sz="4" w:space="0" w:color="auto"/>
              <w:bottom w:val="single" w:sz="4" w:space="0" w:color="auto"/>
              <w:right w:val="single" w:sz="4" w:space="0" w:color="auto"/>
            </w:tcBorders>
          </w:tcPr>
          <w:p w14:paraId="1A24DD9F" w14:textId="77777777" w:rsidR="00DA250D" w:rsidRDefault="00DA250D" w:rsidP="00B15F49">
            <w:pPr>
              <w:pStyle w:val="LinhaTabCentr"/>
            </w:pPr>
            <w:r>
              <w:t>HP14</w:t>
            </w:r>
          </w:p>
        </w:tc>
        <w:tc>
          <w:tcPr>
            <w:tcW w:w="1166" w:type="dxa"/>
            <w:tcBorders>
              <w:top w:val="single" w:sz="4" w:space="0" w:color="auto"/>
              <w:left w:val="single" w:sz="4" w:space="0" w:color="auto"/>
              <w:bottom w:val="single" w:sz="4" w:space="0" w:color="auto"/>
              <w:right w:val="single" w:sz="4" w:space="0" w:color="auto"/>
            </w:tcBorders>
          </w:tcPr>
          <w:p w14:paraId="1356E9DE" w14:textId="77777777" w:rsidR="00DA250D" w:rsidRDefault="00DA250D" w:rsidP="00B15F49">
            <w:pPr>
              <w:pStyle w:val="LinhaTabEsq"/>
            </w:pPr>
            <w:r>
              <w:t>tpEvento</w:t>
            </w:r>
          </w:p>
        </w:tc>
        <w:tc>
          <w:tcPr>
            <w:tcW w:w="477" w:type="dxa"/>
            <w:tcBorders>
              <w:top w:val="single" w:sz="4" w:space="0" w:color="auto"/>
              <w:left w:val="single" w:sz="4" w:space="0" w:color="auto"/>
              <w:bottom w:val="single" w:sz="4" w:space="0" w:color="auto"/>
              <w:right w:val="single" w:sz="4" w:space="0" w:color="auto"/>
            </w:tcBorders>
          </w:tcPr>
          <w:p w14:paraId="0856999B"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7D4F8C5F"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6FC91A23"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10FC93D9"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44C0AB4C" w14:textId="77777777" w:rsidR="00DA250D" w:rsidRDefault="00DA250D">
            <w:pPr>
              <w:pStyle w:val="LinhaTabCentr"/>
            </w:pPr>
            <w:r>
              <w:t>6</w:t>
            </w:r>
          </w:p>
        </w:tc>
        <w:tc>
          <w:tcPr>
            <w:tcW w:w="4932" w:type="dxa"/>
            <w:tcBorders>
              <w:top w:val="single" w:sz="4" w:space="0" w:color="auto"/>
              <w:left w:val="single" w:sz="4" w:space="0" w:color="auto"/>
              <w:bottom w:val="single" w:sz="4" w:space="0" w:color="auto"/>
              <w:right w:val="single" w:sz="4" w:space="0" w:color="auto"/>
            </w:tcBorders>
          </w:tcPr>
          <w:p w14:paraId="2E7856AE" w14:textId="77777777" w:rsidR="00DA250D" w:rsidRPr="007817B1" w:rsidRDefault="00DA250D" w:rsidP="00B15F49">
            <w:pPr>
              <w:pStyle w:val="LinhaTabEsq"/>
            </w:pPr>
            <w:r>
              <w:t>Código do evento = 110111</w:t>
            </w:r>
          </w:p>
        </w:tc>
      </w:tr>
      <w:tr w:rsidR="00DA250D" w14:paraId="7A98999A" w14:textId="77777777" w:rsidTr="005C5005">
        <w:trPr>
          <w:trHeight w:val="941"/>
        </w:trPr>
        <w:tc>
          <w:tcPr>
            <w:tcW w:w="560" w:type="dxa"/>
            <w:tcBorders>
              <w:top w:val="single" w:sz="4" w:space="0" w:color="auto"/>
              <w:left w:val="single" w:sz="4" w:space="0" w:color="auto"/>
              <w:bottom w:val="single" w:sz="4" w:space="0" w:color="auto"/>
              <w:right w:val="single" w:sz="4" w:space="0" w:color="auto"/>
            </w:tcBorders>
          </w:tcPr>
          <w:p w14:paraId="3C353096" w14:textId="77777777" w:rsidR="00DA250D" w:rsidRDefault="00DA250D" w:rsidP="00B15F49">
            <w:pPr>
              <w:pStyle w:val="LinhaTabCentr"/>
            </w:pPr>
            <w:r>
              <w:t>HP15</w:t>
            </w:r>
          </w:p>
        </w:tc>
        <w:tc>
          <w:tcPr>
            <w:tcW w:w="1166" w:type="dxa"/>
            <w:tcBorders>
              <w:top w:val="single" w:sz="4" w:space="0" w:color="auto"/>
              <w:left w:val="single" w:sz="4" w:space="0" w:color="auto"/>
              <w:bottom w:val="single" w:sz="4" w:space="0" w:color="auto"/>
              <w:right w:val="single" w:sz="4" w:space="0" w:color="auto"/>
            </w:tcBorders>
          </w:tcPr>
          <w:p w14:paraId="5F95C23B" w14:textId="77777777" w:rsidR="00DA250D" w:rsidRDefault="00DA250D" w:rsidP="00B15F49">
            <w:pPr>
              <w:pStyle w:val="LinhaTabEsq"/>
            </w:pPr>
            <w:r>
              <w:t>nSeqEvento</w:t>
            </w:r>
          </w:p>
        </w:tc>
        <w:tc>
          <w:tcPr>
            <w:tcW w:w="477" w:type="dxa"/>
            <w:tcBorders>
              <w:top w:val="single" w:sz="4" w:space="0" w:color="auto"/>
              <w:left w:val="single" w:sz="4" w:space="0" w:color="auto"/>
              <w:bottom w:val="single" w:sz="4" w:space="0" w:color="auto"/>
              <w:right w:val="single" w:sz="4" w:space="0" w:color="auto"/>
            </w:tcBorders>
          </w:tcPr>
          <w:p w14:paraId="0F49462D"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0915DFAD"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2732B396"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5F203CC2"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72C7D250" w14:textId="77777777" w:rsidR="00DA250D" w:rsidRDefault="00DA250D">
            <w:pPr>
              <w:pStyle w:val="LinhaTabCentr"/>
            </w:pPr>
            <w:r>
              <w:t>1-2</w:t>
            </w:r>
          </w:p>
        </w:tc>
        <w:tc>
          <w:tcPr>
            <w:tcW w:w="4932" w:type="dxa"/>
            <w:tcBorders>
              <w:top w:val="single" w:sz="4" w:space="0" w:color="auto"/>
              <w:left w:val="single" w:sz="4" w:space="0" w:color="auto"/>
              <w:bottom w:val="single" w:sz="4" w:space="0" w:color="auto"/>
              <w:right w:val="single" w:sz="4" w:space="0" w:color="auto"/>
            </w:tcBorders>
          </w:tcPr>
          <w:p w14:paraId="76DC4038" w14:textId="77777777" w:rsidR="00DA250D" w:rsidRPr="005C398C" w:rsidRDefault="00DA250D" w:rsidP="00B15F49">
            <w:pPr>
              <w:pStyle w:val="LinhaTabEsq"/>
            </w:pPr>
            <w:r>
              <w:t>Sequencial do evento para o mesmo tipo de evento. Para maioria dos eventos nSeqEvento=1, nos casos em que possa existir mais de um evento, como é o caso da Carta de Correção, o autor do evento deve numerar de forma sequencial.</w:t>
            </w:r>
          </w:p>
        </w:tc>
      </w:tr>
      <w:tr w:rsidR="00DA250D" w14:paraId="436FC259" w14:textId="77777777" w:rsidTr="005C5005">
        <w:trPr>
          <w:trHeight w:val="526"/>
        </w:trPr>
        <w:tc>
          <w:tcPr>
            <w:tcW w:w="560" w:type="dxa"/>
            <w:tcBorders>
              <w:top w:val="single" w:sz="4" w:space="0" w:color="auto"/>
              <w:left w:val="single" w:sz="4" w:space="0" w:color="auto"/>
              <w:bottom w:val="single" w:sz="4" w:space="0" w:color="auto"/>
              <w:right w:val="single" w:sz="4" w:space="0" w:color="auto"/>
            </w:tcBorders>
          </w:tcPr>
          <w:p w14:paraId="4B49B37D" w14:textId="77777777" w:rsidR="00DA250D" w:rsidRDefault="00DA250D" w:rsidP="00B15F49">
            <w:pPr>
              <w:pStyle w:val="LinhaTabCentr"/>
            </w:pPr>
            <w:r>
              <w:t>HP16</w:t>
            </w:r>
          </w:p>
        </w:tc>
        <w:tc>
          <w:tcPr>
            <w:tcW w:w="1166" w:type="dxa"/>
            <w:tcBorders>
              <w:top w:val="single" w:sz="4" w:space="0" w:color="auto"/>
              <w:left w:val="single" w:sz="4" w:space="0" w:color="auto"/>
              <w:bottom w:val="single" w:sz="4" w:space="0" w:color="auto"/>
              <w:right w:val="single" w:sz="4" w:space="0" w:color="auto"/>
            </w:tcBorders>
          </w:tcPr>
          <w:p w14:paraId="657796B4" w14:textId="77777777" w:rsidR="00DA250D" w:rsidRDefault="00DA250D" w:rsidP="00B15F49">
            <w:pPr>
              <w:pStyle w:val="LinhaTabEsq"/>
            </w:pPr>
            <w:r>
              <w:t>verEvento</w:t>
            </w:r>
          </w:p>
        </w:tc>
        <w:tc>
          <w:tcPr>
            <w:tcW w:w="477" w:type="dxa"/>
            <w:tcBorders>
              <w:top w:val="single" w:sz="4" w:space="0" w:color="auto"/>
              <w:left w:val="single" w:sz="4" w:space="0" w:color="auto"/>
              <w:bottom w:val="single" w:sz="4" w:space="0" w:color="auto"/>
              <w:right w:val="single" w:sz="4" w:space="0" w:color="auto"/>
            </w:tcBorders>
          </w:tcPr>
          <w:p w14:paraId="37DD5E7E"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427EDF37"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184619D9"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545A5DA4"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29C7452E" w14:textId="77777777" w:rsidR="00DA250D" w:rsidRDefault="00DA250D">
            <w:pPr>
              <w:pStyle w:val="LinhaTabCentr"/>
            </w:pPr>
            <w:r>
              <w:t>2v2</w:t>
            </w:r>
          </w:p>
        </w:tc>
        <w:tc>
          <w:tcPr>
            <w:tcW w:w="4932" w:type="dxa"/>
            <w:tcBorders>
              <w:top w:val="single" w:sz="4" w:space="0" w:color="auto"/>
              <w:left w:val="single" w:sz="4" w:space="0" w:color="auto"/>
              <w:bottom w:val="single" w:sz="4" w:space="0" w:color="auto"/>
              <w:right w:val="single" w:sz="4" w:space="0" w:color="auto"/>
            </w:tcBorders>
          </w:tcPr>
          <w:p w14:paraId="5CB5BF10" w14:textId="77777777" w:rsidR="00DA250D" w:rsidRPr="005C398C" w:rsidRDefault="00DA250D" w:rsidP="00B15F49">
            <w:pPr>
              <w:pStyle w:val="LinhaTabEsq"/>
            </w:pPr>
            <w:r>
              <w:t xml:space="preserve">Versão do detalhe do evento (grupo </w:t>
            </w:r>
            <w:r w:rsidRPr="00FB4E7E">
              <w:rPr>
                <w:i/>
              </w:rPr>
              <w:t>detEvento</w:t>
            </w:r>
            <w:r>
              <w:t xml:space="preserve"> – HP17), informação utilizada para a SEFAZ validar o grupo </w:t>
            </w:r>
            <w:r w:rsidRPr="00FB4E7E">
              <w:rPr>
                <w:i/>
              </w:rPr>
              <w:t>detEvento</w:t>
            </w:r>
            <w:r>
              <w:t>.</w:t>
            </w:r>
          </w:p>
        </w:tc>
      </w:tr>
      <w:tr w:rsidR="00DA250D" w14:paraId="4DCFC577"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tcPr>
          <w:p w14:paraId="317F9BA3" w14:textId="77777777" w:rsidR="00DA250D" w:rsidRDefault="00DA250D" w:rsidP="00B15F49">
            <w:pPr>
              <w:pStyle w:val="LinhaTabCentr"/>
            </w:pPr>
            <w:r>
              <w:t>HP17</w:t>
            </w:r>
          </w:p>
        </w:tc>
        <w:tc>
          <w:tcPr>
            <w:tcW w:w="1166" w:type="dxa"/>
            <w:tcBorders>
              <w:top w:val="single" w:sz="4" w:space="0" w:color="auto"/>
              <w:left w:val="single" w:sz="4" w:space="0" w:color="auto"/>
              <w:bottom w:val="single" w:sz="4" w:space="0" w:color="auto"/>
              <w:right w:val="single" w:sz="4" w:space="0" w:color="auto"/>
            </w:tcBorders>
          </w:tcPr>
          <w:p w14:paraId="078284C0" w14:textId="77777777" w:rsidR="00DA250D" w:rsidRDefault="00DA250D" w:rsidP="00B15F49">
            <w:pPr>
              <w:pStyle w:val="LinhaTabEsq"/>
            </w:pPr>
            <w:r>
              <w:t>detEvento</w:t>
            </w:r>
          </w:p>
        </w:tc>
        <w:tc>
          <w:tcPr>
            <w:tcW w:w="477" w:type="dxa"/>
            <w:tcBorders>
              <w:top w:val="single" w:sz="4" w:space="0" w:color="auto"/>
              <w:left w:val="single" w:sz="4" w:space="0" w:color="auto"/>
              <w:bottom w:val="single" w:sz="4" w:space="0" w:color="auto"/>
              <w:right w:val="single" w:sz="4" w:space="0" w:color="auto"/>
            </w:tcBorders>
          </w:tcPr>
          <w:p w14:paraId="352B66A2"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tcPr>
          <w:p w14:paraId="5D0D271F" w14:textId="77777777" w:rsidR="00DA250D" w:rsidRDefault="00DA250D">
            <w:pPr>
              <w:pStyle w:val="LinhaTabCentr"/>
            </w:pPr>
            <w:r>
              <w:t>H</w:t>
            </w:r>
            <w:r w:rsidRPr="00415491">
              <w:t>P06</w:t>
            </w:r>
          </w:p>
        </w:tc>
        <w:tc>
          <w:tcPr>
            <w:tcW w:w="469" w:type="dxa"/>
            <w:tcBorders>
              <w:top w:val="single" w:sz="4" w:space="0" w:color="auto"/>
              <w:left w:val="single" w:sz="4" w:space="0" w:color="auto"/>
              <w:bottom w:val="single" w:sz="4" w:space="0" w:color="auto"/>
              <w:right w:val="single" w:sz="4" w:space="0" w:color="auto"/>
            </w:tcBorders>
          </w:tcPr>
          <w:p w14:paraId="5CA2BB08" w14:textId="77777777" w:rsidR="00DA250D" w:rsidRDefault="00DA250D">
            <w:pPr>
              <w:pStyle w:val="LinhaTabCentr"/>
            </w:pPr>
          </w:p>
        </w:tc>
        <w:tc>
          <w:tcPr>
            <w:tcW w:w="553" w:type="dxa"/>
            <w:tcBorders>
              <w:top w:val="single" w:sz="4" w:space="0" w:color="auto"/>
              <w:left w:val="single" w:sz="4" w:space="0" w:color="auto"/>
              <w:bottom w:val="single" w:sz="4" w:space="0" w:color="auto"/>
              <w:right w:val="single" w:sz="4" w:space="0" w:color="auto"/>
            </w:tcBorders>
          </w:tcPr>
          <w:p w14:paraId="69EE1BE3"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6EB0C893" w14:textId="77777777" w:rsidR="00DA250D" w:rsidRDefault="00DA250D">
            <w:pPr>
              <w:pStyle w:val="LinhaTabCentr"/>
            </w:pPr>
          </w:p>
        </w:tc>
        <w:tc>
          <w:tcPr>
            <w:tcW w:w="4932" w:type="dxa"/>
            <w:tcBorders>
              <w:top w:val="single" w:sz="4" w:space="0" w:color="auto"/>
              <w:left w:val="single" w:sz="4" w:space="0" w:color="auto"/>
              <w:bottom w:val="single" w:sz="4" w:space="0" w:color="auto"/>
              <w:right w:val="single" w:sz="4" w:space="0" w:color="auto"/>
            </w:tcBorders>
          </w:tcPr>
          <w:p w14:paraId="0F0BABF0" w14:textId="77777777" w:rsidR="00DA250D" w:rsidRPr="005C398C" w:rsidRDefault="00DA250D" w:rsidP="00B15F49">
            <w:pPr>
              <w:pStyle w:val="LinhaTabEsq"/>
            </w:pPr>
            <w:r>
              <w:t>Informações do Pedido de Cancelamento</w:t>
            </w:r>
          </w:p>
        </w:tc>
      </w:tr>
      <w:tr w:rsidR="00DA250D" w14:paraId="780A0222" w14:textId="77777777" w:rsidTr="005C5005">
        <w:trPr>
          <w:trHeight w:val="526"/>
        </w:trPr>
        <w:tc>
          <w:tcPr>
            <w:tcW w:w="560" w:type="dxa"/>
            <w:tcBorders>
              <w:top w:val="single" w:sz="4" w:space="0" w:color="auto"/>
              <w:left w:val="single" w:sz="4" w:space="0" w:color="auto"/>
              <w:bottom w:val="single" w:sz="4" w:space="0" w:color="auto"/>
              <w:right w:val="single" w:sz="4" w:space="0" w:color="auto"/>
            </w:tcBorders>
          </w:tcPr>
          <w:p w14:paraId="36D757AC" w14:textId="77777777" w:rsidR="00DA250D" w:rsidRDefault="00DA250D" w:rsidP="00B15F49">
            <w:pPr>
              <w:pStyle w:val="LinhaTabCentr"/>
            </w:pPr>
            <w:r>
              <w:t>HP18</w:t>
            </w:r>
          </w:p>
        </w:tc>
        <w:tc>
          <w:tcPr>
            <w:tcW w:w="1166" w:type="dxa"/>
            <w:tcBorders>
              <w:top w:val="single" w:sz="4" w:space="0" w:color="auto"/>
              <w:left w:val="single" w:sz="4" w:space="0" w:color="auto"/>
              <w:bottom w:val="single" w:sz="4" w:space="0" w:color="auto"/>
              <w:right w:val="single" w:sz="4" w:space="0" w:color="auto"/>
            </w:tcBorders>
          </w:tcPr>
          <w:p w14:paraId="7E4B3B78" w14:textId="77777777" w:rsidR="00DA250D" w:rsidRDefault="00DA250D" w:rsidP="00B15F49">
            <w:pPr>
              <w:pStyle w:val="LinhaTabEsq"/>
            </w:pPr>
            <w:r>
              <w:t>versao</w:t>
            </w:r>
          </w:p>
        </w:tc>
        <w:tc>
          <w:tcPr>
            <w:tcW w:w="477" w:type="dxa"/>
            <w:tcBorders>
              <w:top w:val="single" w:sz="4" w:space="0" w:color="auto"/>
              <w:left w:val="single" w:sz="4" w:space="0" w:color="auto"/>
              <w:bottom w:val="single" w:sz="4" w:space="0" w:color="auto"/>
              <w:right w:val="single" w:sz="4" w:space="0" w:color="auto"/>
            </w:tcBorders>
          </w:tcPr>
          <w:p w14:paraId="27357091" w14:textId="77777777" w:rsidR="00DA250D" w:rsidRDefault="00DA250D" w:rsidP="00B15F49">
            <w:pPr>
              <w:pStyle w:val="LinhaTabCentr"/>
            </w:pPr>
            <w:r>
              <w:t>A</w:t>
            </w:r>
          </w:p>
        </w:tc>
        <w:tc>
          <w:tcPr>
            <w:tcW w:w="544" w:type="dxa"/>
            <w:tcBorders>
              <w:top w:val="single" w:sz="4" w:space="0" w:color="auto"/>
              <w:left w:val="single" w:sz="4" w:space="0" w:color="auto"/>
              <w:bottom w:val="single" w:sz="4" w:space="0" w:color="auto"/>
              <w:right w:val="single" w:sz="4" w:space="0" w:color="auto"/>
            </w:tcBorders>
          </w:tcPr>
          <w:p w14:paraId="482C3BD3" w14:textId="77777777" w:rsidR="00DA250D" w:rsidRDefault="00DA250D">
            <w:pPr>
              <w:pStyle w:val="LinhaTabCentr"/>
            </w:pPr>
            <w:r>
              <w:t>H</w:t>
            </w:r>
            <w:r w:rsidRPr="00415491">
              <w:t>P</w:t>
            </w:r>
            <w:r>
              <w:t>17</w:t>
            </w:r>
          </w:p>
        </w:tc>
        <w:tc>
          <w:tcPr>
            <w:tcW w:w="469" w:type="dxa"/>
            <w:tcBorders>
              <w:top w:val="single" w:sz="4" w:space="0" w:color="auto"/>
              <w:left w:val="single" w:sz="4" w:space="0" w:color="auto"/>
              <w:bottom w:val="single" w:sz="4" w:space="0" w:color="auto"/>
              <w:right w:val="single" w:sz="4" w:space="0" w:color="auto"/>
            </w:tcBorders>
          </w:tcPr>
          <w:p w14:paraId="63FFDCA0"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69BFD132"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7EC95AA7" w14:textId="77777777" w:rsidR="00DA250D" w:rsidRDefault="00DA250D">
            <w:pPr>
              <w:pStyle w:val="LinhaTabCentr"/>
            </w:pPr>
            <w:r>
              <w:t>2v2</w:t>
            </w:r>
          </w:p>
        </w:tc>
        <w:tc>
          <w:tcPr>
            <w:tcW w:w="4932" w:type="dxa"/>
            <w:tcBorders>
              <w:top w:val="single" w:sz="4" w:space="0" w:color="auto"/>
              <w:left w:val="single" w:sz="4" w:space="0" w:color="auto"/>
              <w:bottom w:val="single" w:sz="4" w:space="0" w:color="auto"/>
              <w:right w:val="single" w:sz="4" w:space="0" w:color="auto"/>
            </w:tcBorders>
          </w:tcPr>
          <w:p w14:paraId="0DA7C3AA" w14:textId="77777777" w:rsidR="00DA250D" w:rsidRPr="005C398C" w:rsidRDefault="00DA250D" w:rsidP="00B15F49">
            <w:pPr>
              <w:pStyle w:val="LinhaTabEsq"/>
            </w:pPr>
            <w:r>
              <w:t xml:space="preserve">Versão do Pedido de Cancelamento, deve ser informado com a mesma informação da tag </w:t>
            </w:r>
            <w:r w:rsidRPr="00FB4E7E">
              <w:rPr>
                <w:i/>
              </w:rPr>
              <w:t>verEvento</w:t>
            </w:r>
            <w:r>
              <w:t xml:space="preserve"> (HP16)</w:t>
            </w:r>
          </w:p>
        </w:tc>
      </w:tr>
      <w:tr w:rsidR="00DA250D" w:rsidRPr="00B37801" w14:paraId="25CFD9E1" w14:textId="77777777" w:rsidTr="005C5005">
        <w:trPr>
          <w:trHeight w:val="319"/>
        </w:trPr>
        <w:tc>
          <w:tcPr>
            <w:tcW w:w="560" w:type="dxa"/>
            <w:tcBorders>
              <w:top w:val="single" w:sz="4" w:space="0" w:color="auto"/>
              <w:left w:val="single" w:sz="4" w:space="0" w:color="auto"/>
              <w:bottom w:val="single" w:sz="4" w:space="0" w:color="auto"/>
              <w:right w:val="single" w:sz="4" w:space="0" w:color="auto"/>
            </w:tcBorders>
          </w:tcPr>
          <w:p w14:paraId="3300C717" w14:textId="77777777" w:rsidR="00DA250D" w:rsidRPr="00B37801" w:rsidRDefault="00DA250D" w:rsidP="00B15F49">
            <w:pPr>
              <w:pStyle w:val="LinhaTabCentr"/>
            </w:pPr>
            <w:r w:rsidRPr="00B37801">
              <w:t>HP19</w:t>
            </w:r>
          </w:p>
        </w:tc>
        <w:tc>
          <w:tcPr>
            <w:tcW w:w="1166" w:type="dxa"/>
            <w:tcBorders>
              <w:top w:val="single" w:sz="4" w:space="0" w:color="auto"/>
              <w:left w:val="single" w:sz="4" w:space="0" w:color="auto"/>
              <w:bottom w:val="single" w:sz="4" w:space="0" w:color="auto"/>
              <w:right w:val="single" w:sz="4" w:space="0" w:color="auto"/>
            </w:tcBorders>
          </w:tcPr>
          <w:p w14:paraId="3FE29732" w14:textId="77777777" w:rsidR="00DA250D" w:rsidRPr="00B37801" w:rsidRDefault="00DA250D" w:rsidP="00B15F49">
            <w:pPr>
              <w:pStyle w:val="LinhaTabEsq"/>
            </w:pPr>
            <w:r w:rsidRPr="00B37801">
              <w:t>descEvento</w:t>
            </w:r>
          </w:p>
        </w:tc>
        <w:tc>
          <w:tcPr>
            <w:tcW w:w="477" w:type="dxa"/>
            <w:tcBorders>
              <w:top w:val="single" w:sz="4" w:space="0" w:color="auto"/>
              <w:left w:val="single" w:sz="4" w:space="0" w:color="auto"/>
              <w:bottom w:val="single" w:sz="4" w:space="0" w:color="auto"/>
              <w:right w:val="single" w:sz="4" w:space="0" w:color="auto"/>
            </w:tcBorders>
          </w:tcPr>
          <w:p w14:paraId="72CF2AD5" w14:textId="77777777" w:rsidR="00DA250D" w:rsidRPr="00B37801" w:rsidRDefault="00DA250D" w:rsidP="00B15F49">
            <w:pPr>
              <w:pStyle w:val="LinhaTabCentr"/>
            </w:pPr>
            <w:r w:rsidRPr="00B37801">
              <w:t>E</w:t>
            </w:r>
          </w:p>
        </w:tc>
        <w:tc>
          <w:tcPr>
            <w:tcW w:w="544" w:type="dxa"/>
            <w:tcBorders>
              <w:top w:val="single" w:sz="4" w:space="0" w:color="auto"/>
              <w:left w:val="single" w:sz="4" w:space="0" w:color="auto"/>
              <w:bottom w:val="single" w:sz="4" w:space="0" w:color="auto"/>
              <w:right w:val="single" w:sz="4" w:space="0" w:color="auto"/>
            </w:tcBorders>
          </w:tcPr>
          <w:p w14:paraId="10AB2D23" w14:textId="77777777" w:rsidR="00DA250D" w:rsidRPr="00B37801" w:rsidRDefault="00DA250D">
            <w:pPr>
              <w:pStyle w:val="LinhaTabCentr"/>
            </w:pPr>
            <w:r w:rsidRPr="00B37801">
              <w:t>HP17</w:t>
            </w:r>
          </w:p>
        </w:tc>
        <w:tc>
          <w:tcPr>
            <w:tcW w:w="469" w:type="dxa"/>
            <w:tcBorders>
              <w:top w:val="single" w:sz="4" w:space="0" w:color="auto"/>
              <w:left w:val="single" w:sz="4" w:space="0" w:color="auto"/>
              <w:bottom w:val="single" w:sz="4" w:space="0" w:color="auto"/>
              <w:right w:val="single" w:sz="4" w:space="0" w:color="auto"/>
            </w:tcBorders>
          </w:tcPr>
          <w:p w14:paraId="11EF3FA8" w14:textId="77777777" w:rsidR="00DA250D" w:rsidRPr="00B37801" w:rsidRDefault="00DA250D">
            <w:pPr>
              <w:pStyle w:val="LinhaTabCentr"/>
            </w:pPr>
            <w:r w:rsidRPr="00B37801">
              <w:t>C</w:t>
            </w:r>
          </w:p>
        </w:tc>
        <w:tc>
          <w:tcPr>
            <w:tcW w:w="553" w:type="dxa"/>
            <w:tcBorders>
              <w:top w:val="single" w:sz="4" w:space="0" w:color="auto"/>
              <w:left w:val="single" w:sz="4" w:space="0" w:color="auto"/>
              <w:bottom w:val="single" w:sz="4" w:space="0" w:color="auto"/>
              <w:right w:val="single" w:sz="4" w:space="0" w:color="auto"/>
            </w:tcBorders>
          </w:tcPr>
          <w:p w14:paraId="2269BC64" w14:textId="77777777" w:rsidR="00DA250D" w:rsidRPr="00B37801" w:rsidRDefault="00DA250D">
            <w:pPr>
              <w:pStyle w:val="LinhaTabCentr"/>
            </w:pPr>
            <w:r w:rsidRPr="00B37801">
              <w:t>1-1</w:t>
            </w:r>
          </w:p>
        </w:tc>
        <w:tc>
          <w:tcPr>
            <w:tcW w:w="507" w:type="dxa"/>
            <w:tcBorders>
              <w:top w:val="single" w:sz="4" w:space="0" w:color="auto"/>
              <w:left w:val="single" w:sz="4" w:space="0" w:color="auto"/>
              <w:bottom w:val="single" w:sz="4" w:space="0" w:color="auto"/>
              <w:right w:val="single" w:sz="4" w:space="0" w:color="auto"/>
            </w:tcBorders>
          </w:tcPr>
          <w:p w14:paraId="4D6D102F" w14:textId="77777777" w:rsidR="00DA250D" w:rsidRPr="00B37801" w:rsidRDefault="00DA250D">
            <w:pPr>
              <w:pStyle w:val="LinhaTabCentr"/>
            </w:pPr>
            <w:r w:rsidRPr="00B37801">
              <w:t>5-60</w:t>
            </w:r>
          </w:p>
        </w:tc>
        <w:tc>
          <w:tcPr>
            <w:tcW w:w="4932" w:type="dxa"/>
            <w:tcBorders>
              <w:top w:val="single" w:sz="4" w:space="0" w:color="auto"/>
              <w:left w:val="single" w:sz="4" w:space="0" w:color="auto"/>
              <w:bottom w:val="single" w:sz="4" w:space="0" w:color="auto"/>
              <w:right w:val="single" w:sz="4" w:space="0" w:color="auto"/>
            </w:tcBorders>
          </w:tcPr>
          <w:p w14:paraId="6C12BC54" w14:textId="77777777" w:rsidR="00DA250D" w:rsidRPr="00B37801" w:rsidRDefault="00DA250D" w:rsidP="00B15F49">
            <w:pPr>
              <w:pStyle w:val="LinhaTabEsq"/>
            </w:pPr>
            <w:r>
              <w:t>“</w:t>
            </w:r>
            <w:r w:rsidRPr="00B37801">
              <w:t>Cancelamento</w:t>
            </w:r>
            <w:r>
              <w:t>”</w:t>
            </w:r>
          </w:p>
        </w:tc>
      </w:tr>
      <w:tr w:rsidR="00DA250D" w:rsidRPr="00B37801" w14:paraId="300AA96C" w14:textId="77777777" w:rsidTr="005C5005">
        <w:trPr>
          <w:trHeight w:val="526"/>
        </w:trPr>
        <w:tc>
          <w:tcPr>
            <w:tcW w:w="560" w:type="dxa"/>
            <w:tcBorders>
              <w:top w:val="single" w:sz="4" w:space="0" w:color="auto"/>
              <w:left w:val="single" w:sz="4" w:space="0" w:color="auto"/>
              <w:bottom w:val="single" w:sz="4" w:space="0" w:color="auto"/>
              <w:right w:val="single" w:sz="4" w:space="0" w:color="auto"/>
            </w:tcBorders>
          </w:tcPr>
          <w:p w14:paraId="31E64DDA" w14:textId="77777777" w:rsidR="00DA250D" w:rsidRPr="00B37801" w:rsidRDefault="00DA250D" w:rsidP="00B15F49">
            <w:pPr>
              <w:pStyle w:val="LinhaTabCentr"/>
            </w:pPr>
            <w:r w:rsidRPr="00B37801">
              <w:t>HP20</w:t>
            </w:r>
          </w:p>
        </w:tc>
        <w:tc>
          <w:tcPr>
            <w:tcW w:w="1166" w:type="dxa"/>
            <w:tcBorders>
              <w:top w:val="single" w:sz="4" w:space="0" w:color="auto"/>
              <w:left w:val="single" w:sz="4" w:space="0" w:color="auto"/>
              <w:bottom w:val="single" w:sz="4" w:space="0" w:color="auto"/>
              <w:right w:val="single" w:sz="4" w:space="0" w:color="auto"/>
            </w:tcBorders>
          </w:tcPr>
          <w:p w14:paraId="6B45781D" w14:textId="77777777" w:rsidR="00DA250D" w:rsidRPr="00B37801" w:rsidRDefault="00DA250D" w:rsidP="00B15F49">
            <w:pPr>
              <w:pStyle w:val="LinhaTabEsq"/>
            </w:pPr>
            <w:r w:rsidRPr="00B37801">
              <w:t>nProt</w:t>
            </w:r>
          </w:p>
        </w:tc>
        <w:tc>
          <w:tcPr>
            <w:tcW w:w="477" w:type="dxa"/>
            <w:tcBorders>
              <w:top w:val="single" w:sz="4" w:space="0" w:color="auto"/>
              <w:left w:val="single" w:sz="4" w:space="0" w:color="auto"/>
              <w:bottom w:val="single" w:sz="4" w:space="0" w:color="auto"/>
              <w:right w:val="single" w:sz="4" w:space="0" w:color="auto"/>
            </w:tcBorders>
          </w:tcPr>
          <w:p w14:paraId="631DDB28" w14:textId="77777777" w:rsidR="00DA250D" w:rsidRPr="00B37801" w:rsidRDefault="00DA250D" w:rsidP="00B15F49">
            <w:pPr>
              <w:pStyle w:val="LinhaTabCentr"/>
            </w:pPr>
            <w:r w:rsidRPr="00B37801">
              <w:t>E</w:t>
            </w:r>
          </w:p>
        </w:tc>
        <w:tc>
          <w:tcPr>
            <w:tcW w:w="544" w:type="dxa"/>
            <w:tcBorders>
              <w:top w:val="single" w:sz="4" w:space="0" w:color="auto"/>
              <w:left w:val="single" w:sz="4" w:space="0" w:color="auto"/>
              <w:bottom w:val="single" w:sz="4" w:space="0" w:color="auto"/>
              <w:right w:val="single" w:sz="4" w:space="0" w:color="auto"/>
            </w:tcBorders>
          </w:tcPr>
          <w:p w14:paraId="0B6D79A8" w14:textId="77777777" w:rsidR="00DA250D" w:rsidRPr="00B37801" w:rsidRDefault="00DA250D">
            <w:pPr>
              <w:pStyle w:val="LinhaTabCentr"/>
            </w:pPr>
            <w:r w:rsidRPr="00B37801">
              <w:t>HP17</w:t>
            </w:r>
          </w:p>
        </w:tc>
        <w:tc>
          <w:tcPr>
            <w:tcW w:w="469" w:type="dxa"/>
            <w:tcBorders>
              <w:top w:val="single" w:sz="4" w:space="0" w:color="auto"/>
              <w:left w:val="single" w:sz="4" w:space="0" w:color="auto"/>
              <w:bottom w:val="single" w:sz="4" w:space="0" w:color="auto"/>
              <w:right w:val="single" w:sz="4" w:space="0" w:color="auto"/>
            </w:tcBorders>
          </w:tcPr>
          <w:p w14:paraId="01E0D9A2" w14:textId="77777777" w:rsidR="00DA250D" w:rsidRPr="00B37801"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2A09C6CA" w14:textId="77777777" w:rsidR="00DA250D" w:rsidRPr="00B37801" w:rsidRDefault="00DA250D">
            <w:pPr>
              <w:pStyle w:val="LinhaTabCentr"/>
            </w:pPr>
            <w:r w:rsidRPr="00B37801">
              <w:t>1-1</w:t>
            </w:r>
          </w:p>
        </w:tc>
        <w:tc>
          <w:tcPr>
            <w:tcW w:w="507" w:type="dxa"/>
            <w:tcBorders>
              <w:top w:val="single" w:sz="4" w:space="0" w:color="auto"/>
              <w:left w:val="single" w:sz="4" w:space="0" w:color="auto"/>
              <w:bottom w:val="single" w:sz="4" w:space="0" w:color="auto"/>
              <w:right w:val="single" w:sz="4" w:space="0" w:color="auto"/>
            </w:tcBorders>
          </w:tcPr>
          <w:p w14:paraId="541BE9EF" w14:textId="77777777" w:rsidR="00DA250D" w:rsidRPr="00B37801" w:rsidRDefault="00DA250D">
            <w:pPr>
              <w:pStyle w:val="LinhaTabCentr"/>
            </w:pPr>
            <w:r w:rsidRPr="00B37801">
              <w:t>15</w:t>
            </w:r>
          </w:p>
        </w:tc>
        <w:tc>
          <w:tcPr>
            <w:tcW w:w="4932" w:type="dxa"/>
            <w:tcBorders>
              <w:top w:val="single" w:sz="4" w:space="0" w:color="auto"/>
              <w:left w:val="single" w:sz="4" w:space="0" w:color="auto"/>
              <w:bottom w:val="single" w:sz="4" w:space="0" w:color="auto"/>
              <w:right w:val="single" w:sz="4" w:space="0" w:color="auto"/>
            </w:tcBorders>
          </w:tcPr>
          <w:p w14:paraId="4DEA494B" w14:textId="3686FC58" w:rsidR="00DA250D" w:rsidRPr="00B37801" w:rsidRDefault="00DA250D" w:rsidP="00B15F49">
            <w:pPr>
              <w:pStyle w:val="LinhaTabEsq"/>
            </w:pPr>
            <w:r w:rsidRPr="00B37801">
              <w:t>Informar o número do Protocolo</w:t>
            </w:r>
            <w:r>
              <w:t xml:space="preserve"> </w:t>
            </w:r>
            <w:r w:rsidRPr="00B37801">
              <w:t>de Autorização da NF-e a ser Cancelada</w:t>
            </w:r>
            <w:r>
              <w:t xml:space="preserve">. </w:t>
            </w:r>
            <w:r w:rsidRPr="00B37801">
              <w:t>(vide item 5.</w:t>
            </w:r>
            <w:r w:rsidR="00B910F2">
              <w:t>8</w:t>
            </w:r>
            <w:r w:rsidRPr="00B37801">
              <w:t>).</w:t>
            </w:r>
          </w:p>
        </w:tc>
      </w:tr>
      <w:tr w:rsidR="00DA250D" w:rsidRPr="00B37801" w14:paraId="1B0C4DDB" w14:textId="77777777" w:rsidTr="005C5005">
        <w:trPr>
          <w:trHeight w:val="526"/>
        </w:trPr>
        <w:tc>
          <w:tcPr>
            <w:tcW w:w="560" w:type="dxa"/>
            <w:tcBorders>
              <w:top w:val="single" w:sz="4" w:space="0" w:color="auto"/>
              <w:left w:val="single" w:sz="4" w:space="0" w:color="auto"/>
              <w:bottom w:val="single" w:sz="4" w:space="0" w:color="auto"/>
              <w:right w:val="single" w:sz="4" w:space="0" w:color="auto"/>
            </w:tcBorders>
          </w:tcPr>
          <w:p w14:paraId="241272A5" w14:textId="77777777" w:rsidR="00DA250D" w:rsidRPr="00B37801" w:rsidRDefault="00DA250D" w:rsidP="00B15F49">
            <w:pPr>
              <w:pStyle w:val="LinhaTabCentr"/>
            </w:pPr>
            <w:r w:rsidRPr="00B37801">
              <w:lastRenderedPageBreak/>
              <w:t>HP21</w:t>
            </w:r>
          </w:p>
        </w:tc>
        <w:tc>
          <w:tcPr>
            <w:tcW w:w="1166" w:type="dxa"/>
            <w:tcBorders>
              <w:top w:val="single" w:sz="4" w:space="0" w:color="auto"/>
              <w:left w:val="single" w:sz="4" w:space="0" w:color="auto"/>
              <w:bottom w:val="single" w:sz="4" w:space="0" w:color="auto"/>
              <w:right w:val="single" w:sz="4" w:space="0" w:color="auto"/>
            </w:tcBorders>
          </w:tcPr>
          <w:p w14:paraId="72C4F8AF" w14:textId="77777777" w:rsidR="00DA250D" w:rsidRPr="00B37801" w:rsidRDefault="00DA250D" w:rsidP="00B15F49">
            <w:pPr>
              <w:pStyle w:val="LinhaTabEsq"/>
            </w:pPr>
            <w:r w:rsidRPr="00B37801">
              <w:t>xJust</w:t>
            </w:r>
          </w:p>
        </w:tc>
        <w:tc>
          <w:tcPr>
            <w:tcW w:w="477" w:type="dxa"/>
            <w:tcBorders>
              <w:top w:val="single" w:sz="4" w:space="0" w:color="auto"/>
              <w:left w:val="single" w:sz="4" w:space="0" w:color="auto"/>
              <w:bottom w:val="single" w:sz="4" w:space="0" w:color="auto"/>
              <w:right w:val="single" w:sz="4" w:space="0" w:color="auto"/>
            </w:tcBorders>
          </w:tcPr>
          <w:p w14:paraId="09853C20" w14:textId="77777777" w:rsidR="00DA250D" w:rsidRPr="00B37801" w:rsidRDefault="00DA250D" w:rsidP="00B15F49">
            <w:pPr>
              <w:pStyle w:val="LinhaTabCentr"/>
            </w:pPr>
            <w:r w:rsidRPr="00B37801">
              <w:t>E</w:t>
            </w:r>
          </w:p>
        </w:tc>
        <w:tc>
          <w:tcPr>
            <w:tcW w:w="544" w:type="dxa"/>
            <w:tcBorders>
              <w:top w:val="single" w:sz="4" w:space="0" w:color="auto"/>
              <w:left w:val="single" w:sz="4" w:space="0" w:color="auto"/>
              <w:bottom w:val="single" w:sz="4" w:space="0" w:color="auto"/>
              <w:right w:val="single" w:sz="4" w:space="0" w:color="auto"/>
            </w:tcBorders>
          </w:tcPr>
          <w:p w14:paraId="5760567D" w14:textId="77777777" w:rsidR="00DA250D" w:rsidRPr="00B37801" w:rsidRDefault="00DA250D">
            <w:pPr>
              <w:pStyle w:val="LinhaTabCentr"/>
            </w:pPr>
            <w:r w:rsidRPr="00B37801">
              <w:t>HP17</w:t>
            </w:r>
          </w:p>
        </w:tc>
        <w:tc>
          <w:tcPr>
            <w:tcW w:w="469" w:type="dxa"/>
            <w:tcBorders>
              <w:top w:val="single" w:sz="4" w:space="0" w:color="auto"/>
              <w:left w:val="single" w:sz="4" w:space="0" w:color="auto"/>
              <w:bottom w:val="single" w:sz="4" w:space="0" w:color="auto"/>
              <w:right w:val="single" w:sz="4" w:space="0" w:color="auto"/>
            </w:tcBorders>
          </w:tcPr>
          <w:p w14:paraId="25E2E276" w14:textId="77777777" w:rsidR="00DA250D" w:rsidRPr="00B37801" w:rsidRDefault="00DA250D">
            <w:pPr>
              <w:pStyle w:val="LinhaTabCentr"/>
            </w:pPr>
            <w:r w:rsidRPr="00B37801">
              <w:t>C</w:t>
            </w:r>
          </w:p>
        </w:tc>
        <w:tc>
          <w:tcPr>
            <w:tcW w:w="553" w:type="dxa"/>
            <w:tcBorders>
              <w:top w:val="single" w:sz="4" w:space="0" w:color="auto"/>
              <w:left w:val="single" w:sz="4" w:space="0" w:color="auto"/>
              <w:bottom w:val="single" w:sz="4" w:space="0" w:color="auto"/>
              <w:right w:val="single" w:sz="4" w:space="0" w:color="auto"/>
            </w:tcBorders>
          </w:tcPr>
          <w:p w14:paraId="0C1695AC" w14:textId="77777777" w:rsidR="00DA250D" w:rsidRPr="00B37801" w:rsidRDefault="00DA250D">
            <w:pPr>
              <w:pStyle w:val="LinhaTabCentr"/>
            </w:pPr>
            <w:r w:rsidRPr="00B37801">
              <w:t>1-1</w:t>
            </w:r>
          </w:p>
        </w:tc>
        <w:tc>
          <w:tcPr>
            <w:tcW w:w="507" w:type="dxa"/>
            <w:tcBorders>
              <w:top w:val="single" w:sz="4" w:space="0" w:color="auto"/>
              <w:left w:val="single" w:sz="4" w:space="0" w:color="auto"/>
              <w:bottom w:val="single" w:sz="4" w:space="0" w:color="auto"/>
              <w:right w:val="single" w:sz="4" w:space="0" w:color="auto"/>
            </w:tcBorders>
          </w:tcPr>
          <w:p w14:paraId="5978A1ED" w14:textId="77777777" w:rsidR="00DA250D" w:rsidRPr="00B37801" w:rsidRDefault="00DA250D">
            <w:pPr>
              <w:pStyle w:val="LinhaTabCentr"/>
            </w:pPr>
            <w:r w:rsidRPr="00B37801">
              <w:t>15-255</w:t>
            </w:r>
          </w:p>
        </w:tc>
        <w:tc>
          <w:tcPr>
            <w:tcW w:w="4932" w:type="dxa"/>
            <w:tcBorders>
              <w:top w:val="single" w:sz="4" w:space="0" w:color="auto"/>
              <w:left w:val="single" w:sz="4" w:space="0" w:color="auto"/>
              <w:bottom w:val="single" w:sz="4" w:space="0" w:color="auto"/>
              <w:right w:val="single" w:sz="4" w:space="0" w:color="auto"/>
            </w:tcBorders>
          </w:tcPr>
          <w:p w14:paraId="03E8F504" w14:textId="77777777" w:rsidR="00DA250D" w:rsidRPr="00B37801" w:rsidRDefault="00DA250D" w:rsidP="00B15F49">
            <w:pPr>
              <w:pStyle w:val="LinhaTabEsq"/>
            </w:pPr>
            <w:r w:rsidRPr="00B37801">
              <w:t>Informar a justificativa do cancelamento</w:t>
            </w:r>
          </w:p>
        </w:tc>
      </w:tr>
      <w:tr w:rsidR="005C5005" w14:paraId="5746C548" w14:textId="77777777" w:rsidTr="005C5005">
        <w:trPr>
          <w:trHeight w:val="526"/>
        </w:trPr>
        <w:tc>
          <w:tcPr>
            <w:tcW w:w="560" w:type="dxa"/>
            <w:tcBorders>
              <w:top w:val="single" w:sz="4" w:space="0" w:color="auto"/>
              <w:left w:val="single" w:sz="4" w:space="0" w:color="auto"/>
              <w:bottom w:val="single" w:sz="4" w:space="0" w:color="auto"/>
              <w:right w:val="single" w:sz="4" w:space="0" w:color="auto"/>
            </w:tcBorders>
            <w:shd w:val="clear" w:color="auto" w:fill="D9D9D9"/>
          </w:tcPr>
          <w:p w14:paraId="42139543" w14:textId="77777777" w:rsidR="00DA250D" w:rsidRDefault="00DA250D" w:rsidP="00B15F49">
            <w:pPr>
              <w:pStyle w:val="LinhaTabCentr"/>
            </w:pPr>
            <w:r>
              <w:t>HP22</w:t>
            </w:r>
          </w:p>
        </w:tc>
        <w:tc>
          <w:tcPr>
            <w:tcW w:w="1166" w:type="dxa"/>
            <w:tcBorders>
              <w:top w:val="single" w:sz="4" w:space="0" w:color="auto"/>
              <w:left w:val="single" w:sz="4" w:space="0" w:color="auto"/>
              <w:bottom w:val="single" w:sz="4" w:space="0" w:color="auto"/>
              <w:right w:val="single" w:sz="4" w:space="0" w:color="auto"/>
            </w:tcBorders>
            <w:shd w:val="clear" w:color="auto" w:fill="D9D9D9"/>
          </w:tcPr>
          <w:p w14:paraId="045208DB" w14:textId="77777777" w:rsidR="00DA250D" w:rsidRDefault="00DA250D" w:rsidP="00B15F49">
            <w:pPr>
              <w:pStyle w:val="LinhaTabEsq"/>
            </w:pPr>
            <w:r>
              <w:t>Signature</w:t>
            </w:r>
          </w:p>
        </w:tc>
        <w:tc>
          <w:tcPr>
            <w:tcW w:w="477" w:type="dxa"/>
            <w:tcBorders>
              <w:top w:val="single" w:sz="4" w:space="0" w:color="auto"/>
              <w:left w:val="single" w:sz="4" w:space="0" w:color="auto"/>
              <w:bottom w:val="single" w:sz="4" w:space="0" w:color="auto"/>
              <w:right w:val="single" w:sz="4" w:space="0" w:color="auto"/>
            </w:tcBorders>
            <w:shd w:val="clear" w:color="auto" w:fill="D9D9D9"/>
          </w:tcPr>
          <w:p w14:paraId="5A2A610B"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D9D9D9"/>
          </w:tcPr>
          <w:p w14:paraId="26D9D8A3" w14:textId="77777777" w:rsidR="00DA250D" w:rsidRDefault="00DA250D">
            <w:pPr>
              <w:pStyle w:val="LinhaTabCentr"/>
            </w:pPr>
            <w:r>
              <w:t>HP04</w:t>
            </w:r>
          </w:p>
        </w:tc>
        <w:tc>
          <w:tcPr>
            <w:tcW w:w="469" w:type="dxa"/>
            <w:tcBorders>
              <w:top w:val="single" w:sz="4" w:space="0" w:color="auto"/>
              <w:left w:val="single" w:sz="4" w:space="0" w:color="auto"/>
              <w:bottom w:val="single" w:sz="4" w:space="0" w:color="auto"/>
              <w:right w:val="single" w:sz="4" w:space="0" w:color="auto"/>
            </w:tcBorders>
            <w:shd w:val="clear" w:color="auto" w:fill="D9D9D9"/>
          </w:tcPr>
          <w:p w14:paraId="0E589F70" w14:textId="77777777" w:rsidR="00DA250D" w:rsidRDefault="00DA250D">
            <w:pPr>
              <w:pStyle w:val="LinhaTabCentr"/>
            </w:pPr>
            <w:r>
              <w:t>XML</w:t>
            </w:r>
          </w:p>
        </w:tc>
        <w:tc>
          <w:tcPr>
            <w:tcW w:w="553" w:type="dxa"/>
            <w:tcBorders>
              <w:top w:val="single" w:sz="4" w:space="0" w:color="auto"/>
              <w:left w:val="single" w:sz="4" w:space="0" w:color="auto"/>
              <w:bottom w:val="single" w:sz="4" w:space="0" w:color="auto"/>
              <w:right w:val="single" w:sz="4" w:space="0" w:color="auto"/>
            </w:tcBorders>
            <w:shd w:val="clear" w:color="auto" w:fill="D9D9D9"/>
          </w:tcPr>
          <w:p w14:paraId="78E94455"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D9D9D9"/>
          </w:tcPr>
          <w:p w14:paraId="27EF5702" w14:textId="77777777" w:rsidR="00DA250D" w:rsidRDefault="00DA250D">
            <w:pPr>
              <w:pStyle w:val="LinhaTabCentr"/>
            </w:pPr>
          </w:p>
        </w:tc>
        <w:tc>
          <w:tcPr>
            <w:tcW w:w="4932" w:type="dxa"/>
            <w:tcBorders>
              <w:top w:val="single" w:sz="4" w:space="0" w:color="auto"/>
              <w:left w:val="single" w:sz="4" w:space="0" w:color="auto"/>
              <w:bottom w:val="single" w:sz="4" w:space="0" w:color="auto"/>
              <w:right w:val="single" w:sz="4" w:space="0" w:color="auto"/>
            </w:tcBorders>
            <w:shd w:val="clear" w:color="auto" w:fill="D9D9D9"/>
          </w:tcPr>
          <w:p w14:paraId="23E9B162" w14:textId="77777777" w:rsidR="00DA250D" w:rsidRPr="00F645F1" w:rsidRDefault="00DA250D" w:rsidP="00B15F49">
            <w:pPr>
              <w:pStyle w:val="LinhaTabEsq"/>
            </w:pPr>
            <w:r w:rsidRPr="00F645F1">
              <w:t xml:space="preserve">Assinatura Digital do documento XML, a assinatura deverá ser aplicada no elemento </w:t>
            </w:r>
            <w:r w:rsidRPr="00FB4E7E">
              <w:rPr>
                <w:i/>
              </w:rPr>
              <w:t>infEvento</w:t>
            </w:r>
          </w:p>
        </w:tc>
      </w:tr>
    </w:tbl>
    <w:p w14:paraId="37169FA3" w14:textId="45C1A6A4" w:rsidR="00C21FE3" w:rsidRPr="005C5005" w:rsidRDefault="00C21FE3" w:rsidP="005C5005"/>
    <w:p w14:paraId="5F0A0F7B" w14:textId="77777777" w:rsidR="00491425" w:rsidRDefault="00E448FD" w:rsidP="00BF40F5">
      <w:pPr>
        <w:pStyle w:val="Ttulo3"/>
      </w:pPr>
      <w:bookmarkStart w:id="257" w:name="_Toc410223016"/>
      <w:r w:rsidRPr="00025EA7">
        <w:t>Leiaute</w:t>
      </w:r>
      <w:r>
        <w:t xml:space="preserve"> Mensagem de Retorno</w:t>
      </w:r>
      <w:bookmarkEnd w:id="257"/>
    </w:p>
    <w:p w14:paraId="2000C1F8" w14:textId="77777777" w:rsidR="00DA250D" w:rsidRPr="00DA250D" w:rsidRDefault="00DA250D" w:rsidP="005C5005">
      <w:r w:rsidRPr="005C5005">
        <w:rPr>
          <w:b/>
        </w:rPr>
        <w:t>Retorno</w:t>
      </w:r>
      <w:r w:rsidRPr="00DA250D">
        <w:t>: Estrutura XML com a mensagem do resultado da transmissão.</w:t>
      </w:r>
    </w:p>
    <w:p w14:paraId="581E0A3A" w14:textId="77777777" w:rsidR="00DA250D" w:rsidRPr="001C1987" w:rsidRDefault="00DA250D" w:rsidP="005C5005">
      <w:r w:rsidRPr="00B15F49">
        <w:rPr>
          <w:b/>
        </w:rPr>
        <w:t>Schema XML: retEnvEventoCancNFe _v9.99.xsd</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4"/>
        <w:gridCol w:w="1346"/>
        <w:gridCol w:w="368"/>
        <w:gridCol w:w="544"/>
        <w:gridCol w:w="469"/>
        <w:gridCol w:w="553"/>
        <w:gridCol w:w="507"/>
        <w:gridCol w:w="4877"/>
      </w:tblGrid>
      <w:tr w:rsidR="005C5005" w:rsidRPr="00E76AC4" w14:paraId="326CFA20"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A6A6A6"/>
            <w:vAlign w:val="center"/>
          </w:tcPr>
          <w:p w14:paraId="137B49AF" w14:textId="77777777" w:rsidR="00DA250D" w:rsidRPr="00E76AC4" w:rsidRDefault="00DA250D" w:rsidP="00B15F49">
            <w:pPr>
              <w:pStyle w:val="TabelaCabealho"/>
            </w:pPr>
            <w:r w:rsidRPr="00E76AC4">
              <w:t>#</w:t>
            </w:r>
          </w:p>
        </w:tc>
        <w:tc>
          <w:tcPr>
            <w:tcW w:w="1346" w:type="dxa"/>
            <w:tcBorders>
              <w:top w:val="single" w:sz="4" w:space="0" w:color="auto"/>
              <w:left w:val="single" w:sz="4" w:space="0" w:color="auto"/>
              <w:bottom w:val="single" w:sz="4" w:space="0" w:color="auto"/>
              <w:right w:val="single" w:sz="4" w:space="0" w:color="auto"/>
            </w:tcBorders>
            <w:shd w:val="clear" w:color="auto" w:fill="A6A6A6"/>
            <w:vAlign w:val="center"/>
          </w:tcPr>
          <w:p w14:paraId="7BC686A7" w14:textId="77777777" w:rsidR="00DA250D" w:rsidRPr="00E76AC4" w:rsidRDefault="00DA250D">
            <w:pPr>
              <w:pStyle w:val="TabelaCabealho"/>
            </w:pPr>
            <w:r w:rsidRPr="00E76AC4">
              <w:t>Campo</w:t>
            </w:r>
          </w:p>
        </w:tc>
        <w:tc>
          <w:tcPr>
            <w:tcW w:w="368" w:type="dxa"/>
            <w:tcBorders>
              <w:top w:val="single" w:sz="4" w:space="0" w:color="auto"/>
              <w:left w:val="single" w:sz="4" w:space="0" w:color="auto"/>
              <w:bottom w:val="single" w:sz="4" w:space="0" w:color="auto"/>
              <w:right w:val="single" w:sz="4" w:space="0" w:color="auto"/>
            </w:tcBorders>
            <w:shd w:val="clear" w:color="auto" w:fill="A6A6A6"/>
            <w:vAlign w:val="center"/>
          </w:tcPr>
          <w:p w14:paraId="0A28AAD5" w14:textId="77777777" w:rsidR="00DA250D" w:rsidRPr="00E76AC4" w:rsidRDefault="00DA250D">
            <w:pPr>
              <w:pStyle w:val="TabelaCabealho"/>
            </w:pPr>
            <w:r w:rsidRPr="00E76AC4">
              <w:t>Ele</w:t>
            </w:r>
          </w:p>
        </w:tc>
        <w:tc>
          <w:tcPr>
            <w:tcW w:w="544" w:type="dxa"/>
            <w:tcBorders>
              <w:top w:val="single" w:sz="4" w:space="0" w:color="auto"/>
              <w:left w:val="single" w:sz="4" w:space="0" w:color="auto"/>
              <w:bottom w:val="single" w:sz="4" w:space="0" w:color="auto"/>
              <w:right w:val="single" w:sz="4" w:space="0" w:color="auto"/>
            </w:tcBorders>
            <w:shd w:val="clear" w:color="auto" w:fill="A6A6A6"/>
            <w:vAlign w:val="center"/>
          </w:tcPr>
          <w:p w14:paraId="552E7216" w14:textId="77777777" w:rsidR="00DA250D" w:rsidRPr="00E76AC4" w:rsidRDefault="00DA250D">
            <w:pPr>
              <w:pStyle w:val="TabelaCabealho"/>
            </w:pPr>
            <w:r w:rsidRPr="00E76AC4">
              <w:t>Pai</w:t>
            </w:r>
          </w:p>
        </w:tc>
        <w:tc>
          <w:tcPr>
            <w:tcW w:w="469" w:type="dxa"/>
            <w:tcBorders>
              <w:top w:val="single" w:sz="4" w:space="0" w:color="auto"/>
              <w:left w:val="single" w:sz="4" w:space="0" w:color="auto"/>
              <w:bottom w:val="single" w:sz="4" w:space="0" w:color="auto"/>
              <w:right w:val="single" w:sz="4" w:space="0" w:color="auto"/>
            </w:tcBorders>
            <w:shd w:val="clear" w:color="auto" w:fill="A6A6A6"/>
            <w:vAlign w:val="center"/>
          </w:tcPr>
          <w:p w14:paraId="71DBA57C" w14:textId="77777777" w:rsidR="00DA250D" w:rsidRPr="00E76AC4" w:rsidRDefault="00DA250D">
            <w:pPr>
              <w:pStyle w:val="TabelaCabealho"/>
            </w:pPr>
            <w:r w:rsidRPr="00E76AC4">
              <w:t>Tipo</w:t>
            </w:r>
          </w:p>
        </w:tc>
        <w:tc>
          <w:tcPr>
            <w:tcW w:w="553" w:type="dxa"/>
            <w:tcBorders>
              <w:top w:val="single" w:sz="4" w:space="0" w:color="auto"/>
              <w:left w:val="single" w:sz="4" w:space="0" w:color="auto"/>
              <w:bottom w:val="single" w:sz="4" w:space="0" w:color="auto"/>
              <w:right w:val="single" w:sz="4" w:space="0" w:color="auto"/>
            </w:tcBorders>
            <w:shd w:val="clear" w:color="auto" w:fill="A6A6A6"/>
            <w:vAlign w:val="center"/>
          </w:tcPr>
          <w:p w14:paraId="12686AAE" w14:textId="77777777" w:rsidR="00DA250D" w:rsidRPr="00E76AC4" w:rsidRDefault="00DA250D">
            <w:pPr>
              <w:pStyle w:val="TabelaCabealho"/>
            </w:pPr>
            <w:r w:rsidRPr="00E76AC4">
              <w:t>Ocor.</w:t>
            </w:r>
          </w:p>
        </w:tc>
        <w:tc>
          <w:tcPr>
            <w:tcW w:w="507" w:type="dxa"/>
            <w:tcBorders>
              <w:top w:val="single" w:sz="4" w:space="0" w:color="auto"/>
              <w:left w:val="single" w:sz="4" w:space="0" w:color="auto"/>
              <w:bottom w:val="single" w:sz="4" w:space="0" w:color="auto"/>
              <w:right w:val="single" w:sz="4" w:space="0" w:color="auto"/>
            </w:tcBorders>
            <w:shd w:val="clear" w:color="auto" w:fill="A6A6A6"/>
            <w:vAlign w:val="center"/>
          </w:tcPr>
          <w:p w14:paraId="4AD14697" w14:textId="77777777" w:rsidR="00DA250D" w:rsidRPr="00E76AC4" w:rsidRDefault="00DA250D">
            <w:pPr>
              <w:pStyle w:val="TabelaCabealho"/>
            </w:pPr>
            <w:r w:rsidRPr="00E76AC4">
              <w:t>Tam.</w:t>
            </w:r>
          </w:p>
        </w:tc>
        <w:tc>
          <w:tcPr>
            <w:tcW w:w="4877" w:type="dxa"/>
            <w:tcBorders>
              <w:top w:val="single" w:sz="4" w:space="0" w:color="auto"/>
              <w:left w:val="single" w:sz="4" w:space="0" w:color="auto"/>
              <w:bottom w:val="single" w:sz="4" w:space="0" w:color="auto"/>
              <w:right w:val="single" w:sz="4" w:space="0" w:color="auto"/>
            </w:tcBorders>
            <w:shd w:val="clear" w:color="auto" w:fill="A6A6A6"/>
          </w:tcPr>
          <w:p w14:paraId="598DDD3B" w14:textId="77777777" w:rsidR="00DA250D" w:rsidRPr="00E76AC4" w:rsidRDefault="00DA250D">
            <w:pPr>
              <w:pStyle w:val="TabelaCabealho"/>
            </w:pPr>
            <w:r w:rsidRPr="00E76AC4">
              <w:t>Descrição/Observação</w:t>
            </w:r>
          </w:p>
        </w:tc>
      </w:tr>
      <w:tr w:rsidR="005C5005" w14:paraId="4C5C3725" w14:textId="77777777" w:rsidTr="005C5005">
        <w:trPr>
          <w:trHeight w:val="523"/>
        </w:trPr>
        <w:tc>
          <w:tcPr>
            <w:tcW w:w="544" w:type="dxa"/>
            <w:tcBorders>
              <w:top w:val="single" w:sz="4" w:space="0" w:color="auto"/>
              <w:left w:val="single" w:sz="4" w:space="0" w:color="auto"/>
              <w:bottom w:val="single" w:sz="4" w:space="0" w:color="auto"/>
              <w:right w:val="single" w:sz="4" w:space="0" w:color="auto"/>
            </w:tcBorders>
            <w:shd w:val="clear" w:color="auto" w:fill="E6E6E6"/>
          </w:tcPr>
          <w:p w14:paraId="19C4615D" w14:textId="77777777" w:rsidR="00DA250D" w:rsidRDefault="00DA250D" w:rsidP="00B15F49">
            <w:pPr>
              <w:pStyle w:val="LinhaTabCentr"/>
            </w:pPr>
            <w:r>
              <w:t>HR01</w:t>
            </w:r>
          </w:p>
        </w:tc>
        <w:tc>
          <w:tcPr>
            <w:tcW w:w="1346" w:type="dxa"/>
            <w:tcBorders>
              <w:top w:val="single" w:sz="4" w:space="0" w:color="auto"/>
              <w:left w:val="single" w:sz="4" w:space="0" w:color="auto"/>
              <w:bottom w:val="single" w:sz="4" w:space="0" w:color="auto"/>
              <w:right w:val="single" w:sz="4" w:space="0" w:color="auto"/>
            </w:tcBorders>
            <w:shd w:val="clear" w:color="auto" w:fill="E6E6E6"/>
          </w:tcPr>
          <w:p w14:paraId="1DD7E80E" w14:textId="77777777" w:rsidR="00DA250D" w:rsidRDefault="00DA250D" w:rsidP="00B15F49">
            <w:pPr>
              <w:pStyle w:val="LinhaTabEsq"/>
            </w:pPr>
            <w:r>
              <w:t>retEnvEvento</w:t>
            </w:r>
          </w:p>
        </w:tc>
        <w:tc>
          <w:tcPr>
            <w:tcW w:w="368" w:type="dxa"/>
            <w:tcBorders>
              <w:top w:val="single" w:sz="4" w:space="0" w:color="auto"/>
              <w:left w:val="single" w:sz="4" w:space="0" w:color="auto"/>
              <w:bottom w:val="single" w:sz="4" w:space="0" w:color="auto"/>
              <w:right w:val="single" w:sz="4" w:space="0" w:color="auto"/>
            </w:tcBorders>
            <w:shd w:val="clear" w:color="auto" w:fill="E6E6E6"/>
          </w:tcPr>
          <w:p w14:paraId="7EEE2E8F" w14:textId="77777777" w:rsidR="00DA250D" w:rsidRDefault="00DA250D" w:rsidP="00B15F49">
            <w:pPr>
              <w:pStyle w:val="LinhaTabCentr"/>
            </w:pPr>
            <w:r>
              <w:t>Raiz</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127D1D1D" w14:textId="77777777" w:rsidR="00DA250D" w:rsidRDefault="00DA250D">
            <w:pPr>
              <w:pStyle w:val="LinhaTabCentr"/>
            </w:pPr>
            <w:r>
              <w:t>-</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64D28A12" w14:textId="77777777" w:rsidR="00DA250D" w:rsidRDefault="00DA250D">
            <w:pPr>
              <w:pStyle w:val="LinhaTabCentr"/>
            </w:pPr>
            <w:r>
              <w:t>-</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7C07B8A4" w14:textId="77777777" w:rsidR="00DA250D" w:rsidRDefault="00DA250D">
            <w:pPr>
              <w:pStyle w:val="LinhaTabCentr"/>
            </w:pPr>
            <w:r>
              <w:t>-</w:t>
            </w:r>
          </w:p>
        </w:tc>
        <w:tc>
          <w:tcPr>
            <w:tcW w:w="507" w:type="dxa"/>
            <w:tcBorders>
              <w:top w:val="single" w:sz="4" w:space="0" w:color="auto"/>
              <w:left w:val="single" w:sz="4" w:space="0" w:color="auto"/>
              <w:bottom w:val="single" w:sz="4" w:space="0" w:color="auto"/>
              <w:right w:val="single" w:sz="4" w:space="0" w:color="auto"/>
            </w:tcBorders>
            <w:shd w:val="clear" w:color="auto" w:fill="E6E6E6"/>
          </w:tcPr>
          <w:p w14:paraId="4F435F31" w14:textId="77777777" w:rsidR="00DA250D" w:rsidRDefault="00DA250D">
            <w:pPr>
              <w:pStyle w:val="LinhaTabCentr"/>
            </w:pPr>
            <w:r>
              <w:t>-</w:t>
            </w:r>
          </w:p>
        </w:tc>
        <w:tc>
          <w:tcPr>
            <w:tcW w:w="4877" w:type="dxa"/>
            <w:tcBorders>
              <w:top w:val="single" w:sz="4" w:space="0" w:color="auto"/>
              <w:left w:val="single" w:sz="4" w:space="0" w:color="auto"/>
              <w:bottom w:val="single" w:sz="4" w:space="0" w:color="auto"/>
              <w:right w:val="single" w:sz="4" w:space="0" w:color="auto"/>
            </w:tcBorders>
            <w:shd w:val="clear" w:color="auto" w:fill="E6E6E6"/>
          </w:tcPr>
          <w:p w14:paraId="66A7BF21" w14:textId="77777777" w:rsidR="00DA250D" w:rsidRDefault="00DA250D" w:rsidP="00B15F49">
            <w:pPr>
              <w:pStyle w:val="LinhaTabEsq"/>
            </w:pPr>
            <w:r>
              <w:t>TAG raiz do Resultado do Envio do Evento</w:t>
            </w:r>
          </w:p>
        </w:tc>
      </w:tr>
      <w:tr w:rsidR="005C5005" w14:paraId="1558BB1D"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08BC5E56" w14:textId="77777777" w:rsidR="00DA250D" w:rsidRDefault="00DA250D" w:rsidP="00B15F49">
            <w:pPr>
              <w:pStyle w:val="LinhaTabCentr"/>
            </w:pPr>
            <w:r>
              <w:t>HR02</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D7BBF31" w14:textId="77777777" w:rsidR="00DA250D" w:rsidRDefault="00DA250D" w:rsidP="00B15F49">
            <w:pPr>
              <w:pStyle w:val="LinhaTabEsq"/>
            </w:pPr>
            <w:r>
              <w:t>versa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4F628C3F" w14:textId="77777777" w:rsidR="00DA250D" w:rsidRDefault="00DA250D" w:rsidP="00B15F49">
            <w:pPr>
              <w:pStyle w:val="LinhaTabCentr"/>
            </w:pPr>
            <w:r>
              <w:t>A</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12AB37BD"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4D8601E2"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29032C18"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79BF6B42" w14:textId="77777777" w:rsidR="00DA250D" w:rsidRDefault="00DA250D">
            <w:pPr>
              <w:pStyle w:val="LinhaTabCentr"/>
            </w:pPr>
            <w:r>
              <w:t>2v2</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3F82BB50" w14:textId="77777777" w:rsidR="00DA250D" w:rsidRDefault="00DA250D" w:rsidP="00B15F49">
            <w:pPr>
              <w:pStyle w:val="LinhaTabEsq"/>
            </w:pPr>
            <w:r>
              <w:t>Versão do leiaute</w:t>
            </w:r>
          </w:p>
        </w:tc>
      </w:tr>
      <w:tr w:rsidR="00DA250D" w14:paraId="01821A04" w14:textId="77777777" w:rsidTr="005C5005">
        <w:trPr>
          <w:trHeight w:val="523"/>
        </w:trPr>
        <w:tc>
          <w:tcPr>
            <w:tcW w:w="544" w:type="dxa"/>
            <w:tcBorders>
              <w:top w:val="single" w:sz="4" w:space="0" w:color="auto"/>
              <w:left w:val="single" w:sz="4" w:space="0" w:color="auto"/>
              <w:bottom w:val="single" w:sz="4" w:space="0" w:color="auto"/>
              <w:right w:val="single" w:sz="4" w:space="0" w:color="auto"/>
            </w:tcBorders>
          </w:tcPr>
          <w:p w14:paraId="080F1337" w14:textId="77777777" w:rsidR="00DA250D" w:rsidRDefault="00DA250D" w:rsidP="00B15F49">
            <w:pPr>
              <w:pStyle w:val="LinhaTabCentr"/>
            </w:pPr>
            <w:r>
              <w:t>HR03</w:t>
            </w:r>
          </w:p>
        </w:tc>
        <w:tc>
          <w:tcPr>
            <w:tcW w:w="1346" w:type="dxa"/>
            <w:tcBorders>
              <w:top w:val="single" w:sz="4" w:space="0" w:color="auto"/>
              <w:left w:val="single" w:sz="4" w:space="0" w:color="auto"/>
              <w:bottom w:val="single" w:sz="4" w:space="0" w:color="auto"/>
              <w:right w:val="single" w:sz="4" w:space="0" w:color="auto"/>
            </w:tcBorders>
          </w:tcPr>
          <w:p w14:paraId="4560E9FD" w14:textId="77777777" w:rsidR="00DA250D" w:rsidRDefault="00DA250D" w:rsidP="00B15F49">
            <w:pPr>
              <w:pStyle w:val="LinhaTabEsq"/>
            </w:pPr>
            <w:r>
              <w:t>idLote</w:t>
            </w:r>
          </w:p>
        </w:tc>
        <w:tc>
          <w:tcPr>
            <w:tcW w:w="368" w:type="dxa"/>
            <w:tcBorders>
              <w:top w:val="single" w:sz="4" w:space="0" w:color="auto"/>
              <w:left w:val="single" w:sz="4" w:space="0" w:color="auto"/>
              <w:bottom w:val="single" w:sz="4" w:space="0" w:color="auto"/>
              <w:right w:val="single" w:sz="4" w:space="0" w:color="auto"/>
            </w:tcBorders>
          </w:tcPr>
          <w:p w14:paraId="31FD73EA"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6354AC27" w14:textId="77777777" w:rsidR="00DA250D" w:rsidRDefault="00DA250D">
            <w:pPr>
              <w:pStyle w:val="LinhaTabCentr"/>
            </w:pPr>
            <w:r>
              <w:t>HR</w:t>
            </w:r>
            <w:r w:rsidRPr="0006489A">
              <w:t>01</w:t>
            </w:r>
          </w:p>
        </w:tc>
        <w:tc>
          <w:tcPr>
            <w:tcW w:w="469" w:type="dxa"/>
            <w:tcBorders>
              <w:top w:val="single" w:sz="4" w:space="0" w:color="auto"/>
              <w:left w:val="single" w:sz="4" w:space="0" w:color="auto"/>
              <w:bottom w:val="single" w:sz="4" w:space="0" w:color="auto"/>
              <w:right w:val="single" w:sz="4" w:space="0" w:color="auto"/>
            </w:tcBorders>
          </w:tcPr>
          <w:p w14:paraId="425D2D55"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0BA0F591"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tcPr>
          <w:p w14:paraId="38F96D6E" w14:textId="77777777" w:rsidR="00DA250D" w:rsidRDefault="00DA250D">
            <w:pPr>
              <w:pStyle w:val="LinhaTabCentr"/>
            </w:pPr>
            <w:r>
              <w:t>1-15</w:t>
            </w:r>
          </w:p>
        </w:tc>
        <w:tc>
          <w:tcPr>
            <w:tcW w:w="4877" w:type="dxa"/>
            <w:tcBorders>
              <w:top w:val="single" w:sz="4" w:space="0" w:color="auto"/>
              <w:left w:val="single" w:sz="4" w:space="0" w:color="auto"/>
              <w:bottom w:val="single" w:sz="4" w:space="0" w:color="auto"/>
              <w:right w:val="single" w:sz="4" w:space="0" w:color="auto"/>
            </w:tcBorders>
          </w:tcPr>
          <w:p w14:paraId="53E7DFD0" w14:textId="77777777" w:rsidR="00DA250D" w:rsidRPr="001C5B86" w:rsidRDefault="00DA250D" w:rsidP="00B15F49">
            <w:pPr>
              <w:pStyle w:val="LinhaTabEsq"/>
            </w:pPr>
            <w:r>
              <w:t>Identificador de controle do Lote de envio do Evento, conforme informado na mensagem de entrada.</w:t>
            </w:r>
          </w:p>
        </w:tc>
      </w:tr>
      <w:tr w:rsidR="005C5005" w14:paraId="2D86E27A"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72CAAB2" w14:textId="77777777" w:rsidR="00DA250D" w:rsidRDefault="00DA250D" w:rsidP="00B15F49">
            <w:pPr>
              <w:pStyle w:val="LinhaTabCentr"/>
            </w:pPr>
            <w:r>
              <w:t>HR04</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079D650E" w14:textId="77777777" w:rsidR="00DA250D" w:rsidRDefault="00DA250D" w:rsidP="00B15F49">
            <w:pPr>
              <w:pStyle w:val="LinhaTabEsq"/>
            </w:pPr>
            <w:r>
              <w:t>tpAmb</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3C3A88CD"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C9EFB96"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6A267E89"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1D12DD3"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30D7F29C" w14:textId="77777777" w:rsidR="00DA250D" w:rsidRDefault="00DA250D">
            <w:pPr>
              <w:pStyle w:val="LinhaTabCentr"/>
            </w:pPr>
            <w:r>
              <w:t>1</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67832748" w14:textId="738B8F70" w:rsidR="00DA250D" w:rsidRDefault="00DA250D" w:rsidP="00B15F49">
            <w:pPr>
              <w:pStyle w:val="LinhaTabEsq"/>
            </w:pPr>
            <w:r>
              <w:t>Identificação do Ambiente: 1=Produção/2=Homologação</w:t>
            </w:r>
          </w:p>
        </w:tc>
      </w:tr>
      <w:tr w:rsidR="005C5005" w14:paraId="2D7725F2" w14:textId="77777777" w:rsidTr="005C5005">
        <w:trPr>
          <w:trHeight w:val="330"/>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AAB3CAF" w14:textId="77777777" w:rsidR="00DA250D" w:rsidRDefault="00DA250D" w:rsidP="00B15F49">
            <w:pPr>
              <w:pStyle w:val="LinhaTabCentr"/>
            </w:pPr>
            <w:r>
              <w:t>HR05</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0643E1AA" w14:textId="77777777" w:rsidR="00DA250D" w:rsidRDefault="00DA250D" w:rsidP="00B15F49">
            <w:pPr>
              <w:pStyle w:val="LinhaTabEsq"/>
            </w:pPr>
            <w:r>
              <w:t>verAplic</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7534F34C"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B66A1D3"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7B5ACED3"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5BD772D"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3091E35F" w14:textId="77777777" w:rsidR="00DA250D" w:rsidRDefault="00DA250D">
            <w:pPr>
              <w:pStyle w:val="LinhaTabCentr"/>
            </w:pPr>
            <w:r>
              <w:t>1-20</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67CC8E2C" w14:textId="77777777" w:rsidR="00DA250D" w:rsidRDefault="00DA250D" w:rsidP="00B15F49">
            <w:pPr>
              <w:pStyle w:val="LinhaTabEsq"/>
            </w:pPr>
            <w:r>
              <w:t>Versão da aplicação que processou o evento.</w:t>
            </w:r>
          </w:p>
        </w:tc>
      </w:tr>
      <w:tr w:rsidR="005C5005" w14:paraId="7AA0EFB5" w14:textId="77777777" w:rsidTr="005C5005">
        <w:trPr>
          <w:trHeight w:val="50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4EF78756" w14:textId="77777777" w:rsidR="00DA250D" w:rsidRDefault="00DA250D" w:rsidP="00B15F49">
            <w:pPr>
              <w:pStyle w:val="LinhaTabCentr"/>
            </w:pPr>
            <w:r>
              <w:t>HR06</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090FC098" w14:textId="77777777" w:rsidR="00DA250D" w:rsidRDefault="00DA250D" w:rsidP="00B15F49">
            <w:pPr>
              <w:pStyle w:val="LinhaTabEsq"/>
            </w:pPr>
            <w:r>
              <w:t>cOrga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3C5C2C3C"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719C94C"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734C37BB"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4E02F9F1"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633B79E0" w14:textId="77777777" w:rsidR="00DA250D" w:rsidRDefault="00DA250D">
            <w:pPr>
              <w:pStyle w:val="LinhaTabCentr"/>
            </w:pPr>
            <w:r>
              <w:t>2</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7BBF72B8" w14:textId="77777777" w:rsidR="00DA250D" w:rsidRDefault="00DA250D" w:rsidP="00B15F49">
            <w:pPr>
              <w:pStyle w:val="LinhaTabEsq"/>
            </w:pPr>
            <w:r>
              <w:t xml:space="preserve">Código da UF que registrou o Evento. </w:t>
            </w:r>
            <w:r w:rsidRPr="00531DB0">
              <w:t>Utilizar 9</w:t>
            </w:r>
            <w:r>
              <w:t>1</w:t>
            </w:r>
            <w:r w:rsidRPr="00531DB0">
              <w:t xml:space="preserve"> para o Ambiente Nacional</w:t>
            </w:r>
            <w:r>
              <w:t>.</w:t>
            </w:r>
          </w:p>
        </w:tc>
      </w:tr>
      <w:tr w:rsidR="005C5005" w14:paraId="6E1569A1" w14:textId="77777777" w:rsidTr="005C5005">
        <w:trPr>
          <w:trHeight w:val="330"/>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0B18DE21" w14:textId="77777777" w:rsidR="00DA250D" w:rsidRDefault="00DA250D" w:rsidP="00B15F49">
            <w:pPr>
              <w:pStyle w:val="LinhaTabCentr"/>
            </w:pPr>
            <w:r>
              <w:t>HR07</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540E56B4" w14:textId="77777777" w:rsidR="00DA250D" w:rsidRDefault="00DA250D" w:rsidP="00B15F49">
            <w:pPr>
              <w:pStyle w:val="LinhaTabEsq"/>
            </w:pPr>
            <w:r>
              <w:t>cStat</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45211281"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0CFB3E9"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5B35AB57"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4FAFD33"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1BD06A24" w14:textId="77777777" w:rsidR="00DA250D" w:rsidRDefault="00DA250D">
            <w:pPr>
              <w:pStyle w:val="LinhaTabCentr"/>
            </w:pPr>
            <w:r>
              <w:t>3</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2584AE0A" w14:textId="77777777" w:rsidR="00DA250D" w:rsidRDefault="00DA250D" w:rsidP="00B15F49">
            <w:pPr>
              <w:pStyle w:val="LinhaTabEsq"/>
            </w:pPr>
            <w:r>
              <w:t xml:space="preserve">Código do status da resposta </w:t>
            </w:r>
          </w:p>
        </w:tc>
      </w:tr>
      <w:tr w:rsidR="005C5005" w14:paraId="00418B9A"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468247F0" w14:textId="77777777" w:rsidR="00DA250D" w:rsidRDefault="00DA250D" w:rsidP="00B15F49">
            <w:pPr>
              <w:pStyle w:val="LinhaTabCentr"/>
            </w:pPr>
            <w:r>
              <w:t>HR08</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0F0EA52C" w14:textId="77777777" w:rsidR="00DA250D" w:rsidRDefault="00DA250D" w:rsidP="00B15F49">
            <w:pPr>
              <w:pStyle w:val="LinhaTabEsq"/>
            </w:pPr>
            <w:r>
              <w:t>xMotiv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3FE33A70"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B45B009"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0B7EF87A"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210F246F"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5CF56E12" w14:textId="77777777" w:rsidR="00DA250D" w:rsidRDefault="00DA250D">
            <w:pPr>
              <w:pStyle w:val="LinhaTabCentr"/>
            </w:pPr>
            <w:r>
              <w:t>1-255</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4E8C87C6" w14:textId="77777777" w:rsidR="00DA250D" w:rsidRDefault="00DA250D" w:rsidP="00B15F49">
            <w:pPr>
              <w:pStyle w:val="LinhaTabEsq"/>
            </w:pPr>
            <w:r>
              <w:t xml:space="preserve">Descrição do status da resposta </w:t>
            </w:r>
          </w:p>
        </w:tc>
      </w:tr>
      <w:tr w:rsidR="005C5005" w14:paraId="0AA2DD98"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E6E6E6"/>
          </w:tcPr>
          <w:p w14:paraId="6D955029" w14:textId="77777777" w:rsidR="00DA250D" w:rsidRDefault="00DA250D" w:rsidP="00B15F49">
            <w:pPr>
              <w:pStyle w:val="LinhaTabCentr"/>
            </w:pPr>
            <w:r>
              <w:t>HR09</w:t>
            </w:r>
          </w:p>
        </w:tc>
        <w:tc>
          <w:tcPr>
            <w:tcW w:w="1346" w:type="dxa"/>
            <w:tcBorders>
              <w:top w:val="single" w:sz="4" w:space="0" w:color="auto"/>
              <w:left w:val="single" w:sz="4" w:space="0" w:color="auto"/>
              <w:bottom w:val="single" w:sz="4" w:space="0" w:color="auto"/>
              <w:right w:val="single" w:sz="4" w:space="0" w:color="auto"/>
            </w:tcBorders>
            <w:shd w:val="clear" w:color="auto" w:fill="E6E6E6"/>
          </w:tcPr>
          <w:p w14:paraId="14311E19" w14:textId="77777777" w:rsidR="00DA250D" w:rsidRDefault="00DA250D" w:rsidP="00B15F49">
            <w:pPr>
              <w:pStyle w:val="LinhaTabEsq"/>
            </w:pPr>
            <w:r>
              <w:t>retEvento</w:t>
            </w:r>
          </w:p>
        </w:tc>
        <w:tc>
          <w:tcPr>
            <w:tcW w:w="368" w:type="dxa"/>
            <w:tcBorders>
              <w:top w:val="single" w:sz="4" w:space="0" w:color="auto"/>
              <w:left w:val="single" w:sz="4" w:space="0" w:color="auto"/>
              <w:bottom w:val="single" w:sz="4" w:space="0" w:color="auto"/>
              <w:right w:val="single" w:sz="4" w:space="0" w:color="auto"/>
            </w:tcBorders>
            <w:shd w:val="clear" w:color="auto" w:fill="E6E6E6"/>
          </w:tcPr>
          <w:p w14:paraId="3B5C67D8"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63089D3D" w14:textId="77777777" w:rsidR="00DA250D" w:rsidRDefault="00DA250D">
            <w:pPr>
              <w:pStyle w:val="LinhaTabCentr"/>
            </w:pPr>
            <w:r>
              <w:t>HR01</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5C8509D8" w14:textId="77777777" w:rsidR="00DA250D" w:rsidRDefault="00DA250D">
            <w:pPr>
              <w:pStyle w:val="LinhaTabCentr"/>
            </w:pPr>
            <w:r>
              <w:t>-</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76D797C1" w14:textId="77777777" w:rsidR="00DA250D" w:rsidRDefault="00DA250D">
            <w:pPr>
              <w:pStyle w:val="LinhaTabCentr"/>
            </w:pPr>
            <w:r>
              <w:t>0-20</w:t>
            </w:r>
          </w:p>
        </w:tc>
        <w:tc>
          <w:tcPr>
            <w:tcW w:w="507" w:type="dxa"/>
            <w:tcBorders>
              <w:top w:val="single" w:sz="4" w:space="0" w:color="auto"/>
              <w:left w:val="single" w:sz="4" w:space="0" w:color="auto"/>
              <w:bottom w:val="single" w:sz="4" w:space="0" w:color="auto"/>
              <w:right w:val="single" w:sz="4" w:space="0" w:color="auto"/>
            </w:tcBorders>
            <w:shd w:val="clear" w:color="auto" w:fill="E6E6E6"/>
          </w:tcPr>
          <w:p w14:paraId="47E5C3B8" w14:textId="77777777" w:rsidR="00DA250D" w:rsidRDefault="00DA250D">
            <w:pPr>
              <w:pStyle w:val="LinhaTabCentr"/>
            </w:pPr>
            <w:r>
              <w:t>-</w:t>
            </w:r>
          </w:p>
        </w:tc>
        <w:tc>
          <w:tcPr>
            <w:tcW w:w="4877" w:type="dxa"/>
            <w:tcBorders>
              <w:top w:val="single" w:sz="4" w:space="0" w:color="auto"/>
              <w:left w:val="single" w:sz="4" w:space="0" w:color="auto"/>
              <w:bottom w:val="single" w:sz="4" w:space="0" w:color="auto"/>
              <w:right w:val="single" w:sz="4" w:space="0" w:color="auto"/>
            </w:tcBorders>
            <w:shd w:val="clear" w:color="auto" w:fill="E6E6E6"/>
          </w:tcPr>
          <w:p w14:paraId="54924661" w14:textId="77777777" w:rsidR="00DA250D" w:rsidRDefault="00DA250D" w:rsidP="00B15F49">
            <w:pPr>
              <w:pStyle w:val="LinhaTabEsq"/>
            </w:pPr>
            <w:r>
              <w:t>TAG de grupo do resultado do processamento do Evento</w:t>
            </w:r>
          </w:p>
        </w:tc>
      </w:tr>
      <w:tr w:rsidR="005C5005" w14:paraId="2F00AED6"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51BC858" w14:textId="77777777" w:rsidR="00DA250D" w:rsidRDefault="00DA250D" w:rsidP="00B15F49">
            <w:pPr>
              <w:pStyle w:val="LinhaTabCentr"/>
            </w:pPr>
            <w:r>
              <w:t>HR10</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5E18D52" w14:textId="77777777" w:rsidR="00DA250D" w:rsidRDefault="00DA250D" w:rsidP="00B15F49">
            <w:pPr>
              <w:pStyle w:val="LinhaTabEsq"/>
            </w:pPr>
            <w:r>
              <w:t>versa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28F742DB" w14:textId="77777777" w:rsidR="00DA250D" w:rsidRDefault="00DA250D" w:rsidP="00B15F49">
            <w:pPr>
              <w:pStyle w:val="LinhaTabCentr"/>
            </w:pPr>
            <w:r>
              <w:t>A</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0CC8AA6" w14:textId="77777777" w:rsidR="00DA250D" w:rsidRDefault="00DA250D">
            <w:pPr>
              <w:pStyle w:val="LinhaTabCentr"/>
            </w:pPr>
            <w:r>
              <w:t>HR09</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31EFD9E6"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9870CFE"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2D0A4E35" w14:textId="77777777" w:rsidR="00DA250D" w:rsidRDefault="00DA250D">
            <w:pPr>
              <w:pStyle w:val="LinhaTabCentr"/>
            </w:pPr>
            <w:r>
              <w:t>2v2</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7F670A3C" w14:textId="77777777" w:rsidR="00DA250D" w:rsidRDefault="00DA250D" w:rsidP="00B15F49">
            <w:pPr>
              <w:pStyle w:val="LinhaTabEsq"/>
            </w:pPr>
            <w:r>
              <w:t>Versão do leiaute</w:t>
            </w:r>
          </w:p>
        </w:tc>
      </w:tr>
      <w:tr w:rsidR="005C5005" w14:paraId="34C980C1"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E0E0E0"/>
          </w:tcPr>
          <w:p w14:paraId="48401824" w14:textId="77777777" w:rsidR="00DA250D" w:rsidRDefault="00DA250D" w:rsidP="00B15F49">
            <w:pPr>
              <w:pStyle w:val="LinhaTabCentr"/>
            </w:pPr>
            <w:r>
              <w:t>HR11</w:t>
            </w:r>
          </w:p>
        </w:tc>
        <w:tc>
          <w:tcPr>
            <w:tcW w:w="1346" w:type="dxa"/>
            <w:tcBorders>
              <w:top w:val="single" w:sz="4" w:space="0" w:color="auto"/>
              <w:left w:val="single" w:sz="4" w:space="0" w:color="auto"/>
              <w:bottom w:val="single" w:sz="4" w:space="0" w:color="auto"/>
              <w:right w:val="single" w:sz="4" w:space="0" w:color="auto"/>
            </w:tcBorders>
            <w:shd w:val="clear" w:color="auto" w:fill="E0E0E0"/>
          </w:tcPr>
          <w:p w14:paraId="5DEAF318" w14:textId="77777777" w:rsidR="00DA250D" w:rsidRDefault="00DA250D" w:rsidP="00B15F49">
            <w:pPr>
              <w:pStyle w:val="LinhaTabEsq"/>
            </w:pPr>
            <w:r>
              <w:t>infEvento</w:t>
            </w:r>
          </w:p>
        </w:tc>
        <w:tc>
          <w:tcPr>
            <w:tcW w:w="368" w:type="dxa"/>
            <w:tcBorders>
              <w:top w:val="single" w:sz="4" w:space="0" w:color="auto"/>
              <w:left w:val="single" w:sz="4" w:space="0" w:color="auto"/>
              <w:bottom w:val="single" w:sz="4" w:space="0" w:color="auto"/>
              <w:right w:val="single" w:sz="4" w:space="0" w:color="auto"/>
            </w:tcBorders>
            <w:shd w:val="clear" w:color="auto" w:fill="E0E0E0"/>
          </w:tcPr>
          <w:p w14:paraId="197CCDA4"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E0E0E0"/>
          </w:tcPr>
          <w:p w14:paraId="63E9D1F6" w14:textId="77777777" w:rsidR="00DA250D" w:rsidRDefault="00DA250D">
            <w:pPr>
              <w:pStyle w:val="LinhaTabCentr"/>
            </w:pPr>
            <w:r>
              <w:t>HR09</w:t>
            </w:r>
          </w:p>
        </w:tc>
        <w:tc>
          <w:tcPr>
            <w:tcW w:w="469" w:type="dxa"/>
            <w:tcBorders>
              <w:top w:val="single" w:sz="4" w:space="0" w:color="auto"/>
              <w:left w:val="single" w:sz="4" w:space="0" w:color="auto"/>
              <w:bottom w:val="single" w:sz="4" w:space="0" w:color="auto"/>
              <w:right w:val="single" w:sz="4" w:space="0" w:color="auto"/>
            </w:tcBorders>
            <w:shd w:val="clear" w:color="auto" w:fill="E0E0E0"/>
          </w:tcPr>
          <w:p w14:paraId="1C28ABDA" w14:textId="77777777" w:rsidR="00DA250D" w:rsidRDefault="00DA250D">
            <w:pPr>
              <w:pStyle w:val="LinhaTabCentr"/>
            </w:pPr>
          </w:p>
        </w:tc>
        <w:tc>
          <w:tcPr>
            <w:tcW w:w="553" w:type="dxa"/>
            <w:tcBorders>
              <w:top w:val="single" w:sz="4" w:space="0" w:color="auto"/>
              <w:left w:val="single" w:sz="4" w:space="0" w:color="auto"/>
              <w:bottom w:val="single" w:sz="4" w:space="0" w:color="auto"/>
              <w:right w:val="single" w:sz="4" w:space="0" w:color="auto"/>
            </w:tcBorders>
            <w:shd w:val="clear" w:color="auto" w:fill="E0E0E0"/>
          </w:tcPr>
          <w:p w14:paraId="5F5589BC"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E0E0E0"/>
          </w:tcPr>
          <w:p w14:paraId="6F91CC55" w14:textId="77777777" w:rsidR="00DA250D" w:rsidRDefault="00DA250D">
            <w:pPr>
              <w:pStyle w:val="LinhaTabCentr"/>
            </w:pPr>
          </w:p>
        </w:tc>
        <w:tc>
          <w:tcPr>
            <w:tcW w:w="4877" w:type="dxa"/>
            <w:tcBorders>
              <w:top w:val="single" w:sz="4" w:space="0" w:color="auto"/>
              <w:left w:val="single" w:sz="4" w:space="0" w:color="auto"/>
              <w:bottom w:val="single" w:sz="4" w:space="0" w:color="auto"/>
              <w:right w:val="single" w:sz="4" w:space="0" w:color="auto"/>
            </w:tcBorders>
            <w:shd w:val="clear" w:color="auto" w:fill="E0E0E0"/>
          </w:tcPr>
          <w:p w14:paraId="4758CD51" w14:textId="77777777" w:rsidR="00DA250D" w:rsidRDefault="00DA250D" w:rsidP="00B15F49">
            <w:pPr>
              <w:pStyle w:val="LinhaTabEsq"/>
            </w:pPr>
            <w:r>
              <w:t>Grupo de informações do registro do Evento</w:t>
            </w:r>
          </w:p>
        </w:tc>
      </w:tr>
      <w:tr w:rsidR="00DA250D" w14:paraId="091E9047" w14:textId="77777777" w:rsidTr="005C5005">
        <w:trPr>
          <w:trHeight w:val="935"/>
        </w:trPr>
        <w:tc>
          <w:tcPr>
            <w:tcW w:w="544" w:type="dxa"/>
            <w:tcBorders>
              <w:top w:val="single" w:sz="4" w:space="0" w:color="auto"/>
              <w:left w:val="single" w:sz="4" w:space="0" w:color="auto"/>
              <w:bottom w:val="single" w:sz="4" w:space="0" w:color="auto"/>
              <w:right w:val="single" w:sz="4" w:space="0" w:color="auto"/>
            </w:tcBorders>
          </w:tcPr>
          <w:p w14:paraId="315D4E45" w14:textId="77777777" w:rsidR="00DA250D" w:rsidRDefault="00DA250D" w:rsidP="00B15F49">
            <w:pPr>
              <w:pStyle w:val="LinhaTabCentr"/>
            </w:pPr>
            <w:r>
              <w:t>HR12</w:t>
            </w:r>
          </w:p>
        </w:tc>
        <w:tc>
          <w:tcPr>
            <w:tcW w:w="1346" w:type="dxa"/>
            <w:tcBorders>
              <w:top w:val="single" w:sz="4" w:space="0" w:color="auto"/>
              <w:left w:val="single" w:sz="4" w:space="0" w:color="auto"/>
              <w:bottom w:val="single" w:sz="4" w:space="0" w:color="auto"/>
              <w:right w:val="single" w:sz="4" w:space="0" w:color="auto"/>
            </w:tcBorders>
          </w:tcPr>
          <w:p w14:paraId="639084F5" w14:textId="77777777" w:rsidR="00DA250D" w:rsidRDefault="00DA250D" w:rsidP="00B15F49">
            <w:pPr>
              <w:pStyle w:val="LinhaTabEsq"/>
            </w:pPr>
            <w:r>
              <w:t>Id</w:t>
            </w:r>
          </w:p>
        </w:tc>
        <w:tc>
          <w:tcPr>
            <w:tcW w:w="368" w:type="dxa"/>
            <w:tcBorders>
              <w:top w:val="single" w:sz="4" w:space="0" w:color="auto"/>
              <w:left w:val="single" w:sz="4" w:space="0" w:color="auto"/>
              <w:bottom w:val="single" w:sz="4" w:space="0" w:color="auto"/>
              <w:right w:val="single" w:sz="4" w:space="0" w:color="auto"/>
            </w:tcBorders>
          </w:tcPr>
          <w:p w14:paraId="3A498751" w14:textId="77777777" w:rsidR="00DA250D" w:rsidRDefault="00DA250D" w:rsidP="00B15F49">
            <w:pPr>
              <w:pStyle w:val="LinhaTabCentr"/>
            </w:pPr>
            <w:r>
              <w:t>ID</w:t>
            </w:r>
          </w:p>
        </w:tc>
        <w:tc>
          <w:tcPr>
            <w:tcW w:w="544" w:type="dxa"/>
            <w:tcBorders>
              <w:top w:val="single" w:sz="4" w:space="0" w:color="auto"/>
              <w:left w:val="single" w:sz="4" w:space="0" w:color="auto"/>
              <w:bottom w:val="single" w:sz="4" w:space="0" w:color="auto"/>
              <w:right w:val="single" w:sz="4" w:space="0" w:color="auto"/>
            </w:tcBorders>
          </w:tcPr>
          <w:p w14:paraId="31D8FFE0"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tcPr>
          <w:p w14:paraId="6CDCF8DB"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tcPr>
          <w:p w14:paraId="7443EA82"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tcPr>
          <w:p w14:paraId="6C886E4A" w14:textId="77777777" w:rsidR="00DA250D" w:rsidRDefault="00DA250D">
            <w:pPr>
              <w:pStyle w:val="LinhaTabCentr"/>
            </w:pPr>
            <w:r>
              <w:t>17</w:t>
            </w:r>
          </w:p>
        </w:tc>
        <w:tc>
          <w:tcPr>
            <w:tcW w:w="4877" w:type="dxa"/>
            <w:tcBorders>
              <w:top w:val="single" w:sz="4" w:space="0" w:color="auto"/>
              <w:left w:val="single" w:sz="4" w:space="0" w:color="auto"/>
              <w:bottom w:val="single" w:sz="4" w:space="0" w:color="auto"/>
              <w:right w:val="single" w:sz="4" w:space="0" w:color="auto"/>
            </w:tcBorders>
          </w:tcPr>
          <w:p w14:paraId="48FC10D5" w14:textId="77777777" w:rsidR="00DA250D" w:rsidRDefault="00DA250D" w:rsidP="00B15F49">
            <w:pPr>
              <w:pStyle w:val="LinhaTabEsq"/>
            </w:pPr>
            <w:r>
              <w:t>Identificador da TAG a ser assinada, somente deve ser informado se o órgão de registro assinar a resposta. Em caso de assinatura da resposta pelo órgão de registro, preencher com o número do protocolo, precedido pela literal “ID”</w:t>
            </w:r>
          </w:p>
        </w:tc>
      </w:tr>
      <w:tr w:rsidR="005C5005" w14:paraId="527879CC"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4919F8C" w14:textId="77777777" w:rsidR="00DA250D" w:rsidRDefault="00DA250D" w:rsidP="00B15F49">
            <w:pPr>
              <w:pStyle w:val="LinhaTabCentr"/>
            </w:pPr>
            <w:r>
              <w:t>HR13</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11A2C110" w14:textId="77777777" w:rsidR="00DA250D" w:rsidRDefault="00DA250D" w:rsidP="00B15F49">
            <w:pPr>
              <w:pStyle w:val="LinhaTabEsq"/>
            </w:pPr>
            <w:r>
              <w:t>tpAmb</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2BD53863"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DE102EF"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C3A63EA"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717E0B9"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4A14F572" w14:textId="77777777" w:rsidR="00DA250D" w:rsidRDefault="00DA250D">
            <w:pPr>
              <w:pStyle w:val="LinhaTabCentr"/>
            </w:pPr>
            <w:r>
              <w:t>1</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2118E0E5" w14:textId="4C0AA2DD" w:rsidR="00DA250D" w:rsidRDefault="00DA250D" w:rsidP="00B15F49">
            <w:pPr>
              <w:pStyle w:val="LinhaTabEsq"/>
            </w:pPr>
            <w:r>
              <w:t>Identificação do Ambiente: 1=Produção/2=Homologação</w:t>
            </w:r>
          </w:p>
        </w:tc>
      </w:tr>
      <w:tr w:rsidR="005C5005" w14:paraId="507A0264" w14:textId="77777777" w:rsidTr="005C5005">
        <w:trPr>
          <w:trHeight w:val="72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2E56152" w14:textId="77777777" w:rsidR="00DA250D" w:rsidRDefault="00DA250D" w:rsidP="00B15F49">
            <w:pPr>
              <w:pStyle w:val="LinhaTabCentr"/>
            </w:pPr>
            <w:r>
              <w:t>HR14</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64D37B4D" w14:textId="77777777" w:rsidR="00DA250D" w:rsidRDefault="00DA250D" w:rsidP="00B15F49">
            <w:pPr>
              <w:pStyle w:val="LinhaTabEsq"/>
            </w:pPr>
            <w:r>
              <w:t>verAplic</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202E2433"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52F693C"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6E4D8D2"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45EC8B5"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3346881E" w14:textId="77777777" w:rsidR="00DA250D" w:rsidRDefault="00DA250D">
            <w:pPr>
              <w:pStyle w:val="LinhaTabCentr"/>
            </w:pPr>
            <w:r>
              <w:t>1-20</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33E0C1DD" w14:textId="77777777" w:rsidR="00DA250D" w:rsidRDefault="00DA250D" w:rsidP="00B15F49">
            <w:pPr>
              <w:pStyle w:val="LinhaTabEsq"/>
            </w:pPr>
            <w:r>
              <w:t>Versão da aplicação que registrou o Evento, utilizar literal que permita a identificação do órgão, como a sigla da UF ou do órgão.</w:t>
            </w:r>
          </w:p>
        </w:tc>
      </w:tr>
      <w:tr w:rsidR="005C5005" w14:paraId="5A566557" w14:textId="77777777" w:rsidTr="005C5005">
        <w:trPr>
          <w:trHeight w:val="523"/>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3BA9EA0" w14:textId="77777777" w:rsidR="00DA250D" w:rsidRDefault="00DA250D" w:rsidP="00B15F49">
            <w:pPr>
              <w:pStyle w:val="LinhaTabCentr"/>
            </w:pPr>
            <w:r>
              <w:t>HR15</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59645A55" w14:textId="77777777" w:rsidR="00DA250D" w:rsidRDefault="00DA250D" w:rsidP="00B15F49">
            <w:pPr>
              <w:pStyle w:val="LinhaTabEsq"/>
            </w:pPr>
            <w:r>
              <w:t>cOrga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79EA529B"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D6FFB72"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3C0E170F"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039781B4"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66579567" w14:textId="77777777" w:rsidR="00DA250D" w:rsidRDefault="00DA250D">
            <w:pPr>
              <w:pStyle w:val="LinhaTabCentr"/>
            </w:pPr>
            <w:r>
              <w:t>2</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490B8767" w14:textId="77777777" w:rsidR="00DA250D" w:rsidRDefault="00DA250D" w:rsidP="00B15F49">
            <w:pPr>
              <w:pStyle w:val="LinhaTabEsq"/>
            </w:pPr>
            <w:r w:rsidRPr="00531DB0">
              <w:t>Código da UF que registrou o Evento. Utilizar 9</w:t>
            </w:r>
            <w:r>
              <w:t>1</w:t>
            </w:r>
            <w:r w:rsidRPr="00531DB0">
              <w:t xml:space="preserve"> para o Ambiente Nacional</w:t>
            </w:r>
            <w:r>
              <w:t>.</w:t>
            </w:r>
          </w:p>
        </w:tc>
      </w:tr>
      <w:tr w:rsidR="005C5005" w14:paraId="7E64C55E"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3F7A9C2A" w14:textId="77777777" w:rsidR="00DA250D" w:rsidRDefault="00DA250D" w:rsidP="00B15F49">
            <w:pPr>
              <w:pStyle w:val="LinhaTabCentr"/>
            </w:pPr>
            <w:r>
              <w:t>HR16</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5DC5BDC4" w14:textId="77777777" w:rsidR="00DA250D" w:rsidRDefault="00DA250D" w:rsidP="00B15F49">
            <w:pPr>
              <w:pStyle w:val="LinhaTabEsq"/>
            </w:pPr>
            <w:r>
              <w:t>cStat</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060DDF20"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5D3576B6"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671804C6"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1F7C05E9"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73FB7749" w14:textId="77777777" w:rsidR="00DA250D" w:rsidRDefault="00DA250D">
            <w:pPr>
              <w:pStyle w:val="LinhaTabCentr"/>
            </w:pPr>
            <w:r>
              <w:t>3</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111C1BD7" w14:textId="77777777" w:rsidR="00DA250D" w:rsidRDefault="00DA250D" w:rsidP="00B15F49">
            <w:pPr>
              <w:pStyle w:val="LinhaTabEsq"/>
            </w:pPr>
            <w:r>
              <w:t>Código do status da resposta.</w:t>
            </w:r>
          </w:p>
        </w:tc>
      </w:tr>
      <w:tr w:rsidR="005C5005" w14:paraId="121405E5"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AF4A52D" w14:textId="77777777" w:rsidR="00DA250D" w:rsidRDefault="00DA250D" w:rsidP="00B15F49">
            <w:pPr>
              <w:pStyle w:val="LinhaTabCentr"/>
            </w:pPr>
            <w:r>
              <w:t>HR17</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16719D45" w14:textId="77777777" w:rsidR="00DA250D" w:rsidRDefault="00DA250D" w:rsidP="00B15F49">
            <w:pPr>
              <w:pStyle w:val="LinhaTabEsq"/>
            </w:pPr>
            <w:r>
              <w:t>xMotiv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1FAB2587"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3CB6E22"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E4CC9C5"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2E565FA"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458618BD" w14:textId="77777777" w:rsidR="00DA250D" w:rsidRDefault="00DA250D">
            <w:pPr>
              <w:pStyle w:val="LinhaTabCentr"/>
            </w:pPr>
            <w:r>
              <w:t>255</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446FDA3C" w14:textId="77777777" w:rsidR="00DA250D" w:rsidRDefault="00DA250D" w:rsidP="00B15F49">
            <w:pPr>
              <w:pStyle w:val="LinhaTabEsq"/>
            </w:pPr>
            <w:r>
              <w:t>Descrição do status da resposta.</w:t>
            </w:r>
          </w:p>
        </w:tc>
      </w:tr>
      <w:tr w:rsidR="005C5005" w14:paraId="55F2E17E"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532CA5B" w14:textId="77777777" w:rsidR="00DA250D" w:rsidRDefault="00DA250D" w:rsidP="00B15F49">
            <w:pPr>
              <w:pStyle w:val="LinhaTabCentr"/>
            </w:pPr>
            <w:r>
              <w:t>HR18</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2889C653" w14:textId="77777777" w:rsidR="00DA250D" w:rsidRDefault="00DA250D" w:rsidP="00B15F49">
            <w:pPr>
              <w:pStyle w:val="LinhaTabEsq"/>
            </w:pPr>
            <w:r>
              <w:t>chNFe</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488A19A5"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7506B152"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1CCD8396"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133DE172"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47FE7E9F" w14:textId="77777777" w:rsidR="00DA250D" w:rsidRDefault="00DA250D">
            <w:pPr>
              <w:pStyle w:val="LinhaTabCentr"/>
            </w:pPr>
            <w:r>
              <w:t>44</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094C7A0C" w14:textId="77777777" w:rsidR="00DA250D" w:rsidRDefault="00DA250D" w:rsidP="00B15F49">
            <w:pPr>
              <w:pStyle w:val="LinhaTabEsq"/>
            </w:pPr>
            <w:r>
              <w:t>Chave de Acesso da NF-e vinculada ao evento.</w:t>
            </w:r>
          </w:p>
        </w:tc>
      </w:tr>
      <w:tr w:rsidR="005C5005" w14:paraId="2369C988"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61C19562" w14:textId="77777777" w:rsidR="00DA250D" w:rsidRDefault="00DA250D" w:rsidP="00B15F49">
            <w:pPr>
              <w:pStyle w:val="LinhaTabCentr"/>
            </w:pPr>
            <w:r>
              <w:t>HR19</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5A8CBF0B" w14:textId="77777777" w:rsidR="00DA250D" w:rsidRDefault="00DA250D" w:rsidP="00B15F49">
            <w:pPr>
              <w:pStyle w:val="LinhaTabEsq"/>
            </w:pPr>
            <w:r>
              <w:t>tpEvent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6489FF28"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1D0E8C88"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5231FF91"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326466C"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4E689AE3" w14:textId="77777777" w:rsidR="00DA250D" w:rsidRDefault="00DA250D">
            <w:pPr>
              <w:pStyle w:val="LinhaTabCentr"/>
            </w:pPr>
            <w:r>
              <w:t>6</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1E0AE7C2" w14:textId="77777777" w:rsidR="00DA250D" w:rsidRDefault="00DA250D" w:rsidP="00B15F49">
            <w:pPr>
              <w:pStyle w:val="LinhaTabEsq"/>
            </w:pPr>
            <w:r>
              <w:t>Código do Tipo do Evento.</w:t>
            </w:r>
          </w:p>
        </w:tc>
      </w:tr>
      <w:tr w:rsidR="005C5005" w14:paraId="50E497C0"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C6527E5" w14:textId="77777777" w:rsidR="00DA250D" w:rsidRDefault="00DA250D" w:rsidP="00B15F49">
            <w:pPr>
              <w:pStyle w:val="LinhaTabCentr"/>
            </w:pPr>
            <w:r>
              <w:t>HR20</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3FB84C97" w14:textId="77777777" w:rsidR="00DA250D" w:rsidRDefault="00DA250D" w:rsidP="00B15F49">
            <w:pPr>
              <w:pStyle w:val="LinhaTabEsq"/>
            </w:pPr>
            <w:r>
              <w:t>xEvent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1C5F12E0"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663E2EF"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4105B035"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1245C2BD"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194C8C34" w14:textId="77777777" w:rsidR="00DA250D" w:rsidRDefault="00DA250D">
            <w:pPr>
              <w:pStyle w:val="LinhaTabCentr"/>
            </w:pPr>
            <w:r>
              <w:t>5-60</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28AB5B91" w14:textId="77777777" w:rsidR="00DA250D" w:rsidRDefault="00DA250D" w:rsidP="00B15F49">
            <w:pPr>
              <w:pStyle w:val="LinhaTabEsq"/>
            </w:pPr>
            <w:r>
              <w:t>Descrição do Evento – “Cancelamento homologado”</w:t>
            </w:r>
          </w:p>
        </w:tc>
      </w:tr>
      <w:tr w:rsidR="00DA250D" w14:paraId="0BFCB41A" w14:textId="77777777" w:rsidTr="005C5005">
        <w:trPr>
          <w:trHeight w:val="523"/>
        </w:trPr>
        <w:tc>
          <w:tcPr>
            <w:tcW w:w="544" w:type="dxa"/>
            <w:tcBorders>
              <w:top w:val="single" w:sz="4" w:space="0" w:color="auto"/>
              <w:left w:val="single" w:sz="4" w:space="0" w:color="auto"/>
              <w:bottom w:val="single" w:sz="4" w:space="0" w:color="auto"/>
              <w:right w:val="single" w:sz="4" w:space="0" w:color="auto"/>
            </w:tcBorders>
          </w:tcPr>
          <w:p w14:paraId="6C9E84ED" w14:textId="77777777" w:rsidR="00DA250D" w:rsidRDefault="00DA250D" w:rsidP="00B15F49">
            <w:pPr>
              <w:pStyle w:val="LinhaTabCentr"/>
            </w:pPr>
            <w:r>
              <w:t>HR21</w:t>
            </w:r>
          </w:p>
        </w:tc>
        <w:tc>
          <w:tcPr>
            <w:tcW w:w="1346" w:type="dxa"/>
            <w:tcBorders>
              <w:top w:val="single" w:sz="4" w:space="0" w:color="auto"/>
              <w:left w:val="single" w:sz="4" w:space="0" w:color="auto"/>
              <w:bottom w:val="single" w:sz="4" w:space="0" w:color="auto"/>
              <w:right w:val="single" w:sz="4" w:space="0" w:color="auto"/>
            </w:tcBorders>
          </w:tcPr>
          <w:p w14:paraId="185E72AF" w14:textId="77777777" w:rsidR="00DA250D" w:rsidRDefault="00DA250D" w:rsidP="00B15F49">
            <w:pPr>
              <w:pStyle w:val="LinhaTabEsq"/>
            </w:pPr>
            <w:r>
              <w:t>nSeqEvento</w:t>
            </w:r>
          </w:p>
        </w:tc>
        <w:tc>
          <w:tcPr>
            <w:tcW w:w="368" w:type="dxa"/>
            <w:tcBorders>
              <w:top w:val="single" w:sz="4" w:space="0" w:color="auto"/>
              <w:left w:val="single" w:sz="4" w:space="0" w:color="auto"/>
              <w:bottom w:val="single" w:sz="4" w:space="0" w:color="auto"/>
              <w:right w:val="single" w:sz="4" w:space="0" w:color="auto"/>
            </w:tcBorders>
          </w:tcPr>
          <w:p w14:paraId="7A625D57"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2AA3D488"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tcPr>
          <w:p w14:paraId="6A1D3E0B"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7EE227A0"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tcPr>
          <w:p w14:paraId="45171A17" w14:textId="77777777" w:rsidR="00DA250D" w:rsidRDefault="00DA250D">
            <w:pPr>
              <w:pStyle w:val="LinhaTabCentr"/>
            </w:pPr>
            <w:r>
              <w:t>1-2</w:t>
            </w:r>
          </w:p>
        </w:tc>
        <w:tc>
          <w:tcPr>
            <w:tcW w:w="4877" w:type="dxa"/>
            <w:tcBorders>
              <w:top w:val="single" w:sz="4" w:space="0" w:color="auto"/>
              <w:left w:val="single" w:sz="4" w:space="0" w:color="auto"/>
              <w:bottom w:val="single" w:sz="4" w:space="0" w:color="auto"/>
              <w:right w:val="single" w:sz="4" w:space="0" w:color="auto"/>
            </w:tcBorders>
          </w:tcPr>
          <w:p w14:paraId="2250ACAA" w14:textId="77777777" w:rsidR="00DA250D" w:rsidRPr="005C398C" w:rsidRDefault="00DA250D" w:rsidP="00B15F49">
            <w:pPr>
              <w:pStyle w:val="LinhaTabEsq"/>
            </w:pPr>
            <w:r>
              <w:t>Sequencial do evento, conforme informado na mensagem de entrada.</w:t>
            </w:r>
          </w:p>
        </w:tc>
      </w:tr>
      <w:tr w:rsidR="00DA250D" w14:paraId="6134E837"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tcPr>
          <w:p w14:paraId="789601B7" w14:textId="77777777" w:rsidR="00DA250D" w:rsidRDefault="00DA250D" w:rsidP="00B15F49">
            <w:pPr>
              <w:pStyle w:val="LinhaTabCentr"/>
            </w:pPr>
            <w:r>
              <w:t>HR22</w:t>
            </w:r>
          </w:p>
        </w:tc>
        <w:tc>
          <w:tcPr>
            <w:tcW w:w="1346" w:type="dxa"/>
            <w:tcBorders>
              <w:top w:val="single" w:sz="4" w:space="0" w:color="auto"/>
              <w:left w:val="single" w:sz="4" w:space="0" w:color="auto"/>
              <w:bottom w:val="single" w:sz="4" w:space="0" w:color="auto"/>
              <w:right w:val="single" w:sz="4" w:space="0" w:color="auto"/>
            </w:tcBorders>
          </w:tcPr>
          <w:p w14:paraId="2DCCB321" w14:textId="77777777" w:rsidR="00DA250D" w:rsidRDefault="00DA250D" w:rsidP="00B15F49">
            <w:pPr>
              <w:pStyle w:val="LinhaTabEsq"/>
            </w:pPr>
            <w:r>
              <w:t>CNPJDest</w:t>
            </w:r>
          </w:p>
        </w:tc>
        <w:tc>
          <w:tcPr>
            <w:tcW w:w="368" w:type="dxa"/>
            <w:tcBorders>
              <w:top w:val="single" w:sz="4" w:space="0" w:color="auto"/>
              <w:left w:val="single" w:sz="4" w:space="0" w:color="auto"/>
              <w:bottom w:val="single" w:sz="4" w:space="0" w:color="auto"/>
              <w:right w:val="single" w:sz="4" w:space="0" w:color="auto"/>
            </w:tcBorders>
          </w:tcPr>
          <w:p w14:paraId="2100D753" w14:textId="77777777" w:rsidR="00DA250D" w:rsidRDefault="00DA250D" w:rsidP="00B15F49">
            <w:pPr>
              <w:pStyle w:val="LinhaTabCentr"/>
            </w:pPr>
            <w:r>
              <w:t>CE</w:t>
            </w:r>
          </w:p>
        </w:tc>
        <w:tc>
          <w:tcPr>
            <w:tcW w:w="544" w:type="dxa"/>
            <w:tcBorders>
              <w:top w:val="single" w:sz="4" w:space="0" w:color="auto"/>
              <w:left w:val="single" w:sz="4" w:space="0" w:color="auto"/>
              <w:bottom w:val="single" w:sz="4" w:space="0" w:color="auto"/>
              <w:right w:val="single" w:sz="4" w:space="0" w:color="auto"/>
            </w:tcBorders>
          </w:tcPr>
          <w:p w14:paraId="385158EE"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tcPr>
          <w:p w14:paraId="23CD6AC5"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1A85C5E9"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tcPr>
          <w:p w14:paraId="190633EB" w14:textId="77777777" w:rsidR="00DA250D" w:rsidRDefault="00DA250D">
            <w:pPr>
              <w:pStyle w:val="LinhaTabCentr"/>
            </w:pPr>
            <w:r>
              <w:t>14</w:t>
            </w:r>
          </w:p>
        </w:tc>
        <w:tc>
          <w:tcPr>
            <w:tcW w:w="4877" w:type="dxa"/>
            <w:vMerge w:val="restart"/>
            <w:tcBorders>
              <w:top w:val="single" w:sz="4" w:space="0" w:color="auto"/>
              <w:left w:val="single" w:sz="4" w:space="0" w:color="auto"/>
              <w:right w:val="single" w:sz="4" w:space="0" w:color="auto"/>
            </w:tcBorders>
          </w:tcPr>
          <w:p w14:paraId="1E0281A9" w14:textId="77777777" w:rsidR="00DA250D" w:rsidRPr="007817B1" w:rsidRDefault="00DA250D" w:rsidP="00B15F49">
            <w:pPr>
              <w:pStyle w:val="LinhaTabEsq"/>
            </w:pPr>
            <w:r>
              <w:t>Informar o CNPJ ou o CPF do destinatário da NF-e.</w:t>
            </w:r>
          </w:p>
        </w:tc>
      </w:tr>
      <w:tr w:rsidR="00DA250D" w14:paraId="04DF5424"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tcPr>
          <w:p w14:paraId="45BD6C2F" w14:textId="77777777" w:rsidR="00DA250D" w:rsidRDefault="00DA250D" w:rsidP="00B15F49">
            <w:pPr>
              <w:pStyle w:val="LinhaTabCentr"/>
            </w:pPr>
            <w:r>
              <w:t>HR23</w:t>
            </w:r>
          </w:p>
        </w:tc>
        <w:tc>
          <w:tcPr>
            <w:tcW w:w="1346" w:type="dxa"/>
            <w:tcBorders>
              <w:top w:val="single" w:sz="4" w:space="0" w:color="auto"/>
              <w:left w:val="single" w:sz="4" w:space="0" w:color="auto"/>
              <w:bottom w:val="single" w:sz="4" w:space="0" w:color="auto"/>
              <w:right w:val="single" w:sz="4" w:space="0" w:color="auto"/>
            </w:tcBorders>
          </w:tcPr>
          <w:p w14:paraId="0EEC17A0" w14:textId="77777777" w:rsidR="00DA250D" w:rsidRDefault="00DA250D" w:rsidP="00B15F49">
            <w:pPr>
              <w:pStyle w:val="LinhaTabEsq"/>
            </w:pPr>
            <w:r>
              <w:t>CPFDest</w:t>
            </w:r>
          </w:p>
        </w:tc>
        <w:tc>
          <w:tcPr>
            <w:tcW w:w="368" w:type="dxa"/>
            <w:tcBorders>
              <w:top w:val="single" w:sz="4" w:space="0" w:color="auto"/>
              <w:left w:val="single" w:sz="4" w:space="0" w:color="auto"/>
              <w:bottom w:val="single" w:sz="4" w:space="0" w:color="auto"/>
              <w:right w:val="single" w:sz="4" w:space="0" w:color="auto"/>
            </w:tcBorders>
          </w:tcPr>
          <w:p w14:paraId="125312B8" w14:textId="77777777" w:rsidR="00DA250D" w:rsidRDefault="00DA250D" w:rsidP="00B15F49">
            <w:pPr>
              <w:pStyle w:val="LinhaTabCentr"/>
            </w:pPr>
            <w:r>
              <w:t>CE</w:t>
            </w:r>
          </w:p>
        </w:tc>
        <w:tc>
          <w:tcPr>
            <w:tcW w:w="544" w:type="dxa"/>
            <w:tcBorders>
              <w:top w:val="single" w:sz="4" w:space="0" w:color="auto"/>
              <w:left w:val="single" w:sz="4" w:space="0" w:color="auto"/>
              <w:bottom w:val="single" w:sz="4" w:space="0" w:color="auto"/>
              <w:right w:val="single" w:sz="4" w:space="0" w:color="auto"/>
            </w:tcBorders>
          </w:tcPr>
          <w:p w14:paraId="1801DC29"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tcPr>
          <w:p w14:paraId="1A67D708"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tcPr>
          <w:p w14:paraId="1CB101FC"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tcPr>
          <w:p w14:paraId="4DA5DD3D" w14:textId="77777777" w:rsidR="00DA250D" w:rsidRDefault="00DA250D">
            <w:pPr>
              <w:pStyle w:val="LinhaTabCentr"/>
            </w:pPr>
            <w:r>
              <w:t>11</w:t>
            </w:r>
          </w:p>
        </w:tc>
        <w:tc>
          <w:tcPr>
            <w:tcW w:w="4877" w:type="dxa"/>
            <w:vMerge/>
            <w:tcBorders>
              <w:left w:val="single" w:sz="4" w:space="0" w:color="auto"/>
              <w:bottom w:val="single" w:sz="4" w:space="0" w:color="auto"/>
              <w:right w:val="single" w:sz="4" w:space="0" w:color="auto"/>
            </w:tcBorders>
          </w:tcPr>
          <w:p w14:paraId="6F254BF1" w14:textId="77777777" w:rsidR="00DA250D" w:rsidRPr="007817B1" w:rsidRDefault="00DA250D" w:rsidP="00B15F49">
            <w:pPr>
              <w:pStyle w:val="LinhaTabEsq"/>
            </w:pPr>
          </w:p>
        </w:tc>
      </w:tr>
      <w:tr w:rsidR="00DA250D" w14:paraId="38B6FBEC" w14:textId="77777777" w:rsidTr="005C5005">
        <w:trPr>
          <w:trHeight w:val="316"/>
        </w:trPr>
        <w:tc>
          <w:tcPr>
            <w:tcW w:w="544" w:type="dxa"/>
            <w:tcBorders>
              <w:top w:val="single" w:sz="4" w:space="0" w:color="auto"/>
              <w:left w:val="single" w:sz="4" w:space="0" w:color="auto"/>
              <w:bottom w:val="single" w:sz="4" w:space="0" w:color="auto"/>
              <w:right w:val="single" w:sz="4" w:space="0" w:color="auto"/>
            </w:tcBorders>
          </w:tcPr>
          <w:p w14:paraId="06AB98A9" w14:textId="77777777" w:rsidR="00DA250D" w:rsidRDefault="00DA250D" w:rsidP="00B15F49">
            <w:pPr>
              <w:pStyle w:val="LinhaTabCentr"/>
            </w:pPr>
            <w:r>
              <w:t>HR24</w:t>
            </w:r>
          </w:p>
        </w:tc>
        <w:tc>
          <w:tcPr>
            <w:tcW w:w="1346" w:type="dxa"/>
            <w:tcBorders>
              <w:top w:val="single" w:sz="4" w:space="0" w:color="auto"/>
              <w:left w:val="single" w:sz="4" w:space="0" w:color="auto"/>
              <w:bottom w:val="single" w:sz="4" w:space="0" w:color="auto"/>
              <w:right w:val="single" w:sz="4" w:space="0" w:color="auto"/>
            </w:tcBorders>
          </w:tcPr>
          <w:p w14:paraId="000C4BFD" w14:textId="77777777" w:rsidR="00DA250D" w:rsidRDefault="00DA250D" w:rsidP="00B15F49">
            <w:pPr>
              <w:pStyle w:val="LinhaTabEsq"/>
            </w:pPr>
            <w:r>
              <w:t>emailDest</w:t>
            </w:r>
          </w:p>
        </w:tc>
        <w:tc>
          <w:tcPr>
            <w:tcW w:w="368" w:type="dxa"/>
            <w:tcBorders>
              <w:top w:val="single" w:sz="4" w:space="0" w:color="auto"/>
              <w:left w:val="single" w:sz="4" w:space="0" w:color="auto"/>
              <w:bottom w:val="single" w:sz="4" w:space="0" w:color="auto"/>
              <w:right w:val="single" w:sz="4" w:space="0" w:color="auto"/>
            </w:tcBorders>
          </w:tcPr>
          <w:p w14:paraId="72CBCC0C"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tcPr>
          <w:p w14:paraId="0F5FEFD6"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tcPr>
          <w:p w14:paraId="6E808F39" w14:textId="77777777" w:rsidR="00DA250D" w:rsidRDefault="00DA250D">
            <w:pPr>
              <w:pStyle w:val="LinhaTabCentr"/>
            </w:pPr>
            <w:r>
              <w:t>C</w:t>
            </w:r>
          </w:p>
        </w:tc>
        <w:tc>
          <w:tcPr>
            <w:tcW w:w="553" w:type="dxa"/>
            <w:tcBorders>
              <w:top w:val="single" w:sz="4" w:space="0" w:color="auto"/>
              <w:left w:val="single" w:sz="4" w:space="0" w:color="auto"/>
              <w:bottom w:val="single" w:sz="4" w:space="0" w:color="auto"/>
              <w:right w:val="single" w:sz="4" w:space="0" w:color="auto"/>
            </w:tcBorders>
          </w:tcPr>
          <w:p w14:paraId="55037D89"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tcPr>
          <w:p w14:paraId="01F3C61E" w14:textId="77777777" w:rsidR="00DA250D" w:rsidRDefault="00DA250D">
            <w:pPr>
              <w:pStyle w:val="LinhaTabCentr"/>
            </w:pPr>
            <w:r>
              <w:t>1-60</w:t>
            </w:r>
          </w:p>
        </w:tc>
        <w:tc>
          <w:tcPr>
            <w:tcW w:w="4877" w:type="dxa"/>
            <w:tcBorders>
              <w:top w:val="single" w:sz="4" w:space="0" w:color="auto"/>
              <w:left w:val="single" w:sz="4" w:space="0" w:color="auto"/>
              <w:bottom w:val="single" w:sz="4" w:space="0" w:color="auto"/>
              <w:right w:val="single" w:sz="4" w:space="0" w:color="auto"/>
            </w:tcBorders>
          </w:tcPr>
          <w:p w14:paraId="00041C1C" w14:textId="77777777" w:rsidR="00DA250D" w:rsidRPr="005C398C" w:rsidRDefault="00DA250D" w:rsidP="00B15F49">
            <w:pPr>
              <w:pStyle w:val="LinhaTabEsq"/>
            </w:pPr>
            <w:r>
              <w:t xml:space="preserve">e-mail do destinatário </w:t>
            </w:r>
            <w:r w:rsidRPr="00531DB0">
              <w:t>informado na NF-e</w:t>
            </w:r>
            <w:r>
              <w:t>.</w:t>
            </w:r>
          </w:p>
        </w:tc>
      </w:tr>
      <w:tr w:rsidR="005C5005" w14:paraId="51F74D64" w14:textId="77777777" w:rsidTr="005C5005">
        <w:trPr>
          <w:trHeight w:val="935"/>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5EEB5B7A" w14:textId="77777777" w:rsidR="00DA250D" w:rsidRDefault="00DA250D" w:rsidP="00B15F49">
            <w:pPr>
              <w:pStyle w:val="LinhaTabCentr"/>
            </w:pPr>
            <w:r>
              <w:lastRenderedPageBreak/>
              <w:t>HR25</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06214312" w14:textId="77777777" w:rsidR="00DA250D" w:rsidRDefault="00DA250D" w:rsidP="00B15F49">
            <w:pPr>
              <w:pStyle w:val="LinhaTabEsq"/>
            </w:pPr>
            <w:r>
              <w:t>dhRegEvento</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4516C4A8"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158346F0"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684519DC" w14:textId="77777777" w:rsidR="00DA250D" w:rsidRDefault="00DA250D">
            <w:pPr>
              <w:pStyle w:val="LinhaTabCentr"/>
            </w:pPr>
            <w:r>
              <w:t>D</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DFE015C" w14:textId="77777777" w:rsidR="00DA250D" w:rsidRDefault="00DA250D">
            <w:pPr>
              <w:pStyle w:val="LinhaTabCentr"/>
            </w:pPr>
            <w:r>
              <w:t>1-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54870A9A" w14:textId="77777777" w:rsidR="00DA250D" w:rsidRDefault="00DA250D">
            <w:pPr>
              <w:pStyle w:val="LinhaTabCentr"/>
            </w:pP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5BAE8A2A" w14:textId="77777777" w:rsidR="00DA250D" w:rsidRDefault="00DA250D" w:rsidP="00B15F49">
            <w:pPr>
              <w:pStyle w:val="LinhaTabEsq"/>
            </w:pPr>
            <w:r>
              <w:t>Data e hora de registro do evento no formato AAAA-MM-DDTHH:MM:SSTZD (formato UTC, onde TZD é +HH:MM ou –HH:MM), se o evento for rejeitado informar a data e hora de recebimento do evento.</w:t>
            </w:r>
          </w:p>
        </w:tc>
      </w:tr>
      <w:tr w:rsidR="005C5005" w14:paraId="75475DC0" w14:textId="77777777" w:rsidTr="005C5005">
        <w:trPr>
          <w:trHeight w:val="1045"/>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1760D0E5" w14:textId="77777777" w:rsidR="00DA250D" w:rsidRDefault="00DA250D" w:rsidP="00B15F49">
            <w:pPr>
              <w:pStyle w:val="LinhaTabCentr"/>
            </w:pPr>
            <w:r>
              <w:t>HR26</w:t>
            </w:r>
          </w:p>
        </w:tc>
        <w:tc>
          <w:tcPr>
            <w:tcW w:w="1346" w:type="dxa"/>
            <w:tcBorders>
              <w:top w:val="single" w:sz="4" w:space="0" w:color="auto"/>
              <w:left w:val="single" w:sz="4" w:space="0" w:color="auto"/>
              <w:bottom w:val="single" w:sz="4" w:space="0" w:color="auto"/>
              <w:right w:val="single" w:sz="4" w:space="0" w:color="auto"/>
            </w:tcBorders>
            <w:shd w:val="clear" w:color="auto" w:fill="FFFFFF"/>
          </w:tcPr>
          <w:p w14:paraId="783A9351" w14:textId="77777777" w:rsidR="00DA250D" w:rsidRDefault="00DA250D" w:rsidP="00B15F49">
            <w:pPr>
              <w:pStyle w:val="LinhaTabEsq"/>
            </w:pPr>
            <w:r>
              <w:t>nProt</w:t>
            </w:r>
          </w:p>
        </w:tc>
        <w:tc>
          <w:tcPr>
            <w:tcW w:w="368" w:type="dxa"/>
            <w:tcBorders>
              <w:top w:val="single" w:sz="4" w:space="0" w:color="auto"/>
              <w:left w:val="single" w:sz="4" w:space="0" w:color="auto"/>
              <w:bottom w:val="single" w:sz="4" w:space="0" w:color="auto"/>
              <w:right w:val="single" w:sz="4" w:space="0" w:color="auto"/>
            </w:tcBorders>
            <w:shd w:val="clear" w:color="auto" w:fill="FFFFFF"/>
          </w:tcPr>
          <w:p w14:paraId="7A32781E" w14:textId="77777777" w:rsidR="00DA250D" w:rsidRDefault="00DA250D" w:rsidP="00B15F49">
            <w:pPr>
              <w:pStyle w:val="LinhaTabCentr"/>
            </w:pPr>
            <w: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7D37141A" w14:textId="77777777" w:rsidR="00DA250D" w:rsidRDefault="00DA250D">
            <w:pPr>
              <w:pStyle w:val="LinhaTabCentr"/>
            </w:pPr>
            <w:r>
              <w:t>H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450B175D" w14:textId="77777777" w:rsidR="00DA250D" w:rsidRDefault="00DA250D">
            <w:pPr>
              <w:pStyle w:val="LinhaTabCentr"/>
            </w:pPr>
            <w: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58C369B"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shd w:val="clear" w:color="auto" w:fill="FFFFFF"/>
          </w:tcPr>
          <w:p w14:paraId="7F17C0C1" w14:textId="77777777" w:rsidR="00DA250D" w:rsidRDefault="00DA250D">
            <w:pPr>
              <w:pStyle w:val="LinhaTabCentr"/>
            </w:pPr>
            <w:r>
              <w:t>15</w:t>
            </w:r>
          </w:p>
        </w:tc>
        <w:tc>
          <w:tcPr>
            <w:tcW w:w="4877" w:type="dxa"/>
            <w:tcBorders>
              <w:top w:val="single" w:sz="4" w:space="0" w:color="auto"/>
              <w:left w:val="single" w:sz="4" w:space="0" w:color="auto"/>
              <w:bottom w:val="single" w:sz="4" w:space="0" w:color="auto"/>
              <w:right w:val="single" w:sz="4" w:space="0" w:color="auto"/>
            </w:tcBorders>
            <w:shd w:val="clear" w:color="auto" w:fill="FFFFFF"/>
          </w:tcPr>
          <w:p w14:paraId="4D4AB442" w14:textId="77777777" w:rsidR="00DA250D" w:rsidRDefault="00DA250D" w:rsidP="00B15F49">
            <w:pPr>
              <w:pStyle w:val="LinhaTabEsq"/>
            </w:pPr>
            <w:r>
              <w:t>Número do Protocolo do evento</w:t>
            </w:r>
          </w:p>
          <w:p w14:paraId="45F22377" w14:textId="77777777" w:rsidR="00DA250D" w:rsidRDefault="00DA250D">
            <w:pPr>
              <w:pStyle w:val="LinhaTabEsq"/>
            </w:pPr>
            <w:r>
              <w:t>1 posição (1-Secretaria da Fazenda Estadual, 2-RFB), 2 posições para o código da UF, 2 posições para o ano e 10 posições para o sequencial no ano.</w:t>
            </w:r>
          </w:p>
        </w:tc>
      </w:tr>
      <w:tr w:rsidR="005C5005" w14:paraId="0E3EB6FD" w14:textId="77777777" w:rsidTr="005C5005">
        <w:trPr>
          <w:trHeight w:val="729"/>
        </w:trPr>
        <w:tc>
          <w:tcPr>
            <w:tcW w:w="544" w:type="dxa"/>
            <w:tcBorders>
              <w:top w:val="single" w:sz="4" w:space="0" w:color="auto"/>
              <w:left w:val="single" w:sz="4" w:space="0" w:color="auto"/>
              <w:bottom w:val="single" w:sz="4" w:space="0" w:color="auto"/>
              <w:right w:val="single" w:sz="4" w:space="0" w:color="auto"/>
            </w:tcBorders>
            <w:shd w:val="clear" w:color="auto" w:fill="E0E0E0"/>
          </w:tcPr>
          <w:p w14:paraId="4DE48091" w14:textId="77777777" w:rsidR="00DA250D" w:rsidRDefault="00DA250D" w:rsidP="00B15F49">
            <w:pPr>
              <w:pStyle w:val="LinhaTabCentr"/>
            </w:pPr>
            <w:r>
              <w:t>HR27</w:t>
            </w:r>
          </w:p>
        </w:tc>
        <w:tc>
          <w:tcPr>
            <w:tcW w:w="1346" w:type="dxa"/>
            <w:tcBorders>
              <w:top w:val="single" w:sz="4" w:space="0" w:color="auto"/>
              <w:left w:val="single" w:sz="4" w:space="0" w:color="auto"/>
              <w:bottom w:val="single" w:sz="4" w:space="0" w:color="auto"/>
              <w:right w:val="single" w:sz="4" w:space="0" w:color="auto"/>
            </w:tcBorders>
            <w:shd w:val="clear" w:color="auto" w:fill="E0E0E0"/>
          </w:tcPr>
          <w:p w14:paraId="52251138" w14:textId="77777777" w:rsidR="00DA250D" w:rsidRDefault="00DA250D" w:rsidP="00B15F49">
            <w:pPr>
              <w:pStyle w:val="LinhaTabEsq"/>
            </w:pPr>
            <w:r>
              <w:t>Signature</w:t>
            </w:r>
          </w:p>
        </w:tc>
        <w:tc>
          <w:tcPr>
            <w:tcW w:w="368" w:type="dxa"/>
            <w:tcBorders>
              <w:top w:val="single" w:sz="4" w:space="0" w:color="auto"/>
              <w:left w:val="single" w:sz="4" w:space="0" w:color="auto"/>
              <w:bottom w:val="single" w:sz="4" w:space="0" w:color="auto"/>
              <w:right w:val="single" w:sz="4" w:space="0" w:color="auto"/>
            </w:tcBorders>
            <w:shd w:val="clear" w:color="auto" w:fill="E0E0E0"/>
          </w:tcPr>
          <w:p w14:paraId="73126350" w14:textId="77777777" w:rsidR="00DA250D" w:rsidRDefault="00DA250D" w:rsidP="00B15F49">
            <w:pPr>
              <w:pStyle w:val="LinhaTabCentr"/>
            </w:pPr>
            <w:r>
              <w:t>G</w:t>
            </w:r>
          </w:p>
        </w:tc>
        <w:tc>
          <w:tcPr>
            <w:tcW w:w="544" w:type="dxa"/>
            <w:tcBorders>
              <w:top w:val="single" w:sz="4" w:space="0" w:color="auto"/>
              <w:left w:val="single" w:sz="4" w:space="0" w:color="auto"/>
              <w:bottom w:val="single" w:sz="4" w:space="0" w:color="auto"/>
              <w:right w:val="single" w:sz="4" w:space="0" w:color="auto"/>
            </w:tcBorders>
            <w:shd w:val="clear" w:color="auto" w:fill="E0E0E0"/>
          </w:tcPr>
          <w:p w14:paraId="2378E954" w14:textId="77777777" w:rsidR="00DA250D" w:rsidRDefault="00DA250D">
            <w:pPr>
              <w:pStyle w:val="LinhaTabCentr"/>
            </w:pPr>
            <w:r>
              <w:t>HR09</w:t>
            </w:r>
          </w:p>
        </w:tc>
        <w:tc>
          <w:tcPr>
            <w:tcW w:w="469" w:type="dxa"/>
            <w:tcBorders>
              <w:top w:val="single" w:sz="4" w:space="0" w:color="auto"/>
              <w:left w:val="single" w:sz="4" w:space="0" w:color="auto"/>
              <w:bottom w:val="single" w:sz="4" w:space="0" w:color="auto"/>
              <w:right w:val="single" w:sz="4" w:space="0" w:color="auto"/>
            </w:tcBorders>
            <w:shd w:val="clear" w:color="auto" w:fill="E0E0E0"/>
          </w:tcPr>
          <w:p w14:paraId="709BF954" w14:textId="77777777" w:rsidR="00DA250D" w:rsidRDefault="00DA250D">
            <w:pPr>
              <w:pStyle w:val="LinhaTabCentr"/>
            </w:pPr>
            <w:r>
              <w:t>XML</w:t>
            </w:r>
          </w:p>
        </w:tc>
        <w:tc>
          <w:tcPr>
            <w:tcW w:w="553" w:type="dxa"/>
            <w:tcBorders>
              <w:top w:val="single" w:sz="4" w:space="0" w:color="auto"/>
              <w:left w:val="single" w:sz="4" w:space="0" w:color="auto"/>
              <w:bottom w:val="single" w:sz="4" w:space="0" w:color="auto"/>
              <w:right w:val="single" w:sz="4" w:space="0" w:color="auto"/>
            </w:tcBorders>
            <w:shd w:val="clear" w:color="auto" w:fill="E0E0E0"/>
          </w:tcPr>
          <w:p w14:paraId="2AB9061A" w14:textId="77777777" w:rsidR="00DA250D" w:rsidRDefault="00DA250D">
            <w:pPr>
              <w:pStyle w:val="LinhaTabCentr"/>
            </w:pPr>
            <w:r>
              <w:t>0-1</w:t>
            </w:r>
          </w:p>
        </w:tc>
        <w:tc>
          <w:tcPr>
            <w:tcW w:w="507" w:type="dxa"/>
            <w:tcBorders>
              <w:top w:val="single" w:sz="4" w:space="0" w:color="auto"/>
              <w:left w:val="single" w:sz="4" w:space="0" w:color="auto"/>
              <w:bottom w:val="single" w:sz="4" w:space="0" w:color="auto"/>
              <w:right w:val="single" w:sz="4" w:space="0" w:color="auto"/>
            </w:tcBorders>
            <w:shd w:val="clear" w:color="auto" w:fill="E0E0E0"/>
          </w:tcPr>
          <w:p w14:paraId="172BCD38" w14:textId="77777777" w:rsidR="00DA250D" w:rsidRDefault="00DA250D">
            <w:pPr>
              <w:pStyle w:val="LinhaTabCentr"/>
            </w:pPr>
          </w:p>
        </w:tc>
        <w:tc>
          <w:tcPr>
            <w:tcW w:w="4877" w:type="dxa"/>
            <w:tcBorders>
              <w:top w:val="single" w:sz="4" w:space="0" w:color="auto"/>
              <w:left w:val="single" w:sz="4" w:space="0" w:color="auto"/>
              <w:bottom w:val="single" w:sz="4" w:space="0" w:color="auto"/>
              <w:right w:val="single" w:sz="4" w:space="0" w:color="auto"/>
            </w:tcBorders>
            <w:shd w:val="clear" w:color="auto" w:fill="E0E0E0"/>
          </w:tcPr>
          <w:p w14:paraId="066C928C" w14:textId="77777777" w:rsidR="00DA250D" w:rsidRPr="007817B1" w:rsidRDefault="00DA250D" w:rsidP="00B15F49">
            <w:pPr>
              <w:pStyle w:val="LinhaTabEsq"/>
            </w:pPr>
            <w:r>
              <w:t xml:space="preserve">Assinatura Digital do documento XML, a assinatura deverá ser aplicada no elemento infEvento. </w:t>
            </w:r>
            <w:r w:rsidRPr="00531DB0">
              <w:t>A decisão de assinar a mensagem fica a critério da UF</w:t>
            </w:r>
            <w:r>
              <w:t>.</w:t>
            </w:r>
          </w:p>
        </w:tc>
      </w:tr>
    </w:tbl>
    <w:p w14:paraId="09FB87AE" w14:textId="77777777" w:rsidR="00491425" w:rsidRPr="00A74830" w:rsidRDefault="00E448FD" w:rsidP="00BF40F5">
      <w:pPr>
        <w:pStyle w:val="Ttulo3"/>
      </w:pPr>
      <w:bookmarkStart w:id="258" w:name="_Toc410053042"/>
      <w:bookmarkStart w:id="259" w:name="_Toc410221272"/>
      <w:bookmarkStart w:id="260" w:name="_Toc410223017"/>
      <w:bookmarkStart w:id="261" w:name="_Toc391980852"/>
      <w:bookmarkStart w:id="262" w:name="_Toc392497277"/>
      <w:bookmarkStart w:id="263" w:name="_Toc392765706"/>
      <w:bookmarkStart w:id="264" w:name="_Toc410223018"/>
      <w:bookmarkEnd w:id="258"/>
      <w:bookmarkEnd w:id="259"/>
      <w:bookmarkEnd w:id="260"/>
      <w:bookmarkEnd w:id="261"/>
      <w:bookmarkEnd w:id="262"/>
      <w:bookmarkEnd w:id="263"/>
      <w:r w:rsidRPr="00A74830">
        <w:t xml:space="preserve">Descrição do Processo de </w:t>
      </w:r>
      <w:r w:rsidRPr="00A74830">
        <w:rPr>
          <w:i/>
        </w:rPr>
        <w:t>Web Service</w:t>
      </w:r>
      <w:bookmarkEnd w:id="264"/>
    </w:p>
    <w:p w14:paraId="1190C5C7" w14:textId="77777777" w:rsidR="00B11447" w:rsidRPr="00B11447" w:rsidRDefault="00B11447" w:rsidP="005C5005">
      <w:r w:rsidRPr="00B11447">
        <w:t>O WS de Eventos é acionado pelo interessado emissor da NF-e que deve enviar mensagem de registro de evento de Cancelamento.</w:t>
      </w:r>
    </w:p>
    <w:p w14:paraId="7A00132B" w14:textId="77777777" w:rsidR="00B11447" w:rsidRDefault="00B11447" w:rsidP="005C5005">
      <w:r w:rsidRPr="00B11447">
        <w:t>O processo de Registro de Eventos recebe eventos em uma estrutura de lotes, que pode</w:t>
      </w:r>
      <w:r>
        <w:t>m</w:t>
      </w:r>
      <w:r w:rsidRPr="00B11447">
        <w:t xml:space="preserve"> conter de 1 a 20 eventos.</w:t>
      </w:r>
    </w:p>
    <w:p w14:paraId="15177A79" w14:textId="77777777" w:rsidR="00AD361A" w:rsidRPr="00A74830" w:rsidRDefault="00AD361A" w:rsidP="00BF40F5">
      <w:pPr>
        <w:pStyle w:val="Ttulo3"/>
      </w:pPr>
      <w:bookmarkStart w:id="265" w:name="_Toc391980854"/>
      <w:bookmarkStart w:id="266" w:name="_Toc392497279"/>
      <w:bookmarkStart w:id="267" w:name="_Toc392765708"/>
      <w:bookmarkStart w:id="268" w:name="_Toc391980855"/>
      <w:bookmarkStart w:id="269" w:name="_Toc392497280"/>
      <w:bookmarkStart w:id="270" w:name="_Toc392765709"/>
      <w:bookmarkStart w:id="271" w:name="_Toc391980856"/>
      <w:bookmarkStart w:id="272" w:name="_Toc392497281"/>
      <w:bookmarkStart w:id="273" w:name="_Toc392765710"/>
      <w:bookmarkStart w:id="274" w:name="_Toc410223019"/>
      <w:bookmarkEnd w:id="265"/>
      <w:bookmarkEnd w:id="266"/>
      <w:bookmarkEnd w:id="267"/>
      <w:bookmarkEnd w:id="268"/>
      <w:bookmarkEnd w:id="269"/>
      <w:bookmarkEnd w:id="270"/>
      <w:bookmarkEnd w:id="271"/>
      <w:bookmarkEnd w:id="272"/>
      <w:bookmarkEnd w:id="273"/>
      <w:r w:rsidRPr="00A74830">
        <w:t>Validação do Certificado de Transmissão</w:t>
      </w:r>
      <w:bookmarkEnd w:id="274"/>
    </w:p>
    <w:tbl>
      <w:tblPr>
        <w:tblW w:w="9147"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6"/>
        <w:gridCol w:w="6731"/>
        <w:gridCol w:w="729"/>
        <w:gridCol w:w="524"/>
        <w:gridCol w:w="667"/>
      </w:tblGrid>
      <w:tr w:rsidR="00B11447" w:rsidRPr="00E76AC4" w14:paraId="50888AE2" w14:textId="77777777" w:rsidTr="005C5005">
        <w:trPr>
          <w:trHeight w:val="295"/>
        </w:trPr>
        <w:tc>
          <w:tcPr>
            <w:tcW w:w="9147" w:type="dxa"/>
            <w:gridSpan w:val="5"/>
            <w:tcBorders>
              <w:top w:val="single" w:sz="4" w:space="0" w:color="auto"/>
              <w:left w:val="single" w:sz="4" w:space="0" w:color="auto"/>
              <w:bottom w:val="single" w:sz="4" w:space="0" w:color="auto"/>
              <w:right w:val="single" w:sz="4" w:space="0" w:color="auto"/>
            </w:tcBorders>
            <w:shd w:val="clear" w:color="auto" w:fill="E6E6E6"/>
            <w:noWrap/>
          </w:tcPr>
          <w:p w14:paraId="0523FC09" w14:textId="77777777" w:rsidR="00B11447" w:rsidRPr="00E76AC4" w:rsidRDefault="00B11447" w:rsidP="00B15F49">
            <w:pPr>
              <w:pStyle w:val="TabelaCabealho"/>
            </w:pPr>
            <w:r w:rsidRPr="00E76AC4">
              <w:t>Validação do Certificado Digital do Transmissor (protocolo SSL)</w:t>
            </w:r>
          </w:p>
        </w:tc>
      </w:tr>
      <w:tr w:rsidR="00B11447" w:rsidRPr="00E76AC4" w14:paraId="211379D3" w14:textId="77777777" w:rsidTr="005C5005">
        <w:trPr>
          <w:trHeight w:val="150"/>
        </w:trPr>
        <w:tc>
          <w:tcPr>
            <w:tcW w:w="496" w:type="dxa"/>
            <w:tcBorders>
              <w:top w:val="single" w:sz="4" w:space="0" w:color="auto"/>
              <w:left w:val="single" w:sz="4" w:space="0" w:color="auto"/>
              <w:bottom w:val="single" w:sz="4" w:space="0" w:color="auto"/>
              <w:right w:val="single" w:sz="4" w:space="0" w:color="auto"/>
            </w:tcBorders>
            <w:shd w:val="clear" w:color="auto" w:fill="E6E6E6"/>
            <w:noWrap/>
          </w:tcPr>
          <w:p w14:paraId="2144EF5C" w14:textId="77777777" w:rsidR="00B11447" w:rsidRPr="00E76AC4" w:rsidRDefault="00B11447">
            <w:pPr>
              <w:pStyle w:val="TabelaCabealho"/>
            </w:pPr>
            <w:r w:rsidRPr="00E76AC4">
              <w:t>#</w:t>
            </w:r>
          </w:p>
        </w:tc>
        <w:tc>
          <w:tcPr>
            <w:tcW w:w="6731" w:type="dxa"/>
            <w:tcBorders>
              <w:top w:val="single" w:sz="4" w:space="0" w:color="auto"/>
              <w:left w:val="single" w:sz="4" w:space="0" w:color="auto"/>
              <w:bottom w:val="single" w:sz="4" w:space="0" w:color="auto"/>
              <w:right w:val="single" w:sz="4" w:space="0" w:color="auto"/>
            </w:tcBorders>
            <w:shd w:val="clear" w:color="auto" w:fill="E6E6E6"/>
            <w:noWrap/>
          </w:tcPr>
          <w:p w14:paraId="6C9F554A" w14:textId="77777777" w:rsidR="00B11447" w:rsidRPr="00E76AC4" w:rsidRDefault="00B11447">
            <w:pPr>
              <w:pStyle w:val="TabelaCabealho"/>
            </w:pPr>
            <w:r w:rsidRPr="00E76AC4">
              <w:t>Regra de Validação</w:t>
            </w:r>
          </w:p>
        </w:tc>
        <w:tc>
          <w:tcPr>
            <w:tcW w:w="729" w:type="dxa"/>
            <w:tcBorders>
              <w:top w:val="single" w:sz="4" w:space="0" w:color="auto"/>
              <w:left w:val="single" w:sz="4" w:space="0" w:color="auto"/>
              <w:bottom w:val="single" w:sz="4" w:space="0" w:color="auto"/>
              <w:right w:val="single" w:sz="4" w:space="0" w:color="auto"/>
            </w:tcBorders>
            <w:shd w:val="clear" w:color="auto" w:fill="E6E6E6"/>
          </w:tcPr>
          <w:p w14:paraId="3797F2EA" w14:textId="77777777" w:rsidR="00B11447" w:rsidRPr="00E76AC4" w:rsidRDefault="00B11447">
            <w:pPr>
              <w:pStyle w:val="TabelaCabealho"/>
            </w:pPr>
            <w:r w:rsidRPr="00E76AC4">
              <w:t>Crítica</w:t>
            </w:r>
          </w:p>
        </w:tc>
        <w:tc>
          <w:tcPr>
            <w:tcW w:w="524" w:type="dxa"/>
            <w:tcBorders>
              <w:top w:val="single" w:sz="4" w:space="0" w:color="auto"/>
              <w:left w:val="single" w:sz="4" w:space="0" w:color="auto"/>
              <w:bottom w:val="single" w:sz="4" w:space="0" w:color="auto"/>
              <w:right w:val="single" w:sz="4" w:space="0" w:color="auto"/>
            </w:tcBorders>
            <w:shd w:val="clear" w:color="auto" w:fill="E6E6E6"/>
            <w:noWrap/>
          </w:tcPr>
          <w:p w14:paraId="5B4EDEBC" w14:textId="77777777" w:rsidR="00B11447" w:rsidRPr="00E76AC4" w:rsidRDefault="00B11447">
            <w:pPr>
              <w:pStyle w:val="TabelaCabealho"/>
            </w:pPr>
            <w:r w:rsidRPr="00E76AC4">
              <w:t>Msg</w:t>
            </w:r>
          </w:p>
        </w:tc>
        <w:tc>
          <w:tcPr>
            <w:tcW w:w="667" w:type="dxa"/>
            <w:tcBorders>
              <w:top w:val="single" w:sz="4" w:space="0" w:color="auto"/>
              <w:left w:val="single" w:sz="4" w:space="0" w:color="auto"/>
              <w:bottom w:val="single" w:sz="4" w:space="0" w:color="auto"/>
              <w:right w:val="single" w:sz="4" w:space="0" w:color="auto"/>
            </w:tcBorders>
            <w:shd w:val="clear" w:color="auto" w:fill="E6E6E6"/>
          </w:tcPr>
          <w:p w14:paraId="7BC3C96E" w14:textId="77777777" w:rsidR="00B11447" w:rsidRPr="00E76AC4" w:rsidRDefault="00B11447">
            <w:pPr>
              <w:pStyle w:val="TabelaCabealho"/>
            </w:pPr>
            <w:r w:rsidRPr="00E76AC4">
              <w:t>Efeito</w:t>
            </w:r>
          </w:p>
        </w:tc>
      </w:tr>
      <w:tr w:rsidR="00B11447" w14:paraId="64444C5A" w14:textId="77777777" w:rsidTr="005C5005">
        <w:trPr>
          <w:trHeight w:val="863"/>
        </w:trPr>
        <w:tc>
          <w:tcPr>
            <w:tcW w:w="496" w:type="dxa"/>
            <w:tcBorders>
              <w:top w:val="single" w:sz="4" w:space="0" w:color="auto"/>
              <w:left w:val="single" w:sz="4" w:space="0" w:color="auto"/>
              <w:bottom w:val="single" w:sz="4" w:space="0" w:color="auto"/>
              <w:right w:val="single" w:sz="4" w:space="0" w:color="auto"/>
            </w:tcBorders>
            <w:noWrap/>
          </w:tcPr>
          <w:p w14:paraId="033546AF" w14:textId="77777777" w:rsidR="00B11447" w:rsidRDefault="00B11447" w:rsidP="00B15F49">
            <w:pPr>
              <w:pStyle w:val="LinhaTabCentr"/>
            </w:pPr>
            <w:r>
              <w:t>A01</w:t>
            </w:r>
          </w:p>
        </w:tc>
        <w:tc>
          <w:tcPr>
            <w:tcW w:w="6731" w:type="dxa"/>
            <w:tcBorders>
              <w:top w:val="single" w:sz="4" w:space="0" w:color="auto"/>
              <w:left w:val="single" w:sz="4" w:space="0" w:color="auto"/>
              <w:bottom w:val="single" w:sz="4" w:space="0" w:color="auto"/>
              <w:right w:val="single" w:sz="4" w:space="0" w:color="auto"/>
            </w:tcBorders>
            <w:noWrap/>
          </w:tcPr>
          <w:p w14:paraId="2DE54F70" w14:textId="77777777" w:rsidR="00B11447" w:rsidRDefault="00B11447" w:rsidP="00B15F49">
            <w:pPr>
              <w:pStyle w:val="LinhaTabEsq"/>
            </w:pPr>
            <w:r>
              <w:t>Certificado de Transmissor Inválido:</w:t>
            </w:r>
          </w:p>
          <w:p w14:paraId="51254771" w14:textId="77777777" w:rsidR="00B11447" w:rsidRDefault="00B11447">
            <w:pPr>
              <w:pStyle w:val="LinhaTabEsq"/>
            </w:pPr>
            <w:r>
              <w:t>- Certificado de Transmissor inexistente na mensagem</w:t>
            </w:r>
          </w:p>
          <w:p w14:paraId="1E329D09" w14:textId="77777777" w:rsidR="00B11447" w:rsidRDefault="00B11447">
            <w:pPr>
              <w:pStyle w:val="LinhaTabEsq"/>
            </w:pPr>
            <w:r>
              <w:t>- Versão difere "3"</w:t>
            </w:r>
          </w:p>
          <w:p w14:paraId="16BF13BA" w14:textId="77777777" w:rsidR="00B11447" w:rsidRDefault="00B11447">
            <w:pPr>
              <w:pStyle w:val="LinhaTabEsq"/>
            </w:pPr>
            <w:r>
              <w:t>- Se informado o Basic Constraint deve ser true (não pode ser Certificado de AC)</w:t>
            </w:r>
          </w:p>
          <w:p w14:paraId="3B64758D" w14:textId="77777777" w:rsidR="00B11447" w:rsidRDefault="00B11447">
            <w:pPr>
              <w:pStyle w:val="LinhaTabEsq"/>
            </w:pPr>
            <w:r>
              <w:t>- KeyUsage não define "Autenticação Cliente"</w:t>
            </w:r>
          </w:p>
        </w:tc>
        <w:tc>
          <w:tcPr>
            <w:tcW w:w="729" w:type="dxa"/>
            <w:tcBorders>
              <w:top w:val="single" w:sz="4" w:space="0" w:color="auto"/>
              <w:left w:val="single" w:sz="4" w:space="0" w:color="auto"/>
              <w:bottom w:val="single" w:sz="4" w:space="0" w:color="auto"/>
              <w:right w:val="single" w:sz="4" w:space="0" w:color="auto"/>
            </w:tcBorders>
          </w:tcPr>
          <w:p w14:paraId="17FE77CB"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18466ADC" w14:textId="77777777" w:rsidR="00B11447" w:rsidRDefault="00B11447">
            <w:pPr>
              <w:pStyle w:val="LinhaTabCentr"/>
            </w:pPr>
            <w:r>
              <w:t>280</w:t>
            </w:r>
          </w:p>
        </w:tc>
        <w:tc>
          <w:tcPr>
            <w:tcW w:w="667" w:type="dxa"/>
            <w:tcBorders>
              <w:top w:val="single" w:sz="4" w:space="0" w:color="auto"/>
              <w:left w:val="single" w:sz="4" w:space="0" w:color="auto"/>
              <w:bottom w:val="single" w:sz="4" w:space="0" w:color="auto"/>
              <w:right w:val="single" w:sz="4" w:space="0" w:color="auto"/>
            </w:tcBorders>
          </w:tcPr>
          <w:p w14:paraId="607E31AB" w14:textId="77777777" w:rsidR="00B11447" w:rsidRDefault="00B11447">
            <w:pPr>
              <w:pStyle w:val="LinhaTabCentr"/>
            </w:pPr>
            <w:r>
              <w:t>Rej.</w:t>
            </w:r>
          </w:p>
        </w:tc>
      </w:tr>
      <w:tr w:rsidR="00B11447" w14:paraId="73C9E163" w14:textId="77777777" w:rsidTr="005C5005">
        <w:trPr>
          <w:trHeight w:val="59"/>
        </w:trPr>
        <w:tc>
          <w:tcPr>
            <w:tcW w:w="496" w:type="dxa"/>
            <w:tcBorders>
              <w:top w:val="single" w:sz="4" w:space="0" w:color="auto"/>
              <w:left w:val="single" w:sz="4" w:space="0" w:color="auto"/>
              <w:bottom w:val="single" w:sz="4" w:space="0" w:color="auto"/>
              <w:right w:val="single" w:sz="4" w:space="0" w:color="auto"/>
            </w:tcBorders>
            <w:noWrap/>
          </w:tcPr>
          <w:p w14:paraId="2B3213BB" w14:textId="77777777" w:rsidR="00B11447" w:rsidRDefault="00B11447">
            <w:pPr>
              <w:pStyle w:val="LinhaTabCentr"/>
            </w:pPr>
            <w:r>
              <w:t>A02</w:t>
            </w:r>
          </w:p>
        </w:tc>
        <w:tc>
          <w:tcPr>
            <w:tcW w:w="6731" w:type="dxa"/>
            <w:tcBorders>
              <w:top w:val="single" w:sz="4" w:space="0" w:color="auto"/>
              <w:left w:val="single" w:sz="4" w:space="0" w:color="auto"/>
              <w:bottom w:val="single" w:sz="4" w:space="0" w:color="auto"/>
              <w:right w:val="single" w:sz="4" w:space="0" w:color="auto"/>
            </w:tcBorders>
            <w:noWrap/>
          </w:tcPr>
          <w:p w14:paraId="3B2BAA27" w14:textId="77777777" w:rsidR="00B11447" w:rsidRDefault="00B11447" w:rsidP="00B15F49">
            <w:pPr>
              <w:pStyle w:val="LinhaTabEsq"/>
            </w:pPr>
            <w:r>
              <w:t>Validade do Certificado (data início e data fim)</w:t>
            </w:r>
          </w:p>
        </w:tc>
        <w:tc>
          <w:tcPr>
            <w:tcW w:w="729" w:type="dxa"/>
            <w:tcBorders>
              <w:top w:val="single" w:sz="4" w:space="0" w:color="auto"/>
              <w:left w:val="single" w:sz="4" w:space="0" w:color="auto"/>
              <w:bottom w:val="single" w:sz="4" w:space="0" w:color="auto"/>
              <w:right w:val="single" w:sz="4" w:space="0" w:color="auto"/>
            </w:tcBorders>
          </w:tcPr>
          <w:p w14:paraId="152B5D02"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3B9BCA1A" w14:textId="77777777" w:rsidR="00B11447" w:rsidRDefault="00B11447">
            <w:pPr>
              <w:pStyle w:val="LinhaTabCentr"/>
            </w:pPr>
            <w:r>
              <w:t>281</w:t>
            </w:r>
          </w:p>
        </w:tc>
        <w:tc>
          <w:tcPr>
            <w:tcW w:w="667" w:type="dxa"/>
            <w:tcBorders>
              <w:top w:val="single" w:sz="4" w:space="0" w:color="auto"/>
              <w:left w:val="single" w:sz="4" w:space="0" w:color="auto"/>
              <w:bottom w:val="single" w:sz="4" w:space="0" w:color="auto"/>
              <w:right w:val="single" w:sz="4" w:space="0" w:color="auto"/>
            </w:tcBorders>
          </w:tcPr>
          <w:p w14:paraId="62A52002" w14:textId="77777777" w:rsidR="00B11447" w:rsidRDefault="00B11447">
            <w:pPr>
              <w:pStyle w:val="LinhaTabCentr"/>
            </w:pPr>
            <w:r>
              <w:t>Rej.</w:t>
            </w:r>
          </w:p>
        </w:tc>
      </w:tr>
      <w:tr w:rsidR="00B11447" w14:paraId="68E553AC" w14:textId="77777777" w:rsidTr="005C5005">
        <w:trPr>
          <w:trHeight w:val="627"/>
        </w:trPr>
        <w:tc>
          <w:tcPr>
            <w:tcW w:w="496" w:type="dxa"/>
            <w:tcBorders>
              <w:top w:val="single" w:sz="4" w:space="0" w:color="auto"/>
              <w:left w:val="single" w:sz="4" w:space="0" w:color="auto"/>
              <w:bottom w:val="single" w:sz="4" w:space="0" w:color="auto"/>
              <w:right w:val="single" w:sz="4" w:space="0" w:color="auto"/>
            </w:tcBorders>
            <w:noWrap/>
          </w:tcPr>
          <w:p w14:paraId="22D88C0D" w14:textId="77777777" w:rsidR="00B11447" w:rsidRDefault="00B11447">
            <w:pPr>
              <w:pStyle w:val="LinhaTabCentr"/>
            </w:pPr>
            <w:r>
              <w:t>A03</w:t>
            </w:r>
          </w:p>
        </w:tc>
        <w:tc>
          <w:tcPr>
            <w:tcW w:w="6731" w:type="dxa"/>
            <w:tcBorders>
              <w:top w:val="single" w:sz="4" w:space="0" w:color="auto"/>
              <w:left w:val="single" w:sz="4" w:space="0" w:color="auto"/>
              <w:bottom w:val="single" w:sz="4" w:space="0" w:color="auto"/>
              <w:right w:val="single" w:sz="4" w:space="0" w:color="auto"/>
            </w:tcBorders>
            <w:noWrap/>
          </w:tcPr>
          <w:p w14:paraId="68819694" w14:textId="77777777" w:rsidR="00B11447" w:rsidRDefault="00B11447" w:rsidP="00B15F49">
            <w:pPr>
              <w:pStyle w:val="LinhaTabEsq"/>
            </w:pPr>
            <w:r>
              <w:t>Verifica a Cadeia de Certificação:</w:t>
            </w:r>
          </w:p>
          <w:p w14:paraId="4E7A8D06" w14:textId="77777777" w:rsidR="00B11447" w:rsidRDefault="00B11447">
            <w:pPr>
              <w:pStyle w:val="LinhaTabEsq"/>
            </w:pPr>
            <w:r>
              <w:t>- Certificado da AC emissora não cadastrado na SEFAZ</w:t>
            </w:r>
          </w:p>
          <w:p w14:paraId="4E80F02D" w14:textId="77777777" w:rsidR="00B11447" w:rsidRDefault="00B11447">
            <w:pPr>
              <w:pStyle w:val="LinhaTabEsq"/>
            </w:pPr>
            <w:r>
              <w:t>- Certificado de AC revogado</w:t>
            </w:r>
          </w:p>
          <w:p w14:paraId="438AD5C0" w14:textId="77777777" w:rsidR="00B11447" w:rsidRDefault="00B11447">
            <w:pPr>
              <w:pStyle w:val="LinhaTabEsq"/>
            </w:pPr>
            <w:r>
              <w:t>- Certificado não assinado pela AC emissora do Certificado</w:t>
            </w:r>
          </w:p>
        </w:tc>
        <w:tc>
          <w:tcPr>
            <w:tcW w:w="729" w:type="dxa"/>
            <w:tcBorders>
              <w:top w:val="single" w:sz="4" w:space="0" w:color="auto"/>
              <w:left w:val="single" w:sz="4" w:space="0" w:color="auto"/>
              <w:bottom w:val="single" w:sz="4" w:space="0" w:color="auto"/>
              <w:right w:val="single" w:sz="4" w:space="0" w:color="auto"/>
            </w:tcBorders>
          </w:tcPr>
          <w:p w14:paraId="4036F3B4"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173008C6" w14:textId="77777777" w:rsidR="00B11447" w:rsidRDefault="00B11447">
            <w:pPr>
              <w:pStyle w:val="LinhaTabCentr"/>
            </w:pPr>
            <w:r>
              <w:t>283</w:t>
            </w:r>
          </w:p>
        </w:tc>
        <w:tc>
          <w:tcPr>
            <w:tcW w:w="667" w:type="dxa"/>
            <w:tcBorders>
              <w:top w:val="single" w:sz="4" w:space="0" w:color="auto"/>
              <w:left w:val="single" w:sz="4" w:space="0" w:color="auto"/>
              <w:bottom w:val="single" w:sz="4" w:space="0" w:color="auto"/>
              <w:right w:val="single" w:sz="4" w:space="0" w:color="auto"/>
            </w:tcBorders>
          </w:tcPr>
          <w:p w14:paraId="28CD593D" w14:textId="77777777" w:rsidR="00B11447" w:rsidRDefault="00B11447">
            <w:pPr>
              <w:pStyle w:val="LinhaTabCentr"/>
            </w:pPr>
            <w:r>
              <w:t>Rej.</w:t>
            </w:r>
          </w:p>
        </w:tc>
      </w:tr>
      <w:tr w:rsidR="00B11447" w14:paraId="231A0BF5" w14:textId="77777777" w:rsidTr="005C5005">
        <w:trPr>
          <w:trHeight w:val="589"/>
        </w:trPr>
        <w:tc>
          <w:tcPr>
            <w:tcW w:w="496" w:type="dxa"/>
            <w:tcBorders>
              <w:top w:val="single" w:sz="4" w:space="0" w:color="auto"/>
              <w:left w:val="single" w:sz="4" w:space="0" w:color="auto"/>
              <w:bottom w:val="single" w:sz="4" w:space="0" w:color="auto"/>
              <w:right w:val="single" w:sz="4" w:space="0" w:color="auto"/>
            </w:tcBorders>
            <w:noWrap/>
          </w:tcPr>
          <w:p w14:paraId="40C7D782" w14:textId="77777777" w:rsidR="00B11447" w:rsidRDefault="00B11447">
            <w:pPr>
              <w:pStyle w:val="LinhaTabCentr"/>
            </w:pPr>
            <w:r>
              <w:t>A04</w:t>
            </w:r>
          </w:p>
        </w:tc>
        <w:tc>
          <w:tcPr>
            <w:tcW w:w="6731" w:type="dxa"/>
            <w:tcBorders>
              <w:top w:val="single" w:sz="4" w:space="0" w:color="auto"/>
              <w:left w:val="single" w:sz="4" w:space="0" w:color="auto"/>
              <w:bottom w:val="single" w:sz="4" w:space="0" w:color="auto"/>
              <w:right w:val="single" w:sz="4" w:space="0" w:color="auto"/>
            </w:tcBorders>
            <w:noWrap/>
          </w:tcPr>
          <w:p w14:paraId="4DA370E4" w14:textId="77777777" w:rsidR="00B11447" w:rsidRDefault="00B11447" w:rsidP="00B15F49">
            <w:pPr>
              <w:pStyle w:val="LinhaTabEsq"/>
            </w:pPr>
            <w:r>
              <w:t>LCR do Certificado de Transmissor</w:t>
            </w:r>
          </w:p>
          <w:p w14:paraId="122EAC6E" w14:textId="77777777" w:rsidR="00B11447" w:rsidRDefault="00B11447">
            <w:pPr>
              <w:pStyle w:val="LinhaTabEsq"/>
            </w:pPr>
            <w:r>
              <w:t>- Falta o endereço da LCR (CRL DistributionPoint)</w:t>
            </w:r>
          </w:p>
          <w:p w14:paraId="2399A405" w14:textId="77777777" w:rsidR="00B11447" w:rsidRDefault="00B11447">
            <w:pPr>
              <w:pStyle w:val="LinhaTabEsq"/>
            </w:pPr>
            <w:r>
              <w:t>- LCR indisponível</w:t>
            </w:r>
          </w:p>
          <w:p w14:paraId="58362629" w14:textId="77777777" w:rsidR="00B11447" w:rsidRDefault="00B11447">
            <w:pPr>
              <w:pStyle w:val="LinhaTabEsq"/>
            </w:pPr>
            <w:r>
              <w:t>- LCR inválida</w:t>
            </w:r>
          </w:p>
        </w:tc>
        <w:tc>
          <w:tcPr>
            <w:tcW w:w="729" w:type="dxa"/>
            <w:tcBorders>
              <w:top w:val="single" w:sz="4" w:space="0" w:color="auto"/>
              <w:left w:val="single" w:sz="4" w:space="0" w:color="auto"/>
              <w:bottom w:val="single" w:sz="4" w:space="0" w:color="auto"/>
              <w:right w:val="single" w:sz="4" w:space="0" w:color="auto"/>
            </w:tcBorders>
          </w:tcPr>
          <w:p w14:paraId="3062E4A3"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5CEA10B6" w14:textId="77777777" w:rsidR="00B11447" w:rsidRDefault="00B11447">
            <w:pPr>
              <w:pStyle w:val="LinhaTabCentr"/>
            </w:pPr>
            <w:r>
              <w:t>286</w:t>
            </w:r>
          </w:p>
        </w:tc>
        <w:tc>
          <w:tcPr>
            <w:tcW w:w="667" w:type="dxa"/>
            <w:tcBorders>
              <w:top w:val="single" w:sz="4" w:space="0" w:color="auto"/>
              <w:left w:val="single" w:sz="4" w:space="0" w:color="auto"/>
              <w:bottom w:val="single" w:sz="4" w:space="0" w:color="auto"/>
              <w:right w:val="single" w:sz="4" w:space="0" w:color="auto"/>
            </w:tcBorders>
          </w:tcPr>
          <w:p w14:paraId="1A900B9B" w14:textId="77777777" w:rsidR="00B11447" w:rsidRDefault="00B11447">
            <w:pPr>
              <w:pStyle w:val="LinhaTabCentr"/>
            </w:pPr>
            <w:r>
              <w:t>Rej.</w:t>
            </w:r>
          </w:p>
        </w:tc>
      </w:tr>
      <w:tr w:rsidR="00B11447" w14:paraId="5BE3B821" w14:textId="77777777" w:rsidTr="005C5005">
        <w:trPr>
          <w:trHeight w:val="307"/>
        </w:trPr>
        <w:tc>
          <w:tcPr>
            <w:tcW w:w="496" w:type="dxa"/>
            <w:tcBorders>
              <w:top w:val="single" w:sz="4" w:space="0" w:color="auto"/>
              <w:left w:val="single" w:sz="4" w:space="0" w:color="auto"/>
              <w:bottom w:val="single" w:sz="4" w:space="0" w:color="auto"/>
              <w:right w:val="single" w:sz="4" w:space="0" w:color="auto"/>
            </w:tcBorders>
            <w:noWrap/>
          </w:tcPr>
          <w:p w14:paraId="394976E4" w14:textId="77777777" w:rsidR="00B11447" w:rsidRDefault="00B11447">
            <w:pPr>
              <w:pStyle w:val="LinhaTabCentr"/>
            </w:pPr>
            <w:r>
              <w:t>A05</w:t>
            </w:r>
          </w:p>
        </w:tc>
        <w:tc>
          <w:tcPr>
            <w:tcW w:w="6731" w:type="dxa"/>
            <w:tcBorders>
              <w:top w:val="single" w:sz="4" w:space="0" w:color="auto"/>
              <w:left w:val="single" w:sz="4" w:space="0" w:color="auto"/>
              <w:bottom w:val="single" w:sz="4" w:space="0" w:color="auto"/>
              <w:right w:val="single" w:sz="4" w:space="0" w:color="auto"/>
            </w:tcBorders>
            <w:noWrap/>
          </w:tcPr>
          <w:p w14:paraId="5262EE35" w14:textId="77777777" w:rsidR="00B11447" w:rsidRDefault="00B11447" w:rsidP="00B15F49">
            <w:pPr>
              <w:pStyle w:val="LinhaTabEsq"/>
            </w:pPr>
            <w:r>
              <w:t>Certificado do Transmissor revogado</w:t>
            </w:r>
          </w:p>
        </w:tc>
        <w:tc>
          <w:tcPr>
            <w:tcW w:w="729" w:type="dxa"/>
            <w:tcBorders>
              <w:top w:val="single" w:sz="4" w:space="0" w:color="auto"/>
              <w:left w:val="single" w:sz="4" w:space="0" w:color="auto"/>
              <w:bottom w:val="single" w:sz="4" w:space="0" w:color="auto"/>
              <w:right w:val="single" w:sz="4" w:space="0" w:color="auto"/>
            </w:tcBorders>
          </w:tcPr>
          <w:p w14:paraId="385937E1"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51C1774C" w14:textId="77777777" w:rsidR="00B11447" w:rsidRDefault="00B11447">
            <w:pPr>
              <w:pStyle w:val="LinhaTabCentr"/>
            </w:pPr>
            <w:r>
              <w:t>284</w:t>
            </w:r>
          </w:p>
        </w:tc>
        <w:tc>
          <w:tcPr>
            <w:tcW w:w="667" w:type="dxa"/>
            <w:tcBorders>
              <w:top w:val="single" w:sz="4" w:space="0" w:color="auto"/>
              <w:left w:val="single" w:sz="4" w:space="0" w:color="auto"/>
              <w:bottom w:val="single" w:sz="4" w:space="0" w:color="auto"/>
              <w:right w:val="single" w:sz="4" w:space="0" w:color="auto"/>
            </w:tcBorders>
          </w:tcPr>
          <w:p w14:paraId="060A802B" w14:textId="77777777" w:rsidR="00B11447" w:rsidRDefault="00B11447">
            <w:pPr>
              <w:pStyle w:val="LinhaTabCentr"/>
            </w:pPr>
            <w:r>
              <w:t>Rej.</w:t>
            </w:r>
          </w:p>
        </w:tc>
      </w:tr>
      <w:tr w:rsidR="00B11447" w14:paraId="6BC8FECA" w14:textId="77777777" w:rsidTr="005C5005">
        <w:trPr>
          <w:trHeight w:val="307"/>
        </w:trPr>
        <w:tc>
          <w:tcPr>
            <w:tcW w:w="496" w:type="dxa"/>
            <w:tcBorders>
              <w:top w:val="single" w:sz="4" w:space="0" w:color="auto"/>
              <w:left w:val="single" w:sz="4" w:space="0" w:color="auto"/>
              <w:bottom w:val="single" w:sz="4" w:space="0" w:color="auto"/>
              <w:right w:val="single" w:sz="4" w:space="0" w:color="auto"/>
            </w:tcBorders>
            <w:noWrap/>
          </w:tcPr>
          <w:p w14:paraId="4A1BA0E8" w14:textId="77777777" w:rsidR="00B11447" w:rsidRDefault="00B11447">
            <w:pPr>
              <w:pStyle w:val="LinhaTabCentr"/>
            </w:pPr>
            <w:r>
              <w:t>A06</w:t>
            </w:r>
          </w:p>
        </w:tc>
        <w:tc>
          <w:tcPr>
            <w:tcW w:w="6731" w:type="dxa"/>
            <w:tcBorders>
              <w:top w:val="single" w:sz="4" w:space="0" w:color="auto"/>
              <w:left w:val="single" w:sz="4" w:space="0" w:color="auto"/>
              <w:bottom w:val="single" w:sz="4" w:space="0" w:color="auto"/>
              <w:right w:val="single" w:sz="4" w:space="0" w:color="auto"/>
            </w:tcBorders>
            <w:noWrap/>
          </w:tcPr>
          <w:p w14:paraId="20F8B2BC" w14:textId="77777777" w:rsidR="00B11447" w:rsidRDefault="00B11447" w:rsidP="00B15F49">
            <w:pPr>
              <w:pStyle w:val="LinhaTabEsq"/>
            </w:pPr>
            <w:r>
              <w:t>Certificado Raiz difere da "ICP-Brasil"</w:t>
            </w:r>
          </w:p>
        </w:tc>
        <w:tc>
          <w:tcPr>
            <w:tcW w:w="729" w:type="dxa"/>
            <w:tcBorders>
              <w:top w:val="single" w:sz="4" w:space="0" w:color="auto"/>
              <w:left w:val="single" w:sz="4" w:space="0" w:color="auto"/>
              <w:bottom w:val="single" w:sz="4" w:space="0" w:color="auto"/>
              <w:right w:val="single" w:sz="4" w:space="0" w:color="auto"/>
            </w:tcBorders>
          </w:tcPr>
          <w:p w14:paraId="7FED9096"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57D0D6D5" w14:textId="77777777" w:rsidR="00B11447" w:rsidRDefault="00B11447">
            <w:pPr>
              <w:pStyle w:val="LinhaTabCentr"/>
            </w:pPr>
            <w:r>
              <w:t>285</w:t>
            </w:r>
          </w:p>
        </w:tc>
        <w:tc>
          <w:tcPr>
            <w:tcW w:w="667" w:type="dxa"/>
            <w:tcBorders>
              <w:top w:val="single" w:sz="4" w:space="0" w:color="auto"/>
              <w:left w:val="single" w:sz="4" w:space="0" w:color="auto"/>
              <w:bottom w:val="single" w:sz="4" w:space="0" w:color="auto"/>
              <w:right w:val="single" w:sz="4" w:space="0" w:color="auto"/>
            </w:tcBorders>
          </w:tcPr>
          <w:p w14:paraId="01CE8B77" w14:textId="77777777" w:rsidR="00B11447" w:rsidRDefault="00B11447">
            <w:pPr>
              <w:pStyle w:val="LinhaTabCentr"/>
            </w:pPr>
            <w:r>
              <w:t>Rej.</w:t>
            </w:r>
          </w:p>
        </w:tc>
      </w:tr>
      <w:tr w:rsidR="00B11447" w14:paraId="01FDCCFA" w14:textId="77777777" w:rsidTr="005C5005">
        <w:trPr>
          <w:trHeight w:val="307"/>
        </w:trPr>
        <w:tc>
          <w:tcPr>
            <w:tcW w:w="496" w:type="dxa"/>
            <w:tcBorders>
              <w:top w:val="single" w:sz="4" w:space="0" w:color="auto"/>
              <w:left w:val="single" w:sz="4" w:space="0" w:color="auto"/>
              <w:bottom w:val="single" w:sz="4" w:space="0" w:color="auto"/>
              <w:right w:val="single" w:sz="4" w:space="0" w:color="auto"/>
            </w:tcBorders>
            <w:noWrap/>
          </w:tcPr>
          <w:p w14:paraId="18E36BD2" w14:textId="77777777" w:rsidR="00B11447" w:rsidRDefault="00B11447">
            <w:pPr>
              <w:pStyle w:val="LinhaTabCentr"/>
            </w:pPr>
            <w:r>
              <w:t>A07</w:t>
            </w:r>
          </w:p>
        </w:tc>
        <w:tc>
          <w:tcPr>
            <w:tcW w:w="6731" w:type="dxa"/>
            <w:tcBorders>
              <w:top w:val="single" w:sz="4" w:space="0" w:color="auto"/>
              <w:left w:val="single" w:sz="4" w:space="0" w:color="auto"/>
              <w:bottom w:val="single" w:sz="4" w:space="0" w:color="auto"/>
              <w:right w:val="single" w:sz="4" w:space="0" w:color="auto"/>
            </w:tcBorders>
            <w:noWrap/>
          </w:tcPr>
          <w:p w14:paraId="67AC1900" w14:textId="77777777" w:rsidR="00B11447" w:rsidRDefault="00B11447" w:rsidP="00B15F49">
            <w:pPr>
              <w:pStyle w:val="LinhaTabEsq"/>
            </w:pPr>
            <w:r>
              <w:t>Falta a extensão de CNPJ no Certificado (OtherName - OID=2.16.76.1.3.3)</w:t>
            </w:r>
          </w:p>
        </w:tc>
        <w:tc>
          <w:tcPr>
            <w:tcW w:w="729" w:type="dxa"/>
            <w:tcBorders>
              <w:top w:val="single" w:sz="4" w:space="0" w:color="auto"/>
              <w:left w:val="single" w:sz="4" w:space="0" w:color="auto"/>
              <w:bottom w:val="single" w:sz="4" w:space="0" w:color="auto"/>
              <w:right w:val="single" w:sz="4" w:space="0" w:color="auto"/>
            </w:tcBorders>
          </w:tcPr>
          <w:p w14:paraId="5047FA4D" w14:textId="77777777" w:rsidR="00B11447" w:rsidRDefault="00B11447" w:rsidP="00B15F49">
            <w:pPr>
              <w:pStyle w:val="LinhaTabCentr"/>
            </w:pPr>
            <w:r>
              <w:t>Obrig.</w:t>
            </w:r>
          </w:p>
        </w:tc>
        <w:tc>
          <w:tcPr>
            <w:tcW w:w="524" w:type="dxa"/>
            <w:tcBorders>
              <w:top w:val="single" w:sz="4" w:space="0" w:color="auto"/>
              <w:left w:val="single" w:sz="4" w:space="0" w:color="auto"/>
              <w:bottom w:val="single" w:sz="4" w:space="0" w:color="auto"/>
              <w:right w:val="single" w:sz="4" w:space="0" w:color="auto"/>
            </w:tcBorders>
            <w:noWrap/>
          </w:tcPr>
          <w:p w14:paraId="745A4BFD" w14:textId="77777777" w:rsidR="00B11447" w:rsidRDefault="00B11447">
            <w:pPr>
              <w:pStyle w:val="LinhaTabCentr"/>
            </w:pPr>
            <w:r>
              <w:t>282</w:t>
            </w:r>
          </w:p>
        </w:tc>
        <w:tc>
          <w:tcPr>
            <w:tcW w:w="667" w:type="dxa"/>
            <w:tcBorders>
              <w:top w:val="single" w:sz="4" w:space="0" w:color="auto"/>
              <w:left w:val="single" w:sz="4" w:space="0" w:color="auto"/>
              <w:bottom w:val="single" w:sz="4" w:space="0" w:color="auto"/>
              <w:right w:val="single" w:sz="4" w:space="0" w:color="auto"/>
            </w:tcBorders>
          </w:tcPr>
          <w:p w14:paraId="472217F4" w14:textId="77777777" w:rsidR="00B11447" w:rsidRDefault="00B11447">
            <w:pPr>
              <w:pStyle w:val="LinhaTabCentr"/>
            </w:pPr>
            <w:r>
              <w:t>Rej.</w:t>
            </w:r>
          </w:p>
        </w:tc>
      </w:tr>
    </w:tbl>
    <w:p w14:paraId="00AD446D" w14:textId="77777777" w:rsidR="00482551" w:rsidRPr="00A74830" w:rsidRDefault="00482551" w:rsidP="00A74830"/>
    <w:p w14:paraId="1226C685" w14:textId="3F18B3B9" w:rsidR="00491425" w:rsidRPr="00A74830" w:rsidRDefault="00482551" w:rsidP="00A74830">
      <w:r w:rsidRPr="00A74830">
        <w:t xml:space="preserve">As validações de </w:t>
      </w:r>
      <w:r w:rsidR="00C647F9" w:rsidRPr="00A74830">
        <w:t>A0</w:t>
      </w:r>
      <w:r w:rsidRPr="00A74830">
        <w:t>1</w:t>
      </w:r>
      <w:r w:rsidR="00C647F9" w:rsidRPr="00A74830">
        <w:t>, A02, A03, A04 e</w:t>
      </w:r>
      <w:r w:rsidRPr="00A74830">
        <w:t xml:space="preserve"> </w:t>
      </w:r>
      <w:r w:rsidR="00C647F9" w:rsidRPr="00A74830">
        <w:t>A0</w:t>
      </w:r>
      <w:r w:rsidRPr="00A74830">
        <w:t xml:space="preserve">5 são realizadas pelo protocolo SSL e não precisam ser implementadas. </w:t>
      </w:r>
      <w:r w:rsidR="0085359A" w:rsidRPr="00A74830">
        <w:t xml:space="preserve">A validação A06 também pode ser realizada pelo protocolo SSL, </w:t>
      </w:r>
      <w:r w:rsidR="000C5BD0" w:rsidRPr="00A74830">
        <w:t>mas pode falhar se existirem outros certificados digitais de Autoridade Certificadora Raiz que não sejam “ICP-B</w:t>
      </w:r>
      <w:r w:rsidR="000768A8" w:rsidRPr="00A74830">
        <w:t>rasil</w:t>
      </w:r>
      <w:r w:rsidR="000C5BD0" w:rsidRPr="00A74830">
        <w:t xml:space="preserve">” no repositório de certificados digitais do servidor de </w:t>
      </w:r>
      <w:r w:rsidR="00CD6762" w:rsidRPr="00A74830">
        <w:t xml:space="preserve">Web Service </w:t>
      </w:r>
      <w:r w:rsidR="00B11447">
        <w:t>do Órgão de registro</w:t>
      </w:r>
      <w:r w:rsidR="000C5BD0" w:rsidRPr="00A74830">
        <w:t>.</w:t>
      </w:r>
    </w:p>
    <w:p w14:paraId="749A9A46" w14:textId="77777777" w:rsidR="00AD361A" w:rsidRPr="00A74830" w:rsidRDefault="00AD361A" w:rsidP="00BF40F5">
      <w:pPr>
        <w:pStyle w:val="Ttulo3"/>
      </w:pPr>
      <w:bookmarkStart w:id="275" w:name="_Toc410223020"/>
      <w:r w:rsidRPr="00A74830">
        <w:t xml:space="preserve">Validação Inicial da </w:t>
      </w:r>
      <w:r w:rsidR="00825768" w:rsidRPr="00A74830">
        <w:t xml:space="preserve">Mensagem no </w:t>
      </w:r>
      <w:r w:rsidR="00825768" w:rsidRPr="00A74830">
        <w:rPr>
          <w:i/>
        </w:rPr>
        <w:t>Web Service</w:t>
      </w:r>
      <w:bookmarkEnd w:id="275"/>
    </w:p>
    <w:tbl>
      <w:tblPr>
        <w:tblW w:w="0" w:type="auto"/>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12"/>
        <w:gridCol w:w="6210"/>
        <w:gridCol w:w="547"/>
        <w:gridCol w:w="612"/>
        <w:gridCol w:w="557"/>
      </w:tblGrid>
      <w:tr w:rsidR="00B11447" w:rsidRPr="00E76AC4" w14:paraId="750466BC" w14:textId="77777777" w:rsidTr="005C5005">
        <w:trPr>
          <w:trHeight w:val="189"/>
        </w:trPr>
        <w:tc>
          <w:tcPr>
            <w:tcW w:w="8338" w:type="dxa"/>
            <w:gridSpan w:val="5"/>
            <w:tcBorders>
              <w:top w:val="single" w:sz="4" w:space="0" w:color="auto"/>
              <w:left w:val="single" w:sz="4" w:space="0" w:color="auto"/>
              <w:bottom w:val="single" w:sz="4" w:space="0" w:color="auto"/>
              <w:right w:val="single" w:sz="4" w:space="0" w:color="auto"/>
            </w:tcBorders>
            <w:shd w:val="clear" w:color="auto" w:fill="E6E6E6"/>
            <w:noWrap/>
          </w:tcPr>
          <w:p w14:paraId="5C7AFB37" w14:textId="77777777" w:rsidR="00B11447" w:rsidRPr="00E76AC4" w:rsidRDefault="00B11447" w:rsidP="00B15F49">
            <w:pPr>
              <w:pStyle w:val="TabelaCabealho"/>
            </w:pPr>
            <w:r w:rsidRPr="00E76AC4">
              <w:t>Validação Inicial da Mensagem no Web Service</w:t>
            </w:r>
          </w:p>
        </w:tc>
      </w:tr>
      <w:tr w:rsidR="00B11447" w:rsidRPr="00E76AC4" w14:paraId="066A548E" w14:textId="77777777" w:rsidTr="005C5005">
        <w:trPr>
          <w:trHeight w:val="263"/>
        </w:trPr>
        <w:tc>
          <w:tcPr>
            <w:tcW w:w="412" w:type="dxa"/>
            <w:tcBorders>
              <w:top w:val="single" w:sz="4" w:space="0" w:color="auto"/>
              <w:left w:val="single" w:sz="4" w:space="0" w:color="auto"/>
              <w:bottom w:val="single" w:sz="4" w:space="0" w:color="auto"/>
              <w:right w:val="single" w:sz="4" w:space="0" w:color="auto"/>
            </w:tcBorders>
            <w:shd w:val="clear" w:color="auto" w:fill="E6E6E6"/>
            <w:noWrap/>
          </w:tcPr>
          <w:p w14:paraId="44E640DE" w14:textId="77777777" w:rsidR="00B11447" w:rsidRPr="00E76AC4" w:rsidRDefault="00B11447">
            <w:pPr>
              <w:pStyle w:val="TabelaCabealho"/>
            </w:pPr>
            <w:r w:rsidRPr="00E76AC4">
              <w:t>#</w:t>
            </w:r>
          </w:p>
        </w:tc>
        <w:tc>
          <w:tcPr>
            <w:tcW w:w="6210" w:type="dxa"/>
            <w:tcBorders>
              <w:top w:val="single" w:sz="4" w:space="0" w:color="auto"/>
              <w:left w:val="single" w:sz="4" w:space="0" w:color="auto"/>
              <w:bottom w:val="single" w:sz="4" w:space="0" w:color="auto"/>
              <w:right w:val="single" w:sz="4" w:space="0" w:color="auto"/>
            </w:tcBorders>
            <w:shd w:val="clear" w:color="auto" w:fill="E6E6E6"/>
            <w:noWrap/>
          </w:tcPr>
          <w:p w14:paraId="5053672E" w14:textId="77777777" w:rsidR="00B11447" w:rsidRPr="00E76AC4" w:rsidRDefault="00B11447">
            <w:pPr>
              <w:pStyle w:val="TabelaCabealho"/>
            </w:pPr>
            <w:r w:rsidRPr="00E76AC4">
              <w:t>Regra de Validação</w:t>
            </w:r>
          </w:p>
        </w:tc>
        <w:tc>
          <w:tcPr>
            <w:tcW w:w="547" w:type="dxa"/>
            <w:tcBorders>
              <w:top w:val="single" w:sz="4" w:space="0" w:color="auto"/>
              <w:left w:val="single" w:sz="4" w:space="0" w:color="auto"/>
              <w:bottom w:val="single" w:sz="4" w:space="0" w:color="auto"/>
              <w:right w:val="single" w:sz="4" w:space="0" w:color="auto"/>
            </w:tcBorders>
            <w:shd w:val="clear" w:color="auto" w:fill="E6E6E6"/>
          </w:tcPr>
          <w:p w14:paraId="2AAA2415" w14:textId="77777777" w:rsidR="00B11447" w:rsidRPr="00E76AC4" w:rsidRDefault="00B11447">
            <w:pPr>
              <w:pStyle w:val="TabelaCabealho"/>
            </w:pPr>
            <w:r w:rsidRPr="00E76AC4">
              <w:t>Aplic.</w:t>
            </w:r>
          </w:p>
        </w:tc>
        <w:tc>
          <w:tcPr>
            <w:tcW w:w="612" w:type="dxa"/>
            <w:tcBorders>
              <w:top w:val="single" w:sz="4" w:space="0" w:color="auto"/>
              <w:left w:val="single" w:sz="4" w:space="0" w:color="auto"/>
              <w:bottom w:val="single" w:sz="4" w:space="0" w:color="auto"/>
              <w:right w:val="single" w:sz="4" w:space="0" w:color="auto"/>
            </w:tcBorders>
            <w:shd w:val="clear" w:color="auto" w:fill="E6E6E6"/>
            <w:noWrap/>
          </w:tcPr>
          <w:p w14:paraId="5C370155" w14:textId="77777777" w:rsidR="00B11447" w:rsidRPr="00E76AC4" w:rsidRDefault="00B11447">
            <w:pPr>
              <w:pStyle w:val="TabelaCabealho"/>
            </w:pPr>
            <w:r w:rsidRPr="00E76AC4">
              <w:t>Msg</w:t>
            </w:r>
          </w:p>
        </w:tc>
        <w:tc>
          <w:tcPr>
            <w:tcW w:w="557" w:type="dxa"/>
            <w:tcBorders>
              <w:top w:val="single" w:sz="4" w:space="0" w:color="auto"/>
              <w:left w:val="single" w:sz="4" w:space="0" w:color="auto"/>
              <w:bottom w:val="single" w:sz="4" w:space="0" w:color="auto"/>
              <w:right w:val="single" w:sz="4" w:space="0" w:color="auto"/>
            </w:tcBorders>
            <w:shd w:val="clear" w:color="auto" w:fill="E6E6E6"/>
          </w:tcPr>
          <w:p w14:paraId="453B1390" w14:textId="77777777" w:rsidR="00B11447" w:rsidRPr="00E76AC4" w:rsidRDefault="00B11447">
            <w:pPr>
              <w:pStyle w:val="TabelaCabealho"/>
            </w:pPr>
            <w:r w:rsidRPr="00E76AC4">
              <w:t>Efeito</w:t>
            </w:r>
          </w:p>
        </w:tc>
      </w:tr>
      <w:tr w:rsidR="00B11447" w14:paraId="2A04E7B1" w14:textId="77777777" w:rsidTr="005C5005">
        <w:trPr>
          <w:trHeight w:val="125"/>
        </w:trPr>
        <w:tc>
          <w:tcPr>
            <w:tcW w:w="412" w:type="dxa"/>
            <w:tcBorders>
              <w:top w:val="single" w:sz="4" w:space="0" w:color="auto"/>
              <w:left w:val="single" w:sz="4" w:space="0" w:color="auto"/>
              <w:bottom w:val="single" w:sz="4" w:space="0" w:color="auto"/>
              <w:right w:val="single" w:sz="4" w:space="0" w:color="auto"/>
            </w:tcBorders>
            <w:noWrap/>
          </w:tcPr>
          <w:p w14:paraId="383A8BE0" w14:textId="77777777" w:rsidR="00B11447" w:rsidRDefault="00B11447" w:rsidP="00B15F49">
            <w:pPr>
              <w:pStyle w:val="LinhaTabCentr"/>
            </w:pPr>
            <w:r>
              <w:t>B01</w:t>
            </w:r>
          </w:p>
        </w:tc>
        <w:tc>
          <w:tcPr>
            <w:tcW w:w="6210" w:type="dxa"/>
            <w:tcBorders>
              <w:top w:val="single" w:sz="4" w:space="0" w:color="auto"/>
              <w:left w:val="single" w:sz="4" w:space="0" w:color="auto"/>
              <w:bottom w:val="single" w:sz="4" w:space="0" w:color="auto"/>
              <w:right w:val="single" w:sz="4" w:space="0" w:color="auto"/>
            </w:tcBorders>
            <w:noWrap/>
          </w:tcPr>
          <w:p w14:paraId="3914E45F" w14:textId="77777777" w:rsidR="00B11447" w:rsidRDefault="00B11447" w:rsidP="00B15F49">
            <w:pPr>
              <w:pStyle w:val="LinhaTabEsq"/>
            </w:pPr>
            <w:r>
              <w:t>Tamanho do XML de Dados superior a 500 KB</w:t>
            </w:r>
          </w:p>
        </w:tc>
        <w:tc>
          <w:tcPr>
            <w:tcW w:w="547" w:type="dxa"/>
            <w:tcBorders>
              <w:top w:val="single" w:sz="4" w:space="0" w:color="auto"/>
              <w:left w:val="single" w:sz="4" w:space="0" w:color="auto"/>
              <w:bottom w:val="single" w:sz="4" w:space="0" w:color="auto"/>
              <w:right w:val="single" w:sz="4" w:space="0" w:color="auto"/>
            </w:tcBorders>
          </w:tcPr>
          <w:p w14:paraId="7189DBBD" w14:textId="77777777" w:rsidR="00B11447" w:rsidRDefault="00B11447" w:rsidP="00B15F49">
            <w:pPr>
              <w:pStyle w:val="LinhaTabCentr"/>
            </w:pPr>
            <w:r>
              <w:t>Obrig.</w:t>
            </w:r>
          </w:p>
        </w:tc>
        <w:tc>
          <w:tcPr>
            <w:tcW w:w="612" w:type="dxa"/>
            <w:tcBorders>
              <w:top w:val="single" w:sz="4" w:space="0" w:color="auto"/>
              <w:left w:val="single" w:sz="4" w:space="0" w:color="auto"/>
              <w:bottom w:val="single" w:sz="4" w:space="0" w:color="auto"/>
              <w:right w:val="single" w:sz="4" w:space="0" w:color="auto"/>
            </w:tcBorders>
            <w:noWrap/>
          </w:tcPr>
          <w:p w14:paraId="50BFC996" w14:textId="77777777" w:rsidR="00B11447" w:rsidRDefault="00B11447">
            <w:pPr>
              <w:pStyle w:val="LinhaTabCentr"/>
            </w:pPr>
            <w:r>
              <w:t>214</w:t>
            </w:r>
          </w:p>
        </w:tc>
        <w:tc>
          <w:tcPr>
            <w:tcW w:w="557" w:type="dxa"/>
            <w:tcBorders>
              <w:top w:val="single" w:sz="4" w:space="0" w:color="auto"/>
              <w:left w:val="single" w:sz="4" w:space="0" w:color="auto"/>
              <w:bottom w:val="single" w:sz="4" w:space="0" w:color="auto"/>
              <w:right w:val="single" w:sz="4" w:space="0" w:color="auto"/>
            </w:tcBorders>
          </w:tcPr>
          <w:p w14:paraId="68A556EE" w14:textId="77777777" w:rsidR="00B11447" w:rsidRDefault="00B11447">
            <w:pPr>
              <w:pStyle w:val="LinhaTabCentr"/>
            </w:pPr>
            <w:r>
              <w:t>Rej.</w:t>
            </w:r>
          </w:p>
        </w:tc>
      </w:tr>
      <w:tr w:rsidR="00B11447" w14:paraId="5B9C1EEA" w14:textId="77777777" w:rsidTr="005C5005">
        <w:trPr>
          <w:trHeight w:val="61"/>
        </w:trPr>
        <w:tc>
          <w:tcPr>
            <w:tcW w:w="412" w:type="dxa"/>
            <w:tcBorders>
              <w:top w:val="single" w:sz="4" w:space="0" w:color="auto"/>
              <w:left w:val="single" w:sz="4" w:space="0" w:color="auto"/>
              <w:bottom w:val="single" w:sz="4" w:space="0" w:color="auto"/>
              <w:right w:val="single" w:sz="4" w:space="0" w:color="auto"/>
            </w:tcBorders>
            <w:noWrap/>
          </w:tcPr>
          <w:p w14:paraId="1939351D" w14:textId="77777777" w:rsidR="00B11447" w:rsidRDefault="00B11447">
            <w:pPr>
              <w:pStyle w:val="LinhaTabCentr"/>
            </w:pPr>
            <w:r>
              <w:t>B02</w:t>
            </w:r>
          </w:p>
        </w:tc>
        <w:tc>
          <w:tcPr>
            <w:tcW w:w="6210" w:type="dxa"/>
            <w:tcBorders>
              <w:top w:val="single" w:sz="4" w:space="0" w:color="auto"/>
              <w:left w:val="single" w:sz="4" w:space="0" w:color="auto"/>
              <w:bottom w:val="single" w:sz="4" w:space="0" w:color="auto"/>
              <w:right w:val="single" w:sz="4" w:space="0" w:color="auto"/>
            </w:tcBorders>
            <w:noWrap/>
          </w:tcPr>
          <w:p w14:paraId="42B75BC6" w14:textId="77777777" w:rsidR="00B11447" w:rsidRDefault="00B11447" w:rsidP="00B15F49">
            <w:pPr>
              <w:pStyle w:val="LinhaTabEsq"/>
            </w:pPr>
            <w:r>
              <w:t>Verifica se o Servidor de Processamento está Paralisado Momentaneamente</w:t>
            </w:r>
          </w:p>
        </w:tc>
        <w:tc>
          <w:tcPr>
            <w:tcW w:w="547" w:type="dxa"/>
            <w:tcBorders>
              <w:top w:val="single" w:sz="4" w:space="0" w:color="auto"/>
              <w:left w:val="single" w:sz="4" w:space="0" w:color="auto"/>
              <w:bottom w:val="single" w:sz="4" w:space="0" w:color="auto"/>
              <w:right w:val="single" w:sz="4" w:space="0" w:color="auto"/>
            </w:tcBorders>
          </w:tcPr>
          <w:p w14:paraId="0F48844A" w14:textId="77777777" w:rsidR="00B11447" w:rsidRDefault="00B11447" w:rsidP="00B15F49">
            <w:pPr>
              <w:pStyle w:val="LinhaTabCentr"/>
            </w:pPr>
            <w:r>
              <w:t>Obrig.</w:t>
            </w:r>
          </w:p>
        </w:tc>
        <w:tc>
          <w:tcPr>
            <w:tcW w:w="612" w:type="dxa"/>
            <w:tcBorders>
              <w:top w:val="single" w:sz="4" w:space="0" w:color="auto"/>
              <w:left w:val="single" w:sz="4" w:space="0" w:color="auto"/>
              <w:bottom w:val="single" w:sz="4" w:space="0" w:color="auto"/>
              <w:right w:val="single" w:sz="4" w:space="0" w:color="auto"/>
            </w:tcBorders>
            <w:noWrap/>
          </w:tcPr>
          <w:p w14:paraId="6C07B7B0" w14:textId="77777777" w:rsidR="00B11447" w:rsidRDefault="00B11447">
            <w:pPr>
              <w:pStyle w:val="LinhaTabCentr"/>
            </w:pPr>
            <w:r>
              <w:t>108</w:t>
            </w:r>
          </w:p>
        </w:tc>
        <w:tc>
          <w:tcPr>
            <w:tcW w:w="557" w:type="dxa"/>
            <w:tcBorders>
              <w:top w:val="single" w:sz="4" w:space="0" w:color="auto"/>
              <w:left w:val="single" w:sz="4" w:space="0" w:color="auto"/>
              <w:bottom w:val="single" w:sz="4" w:space="0" w:color="auto"/>
              <w:right w:val="single" w:sz="4" w:space="0" w:color="auto"/>
            </w:tcBorders>
          </w:tcPr>
          <w:p w14:paraId="7F1ECC9A" w14:textId="77777777" w:rsidR="00B11447" w:rsidRDefault="00B11447">
            <w:pPr>
              <w:pStyle w:val="LinhaTabCentr"/>
            </w:pPr>
            <w:r>
              <w:t>Rej.</w:t>
            </w:r>
          </w:p>
        </w:tc>
      </w:tr>
      <w:tr w:rsidR="00B11447" w14:paraId="04B23B6B" w14:textId="77777777" w:rsidTr="005C5005">
        <w:trPr>
          <w:trHeight w:val="71"/>
        </w:trPr>
        <w:tc>
          <w:tcPr>
            <w:tcW w:w="412" w:type="dxa"/>
            <w:tcBorders>
              <w:top w:val="single" w:sz="4" w:space="0" w:color="auto"/>
              <w:left w:val="single" w:sz="4" w:space="0" w:color="auto"/>
              <w:bottom w:val="single" w:sz="4" w:space="0" w:color="auto"/>
              <w:right w:val="single" w:sz="4" w:space="0" w:color="auto"/>
            </w:tcBorders>
            <w:noWrap/>
          </w:tcPr>
          <w:p w14:paraId="0F5AD14D" w14:textId="77777777" w:rsidR="00B11447" w:rsidRDefault="00B11447">
            <w:pPr>
              <w:pStyle w:val="LinhaTabCentr"/>
            </w:pPr>
            <w:r>
              <w:t>B03</w:t>
            </w:r>
          </w:p>
        </w:tc>
        <w:tc>
          <w:tcPr>
            <w:tcW w:w="6210" w:type="dxa"/>
            <w:tcBorders>
              <w:top w:val="single" w:sz="4" w:space="0" w:color="auto"/>
              <w:left w:val="single" w:sz="4" w:space="0" w:color="auto"/>
              <w:bottom w:val="single" w:sz="4" w:space="0" w:color="auto"/>
              <w:right w:val="single" w:sz="4" w:space="0" w:color="auto"/>
            </w:tcBorders>
            <w:noWrap/>
          </w:tcPr>
          <w:p w14:paraId="2A1C25BB" w14:textId="77777777" w:rsidR="00B11447" w:rsidRDefault="00B11447" w:rsidP="00B15F49">
            <w:pPr>
              <w:pStyle w:val="LinhaTabEsq"/>
            </w:pPr>
            <w:r>
              <w:t>Verifica se o Servidor de Processamento está Paralisado sem Previsão</w:t>
            </w:r>
          </w:p>
        </w:tc>
        <w:tc>
          <w:tcPr>
            <w:tcW w:w="547" w:type="dxa"/>
            <w:tcBorders>
              <w:top w:val="single" w:sz="4" w:space="0" w:color="auto"/>
              <w:left w:val="single" w:sz="4" w:space="0" w:color="auto"/>
              <w:bottom w:val="single" w:sz="4" w:space="0" w:color="auto"/>
              <w:right w:val="single" w:sz="4" w:space="0" w:color="auto"/>
            </w:tcBorders>
          </w:tcPr>
          <w:p w14:paraId="14E0379A" w14:textId="77777777" w:rsidR="00B11447" w:rsidRDefault="00B11447" w:rsidP="00B15F49">
            <w:pPr>
              <w:pStyle w:val="LinhaTabCentr"/>
            </w:pPr>
            <w:r>
              <w:t>Obrig.</w:t>
            </w:r>
          </w:p>
        </w:tc>
        <w:tc>
          <w:tcPr>
            <w:tcW w:w="612" w:type="dxa"/>
            <w:tcBorders>
              <w:top w:val="single" w:sz="4" w:space="0" w:color="auto"/>
              <w:left w:val="single" w:sz="4" w:space="0" w:color="auto"/>
              <w:bottom w:val="single" w:sz="4" w:space="0" w:color="auto"/>
              <w:right w:val="single" w:sz="4" w:space="0" w:color="auto"/>
            </w:tcBorders>
            <w:noWrap/>
          </w:tcPr>
          <w:p w14:paraId="78C1B90D" w14:textId="77777777" w:rsidR="00B11447" w:rsidRDefault="00B11447">
            <w:pPr>
              <w:pStyle w:val="LinhaTabCentr"/>
            </w:pPr>
            <w:r>
              <w:t>109</w:t>
            </w:r>
          </w:p>
        </w:tc>
        <w:tc>
          <w:tcPr>
            <w:tcW w:w="557" w:type="dxa"/>
            <w:tcBorders>
              <w:top w:val="single" w:sz="4" w:space="0" w:color="auto"/>
              <w:left w:val="single" w:sz="4" w:space="0" w:color="auto"/>
              <w:bottom w:val="single" w:sz="4" w:space="0" w:color="auto"/>
              <w:right w:val="single" w:sz="4" w:space="0" w:color="auto"/>
            </w:tcBorders>
          </w:tcPr>
          <w:p w14:paraId="3AE52B13" w14:textId="77777777" w:rsidR="00B11447" w:rsidRDefault="00B11447">
            <w:pPr>
              <w:pStyle w:val="LinhaTabCentr"/>
            </w:pPr>
            <w:r>
              <w:t>Rej.</w:t>
            </w:r>
          </w:p>
        </w:tc>
      </w:tr>
    </w:tbl>
    <w:p w14:paraId="41A3F480" w14:textId="77777777" w:rsidR="00697F06" w:rsidRDefault="00697F06" w:rsidP="005C5005"/>
    <w:p w14:paraId="00FABDA4" w14:textId="77777777" w:rsidR="00B11447" w:rsidRDefault="00B11447" w:rsidP="005C5005">
      <w:r>
        <w:t>A mensagem será descartada se o tamanho exceder o limite previsto (500 KB). A aplicação do contribuinte não poderá permitir a geração de mensagem com tamanho superior a 500 KB. Caso isto ocorra, a conexão poderá ser interrompida sem retorno da mensagem de erro se o controle do tamanho da mensagem for implementado por configurações do ambiente de rede (ex.: controle no firewall). No caso do controle de tamanho ser implementado por aplicativo teremos a devolução da mensagem de erro 214.</w:t>
      </w:r>
    </w:p>
    <w:p w14:paraId="30935349" w14:textId="6E458D89" w:rsidR="000766C1" w:rsidRPr="00A74830" w:rsidRDefault="00B11447" w:rsidP="00C513E2">
      <w:r>
        <w:t>Caso o Web Service fique disponível, mesmo quando o serviço estiver paralisado, deverão implementar as verificações 108 e 109. Estas validações poderão ser dispensadas se o Web Service não ficar disponível quando o serviço estiver paralisado.</w:t>
      </w:r>
    </w:p>
    <w:p w14:paraId="1EEEF1E3" w14:textId="77777777" w:rsidR="00E339CA" w:rsidRPr="00A74830" w:rsidRDefault="00E339CA" w:rsidP="00BF40F5">
      <w:pPr>
        <w:pStyle w:val="Ttulo3"/>
      </w:pPr>
      <w:bookmarkStart w:id="276" w:name="_Toc410223021"/>
      <w:r w:rsidRPr="00A74830">
        <w:t xml:space="preserve">Validação das informações de controle da chamada ao </w:t>
      </w:r>
      <w:r w:rsidRPr="00A74830">
        <w:rPr>
          <w:i/>
        </w:rPr>
        <w:t>Web Service</w:t>
      </w:r>
      <w:bookmarkEnd w:id="276"/>
    </w:p>
    <w:tbl>
      <w:tblPr>
        <w:tblW w:w="9181"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3"/>
        <w:gridCol w:w="6774"/>
        <w:gridCol w:w="708"/>
        <w:gridCol w:w="567"/>
        <w:gridCol w:w="709"/>
      </w:tblGrid>
      <w:tr w:rsidR="004274F1" w:rsidRPr="00E76AC4" w14:paraId="4A952314" w14:textId="77777777" w:rsidTr="00B11447">
        <w:trPr>
          <w:trHeight w:val="132"/>
        </w:trPr>
        <w:tc>
          <w:tcPr>
            <w:tcW w:w="9181" w:type="dxa"/>
            <w:gridSpan w:val="5"/>
            <w:tcBorders>
              <w:top w:val="single" w:sz="4" w:space="0" w:color="auto"/>
              <w:left w:val="single" w:sz="4" w:space="0" w:color="auto"/>
              <w:bottom w:val="single" w:sz="4" w:space="0" w:color="auto"/>
              <w:right w:val="single" w:sz="4" w:space="0" w:color="auto"/>
            </w:tcBorders>
            <w:shd w:val="clear" w:color="auto" w:fill="E6E6E6"/>
            <w:noWrap/>
            <w:vAlign w:val="center"/>
          </w:tcPr>
          <w:p w14:paraId="59A28354" w14:textId="77777777" w:rsidR="00B11447" w:rsidRPr="00E76AC4" w:rsidRDefault="00B11447" w:rsidP="00B15F49">
            <w:pPr>
              <w:pStyle w:val="TabelaCabealho"/>
            </w:pPr>
            <w:r w:rsidRPr="00E76AC4">
              <w:t>Validação das informações de controle da chamada ao Web Service</w:t>
            </w:r>
          </w:p>
        </w:tc>
      </w:tr>
      <w:tr w:rsidR="00B11447" w:rsidRPr="00E76AC4" w14:paraId="449F6948" w14:textId="77777777" w:rsidTr="005C5005">
        <w:trPr>
          <w:trHeight w:val="180"/>
        </w:trPr>
        <w:tc>
          <w:tcPr>
            <w:tcW w:w="423" w:type="dxa"/>
            <w:tcBorders>
              <w:top w:val="single" w:sz="4" w:space="0" w:color="auto"/>
              <w:left w:val="single" w:sz="4" w:space="0" w:color="auto"/>
              <w:bottom w:val="single" w:sz="4" w:space="0" w:color="auto"/>
              <w:right w:val="single" w:sz="4" w:space="0" w:color="auto"/>
            </w:tcBorders>
            <w:shd w:val="clear" w:color="auto" w:fill="E6E6E6"/>
            <w:noWrap/>
          </w:tcPr>
          <w:p w14:paraId="566F8FE1" w14:textId="77777777" w:rsidR="00B11447" w:rsidRPr="00E76AC4" w:rsidRDefault="00B11447">
            <w:pPr>
              <w:pStyle w:val="TabelaCabealho"/>
            </w:pPr>
            <w:r w:rsidRPr="00E76AC4">
              <w:t>#</w:t>
            </w:r>
          </w:p>
        </w:tc>
        <w:tc>
          <w:tcPr>
            <w:tcW w:w="6774" w:type="dxa"/>
            <w:tcBorders>
              <w:top w:val="single" w:sz="4" w:space="0" w:color="auto"/>
              <w:left w:val="single" w:sz="4" w:space="0" w:color="auto"/>
              <w:bottom w:val="single" w:sz="4" w:space="0" w:color="auto"/>
              <w:right w:val="single" w:sz="4" w:space="0" w:color="auto"/>
            </w:tcBorders>
            <w:shd w:val="clear" w:color="auto" w:fill="E6E6E6"/>
            <w:noWrap/>
          </w:tcPr>
          <w:p w14:paraId="10EF8DDF" w14:textId="77777777" w:rsidR="00B11447" w:rsidRPr="00E76AC4" w:rsidRDefault="00B11447">
            <w:pPr>
              <w:pStyle w:val="TabelaCabealho"/>
            </w:pPr>
            <w:r w:rsidRPr="00E76AC4">
              <w:t>Regra de Validação</w:t>
            </w:r>
          </w:p>
        </w:tc>
        <w:tc>
          <w:tcPr>
            <w:tcW w:w="708" w:type="dxa"/>
            <w:tcBorders>
              <w:top w:val="single" w:sz="4" w:space="0" w:color="auto"/>
              <w:left w:val="single" w:sz="4" w:space="0" w:color="auto"/>
              <w:bottom w:val="single" w:sz="4" w:space="0" w:color="auto"/>
              <w:right w:val="single" w:sz="4" w:space="0" w:color="auto"/>
            </w:tcBorders>
            <w:shd w:val="clear" w:color="auto" w:fill="E6E6E6"/>
          </w:tcPr>
          <w:p w14:paraId="51226366" w14:textId="77777777" w:rsidR="00B11447" w:rsidRPr="00E76AC4" w:rsidRDefault="00B11447">
            <w:pPr>
              <w:pStyle w:val="TabelaCabealho"/>
            </w:pPr>
            <w:r w:rsidRPr="00E76AC4">
              <w:t>Aplic.</w:t>
            </w:r>
          </w:p>
        </w:tc>
        <w:tc>
          <w:tcPr>
            <w:tcW w:w="567" w:type="dxa"/>
            <w:tcBorders>
              <w:top w:val="single" w:sz="4" w:space="0" w:color="auto"/>
              <w:left w:val="single" w:sz="4" w:space="0" w:color="auto"/>
              <w:bottom w:val="single" w:sz="4" w:space="0" w:color="auto"/>
              <w:right w:val="single" w:sz="4" w:space="0" w:color="auto"/>
            </w:tcBorders>
            <w:shd w:val="clear" w:color="auto" w:fill="E6E6E6"/>
            <w:noWrap/>
          </w:tcPr>
          <w:p w14:paraId="2F4C3385" w14:textId="77777777" w:rsidR="00B11447" w:rsidRPr="00E76AC4" w:rsidRDefault="00B11447">
            <w:pPr>
              <w:pStyle w:val="TabelaCabealho"/>
            </w:pPr>
            <w:r w:rsidRPr="00E76AC4">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19614BA3" w14:textId="77777777" w:rsidR="00B11447" w:rsidRPr="00E76AC4" w:rsidRDefault="00B11447">
            <w:pPr>
              <w:pStyle w:val="TabelaCabealho"/>
            </w:pPr>
            <w:r w:rsidRPr="00E76AC4">
              <w:t>Efeito</w:t>
            </w:r>
          </w:p>
        </w:tc>
      </w:tr>
      <w:tr w:rsidR="00B11447" w14:paraId="2A784FD8" w14:textId="77777777" w:rsidTr="00B11447">
        <w:trPr>
          <w:trHeight w:val="175"/>
        </w:trPr>
        <w:tc>
          <w:tcPr>
            <w:tcW w:w="423" w:type="dxa"/>
            <w:tcBorders>
              <w:top w:val="single" w:sz="4" w:space="0" w:color="auto"/>
              <w:left w:val="single" w:sz="4" w:space="0" w:color="auto"/>
              <w:bottom w:val="single" w:sz="4" w:space="0" w:color="auto"/>
              <w:right w:val="single" w:sz="4" w:space="0" w:color="auto"/>
            </w:tcBorders>
            <w:noWrap/>
          </w:tcPr>
          <w:p w14:paraId="3296CA6C" w14:textId="77777777" w:rsidR="00B11447" w:rsidRDefault="00B11447" w:rsidP="00B15F49">
            <w:pPr>
              <w:pStyle w:val="LinhaTabCentr"/>
            </w:pPr>
            <w:r>
              <w:t>C01</w:t>
            </w:r>
          </w:p>
        </w:tc>
        <w:tc>
          <w:tcPr>
            <w:tcW w:w="6774" w:type="dxa"/>
            <w:tcBorders>
              <w:top w:val="single" w:sz="4" w:space="0" w:color="auto"/>
              <w:left w:val="single" w:sz="4" w:space="0" w:color="auto"/>
              <w:bottom w:val="single" w:sz="4" w:space="0" w:color="auto"/>
              <w:right w:val="single" w:sz="4" w:space="0" w:color="auto"/>
            </w:tcBorders>
            <w:noWrap/>
          </w:tcPr>
          <w:p w14:paraId="5DE04DDA" w14:textId="77777777" w:rsidR="00B11447" w:rsidRDefault="00B11447" w:rsidP="00B15F49">
            <w:pPr>
              <w:pStyle w:val="LinhaTabEsq"/>
            </w:pPr>
            <w:r>
              <w:t>Elemento nfeCabecMsg inexistente no SOAP Header</w:t>
            </w:r>
          </w:p>
        </w:tc>
        <w:tc>
          <w:tcPr>
            <w:tcW w:w="708" w:type="dxa"/>
            <w:tcBorders>
              <w:top w:val="single" w:sz="4" w:space="0" w:color="auto"/>
              <w:left w:val="single" w:sz="4" w:space="0" w:color="auto"/>
              <w:bottom w:val="single" w:sz="4" w:space="0" w:color="auto"/>
              <w:right w:val="single" w:sz="4" w:space="0" w:color="auto"/>
            </w:tcBorders>
          </w:tcPr>
          <w:p w14:paraId="01177C04" w14:textId="77777777" w:rsidR="00B11447" w:rsidRDefault="00B11447"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7CFD546E" w14:textId="77777777" w:rsidR="00B11447" w:rsidRDefault="00B11447">
            <w:pPr>
              <w:pStyle w:val="LinhaTabCentr"/>
            </w:pPr>
            <w:r>
              <w:t>242</w:t>
            </w:r>
          </w:p>
        </w:tc>
        <w:tc>
          <w:tcPr>
            <w:tcW w:w="709" w:type="dxa"/>
            <w:tcBorders>
              <w:top w:val="single" w:sz="4" w:space="0" w:color="auto"/>
              <w:left w:val="single" w:sz="4" w:space="0" w:color="auto"/>
              <w:bottom w:val="single" w:sz="4" w:space="0" w:color="auto"/>
              <w:right w:val="single" w:sz="4" w:space="0" w:color="auto"/>
            </w:tcBorders>
          </w:tcPr>
          <w:p w14:paraId="1D9CFBE5" w14:textId="77777777" w:rsidR="00B11447" w:rsidRDefault="00B11447">
            <w:pPr>
              <w:pStyle w:val="LinhaTabCentr"/>
            </w:pPr>
            <w:r>
              <w:t>Rej.</w:t>
            </w:r>
          </w:p>
        </w:tc>
      </w:tr>
      <w:tr w:rsidR="00B11447" w:rsidRPr="00681EE1" w14:paraId="5DDC3E05" w14:textId="77777777" w:rsidTr="00B11447">
        <w:trPr>
          <w:trHeight w:val="208"/>
        </w:trPr>
        <w:tc>
          <w:tcPr>
            <w:tcW w:w="423" w:type="dxa"/>
            <w:shd w:val="clear" w:color="auto" w:fill="auto"/>
            <w:noWrap/>
          </w:tcPr>
          <w:p w14:paraId="649BC82A" w14:textId="77777777" w:rsidR="00B11447" w:rsidRPr="00681EE1" w:rsidRDefault="00B11447">
            <w:pPr>
              <w:pStyle w:val="LinhaTabCentr"/>
            </w:pPr>
            <w:r w:rsidRPr="00681EE1">
              <w:t>C02</w:t>
            </w:r>
          </w:p>
        </w:tc>
        <w:tc>
          <w:tcPr>
            <w:tcW w:w="6774" w:type="dxa"/>
            <w:shd w:val="clear" w:color="auto" w:fill="auto"/>
            <w:noWrap/>
          </w:tcPr>
          <w:p w14:paraId="475AE406" w14:textId="77777777" w:rsidR="00B11447" w:rsidRPr="00681EE1" w:rsidRDefault="00B11447" w:rsidP="00B15F49">
            <w:pPr>
              <w:pStyle w:val="LinhaTabEsq"/>
            </w:pPr>
            <w:r w:rsidRPr="00681EE1">
              <w:t>Campo cUF inexistente no elemento nfeCabecMsg do SOAP Header</w:t>
            </w:r>
          </w:p>
        </w:tc>
        <w:tc>
          <w:tcPr>
            <w:tcW w:w="708" w:type="dxa"/>
          </w:tcPr>
          <w:p w14:paraId="04EAA22F" w14:textId="77777777" w:rsidR="00B11447" w:rsidRPr="00681EE1" w:rsidRDefault="00B11447" w:rsidP="00B15F49">
            <w:pPr>
              <w:pStyle w:val="LinhaTabCentr"/>
            </w:pPr>
            <w:r w:rsidRPr="00681EE1">
              <w:t>Obrig.</w:t>
            </w:r>
          </w:p>
        </w:tc>
        <w:tc>
          <w:tcPr>
            <w:tcW w:w="567" w:type="dxa"/>
            <w:shd w:val="clear" w:color="auto" w:fill="auto"/>
            <w:noWrap/>
          </w:tcPr>
          <w:p w14:paraId="385C9D0C" w14:textId="77777777" w:rsidR="00B11447" w:rsidRPr="00681EE1" w:rsidRDefault="00B11447">
            <w:pPr>
              <w:pStyle w:val="LinhaTabCentr"/>
            </w:pPr>
            <w:r w:rsidRPr="00681EE1">
              <w:t>409</w:t>
            </w:r>
          </w:p>
        </w:tc>
        <w:tc>
          <w:tcPr>
            <w:tcW w:w="709" w:type="dxa"/>
          </w:tcPr>
          <w:p w14:paraId="5401A322" w14:textId="77777777" w:rsidR="00B11447" w:rsidRPr="00681EE1" w:rsidRDefault="00B11447">
            <w:pPr>
              <w:pStyle w:val="LinhaTabCentr"/>
            </w:pPr>
            <w:r w:rsidRPr="00681EE1">
              <w:t>Rej.</w:t>
            </w:r>
          </w:p>
        </w:tc>
      </w:tr>
      <w:tr w:rsidR="00B11447" w:rsidRPr="00681EE1" w14:paraId="563B0144" w14:textId="77777777" w:rsidTr="00B11447">
        <w:trPr>
          <w:trHeight w:val="255"/>
        </w:trPr>
        <w:tc>
          <w:tcPr>
            <w:tcW w:w="423" w:type="dxa"/>
            <w:shd w:val="clear" w:color="auto" w:fill="auto"/>
            <w:noWrap/>
          </w:tcPr>
          <w:p w14:paraId="65442A85" w14:textId="77777777" w:rsidR="00B11447" w:rsidRPr="00681EE1" w:rsidRDefault="00B11447">
            <w:pPr>
              <w:pStyle w:val="LinhaTabCentr"/>
            </w:pPr>
            <w:r w:rsidRPr="00681EE1">
              <w:t>C03</w:t>
            </w:r>
          </w:p>
        </w:tc>
        <w:tc>
          <w:tcPr>
            <w:tcW w:w="6774" w:type="dxa"/>
            <w:shd w:val="clear" w:color="auto" w:fill="auto"/>
            <w:noWrap/>
          </w:tcPr>
          <w:p w14:paraId="03200EF4" w14:textId="696E16F2" w:rsidR="00B11447" w:rsidRPr="00681EE1" w:rsidRDefault="00E013DE" w:rsidP="00B15F49">
            <w:pPr>
              <w:pStyle w:val="LinhaTabEsq"/>
            </w:pPr>
            <w:r>
              <w:t>Verifica se a UF informada no campo cUF é atendida pelo Web Service</w:t>
            </w:r>
          </w:p>
        </w:tc>
        <w:tc>
          <w:tcPr>
            <w:tcW w:w="708" w:type="dxa"/>
          </w:tcPr>
          <w:p w14:paraId="7FEA69EC" w14:textId="77777777" w:rsidR="00B11447" w:rsidRPr="00681EE1" w:rsidRDefault="00B11447" w:rsidP="00B15F49">
            <w:pPr>
              <w:pStyle w:val="LinhaTabCentr"/>
            </w:pPr>
            <w:r w:rsidRPr="00681EE1">
              <w:t>Obrig.</w:t>
            </w:r>
          </w:p>
        </w:tc>
        <w:tc>
          <w:tcPr>
            <w:tcW w:w="567" w:type="dxa"/>
            <w:shd w:val="clear" w:color="auto" w:fill="auto"/>
            <w:noWrap/>
          </w:tcPr>
          <w:p w14:paraId="5EEE8749" w14:textId="77777777" w:rsidR="00B11447" w:rsidRPr="00681EE1" w:rsidRDefault="00B11447">
            <w:pPr>
              <w:pStyle w:val="LinhaTabCentr"/>
            </w:pPr>
            <w:r w:rsidRPr="00681EE1">
              <w:t>410</w:t>
            </w:r>
          </w:p>
        </w:tc>
        <w:tc>
          <w:tcPr>
            <w:tcW w:w="709" w:type="dxa"/>
          </w:tcPr>
          <w:p w14:paraId="7FC8D25C" w14:textId="77777777" w:rsidR="00B11447" w:rsidRPr="00681EE1" w:rsidRDefault="00B11447">
            <w:pPr>
              <w:pStyle w:val="LinhaTabCentr"/>
            </w:pPr>
            <w:r w:rsidRPr="00681EE1">
              <w:t>Rej.</w:t>
            </w:r>
          </w:p>
        </w:tc>
      </w:tr>
      <w:tr w:rsidR="00B11447" w14:paraId="0F9A92D8" w14:textId="77777777" w:rsidTr="00B11447">
        <w:trPr>
          <w:trHeight w:val="243"/>
        </w:trPr>
        <w:tc>
          <w:tcPr>
            <w:tcW w:w="423" w:type="dxa"/>
            <w:tcBorders>
              <w:top w:val="single" w:sz="4" w:space="0" w:color="auto"/>
              <w:left w:val="single" w:sz="4" w:space="0" w:color="auto"/>
              <w:bottom w:val="single" w:sz="4" w:space="0" w:color="auto"/>
              <w:right w:val="single" w:sz="4" w:space="0" w:color="auto"/>
            </w:tcBorders>
            <w:noWrap/>
          </w:tcPr>
          <w:p w14:paraId="30AC72A2" w14:textId="77777777" w:rsidR="00B11447" w:rsidRDefault="00B11447">
            <w:pPr>
              <w:pStyle w:val="LinhaTabCentr"/>
            </w:pPr>
            <w:r>
              <w:t>C04</w:t>
            </w:r>
          </w:p>
        </w:tc>
        <w:tc>
          <w:tcPr>
            <w:tcW w:w="6774" w:type="dxa"/>
            <w:tcBorders>
              <w:top w:val="single" w:sz="4" w:space="0" w:color="auto"/>
              <w:left w:val="single" w:sz="4" w:space="0" w:color="auto"/>
              <w:bottom w:val="single" w:sz="4" w:space="0" w:color="auto"/>
              <w:right w:val="single" w:sz="4" w:space="0" w:color="auto"/>
            </w:tcBorders>
            <w:noWrap/>
          </w:tcPr>
          <w:p w14:paraId="62B67E07" w14:textId="77777777" w:rsidR="00B11447" w:rsidRDefault="00B11447" w:rsidP="00B15F49">
            <w:pPr>
              <w:pStyle w:val="LinhaTabEsq"/>
            </w:pPr>
            <w:r>
              <w:t>Campo versaoDados inexistente no elemento nfeCabecMsg do SOAP Header</w:t>
            </w:r>
          </w:p>
        </w:tc>
        <w:tc>
          <w:tcPr>
            <w:tcW w:w="708" w:type="dxa"/>
            <w:tcBorders>
              <w:top w:val="single" w:sz="4" w:space="0" w:color="auto"/>
              <w:left w:val="single" w:sz="4" w:space="0" w:color="auto"/>
              <w:bottom w:val="single" w:sz="4" w:space="0" w:color="auto"/>
              <w:right w:val="single" w:sz="4" w:space="0" w:color="auto"/>
            </w:tcBorders>
          </w:tcPr>
          <w:p w14:paraId="0E0DAFD5" w14:textId="77777777" w:rsidR="00B11447" w:rsidRDefault="00B11447"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3E1F3753" w14:textId="77777777" w:rsidR="00B11447" w:rsidRDefault="00B11447">
            <w:pPr>
              <w:pStyle w:val="LinhaTabCentr"/>
            </w:pPr>
            <w:r>
              <w:t>411</w:t>
            </w:r>
          </w:p>
        </w:tc>
        <w:tc>
          <w:tcPr>
            <w:tcW w:w="709" w:type="dxa"/>
            <w:tcBorders>
              <w:top w:val="single" w:sz="4" w:space="0" w:color="auto"/>
              <w:left w:val="single" w:sz="4" w:space="0" w:color="auto"/>
              <w:bottom w:val="single" w:sz="4" w:space="0" w:color="auto"/>
              <w:right w:val="single" w:sz="4" w:space="0" w:color="auto"/>
            </w:tcBorders>
          </w:tcPr>
          <w:p w14:paraId="4E9A46CA" w14:textId="77777777" w:rsidR="00B11447" w:rsidRDefault="00B11447">
            <w:pPr>
              <w:pStyle w:val="LinhaTabCentr"/>
            </w:pPr>
            <w:r>
              <w:t>Rej.</w:t>
            </w:r>
          </w:p>
        </w:tc>
      </w:tr>
      <w:tr w:rsidR="00B11447" w14:paraId="0CA3B829" w14:textId="77777777" w:rsidTr="00B11447">
        <w:trPr>
          <w:trHeight w:val="224"/>
        </w:trPr>
        <w:tc>
          <w:tcPr>
            <w:tcW w:w="423" w:type="dxa"/>
            <w:tcBorders>
              <w:top w:val="single" w:sz="4" w:space="0" w:color="auto"/>
              <w:left w:val="single" w:sz="4" w:space="0" w:color="auto"/>
              <w:bottom w:val="single" w:sz="4" w:space="0" w:color="auto"/>
              <w:right w:val="single" w:sz="4" w:space="0" w:color="auto"/>
            </w:tcBorders>
            <w:noWrap/>
          </w:tcPr>
          <w:p w14:paraId="38002BAE" w14:textId="77777777" w:rsidR="00B11447" w:rsidRDefault="00B11447">
            <w:pPr>
              <w:pStyle w:val="LinhaTabCentr"/>
            </w:pPr>
            <w:r>
              <w:t>C05</w:t>
            </w:r>
          </w:p>
        </w:tc>
        <w:tc>
          <w:tcPr>
            <w:tcW w:w="6774" w:type="dxa"/>
            <w:tcBorders>
              <w:top w:val="single" w:sz="4" w:space="0" w:color="auto"/>
              <w:left w:val="single" w:sz="4" w:space="0" w:color="auto"/>
              <w:bottom w:val="single" w:sz="4" w:space="0" w:color="auto"/>
              <w:right w:val="single" w:sz="4" w:space="0" w:color="auto"/>
            </w:tcBorders>
            <w:noWrap/>
          </w:tcPr>
          <w:p w14:paraId="7998896D" w14:textId="77777777" w:rsidR="00B11447" w:rsidRDefault="00B11447" w:rsidP="00B15F49">
            <w:pPr>
              <w:pStyle w:val="LinhaTabEsq"/>
            </w:pPr>
            <w:r>
              <w:t>Versão dos Dados informada é superior à versão vigente</w:t>
            </w:r>
          </w:p>
        </w:tc>
        <w:tc>
          <w:tcPr>
            <w:tcW w:w="708" w:type="dxa"/>
            <w:tcBorders>
              <w:top w:val="single" w:sz="4" w:space="0" w:color="auto"/>
              <w:left w:val="single" w:sz="4" w:space="0" w:color="auto"/>
              <w:bottom w:val="single" w:sz="4" w:space="0" w:color="auto"/>
              <w:right w:val="single" w:sz="4" w:space="0" w:color="auto"/>
            </w:tcBorders>
          </w:tcPr>
          <w:p w14:paraId="6BDD04EB" w14:textId="77777777" w:rsidR="00B11447" w:rsidRDefault="00B11447" w:rsidP="00B15F49">
            <w:pPr>
              <w:pStyle w:val="LinhaTabCentr"/>
            </w:pPr>
            <w:r>
              <w:t>Facult.</w:t>
            </w:r>
          </w:p>
        </w:tc>
        <w:tc>
          <w:tcPr>
            <w:tcW w:w="567" w:type="dxa"/>
            <w:tcBorders>
              <w:top w:val="single" w:sz="4" w:space="0" w:color="auto"/>
              <w:left w:val="single" w:sz="4" w:space="0" w:color="auto"/>
              <w:bottom w:val="single" w:sz="4" w:space="0" w:color="auto"/>
              <w:right w:val="single" w:sz="4" w:space="0" w:color="auto"/>
            </w:tcBorders>
            <w:noWrap/>
          </w:tcPr>
          <w:p w14:paraId="1912A1FC" w14:textId="77777777" w:rsidR="00B11447" w:rsidRDefault="00B11447">
            <w:pPr>
              <w:pStyle w:val="LinhaTabCentr"/>
            </w:pPr>
            <w:r>
              <w:t>238</w:t>
            </w:r>
          </w:p>
        </w:tc>
        <w:tc>
          <w:tcPr>
            <w:tcW w:w="709" w:type="dxa"/>
            <w:tcBorders>
              <w:top w:val="single" w:sz="4" w:space="0" w:color="auto"/>
              <w:left w:val="single" w:sz="4" w:space="0" w:color="auto"/>
              <w:bottom w:val="single" w:sz="4" w:space="0" w:color="auto"/>
              <w:right w:val="single" w:sz="4" w:space="0" w:color="auto"/>
            </w:tcBorders>
          </w:tcPr>
          <w:p w14:paraId="7ADD08B3" w14:textId="77777777" w:rsidR="00B11447" w:rsidRDefault="00B11447">
            <w:pPr>
              <w:pStyle w:val="LinhaTabCentr"/>
            </w:pPr>
            <w:r>
              <w:t>Rej.</w:t>
            </w:r>
          </w:p>
        </w:tc>
      </w:tr>
      <w:tr w:rsidR="00B11447" w14:paraId="1AA9A0E5" w14:textId="77777777" w:rsidTr="00B11447">
        <w:trPr>
          <w:trHeight w:val="149"/>
        </w:trPr>
        <w:tc>
          <w:tcPr>
            <w:tcW w:w="423" w:type="dxa"/>
            <w:tcBorders>
              <w:top w:val="single" w:sz="4" w:space="0" w:color="auto"/>
              <w:left w:val="single" w:sz="4" w:space="0" w:color="auto"/>
              <w:bottom w:val="single" w:sz="4" w:space="0" w:color="auto"/>
              <w:right w:val="single" w:sz="4" w:space="0" w:color="auto"/>
            </w:tcBorders>
            <w:noWrap/>
          </w:tcPr>
          <w:p w14:paraId="7FDCBD8E" w14:textId="77777777" w:rsidR="00B11447" w:rsidRDefault="00B11447">
            <w:pPr>
              <w:pStyle w:val="LinhaTabCentr"/>
            </w:pPr>
            <w:r>
              <w:t>C06</w:t>
            </w:r>
          </w:p>
        </w:tc>
        <w:tc>
          <w:tcPr>
            <w:tcW w:w="6774" w:type="dxa"/>
            <w:tcBorders>
              <w:top w:val="single" w:sz="4" w:space="0" w:color="auto"/>
              <w:left w:val="single" w:sz="4" w:space="0" w:color="auto"/>
              <w:bottom w:val="single" w:sz="4" w:space="0" w:color="auto"/>
              <w:right w:val="single" w:sz="4" w:space="0" w:color="auto"/>
            </w:tcBorders>
            <w:noWrap/>
          </w:tcPr>
          <w:p w14:paraId="5260E76C" w14:textId="77777777" w:rsidR="00B11447" w:rsidRDefault="00B11447" w:rsidP="00B15F49">
            <w:pPr>
              <w:pStyle w:val="LinhaTabEsq"/>
            </w:pPr>
            <w:r>
              <w:t>Versão dos Dados não suportada</w:t>
            </w:r>
          </w:p>
        </w:tc>
        <w:tc>
          <w:tcPr>
            <w:tcW w:w="708" w:type="dxa"/>
            <w:tcBorders>
              <w:top w:val="single" w:sz="4" w:space="0" w:color="auto"/>
              <w:left w:val="single" w:sz="4" w:space="0" w:color="auto"/>
              <w:bottom w:val="single" w:sz="4" w:space="0" w:color="auto"/>
              <w:right w:val="single" w:sz="4" w:space="0" w:color="auto"/>
            </w:tcBorders>
          </w:tcPr>
          <w:p w14:paraId="6A9AF75E" w14:textId="77777777" w:rsidR="00B11447" w:rsidRDefault="00B11447"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5610C8E2" w14:textId="77777777" w:rsidR="00B11447" w:rsidRDefault="00B11447">
            <w:pPr>
              <w:pStyle w:val="LinhaTabCentr"/>
            </w:pPr>
            <w:r>
              <w:t>239</w:t>
            </w:r>
          </w:p>
        </w:tc>
        <w:tc>
          <w:tcPr>
            <w:tcW w:w="709" w:type="dxa"/>
            <w:tcBorders>
              <w:top w:val="single" w:sz="4" w:space="0" w:color="auto"/>
              <w:left w:val="single" w:sz="4" w:space="0" w:color="auto"/>
              <w:bottom w:val="single" w:sz="4" w:space="0" w:color="auto"/>
              <w:right w:val="single" w:sz="4" w:space="0" w:color="auto"/>
            </w:tcBorders>
          </w:tcPr>
          <w:p w14:paraId="5CF769FB" w14:textId="77777777" w:rsidR="00B11447" w:rsidRDefault="00B11447">
            <w:pPr>
              <w:pStyle w:val="LinhaTabCentr"/>
            </w:pPr>
            <w:r>
              <w:t>Rej.</w:t>
            </w:r>
          </w:p>
        </w:tc>
      </w:tr>
    </w:tbl>
    <w:p w14:paraId="20A90039" w14:textId="3F732B43" w:rsidR="00697F06" w:rsidRDefault="00697F06" w:rsidP="00A74830"/>
    <w:p w14:paraId="652F8852" w14:textId="0E7A453B" w:rsidR="00491425" w:rsidRDefault="00B11447" w:rsidP="00A74830">
      <w:r w:rsidRPr="00B11447">
        <w:t>A informação da versão do leiaute do registro de evento é informada no elemento nfeCabecMsg do SOAP Header (para maiores detalhes vide item 3.4).</w:t>
      </w:r>
    </w:p>
    <w:p w14:paraId="6B8D9F42" w14:textId="77777777" w:rsidR="00B11447" w:rsidRDefault="00B11447" w:rsidP="00B11447">
      <w:pPr>
        <w:rPr>
          <w:lang w:eastAsia="zh-CN"/>
        </w:rPr>
      </w:pPr>
      <w:r>
        <w:rPr>
          <w:lang w:eastAsia="zh-CN"/>
        </w:rPr>
        <w:t>A aplicação deverá validar o campo de versão da mensagem (</w:t>
      </w:r>
      <w:r w:rsidRPr="00BB60C7">
        <w:rPr>
          <w:b/>
          <w:i/>
          <w:lang w:eastAsia="zh-CN"/>
        </w:rPr>
        <w:t>versaoDados</w:t>
      </w:r>
      <w:r>
        <w:rPr>
          <w:lang w:eastAsia="zh-CN"/>
        </w:rPr>
        <w:t>), rejeitando a solicitação recebida em caso de informações inexistentes ou inválidas.</w:t>
      </w:r>
    </w:p>
    <w:p w14:paraId="52B09BB9" w14:textId="77777777" w:rsidR="00697F06" w:rsidRDefault="00697F06">
      <w:pPr>
        <w:spacing w:after="0"/>
        <w:jc w:val="left"/>
        <w:rPr>
          <w:rFonts w:eastAsia="SimSun" w:cs="Arial"/>
          <w:b/>
          <w:bCs/>
          <w:szCs w:val="20"/>
          <w:lang w:eastAsia="zh-CN"/>
        </w:rPr>
      </w:pPr>
      <w:bookmarkStart w:id="277" w:name="_Toc391980860"/>
      <w:bookmarkStart w:id="278" w:name="_Toc392497285"/>
      <w:bookmarkStart w:id="279" w:name="_Toc392765714"/>
      <w:bookmarkEnd w:id="277"/>
      <w:bookmarkEnd w:id="278"/>
      <w:bookmarkEnd w:id="279"/>
      <w:r>
        <w:br w:type="page"/>
      </w:r>
    </w:p>
    <w:p w14:paraId="763C6AA2" w14:textId="559510C1" w:rsidR="00491425" w:rsidRPr="00A74830" w:rsidRDefault="00AD361A" w:rsidP="00BF40F5">
      <w:pPr>
        <w:pStyle w:val="Ttulo3"/>
      </w:pPr>
      <w:bookmarkStart w:id="280" w:name="_Toc410223022"/>
      <w:r w:rsidRPr="00A74830">
        <w:lastRenderedPageBreak/>
        <w:t>Validação da Área de Dados</w:t>
      </w:r>
      <w:bookmarkEnd w:id="280"/>
    </w:p>
    <w:p w14:paraId="06D3D2E0" w14:textId="77777777" w:rsidR="00AD361A" w:rsidRPr="00E22619" w:rsidRDefault="00DD0216" w:rsidP="005C5005">
      <w:r>
        <w:rPr>
          <w:b/>
          <w:bCs/>
          <w:lang w:eastAsia="zh-CN"/>
        </w:rPr>
        <w:t xml:space="preserve">a) </w:t>
      </w:r>
      <w:r w:rsidR="00AD361A" w:rsidRPr="005C5005">
        <w:rPr>
          <w:b/>
          <w:bCs/>
          <w:lang w:eastAsia="zh-CN"/>
        </w:rPr>
        <w:t>Validação da Forma da Área de Dados</w:t>
      </w:r>
    </w:p>
    <w:p w14:paraId="074D7EF8" w14:textId="49E79D94" w:rsidR="00BC0DC5" w:rsidRPr="001C1987" w:rsidRDefault="00BC0DC5" w:rsidP="005C5005">
      <w:r>
        <w:rPr>
          <w:lang w:eastAsia="zh-CN"/>
        </w:rPr>
        <w:t>A validação de forma da área de dados da mensagem é realizada com a aplicação da seguinte regra</w:t>
      </w:r>
      <w:r w:rsidR="00697F06">
        <w:rPr>
          <w:lang w:eastAsia="zh-CN"/>
        </w:rPr>
        <w:t>:</w:t>
      </w:r>
    </w:p>
    <w:tbl>
      <w:tblPr>
        <w:tblW w:w="917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9"/>
        <w:gridCol w:w="6689"/>
        <w:gridCol w:w="698"/>
        <w:gridCol w:w="561"/>
        <w:gridCol w:w="659"/>
      </w:tblGrid>
      <w:tr w:rsidR="00BC0DC5" w:rsidRPr="00E76AC4" w14:paraId="2DA481BE" w14:textId="77777777" w:rsidTr="00E76AC4">
        <w:trPr>
          <w:tblHeader/>
        </w:trPr>
        <w:tc>
          <w:tcPr>
            <w:tcW w:w="9176" w:type="dxa"/>
            <w:gridSpan w:val="5"/>
            <w:shd w:val="clear" w:color="auto" w:fill="E6E6E6"/>
            <w:noWrap/>
          </w:tcPr>
          <w:p w14:paraId="4EBFC2E4" w14:textId="77777777" w:rsidR="00BC0DC5" w:rsidRPr="00E76AC4" w:rsidRDefault="00BC0DC5" w:rsidP="00B15F49">
            <w:pPr>
              <w:pStyle w:val="TabelaCabealho"/>
            </w:pPr>
            <w:r w:rsidRPr="00E76AC4">
              <w:t>Validação da área de dados da mensagem</w:t>
            </w:r>
          </w:p>
        </w:tc>
      </w:tr>
      <w:tr w:rsidR="00BC0DC5" w:rsidRPr="00E76AC4" w14:paraId="10F81D48" w14:textId="77777777" w:rsidTr="00E76AC4">
        <w:trPr>
          <w:tblHeader/>
        </w:trPr>
        <w:tc>
          <w:tcPr>
            <w:tcW w:w="569" w:type="dxa"/>
            <w:shd w:val="clear" w:color="auto" w:fill="E6E6E6"/>
            <w:noWrap/>
          </w:tcPr>
          <w:p w14:paraId="1B12127E" w14:textId="77777777" w:rsidR="00BC0DC5" w:rsidRPr="00E76AC4" w:rsidRDefault="00BC0DC5">
            <w:pPr>
              <w:pStyle w:val="TabelaCabealho"/>
            </w:pPr>
            <w:r w:rsidRPr="00E76AC4">
              <w:t>#</w:t>
            </w:r>
          </w:p>
        </w:tc>
        <w:tc>
          <w:tcPr>
            <w:tcW w:w="6689" w:type="dxa"/>
            <w:shd w:val="clear" w:color="auto" w:fill="E6E6E6"/>
            <w:noWrap/>
          </w:tcPr>
          <w:p w14:paraId="1F5C35A8" w14:textId="77777777" w:rsidR="00BC0DC5" w:rsidRPr="00E76AC4" w:rsidRDefault="00BC0DC5">
            <w:pPr>
              <w:pStyle w:val="TabelaCabealho"/>
            </w:pPr>
            <w:r w:rsidRPr="00E76AC4">
              <w:t>Regra de Validação</w:t>
            </w:r>
          </w:p>
        </w:tc>
        <w:tc>
          <w:tcPr>
            <w:tcW w:w="698" w:type="dxa"/>
            <w:shd w:val="clear" w:color="auto" w:fill="E6E6E6"/>
          </w:tcPr>
          <w:p w14:paraId="2F832541" w14:textId="77777777" w:rsidR="00BC0DC5" w:rsidRPr="00E76AC4" w:rsidRDefault="00BC0DC5">
            <w:pPr>
              <w:pStyle w:val="TabelaCabealho"/>
            </w:pPr>
            <w:r w:rsidRPr="00E76AC4">
              <w:t>Aplic.</w:t>
            </w:r>
          </w:p>
        </w:tc>
        <w:tc>
          <w:tcPr>
            <w:tcW w:w="561" w:type="dxa"/>
            <w:shd w:val="clear" w:color="auto" w:fill="E6E6E6"/>
            <w:noWrap/>
          </w:tcPr>
          <w:p w14:paraId="5539036E" w14:textId="77777777" w:rsidR="00BC0DC5" w:rsidRPr="00E76AC4" w:rsidRDefault="00BC0DC5">
            <w:pPr>
              <w:pStyle w:val="TabelaCabealho"/>
            </w:pPr>
            <w:r w:rsidRPr="00E76AC4">
              <w:t>Msg</w:t>
            </w:r>
          </w:p>
        </w:tc>
        <w:tc>
          <w:tcPr>
            <w:tcW w:w="659" w:type="dxa"/>
            <w:shd w:val="clear" w:color="auto" w:fill="E6E6E6"/>
          </w:tcPr>
          <w:p w14:paraId="0745847B" w14:textId="77777777" w:rsidR="00BC0DC5" w:rsidRPr="00E76AC4" w:rsidRDefault="00BC0DC5">
            <w:pPr>
              <w:pStyle w:val="TabelaCabealho"/>
            </w:pPr>
            <w:r w:rsidRPr="00E76AC4">
              <w:t>Efeito</w:t>
            </w:r>
          </w:p>
        </w:tc>
      </w:tr>
      <w:tr w:rsidR="00BC0DC5" w14:paraId="420ED0FF" w14:textId="77777777" w:rsidTr="005C5005">
        <w:trPr>
          <w:trHeight w:val="315"/>
        </w:trPr>
        <w:tc>
          <w:tcPr>
            <w:tcW w:w="569" w:type="dxa"/>
            <w:shd w:val="clear" w:color="auto" w:fill="auto"/>
            <w:noWrap/>
          </w:tcPr>
          <w:p w14:paraId="19880848" w14:textId="77777777" w:rsidR="00BC0DC5" w:rsidRDefault="00BC0DC5" w:rsidP="00B15F49">
            <w:pPr>
              <w:pStyle w:val="LinhaTabCentr"/>
            </w:pPr>
            <w:r>
              <w:t>D01</w:t>
            </w:r>
          </w:p>
        </w:tc>
        <w:tc>
          <w:tcPr>
            <w:tcW w:w="6689" w:type="dxa"/>
            <w:shd w:val="clear" w:color="auto" w:fill="auto"/>
          </w:tcPr>
          <w:p w14:paraId="12B283AE" w14:textId="77777777" w:rsidR="00BC0DC5" w:rsidRDefault="00BC0DC5" w:rsidP="00B15F49">
            <w:pPr>
              <w:pStyle w:val="LinhaTabEsq"/>
            </w:pPr>
            <w:r>
              <w:t>Verifica Schema XML da Área de Dados</w:t>
            </w:r>
          </w:p>
        </w:tc>
        <w:tc>
          <w:tcPr>
            <w:tcW w:w="698" w:type="dxa"/>
          </w:tcPr>
          <w:p w14:paraId="657275A9" w14:textId="77777777" w:rsidR="00BC0DC5" w:rsidRDefault="00BC0DC5" w:rsidP="00B15F49">
            <w:pPr>
              <w:pStyle w:val="LinhaTabCentr"/>
            </w:pPr>
            <w:r>
              <w:t>Obrig.</w:t>
            </w:r>
          </w:p>
        </w:tc>
        <w:tc>
          <w:tcPr>
            <w:tcW w:w="561" w:type="dxa"/>
            <w:shd w:val="clear" w:color="auto" w:fill="auto"/>
          </w:tcPr>
          <w:p w14:paraId="7318D139" w14:textId="77777777" w:rsidR="00BC0DC5" w:rsidRDefault="00BC0DC5">
            <w:pPr>
              <w:pStyle w:val="LinhaTabCentr"/>
            </w:pPr>
            <w:r>
              <w:t>225</w:t>
            </w:r>
          </w:p>
        </w:tc>
        <w:tc>
          <w:tcPr>
            <w:tcW w:w="659" w:type="dxa"/>
          </w:tcPr>
          <w:p w14:paraId="1A1F6914" w14:textId="77777777" w:rsidR="00BC0DC5" w:rsidRDefault="00BC0DC5">
            <w:pPr>
              <w:pStyle w:val="LinhaTabCentr"/>
            </w:pPr>
            <w:r>
              <w:t>Rej.</w:t>
            </w:r>
          </w:p>
        </w:tc>
      </w:tr>
      <w:tr w:rsidR="00BC0DC5" w:rsidRPr="00681EE1" w14:paraId="66FAEBE6" w14:textId="77777777" w:rsidTr="005C5005">
        <w:trPr>
          <w:trHeight w:val="217"/>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4D74B156" w14:textId="77777777" w:rsidR="00BC0DC5" w:rsidRPr="00681EE1" w:rsidRDefault="00BC0DC5">
            <w:pPr>
              <w:pStyle w:val="LinhaTabCentr"/>
            </w:pPr>
            <w:r w:rsidRPr="00681EE1">
              <w:t>D01</w:t>
            </w:r>
            <w:r>
              <w:t>a</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10C3FCE6" w14:textId="77777777" w:rsidR="00BC0DC5" w:rsidRPr="00681EE1" w:rsidRDefault="00BC0DC5" w:rsidP="00B15F49">
            <w:pPr>
              <w:pStyle w:val="LinhaTabEsq"/>
            </w:pPr>
            <w:r w:rsidRPr="00681EE1">
              <w:t>Em caso de Falha de Schema, verificar se existe a tag raiz esperada para o lote</w:t>
            </w:r>
          </w:p>
        </w:tc>
        <w:tc>
          <w:tcPr>
            <w:tcW w:w="698" w:type="dxa"/>
            <w:tcBorders>
              <w:top w:val="single" w:sz="4" w:space="0" w:color="auto"/>
              <w:left w:val="single" w:sz="4" w:space="0" w:color="auto"/>
              <w:bottom w:val="single" w:sz="4" w:space="0" w:color="auto"/>
              <w:right w:val="single" w:sz="4" w:space="0" w:color="auto"/>
            </w:tcBorders>
          </w:tcPr>
          <w:p w14:paraId="49C9B010" w14:textId="77777777" w:rsidR="00BC0DC5" w:rsidRPr="00681EE1" w:rsidRDefault="00BC0DC5" w:rsidP="00B15F49">
            <w:pPr>
              <w:pStyle w:val="LinhaTabCentr"/>
            </w:pPr>
            <w:r w:rsidRPr="00681EE1">
              <w:t>Facul.</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59742B9B" w14:textId="77777777" w:rsidR="00BC0DC5" w:rsidRPr="00681EE1" w:rsidRDefault="00BC0DC5">
            <w:pPr>
              <w:pStyle w:val="LinhaTabCentr"/>
            </w:pPr>
            <w:r>
              <w:t>516</w:t>
            </w:r>
          </w:p>
        </w:tc>
        <w:tc>
          <w:tcPr>
            <w:tcW w:w="659" w:type="dxa"/>
            <w:tcBorders>
              <w:top w:val="single" w:sz="4" w:space="0" w:color="auto"/>
              <w:left w:val="single" w:sz="4" w:space="0" w:color="auto"/>
              <w:bottom w:val="single" w:sz="4" w:space="0" w:color="auto"/>
              <w:right w:val="single" w:sz="4" w:space="0" w:color="auto"/>
            </w:tcBorders>
          </w:tcPr>
          <w:p w14:paraId="58B9B252" w14:textId="77777777" w:rsidR="00BC0DC5" w:rsidRPr="00681EE1" w:rsidRDefault="00BC0DC5">
            <w:pPr>
              <w:pStyle w:val="LinhaTabCentr"/>
            </w:pPr>
            <w:r w:rsidRPr="00681EE1">
              <w:t>Rej.</w:t>
            </w:r>
          </w:p>
        </w:tc>
      </w:tr>
      <w:tr w:rsidR="00BC0DC5" w:rsidRPr="00681EE1" w14:paraId="5EC82B5E" w14:textId="77777777" w:rsidTr="005C5005">
        <w:trPr>
          <w:trHeight w:val="405"/>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4338B6EA" w14:textId="77777777" w:rsidR="00BC0DC5" w:rsidRPr="00681EE1" w:rsidRDefault="00BC0DC5">
            <w:pPr>
              <w:pStyle w:val="LinhaTabCentr"/>
            </w:pPr>
            <w:r w:rsidRPr="00681EE1">
              <w:t>D01</w:t>
            </w:r>
            <w:r>
              <w:t>b</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71CDF91C" w14:textId="77777777" w:rsidR="00BC0DC5" w:rsidRPr="00681EE1" w:rsidRDefault="00BC0DC5" w:rsidP="00B15F49">
            <w:pPr>
              <w:pStyle w:val="LinhaTabEsq"/>
            </w:pPr>
            <w:r w:rsidRPr="00681EE1">
              <w:t>Em caso de Falha de Schema, verificar se existe o atributo versao para a tag raiz da mensagem</w:t>
            </w:r>
          </w:p>
        </w:tc>
        <w:tc>
          <w:tcPr>
            <w:tcW w:w="698" w:type="dxa"/>
            <w:tcBorders>
              <w:top w:val="single" w:sz="4" w:space="0" w:color="auto"/>
              <w:left w:val="single" w:sz="4" w:space="0" w:color="auto"/>
              <w:bottom w:val="single" w:sz="4" w:space="0" w:color="auto"/>
              <w:right w:val="single" w:sz="4" w:space="0" w:color="auto"/>
            </w:tcBorders>
          </w:tcPr>
          <w:p w14:paraId="05DA99AB" w14:textId="77777777" w:rsidR="00BC0DC5" w:rsidRPr="00681EE1" w:rsidRDefault="00BC0DC5" w:rsidP="00B15F49">
            <w:pPr>
              <w:pStyle w:val="LinhaTabCentr"/>
            </w:pPr>
            <w:r w:rsidRPr="00681EE1">
              <w:t>Facul.</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2E45D737" w14:textId="77777777" w:rsidR="00BC0DC5" w:rsidRPr="00681EE1" w:rsidRDefault="00BC0DC5">
            <w:pPr>
              <w:pStyle w:val="LinhaTabCentr"/>
            </w:pPr>
            <w:r w:rsidRPr="00681EE1">
              <w:t>5</w:t>
            </w:r>
            <w:r>
              <w:t>17</w:t>
            </w:r>
          </w:p>
        </w:tc>
        <w:tc>
          <w:tcPr>
            <w:tcW w:w="659" w:type="dxa"/>
            <w:tcBorders>
              <w:top w:val="single" w:sz="4" w:space="0" w:color="auto"/>
              <w:left w:val="single" w:sz="4" w:space="0" w:color="auto"/>
              <w:bottom w:val="single" w:sz="4" w:space="0" w:color="auto"/>
              <w:right w:val="single" w:sz="4" w:space="0" w:color="auto"/>
            </w:tcBorders>
          </w:tcPr>
          <w:p w14:paraId="485E2542" w14:textId="77777777" w:rsidR="00BC0DC5" w:rsidRPr="00681EE1" w:rsidRDefault="00BC0DC5">
            <w:pPr>
              <w:pStyle w:val="LinhaTabCentr"/>
            </w:pPr>
            <w:r w:rsidRPr="00681EE1">
              <w:t>Rej.</w:t>
            </w:r>
          </w:p>
        </w:tc>
      </w:tr>
      <w:tr w:rsidR="00BC0DC5" w:rsidRPr="00681EE1" w14:paraId="5443E38D" w14:textId="77777777" w:rsidTr="005C5005">
        <w:trPr>
          <w:trHeight w:val="269"/>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40349F8C" w14:textId="77777777" w:rsidR="00BC0DC5" w:rsidRPr="00681EE1" w:rsidRDefault="00BC0DC5">
            <w:pPr>
              <w:pStyle w:val="LinhaTabCentr"/>
            </w:pPr>
            <w:r w:rsidRPr="00681EE1">
              <w:t>D01</w:t>
            </w:r>
            <w:r>
              <w:t>c</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3DD99500" w14:textId="77777777" w:rsidR="00BC0DC5" w:rsidRPr="00681EE1" w:rsidRDefault="00BC0DC5" w:rsidP="00B15F49">
            <w:pPr>
              <w:pStyle w:val="LinhaTabEsq"/>
            </w:pPr>
            <w:r w:rsidRPr="00681EE1">
              <w:t xml:space="preserve">Em caso de Falha de Schema, verificar se o conteúdo do atributo versao difere do conteúdo da versaoDados informado no SOAPHeader </w:t>
            </w:r>
          </w:p>
        </w:tc>
        <w:tc>
          <w:tcPr>
            <w:tcW w:w="698" w:type="dxa"/>
            <w:tcBorders>
              <w:top w:val="single" w:sz="4" w:space="0" w:color="auto"/>
              <w:left w:val="single" w:sz="4" w:space="0" w:color="auto"/>
              <w:bottom w:val="single" w:sz="4" w:space="0" w:color="auto"/>
              <w:right w:val="single" w:sz="4" w:space="0" w:color="auto"/>
            </w:tcBorders>
          </w:tcPr>
          <w:p w14:paraId="5F36045A" w14:textId="77777777" w:rsidR="00BC0DC5" w:rsidRPr="00681EE1" w:rsidRDefault="00BC0DC5" w:rsidP="00B15F49">
            <w:pPr>
              <w:pStyle w:val="LinhaTabCentr"/>
            </w:pPr>
            <w:r w:rsidRPr="00681EE1">
              <w:t>Facul.</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3651EB5B" w14:textId="77777777" w:rsidR="00BC0DC5" w:rsidRPr="00681EE1" w:rsidRDefault="00BC0DC5">
            <w:pPr>
              <w:pStyle w:val="LinhaTabCentr"/>
            </w:pPr>
            <w:r w:rsidRPr="00681EE1">
              <w:t>5</w:t>
            </w:r>
            <w:r>
              <w:t>45</w:t>
            </w:r>
          </w:p>
        </w:tc>
        <w:tc>
          <w:tcPr>
            <w:tcW w:w="659" w:type="dxa"/>
            <w:tcBorders>
              <w:top w:val="single" w:sz="4" w:space="0" w:color="auto"/>
              <w:left w:val="single" w:sz="4" w:space="0" w:color="auto"/>
              <w:bottom w:val="single" w:sz="4" w:space="0" w:color="auto"/>
              <w:right w:val="single" w:sz="4" w:space="0" w:color="auto"/>
            </w:tcBorders>
          </w:tcPr>
          <w:p w14:paraId="7FBEC2CB" w14:textId="77777777" w:rsidR="00BC0DC5" w:rsidRPr="00681EE1" w:rsidRDefault="00BC0DC5">
            <w:pPr>
              <w:pStyle w:val="LinhaTabCentr"/>
            </w:pPr>
            <w:r w:rsidRPr="00681EE1">
              <w:t>Rej.</w:t>
            </w:r>
          </w:p>
        </w:tc>
      </w:tr>
      <w:tr w:rsidR="00BC0DC5" w14:paraId="12572B05" w14:textId="77777777" w:rsidTr="005C5005">
        <w:trPr>
          <w:trHeight w:val="382"/>
        </w:trPr>
        <w:tc>
          <w:tcPr>
            <w:tcW w:w="569" w:type="dxa"/>
            <w:shd w:val="clear" w:color="auto" w:fill="auto"/>
            <w:noWrap/>
          </w:tcPr>
          <w:p w14:paraId="4B7D712A" w14:textId="77777777" w:rsidR="00BC0DC5" w:rsidRDefault="00BC0DC5">
            <w:pPr>
              <w:pStyle w:val="LinhaTabCentr"/>
            </w:pPr>
            <w:r>
              <w:t>D01d</w:t>
            </w:r>
          </w:p>
        </w:tc>
        <w:tc>
          <w:tcPr>
            <w:tcW w:w="6689" w:type="dxa"/>
            <w:shd w:val="clear" w:color="auto" w:fill="auto"/>
          </w:tcPr>
          <w:p w14:paraId="266B230A" w14:textId="77777777" w:rsidR="00BC0DC5" w:rsidRDefault="00BC0DC5" w:rsidP="00B15F49">
            <w:pPr>
              <w:pStyle w:val="LinhaTabEsq"/>
            </w:pPr>
            <w:r>
              <w:t>Verifica a existência de qualquer namespace diverso do namespace padrão da NF-e (</w:t>
            </w:r>
            <w:r w:rsidRPr="00436FE6">
              <w:t>htt</w:t>
            </w:r>
            <w:r>
              <w:t>p://www.portalfiscal.inf.br/nfe)</w:t>
            </w:r>
          </w:p>
        </w:tc>
        <w:tc>
          <w:tcPr>
            <w:tcW w:w="698" w:type="dxa"/>
          </w:tcPr>
          <w:p w14:paraId="772BF4BF" w14:textId="77777777" w:rsidR="00BC0DC5" w:rsidRDefault="00BC0DC5" w:rsidP="00B15F49">
            <w:pPr>
              <w:pStyle w:val="LinhaTabCentr"/>
            </w:pPr>
            <w:r>
              <w:t>Facul.</w:t>
            </w:r>
          </w:p>
        </w:tc>
        <w:tc>
          <w:tcPr>
            <w:tcW w:w="561" w:type="dxa"/>
            <w:shd w:val="clear" w:color="auto" w:fill="auto"/>
          </w:tcPr>
          <w:p w14:paraId="6C59337A" w14:textId="77777777" w:rsidR="00BC0DC5" w:rsidRDefault="00BC0DC5">
            <w:pPr>
              <w:pStyle w:val="LinhaTabCentr"/>
            </w:pPr>
            <w:r>
              <w:t>587</w:t>
            </w:r>
          </w:p>
        </w:tc>
        <w:tc>
          <w:tcPr>
            <w:tcW w:w="659" w:type="dxa"/>
          </w:tcPr>
          <w:p w14:paraId="3518C555" w14:textId="77777777" w:rsidR="00BC0DC5" w:rsidRDefault="00BC0DC5">
            <w:pPr>
              <w:pStyle w:val="LinhaTabCentr"/>
            </w:pPr>
            <w:r>
              <w:t xml:space="preserve"> Rej.</w:t>
            </w:r>
          </w:p>
        </w:tc>
      </w:tr>
      <w:tr w:rsidR="00BC0DC5" w14:paraId="30C47003" w14:textId="77777777" w:rsidTr="005C5005">
        <w:trPr>
          <w:trHeight w:val="382"/>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351A09D4" w14:textId="77777777" w:rsidR="00BC0DC5" w:rsidRDefault="00BC0DC5">
            <w:pPr>
              <w:pStyle w:val="LinhaTabCentr"/>
            </w:pPr>
            <w:r>
              <w:t>D01e</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42F7C788" w14:textId="77777777" w:rsidR="00BC0DC5" w:rsidRDefault="00BC0DC5" w:rsidP="00B15F49">
            <w:pPr>
              <w:pStyle w:val="LinhaTabEsq"/>
            </w:pPr>
            <w:r>
              <w:t>Verifica a existência de caracteres de edição no início ou fim da mensagem ou entre as tags</w:t>
            </w:r>
          </w:p>
        </w:tc>
        <w:tc>
          <w:tcPr>
            <w:tcW w:w="698" w:type="dxa"/>
            <w:tcBorders>
              <w:top w:val="single" w:sz="4" w:space="0" w:color="auto"/>
              <w:left w:val="single" w:sz="4" w:space="0" w:color="auto"/>
              <w:bottom w:val="single" w:sz="4" w:space="0" w:color="auto"/>
              <w:right w:val="single" w:sz="4" w:space="0" w:color="auto"/>
            </w:tcBorders>
          </w:tcPr>
          <w:p w14:paraId="36AE8B1E" w14:textId="77777777" w:rsidR="00BC0DC5" w:rsidRDefault="00BC0DC5" w:rsidP="00B15F49">
            <w:pPr>
              <w:pStyle w:val="LinhaTabCentr"/>
            </w:pPr>
            <w:r>
              <w:t>Facul.</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611BC827" w14:textId="77777777" w:rsidR="00BC0DC5" w:rsidRDefault="00BC0DC5">
            <w:pPr>
              <w:pStyle w:val="LinhaTabCentr"/>
            </w:pPr>
            <w:r>
              <w:t>588</w:t>
            </w:r>
          </w:p>
        </w:tc>
        <w:tc>
          <w:tcPr>
            <w:tcW w:w="659" w:type="dxa"/>
            <w:tcBorders>
              <w:top w:val="single" w:sz="4" w:space="0" w:color="auto"/>
              <w:left w:val="single" w:sz="4" w:space="0" w:color="auto"/>
              <w:bottom w:val="single" w:sz="4" w:space="0" w:color="auto"/>
              <w:right w:val="single" w:sz="4" w:space="0" w:color="auto"/>
            </w:tcBorders>
          </w:tcPr>
          <w:p w14:paraId="01DA5A3C" w14:textId="77777777" w:rsidR="00BC0DC5" w:rsidRDefault="00BC0DC5">
            <w:pPr>
              <w:pStyle w:val="LinhaTabCentr"/>
            </w:pPr>
            <w:r>
              <w:t xml:space="preserve"> Rej.</w:t>
            </w:r>
          </w:p>
        </w:tc>
      </w:tr>
      <w:tr w:rsidR="00BC0DC5" w:rsidRPr="00681EE1" w14:paraId="104A1B08" w14:textId="77777777" w:rsidTr="005C5005">
        <w:trPr>
          <w:trHeight w:val="104"/>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7B09F01D" w14:textId="77777777" w:rsidR="00BC0DC5" w:rsidRPr="00681EE1" w:rsidRDefault="00BC0DC5">
            <w:pPr>
              <w:pStyle w:val="LinhaTabCentr"/>
            </w:pPr>
            <w:r w:rsidRPr="00681EE1">
              <w:t>D02</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474D9540" w14:textId="77777777" w:rsidR="00BC0DC5" w:rsidRPr="00681EE1" w:rsidRDefault="00BC0DC5" w:rsidP="00B15F49">
            <w:pPr>
              <w:pStyle w:val="LinhaTabEsq"/>
            </w:pPr>
            <w:r w:rsidRPr="00681EE1">
              <w:t>Verifica o uso de prefixo no namespace</w:t>
            </w:r>
          </w:p>
        </w:tc>
        <w:tc>
          <w:tcPr>
            <w:tcW w:w="698" w:type="dxa"/>
            <w:tcBorders>
              <w:top w:val="single" w:sz="4" w:space="0" w:color="auto"/>
              <w:left w:val="single" w:sz="4" w:space="0" w:color="auto"/>
              <w:bottom w:val="single" w:sz="4" w:space="0" w:color="auto"/>
              <w:right w:val="single" w:sz="4" w:space="0" w:color="auto"/>
            </w:tcBorders>
          </w:tcPr>
          <w:p w14:paraId="066396E3" w14:textId="77777777" w:rsidR="00BC0DC5" w:rsidRPr="00681EE1" w:rsidRDefault="00BC0DC5" w:rsidP="00B15F49">
            <w:pPr>
              <w:pStyle w:val="LinhaTabCentr"/>
            </w:pPr>
            <w:r w:rsidRPr="00681EE1">
              <w:t>Obrig.</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35A045C0" w14:textId="77777777" w:rsidR="00BC0DC5" w:rsidRPr="00681EE1" w:rsidRDefault="00BC0DC5">
            <w:pPr>
              <w:pStyle w:val="LinhaTabCentr"/>
            </w:pPr>
            <w:r w:rsidRPr="00681EE1">
              <w:t>404</w:t>
            </w:r>
          </w:p>
        </w:tc>
        <w:tc>
          <w:tcPr>
            <w:tcW w:w="659" w:type="dxa"/>
            <w:tcBorders>
              <w:top w:val="single" w:sz="4" w:space="0" w:color="auto"/>
              <w:left w:val="single" w:sz="4" w:space="0" w:color="auto"/>
              <w:bottom w:val="single" w:sz="4" w:space="0" w:color="auto"/>
              <w:right w:val="single" w:sz="4" w:space="0" w:color="auto"/>
            </w:tcBorders>
          </w:tcPr>
          <w:p w14:paraId="60A0B4EF" w14:textId="77777777" w:rsidR="00BC0DC5" w:rsidRPr="00681EE1" w:rsidRDefault="00BC0DC5">
            <w:pPr>
              <w:pStyle w:val="LinhaTabCentr"/>
            </w:pPr>
            <w:r w:rsidRPr="00681EE1">
              <w:t>Rej.</w:t>
            </w:r>
          </w:p>
        </w:tc>
      </w:tr>
      <w:tr w:rsidR="00BC0DC5" w:rsidRPr="00681EE1" w14:paraId="59AA7055" w14:textId="77777777" w:rsidTr="005C5005">
        <w:trPr>
          <w:trHeight w:val="164"/>
        </w:trPr>
        <w:tc>
          <w:tcPr>
            <w:tcW w:w="569" w:type="dxa"/>
            <w:tcBorders>
              <w:top w:val="single" w:sz="4" w:space="0" w:color="auto"/>
              <w:left w:val="single" w:sz="4" w:space="0" w:color="auto"/>
              <w:bottom w:val="single" w:sz="4" w:space="0" w:color="auto"/>
              <w:right w:val="single" w:sz="4" w:space="0" w:color="auto"/>
            </w:tcBorders>
            <w:shd w:val="clear" w:color="auto" w:fill="auto"/>
            <w:noWrap/>
          </w:tcPr>
          <w:p w14:paraId="05FBAC18" w14:textId="77777777" w:rsidR="00BC0DC5" w:rsidRPr="00681EE1" w:rsidRDefault="00BC0DC5">
            <w:pPr>
              <w:pStyle w:val="LinhaTabCentr"/>
            </w:pPr>
            <w:r w:rsidRPr="00681EE1">
              <w:t>D03</w:t>
            </w:r>
          </w:p>
        </w:tc>
        <w:tc>
          <w:tcPr>
            <w:tcW w:w="6689" w:type="dxa"/>
            <w:tcBorders>
              <w:top w:val="single" w:sz="4" w:space="0" w:color="auto"/>
              <w:left w:val="single" w:sz="4" w:space="0" w:color="auto"/>
              <w:bottom w:val="single" w:sz="4" w:space="0" w:color="auto"/>
              <w:right w:val="single" w:sz="4" w:space="0" w:color="auto"/>
            </w:tcBorders>
            <w:shd w:val="clear" w:color="auto" w:fill="auto"/>
          </w:tcPr>
          <w:p w14:paraId="2305D250" w14:textId="77777777" w:rsidR="00BC0DC5" w:rsidRPr="00681EE1" w:rsidRDefault="00BC0DC5" w:rsidP="00B15F49">
            <w:pPr>
              <w:pStyle w:val="LinhaTabEsq"/>
            </w:pPr>
            <w:r w:rsidRPr="00681EE1">
              <w:t>XML utiliza codificação diferente de UTF-8</w:t>
            </w:r>
          </w:p>
        </w:tc>
        <w:tc>
          <w:tcPr>
            <w:tcW w:w="698" w:type="dxa"/>
            <w:tcBorders>
              <w:top w:val="single" w:sz="4" w:space="0" w:color="auto"/>
              <w:left w:val="single" w:sz="4" w:space="0" w:color="auto"/>
              <w:bottom w:val="single" w:sz="4" w:space="0" w:color="auto"/>
              <w:right w:val="single" w:sz="4" w:space="0" w:color="auto"/>
            </w:tcBorders>
          </w:tcPr>
          <w:p w14:paraId="31620661" w14:textId="77777777" w:rsidR="00BC0DC5" w:rsidRPr="00681EE1" w:rsidRDefault="00BC0DC5" w:rsidP="00B15F49">
            <w:pPr>
              <w:pStyle w:val="LinhaTabCentr"/>
            </w:pPr>
            <w:r w:rsidRPr="00681EE1">
              <w:t>Obrig.</w:t>
            </w:r>
          </w:p>
        </w:tc>
        <w:tc>
          <w:tcPr>
            <w:tcW w:w="561" w:type="dxa"/>
            <w:tcBorders>
              <w:top w:val="single" w:sz="4" w:space="0" w:color="auto"/>
              <w:left w:val="single" w:sz="4" w:space="0" w:color="auto"/>
              <w:bottom w:val="single" w:sz="4" w:space="0" w:color="auto"/>
              <w:right w:val="single" w:sz="4" w:space="0" w:color="auto"/>
            </w:tcBorders>
            <w:shd w:val="clear" w:color="auto" w:fill="auto"/>
          </w:tcPr>
          <w:p w14:paraId="189B7D60" w14:textId="77777777" w:rsidR="00BC0DC5" w:rsidRPr="00681EE1" w:rsidRDefault="00BC0DC5">
            <w:pPr>
              <w:pStyle w:val="LinhaTabCentr"/>
            </w:pPr>
            <w:r w:rsidRPr="00681EE1">
              <w:t>402</w:t>
            </w:r>
          </w:p>
        </w:tc>
        <w:tc>
          <w:tcPr>
            <w:tcW w:w="659" w:type="dxa"/>
            <w:tcBorders>
              <w:top w:val="single" w:sz="4" w:space="0" w:color="auto"/>
              <w:left w:val="single" w:sz="4" w:space="0" w:color="auto"/>
              <w:bottom w:val="single" w:sz="4" w:space="0" w:color="auto"/>
              <w:right w:val="single" w:sz="4" w:space="0" w:color="auto"/>
            </w:tcBorders>
          </w:tcPr>
          <w:p w14:paraId="20257FF4" w14:textId="77777777" w:rsidR="00BC0DC5" w:rsidRPr="00681EE1" w:rsidRDefault="00BC0DC5">
            <w:pPr>
              <w:pStyle w:val="LinhaTabCentr"/>
            </w:pPr>
            <w:r w:rsidRPr="00681EE1">
              <w:t>Rej.</w:t>
            </w:r>
          </w:p>
        </w:tc>
      </w:tr>
    </w:tbl>
    <w:p w14:paraId="0BF789FC" w14:textId="77777777" w:rsidR="00C12EEE" w:rsidRDefault="00C12EEE" w:rsidP="00BC0DC5"/>
    <w:p w14:paraId="32753821" w14:textId="77777777" w:rsidR="00BC0DC5" w:rsidRDefault="00BC0DC5" w:rsidP="00BC0DC5">
      <w:r>
        <w:t>As validações D01d, D01e e D01f são de aplicação facultativa e podem ser aplicadas sucessivamente quando ocorrer falha na validação D01 e a SEFAZ entender oportuno informar a divergência entre a versão informada no SOAP Header e a versão da mensagem XML.</w:t>
      </w:r>
    </w:p>
    <w:p w14:paraId="55F70A93" w14:textId="77777777" w:rsidR="00BC0DC5" w:rsidRDefault="00BC0DC5">
      <w:pPr>
        <w:spacing w:after="0"/>
        <w:jc w:val="left"/>
      </w:pPr>
      <w:r>
        <w:t>A validação do Schema XML é realizada em toda mensagem de entrada, mas como existe uma parte da mensagem que é variável pode ocorrer erro de falha de Schema XML da parte específica da mensagem que será identificado posteriormente.</w:t>
      </w:r>
    </w:p>
    <w:p w14:paraId="71694708" w14:textId="77777777" w:rsidR="00697F06" w:rsidRDefault="00697F06">
      <w:pPr>
        <w:spacing w:after="0"/>
        <w:jc w:val="left"/>
      </w:pPr>
    </w:p>
    <w:p w14:paraId="015D9946" w14:textId="77777777" w:rsidR="00BC0DC5" w:rsidRDefault="00BC0DC5" w:rsidP="00BC0DC5">
      <w:pPr>
        <w:rPr>
          <w:b/>
          <w:bCs/>
          <w:lang w:eastAsia="zh-CN"/>
        </w:rPr>
      </w:pPr>
      <w:r>
        <w:rPr>
          <w:b/>
          <w:bCs/>
          <w:lang w:eastAsia="zh-CN"/>
        </w:rPr>
        <w:t>b) Extração dos eventos do lote e validação do Schema XML do evento</w:t>
      </w:r>
    </w:p>
    <w:p w14:paraId="7ECDCD2C" w14:textId="77777777" w:rsidR="00BC0DC5" w:rsidRDefault="00BC0DC5" w:rsidP="005C5005">
      <w:pPr>
        <w:rPr>
          <w:lang w:eastAsia="zh-CN"/>
        </w:rPr>
      </w:pPr>
      <w:r>
        <w:rPr>
          <w:lang w:eastAsia="zh-CN"/>
        </w:rPr>
        <w:t>A aplicação deve extrair os eventos do lote para tratar individualmente os eventos, a princípio não existe necessidade de que todos os eventos sejam do mesmo tipo.</w:t>
      </w:r>
    </w:p>
    <w:p w14:paraId="3844FA69" w14:textId="77777777" w:rsidR="00BC0DC5" w:rsidRPr="007C74F3" w:rsidRDefault="00BC0DC5" w:rsidP="005C5005">
      <w:pPr>
        <w:rPr>
          <w:lang w:eastAsia="zh-CN"/>
        </w:rPr>
      </w:pPr>
      <w:r>
        <w:rPr>
          <w:lang w:eastAsia="zh-CN"/>
        </w:rPr>
        <w:t>A escolha do Schema XML aplicável para o evento é realizado com base no tipo do evento tpEvento combinado com a verEvento, assim, a aplicação deve manter um controle dos tpEvento válidos e as verEvento em vigência e o respectivo Schema XML.</w:t>
      </w:r>
    </w:p>
    <w:tbl>
      <w:tblPr>
        <w:tblW w:w="916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8"/>
        <w:gridCol w:w="6759"/>
        <w:gridCol w:w="673"/>
        <w:gridCol w:w="537"/>
        <w:gridCol w:w="684"/>
      </w:tblGrid>
      <w:tr w:rsidR="00BC0DC5" w:rsidRPr="00E76AC4" w14:paraId="52AF48C1" w14:textId="77777777" w:rsidTr="005C5005">
        <w:trPr>
          <w:trHeight w:val="183"/>
        </w:trPr>
        <w:tc>
          <w:tcPr>
            <w:tcW w:w="9161" w:type="dxa"/>
            <w:gridSpan w:val="5"/>
            <w:tcBorders>
              <w:top w:val="single" w:sz="4" w:space="0" w:color="auto"/>
              <w:left w:val="single" w:sz="4" w:space="0" w:color="auto"/>
              <w:bottom w:val="single" w:sz="4" w:space="0" w:color="auto"/>
              <w:right w:val="single" w:sz="4" w:space="0" w:color="auto"/>
            </w:tcBorders>
            <w:shd w:val="clear" w:color="auto" w:fill="E6E6E6"/>
            <w:noWrap/>
          </w:tcPr>
          <w:p w14:paraId="4947630A" w14:textId="77777777" w:rsidR="00BC0DC5" w:rsidRPr="00E76AC4" w:rsidRDefault="00BC0DC5" w:rsidP="00B15F49">
            <w:pPr>
              <w:pStyle w:val="TabelaCabealho"/>
            </w:pPr>
            <w:r w:rsidRPr="00E76AC4">
              <w:t>Validação do evento</w:t>
            </w:r>
          </w:p>
        </w:tc>
      </w:tr>
      <w:tr w:rsidR="00BC0DC5" w:rsidRPr="00E76AC4" w14:paraId="65D7E427" w14:textId="77777777" w:rsidTr="005C5005">
        <w:trPr>
          <w:trHeight w:val="257"/>
        </w:trPr>
        <w:tc>
          <w:tcPr>
            <w:tcW w:w="508" w:type="dxa"/>
            <w:tcBorders>
              <w:top w:val="single" w:sz="4" w:space="0" w:color="auto"/>
              <w:left w:val="single" w:sz="4" w:space="0" w:color="auto"/>
              <w:bottom w:val="single" w:sz="4" w:space="0" w:color="auto"/>
              <w:right w:val="single" w:sz="4" w:space="0" w:color="auto"/>
            </w:tcBorders>
            <w:shd w:val="clear" w:color="auto" w:fill="E6E6E6"/>
            <w:noWrap/>
          </w:tcPr>
          <w:p w14:paraId="2986F0F3" w14:textId="77777777" w:rsidR="00BC0DC5" w:rsidRPr="00E76AC4" w:rsidRDefault="00BC0DC5">
            <w:pPr>
              <w:pStyle w:val="TabelaCabealho"/>
            </w:pPr>
            <w:r w:rsidRPr="00E76AC4">
              <w:t>#</w:t>
            </w:r>
          </w:p>
        </w:tc>
        <w:tc>
          <w:tcPr>
            <w:tcW w:w="6759" w:type="dxa"/>
            <w:tcBorders>
              <w:top w:val="single" w:sz="4" w:space="0" w:color="auto"/>
              <w:left w:val="single" w:sz="4" w:space="0" w:color="auto"/>
              <w:bottom w:val="single" w:sz="4" w:space="0" w:color="auto"/>
              <w:right w:val="single" w:sz="4" w:space="0" w:color="auto"/>
            </w:tcBorders>
            <w:shd w:val="clear" w:color="auto" w:fill="E6E6E6"/>
            <w:noWrap/>
          </w:tcPr>
          <w:p w14:paraId="38D67624" w14:textId="77777777" w:rsidR="00BC0DC5" w:rsidRPr="00E76AC4" w:rsidRDefault="00BC0DC5">
            <w:pPr>
              <w:pStyle w:val="TabelaCabealho"/>
            </w:pPr>
            <w:r w:rsidRPr="00E76AC4">
              <w:t>Regra de Validação</w:t>
            </w:r>
          </w:p>
        </w:tc>
        <w:tc>
          <w:tcPr>
            <w:tcW w:w="673" w:type="dxa"/>
            <w:tcBorders>
              <w:top w:val="single" w:sz="4" w:space="0" w:color="auto"/>
              <w:left w:val="single" w:sz="4" w:space="0" w:color="auto"/>
              <w:bottom w:val="single" w:sz="4" w:space="0" w:color="auto"/>
              <w:right w:val="single" w:sz="4" w:space="0" w:color="auto"/>
            </w:tcBorders>
            <w:shd w:val="clear" w:color="auto" w:fill="E6E6E6"/>
          </w:tcPr>
          <w:p w14:paraId="167F1115" w14:textId="77777777" w:rsidR="00BC0DC5" w:rsidRPr="00E76AC4" w:rsidRDefault="00BC0DC5">
            <w:pPr>
              <w:pStyle w:val="TabelaCabealho"/>
            </w:pPr>
            <w:r w:rsidRPr="00E76AC4">
              <w:t>Aplic.</w:t>
            </w:r>
          </w:p>
        </w:tc>
        <w:tc>
          <w:tcPr>
            <w:tcW w:w="537" w:type="dxa"/>
            <w:tcBorders>
              <w:top w:val="single" w:sz="4" w:space="0" w:color="auto"/>
              <w:left w:val="single" w:sz="4" w:space="0" w:color="auto"/>
              <w:bottom w:val="single" w:sz="4" w:space="0" w:color="auto"/>
              <w:right w:val="single" w:sz="4" w:space="0" w:color="auto"/>
            </w:tcBorders>
            <w:shd w:val="clear" w:color="auto" w:fill="E6E6E6"/>
            <w:noWrap/>
          </w:tcPr>
          <w:p w14:paraId="23BF097A" w14:textId="77777777" w:rsidR="00BC0DC5" w:rsidRPr="00E76AC4" w:rsidRDefault="00BC0DC5">
            <w:pPr>
              <w:pStyle w:val="TabelaCabealho"/>
            </w:pPr>
            <w:r w:rsidRPr="00E76AC4">
              <w:t>Msg</w:t>
            </w:r>
          </w:p>
        </w:tc>
        <w:tc>
          <w:tcPr>
            <w:tcW w:w="683" w:type="dxa"/>
            <w:tcBorders>
              <w:top w:val="single" w:sz="4" w:space="0" w:color="auto"/>
              <w:left w:val="single" w:sz="4" w:space="0" w:color="auto"/>
              <w:bottom w:val="single" w:sz="4" w:space="0" w:color="auto"/>
              <w:right w:val="single" w:sz="4" w:space="0" w:color="auto"/>
            </w:tcBorders>
            <w:shd w:val="clear" w:color="auto" w:fill="E6E6E6"/>
          </w:tcPr>
          <w:p w14:paraId="72DB65A8" w14:textId="77777777" w:rsidR="00BC0DC5" w:rsidRPr="00E76AC4" w:rsidRDefault="00BC0DC5">
            <w:pPr>
              <w:pStyle w:val="TabelaCabealho"/>
            </w:pPr>
            <w:r w:rsidRPr="00E76AC4">
              <w:t>Efeito</w:t>
            </w:r>
          </w:p>
        </w:tc>
      </w:tr>
      <w:tr w:rsidR="00BC0DC5" w14:paraId="53D84E1E" w14:textId="77777777" w:rsidTr="005C5005">
        <w:trPr>
          <w:trHeight w:val="133"/>
        </w:trPr>
        <w:tc>
          <w:tcPr>
            <w:tcW w:w="508" w:type="dxa"/>
            <w:tcBorders>
              <w:top w:val="single" w:sz="4" w:space="0" w:color="auto"/>
              <w:left w:val="single" w:sz="4" w:space="0" w:color="auto"/>
              <w:bottom w:val="single" w:sz="4" w:space="0" w:color="auto"/>
              <w:right w:val="single" w:sz="4" w:space="0" w:color="auto"/>
            </w:tcBorders>
            <w:noWrap/>
          </w:tcPr>
          <w:p w14:paraId="26588B67" w14:textId="77777777" w:rsidR="00BC0DC5" w:rsidRDefault="00BC0DC5" w:rsidP="00B15F49">
            <w:pPr>
              <w:pStyle w:val="LinhaTabCentr"/>
            </w:pPr>
            <w:r>
              <w:t>D04</w:t>
            </w:r>
          </w:p>
        </w:tc>
        <w:tc>
          <w:tcPr>
            <w:tcW w:w="6759" w:type="dxa"/>
            <w:tcBorders>
              <w:top w:val="single" w:sz="4" w:space="0" w:color="auto"/>
              <w:left w:val="single" w:sz="4" w:space="0" w:color="auto"/>
              <w:bottom w:val="single" w:sz="4" w:space="0" w:color="auto"/>
              <w:right w:val="single" w:sz="4" w:space="0" w:color="auto"/>
            </w:tcBorders>
          </w:tcPr>
          <w:p w14:paraId="2DE8C317" w14:textId="77777777" w:rsidR="00BC0DC5" w:rsidRDefault="00BC0DC5" w:rsidP="00B15F49">
            <w:pPr>
              <w:pStyle w:val="LinhaTabEsq"/>
            </w:pPr>
            <w:r>
              <w:t>Verifica se o tpEvento é válido</w:t>
            </w:r>
          </w:p>
        </w:tc>
        <w:tc>
          <w:tcPr>
            <w:tcW w:w="673" w:type="dxa"/>
            <w:tcBorders>
              <w:top w:val="single" w:sz="4" w:space="0" w:color="auto"/>
              <w:left w:val="single" w:sz="4" w:space="0" w:color="auto"/>
              <w:bottom w:val="single" w:sz="4" w:space="0" w:color="auto"/>
              <w:right w:val="single" w:sz="4" w:space="0" w:color="auto"/>
            </w:tcBorders>
          </w:tcPr>
          <w:p w14:paraId="55910692"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37B5F83D" w14:textId="77777777" w:rsidR="00BC0DC5" w:rsidRDefault="00BC0DC5">
            <w:pPr>
              <w:pStyle w:val="LinhaTabCentr"/>
            </w:pPr>
            <w:r>
              <w:t>491</w:t>
            </w:r>
          </w:p>
        </w:tc>
        <w:tc>
          <w:tcPr>
            <w:tcW w:w="683" w:type="dxa"/>
            <w:tcBorders>
              <w:top w:val="single" w:sz="4" w:space="0" w:color="auto"/>
              <w:left w:val="single" w:sz="4" w:space="0" w:color="auto"/>
              <w:bottom w:val="single" w:sz="4" w:space="0" w:color="auto"/>
              <w:right w:val="single" w:sz="4" w:space="0" w:color="auto"/>
            </w:tcBorders>
          </w:tcPr>
          <w:p w14:paraId="5B0116E6" w14:textId="77777777" w:rsidR="00BC0DC5" w:rsidRDefault="00BC0DC5">
            <w:pPr>
              <w:pStyle w:val="LinhaTabCentr"/>
            </w:pPr>
            <w:r>
              <w:t xml:space="preserve"> Rej.</w:t>
            </w:r>
          </w:p>
        </w:tc>
      </w:tr>
      <w:tr w:rsidR="00BC0DC5" w14:paraId="3B3133C8" w14:textId="77777777" w:rsidTr="005C5005">
        <w:trPr>
          <w:trHeight w:val="65"/>
        </w:trPr>
        <w:tc>
          <w:tcPr>
            <w:tcW w:w="508" w:type="dxa"/>
            <w:tcBorders>
              <w:top w:val="single" w:sz="4" w:space="0" w:color="auto"/>
              <w:left w:val="single" w:sz="4" w:space="0" w:color="auto"/>
              <w:bottom w:val="single" w:sz="4" w:space="0" w:color="auto"/>
              <w:right w:val="single" w:sz="4" w:space="0" w:color="auto"/>
            </w:tcBorders>
            <w:noWrap/>
          </w:tcPr>
          <w:p w14:paraId="2C39C990" w14:textId="77777777" w:rsidR="00BC0DC5" w:rsidRDefault="00BC0DC5">
            <w:pPr>
              <w:pStyle w:val="LinhaTabCentr"/>
            </w:pPr>
            <w:r>
              <w:t>D05</w:t>
            </w:r>
          </w:p>
        </w:tc>
        <w:tc>
          <w:tcPr>
            <w:tcW w:w="6759" w:type="dxa"/>
            <w:tcBorders>
              <w:top w:val="single" w:sz="4" w:space="0" w:color="auto"/>
              <w:left w:val="single" w:sz="4" w:space="0" w:color="auto"/>
              <w:bottom w:val="single" w:sz="4" w:space="0" w:color="auto"/>
              <w:right w:val="single" w:sz="4" w:space="0" w:color="auto"/>
            </w:tcBorders>
          </w:tcPr>
          <w:p w14:paraId="6B9B5D20" w14:textId="77777777" w:rsidR="00BC0DC5" w:rsidRDefault="00BC0DC5" w:rsidP="00B15F49">
            <w:pPr>
              <w:pStyle w:val="LinhaTabEsq"/>
            </w:pPr>
            <w:r>
              <w:t>Verifica se o verEvento é válido</w:t>
            </w:r>
          </w:p>
        </w:tc>
        <w:tc>
          <w:tcPr>
            <w:tcW w:w="673" w:type="dxa"/>
            <w:tcBorders>
              <w:top w:val="single" w:sz="4" w:space="0" w:color="auto"/>
              <w:left w:val="single" w:sz="4" w:space="0" w:color="auto"/>
              <w:bottom w:val="single" w:sz="4" w:space="0" w:color="auto"/>
              <w:right w:val="single" w:sz="4" w:space="0" w:color="auto"/>
            </w:tcBorders>
          </w:tcPr>
          <w:p w14:paraId="425075E2"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23C73040" w14:textId="77777777" w:rsidR="00BC0DC5" w:rsidRDefault="00BC0DC5">
            <w:pPr>
              <w:pStyle w:val="LinhaTabCentr"/>
            </w:pPr>
            <w:r>
              <w:t>492</w:t>
            </w:r>
          </w:p>
        </w:tc>
        <w:tc>
          <w:tcPr>
            <w:tcW w:w="683" w:type="dxa"/>
            <w:tcBorders>
              <w:top w:val="single" w:sz="4" w:space="0" w:color="auto"/>
              <w:left w:val="single" w:sz="4" w:space="0" w:color="auto"/>
              <w:bottom w:val="single" w:sz="4" w:space="0" w:color="auto"/>
              <w:right w:val="single" w:sz="4" w:space="0" w:color="auto"/>
            </w:tcBorders>
          </w:tcPr>
          <w:p w14:paraId="2B92D63A" w14:textId="77777777" w:rsidR="00BC0DC5" w:rsidRDefault="00BC0DC5">
            <w:pPr>
              <w:pStyle w:val="LinhaTabCentr"/>
            </w:pPr>
            <w:r>
              <w:t xml:space="preserve"> Rej.</w:t>
            </w:r>
          </w:p>
        </w:tc>
      </w:tr>
      <w:tr w:rsidR="00BC0DC5" w14:paraId="7711CB71" w14:textId="77777777" w:rsidTr="005C5005">
        <w:trPr>
          <w:trHeight w:val="126"/>
        </w:trPr>
        <w:tc>
          <w:tcPr>
            <w:tcW w:w="508" w:type="dxa"/>
            <w:tcBorders>
              <w:top w:val="single" w:sz="4" w:space="0" w:color="auto"/>
              <w:left w:val="single" w:sz="4" w:space="0" w:color="auto"/>
              <w:bottom w:val="single" w:sz="4" w:space="0" w:color="auto"/>
              <w:right w:val="single" w:sz="4" w:space="0" w:color="auto"/>
            </w:tcBorders>
            <w:noWrap/>
          </w:tcPr>
          <w:p w14:paraId="699C48C9" w14:textId="77777777" w:rsidR="00BC0DC5" w:rsidRDefault="00BC0DC5">
            <w:pPr>
              <w:pStyle w:val="LinhaTabCentr"/>
            </w:pPr>
            <w:r>
              <w:t>D06</w:t>
            </w:r>
          </w:p>
        </w:tc>
        <w:tc>
          <w:tcPr>
            <w:tcW w:w="6759" w:type="dxa"/>
            <w:tcBorders>
              <w:top w:val="single" w:sz="4" w:space="0" w:color="auto"/>
              <w:left w:val="single" w:sz="4" w:space="0" w:color="auto"/>
              <w:bottom w:val="single" w:sz="4" w:space="0" w:color="auto"/>
              <w:right w:val="single" w:sz="4" w:space="0" w:color="auto"/>
            </w:tcBorders>
          </w:tcPr>
          <w:p w14:paraId="2BA12BA6" w14:textId="77777777" w:rsidR="00BC0DC5" w:rsidRDefault="00BC0DC5" w:rsidP="00B15F49">
            <w:pPr>
              <w:pStyle w:val="LinhaTabEsq"/>
            </w:pPr>
            <w:r>
              <w:t>Verifica se o detEvento atende o respectivo schema XML</w:t>
            </w:r>
          </w:p>
        </w:tc>
        <w:tc>
          <w:tcPr>
            <w:tcW w:w="673" w:type="dxa"/>
            <w:tcBorders>
              <w:top w:val="single" w:sz="4" w:space="0" w:color="auto"/>
              <w:left w:val="single" w:sz="4" w:space="0" w:color="auto"/>
              <w:bottom w:val="single" w:sz="4" w:space="0" w:color="auto"/>
              <w:right w:val="single" w:sz="4" w:space="0" w:color="auto"/>
            </w:tcBorders>
          </w:tcPr>
          <w:p w14:paraId="611456F8"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645955DD" w14:textId="77777777" w:rsidR="00BC0DC5" w:rsidRDefault="00BC0DC5">
            <w:pPr>
              <w:pStyle w:val="LinhaTabCentr"/>
            </w:pPr>
            <w:r>
              <w:t>493</w:t>
            </w:r>
          </w:p>
        </w:tc>
        <w:tc>
          <w:tcPr>
            <w:tcW w:w="683" w:type="dxa"/>
            <w:tcBorders>
              <w:top w:val="single" w:sz="4" w:space="0" w:color="auto"/>
              <w:left w:val="single" w:sz="4" w:space="0" w:color="auto"/>
              <w:bottom w:val="single" w:sz="4" w:space="0" w:color="auto"/>
              <w:right w:val="single" w:sz="4" w:space="0" w:color="auto"/>
            </w:tcBorders>
          </w:tcPr>
          <w:p w14:paraId="523FDD18" w14:textId="77777777" w:rsidR="00BC0DC5" w:rsidRDefault="00BC0DC5">
            <w:pPr>
              <w:pStyle w:val="LinhaTabCentr"/>
            </w:pPr>
            <w:r>
              <w:t xml:space="preserve"> Rej.</w:t>
            </w:r>
          </w:p>
        </w:tc>
      </w:tr>
    </w:tbl>
    <w:p w14:paraId="6ED6E8FA" w14:textId="77777777" w:rsidR="00697F06" w:rsidRPr="00C245E0" w:rsidRDefault="00697F06" w:rsidP="00BC0DC5">
      <w:pPr>
        <w:ind w:left="284"/>
        <w:rPr>
          <w:bCs/>
          <w:lang w:eastAsia="zh-CN"/>
        </w:rPr>
      </w:pPr>
    </w:p>
    <w:p w14:paraId="773A141E" w14:textId="77777777" w:rsidR="00BC0DC5" w:rsidRDefault="00BC0DC5" w:rsidP="00BC0DC5">
      <w:pPr>
        <w:rPr>
          <w:b/>
          <w:bCs/>
          <w:lang w:eastAsia="zh-CN"/>
        </w:rPr>
      </w:pPr>
      <w:r>
        <w:rPr>
          <w:b/>
          <w:bCs/>
          <w:lang w:eastAsia="zh-CN"/>
        </w:rPr>
        <w:t>c) Validação do Certificado Digital de Assinatura</w:t>
      </w:r>
    </w:p>
    <w:tbl>
      <w:tblPr>
        <w:tblW w:w="915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4"/>
        <w:gridCol w:w="6729"/>
        <w:gridCol w:w="680"/>
        <w:gridCol w:w="542"/>
        <w:gridCol w:w="690"/>
      </w:tblGrid>
      <w:tr w:rsidR="00BC0DC5" w:rsidRPr="00E76AC4" w14:paraId="736430FD" w14:textId="77777777" w:rsidTr="00E76AC4">
        <w:trPr>
          <w:cantSplit/>
          <w:trHeight w:val="20"/>
          <w:tblHeader/>
        </w:trPr>
        <w:tc>
          <w:tcPr>
            <w:tcW w:w="9155" w:type="dxa"/>
            <w:gridSpan w:val="5"/>
            <w:tcBorders>
              <w:top w:val="single" w:sz="4" w:space="0" w:color="auto"/>
              <w:left w:val="single" w:sz="4" w:space="0" w:color="auto"/>
              <w:bottom w:val="single" w:sz="4" w:space="0" w:color="auto"/>
              <w:right w:val="single" w:sz="4" w:space="0" w:color="auto"/>
            </w:tcBorders>
            <w:shd w:val="clear" w:color="auto" w:fill="E6E6E6"/>
            <w:noWrap/>
          </w:tcPr>
          <w:p w14:paraId="0A22C820" w14:textId="77777777" w:rsidR="00BC0DC5" w:rsidRPr="00E76AC4" w:rsidRDefault="00BC0DC5" w:rsidP="00B15F49">
            <w:pPr>
              <w:pStyle w:val="TabelaCabealho"/>
            </w:pPr>
            <w:r w:rsidRPr="00E76AC4">
              <w:t>Validação do Certificado Digital utilizado na Assinatura Digital do DF-e</w:t>
            </w:r>
          </w:p>
        </w:tc>
      </w:tr>
      <w:tr w:rsidR="00BC0DC5" w:rsidRPr="00E76AC4" w14:paraId="39667090" w14:textId="77777777" w:rsidTr="00E76AC4">
        <w:trPr>
          <w:cantSplit/>
          <w:trHeight w:val="20"/>
          <w:tblHeader/>
        </w:trPr>
        <w:tc>
          <w:tcPr>
            <w:tcW w:w="514" w:type="dxa"/>
            <w:tcBorders>
              <w:top w:val="single" w:sz="4" w:space="0" w:color="auto"/>
              <w:left w:val="single" w:sz="4" w:space="0" w:color="auto"/>
              <w:bottom w:val="single" w:sz="4" w:space="0" w:color="auto"/>
              <w:right w:val="single" w:sz="4" w:space="0" w:color="auto"/>
            </w:tcBorders>
            <w:shd w:val="clear" w:color="auto" w:fill="E6E6E6"/>
            <w:noWrap/>
          </w:tcPr>
          <w:p w14:paraId="65B8510B" w14:textId="77777777" w:rsidR="00BC0DC5" w:rsidRPr="00E76AC4" w:rsidRDefault="00BC0DC5">
            <w:pPr>
              <w:pStyle w:val="TabelaCabealho"/>
            </w:pPr>
            <w:r w:rsidRPr="00E76AC4">
              <w:t>#</w:t>
            </w:r>
          </w:p>
        </w:tc>
        <w:tc>
          <w:tcPr>
            <w:tcW w:w="6729" w:type="dxa"/>
            <w:tcBorders>
              <w:top w:val="single" w:sz="4" w:space="0" w:color="auto"/>
              <w:left w:val="single" w:sz="4" w:space="0" w:color="auto"/>
              <w:bottom w:val="single" w:sz="4" w:space="0" w:color="auto"/>
              <w:right w:val="single" w:sz="4" w:space="0" w:color="auto"/>
            </w:tcBorders>
            <w:shd w:val="clear" w:color="auto" w:fill="E6E6E6"/>
            <w:noWrap/>
          </w:tcPr>
          <w:p w14:paraId="6B0A0C01" w14:textId="77777777" w:rsidR="00BC0DC5" w:rsidRPr="00E76AC4" w:rsidRDefault="00BC0DC5">
            <w:pPr>
              <w:pStyle w:val="TabelaCabealho"/>
            </w:pPr>
            <w:r w:rsidRPr="00E76AC4">
              <w:t>Regra de Validação</w:t>
            </w:r>
          </w:p>
        </w:tc>
        <w:tc>
          <w:tcPr>
            <w:tcW w:w="680" w:type="dxa"/>
            <w:tcBorders>
              <w:top w:val="single" w:sz="4" w:space="0" w:color="auto"/>
              <w:left w:val="single" w:sz="4" w:space="0" w:color="auto"/>
              <w:bottom w:val="single" w:sz="4" w:space="0" w:color="auto"/>
              <w:right w:val="single" w:sz="4" w:space="0" w:color="auto"/>
            </w:tcBorders>
            <w:shd w:val="clear" w:color="auto" w:fill="E6E6E6"/>
          </w:tcPr>
          <w:p w14:paraId="7B7B699C" w14:textId="77777777" w:rsidR="00BC0DC5" w:rsidRPr="00E76AC4" w:rsidRDefault="00BC0DC5">
            <w:pPr>
              <w:pStyle w:val="TabelaCabealho"/>
            </w:pPr>
            <w:r w:rsidRPr="00E76AC4">
              <w:t>Aplic.</w:t>
            </w:r>
          </w:p>
        </w:tc>
        <w:tc>
          <w:tcPr>
            <w:tcW w:w="542" w:type="dxa"/>
            <w:tcBorders>
              <w:top w:val="single" w:sz="4" w:space="0" w:color="auto"/>
              <w:left w:val="single" w:sz="4" w:space="0" w:color="auto"/>
              <w:bottom w:val="single" w:sz="4" w:space="0" w:color="auto"/>
              <w:right w:val="single" w:sz="4" w:space="0" w:color="auto"/>
            </w:tcBorders>
            <w:shd w:val="clear" w:color="auto" w:fill="E6E6E6"/>
            <w:noWrap/>
          </w:tcPr>
          <w:p w14:paraId="488F9190" w14:textId="77777777" w:rsidR="00BC0DC5" w:rsidRPr="00E76AC4" w:rsidRDefault="00BC0DC5">
            <w:pPr>
              <w:pStyle w:val="TabelaCabealho"/>
            </w:pPr>
            <w:r w:rsidRPr="00E76AC4">
              <w:t>Msg</w:t>
            </w:r>
          </w:p>
        </w:tc>
        <w:tc>
          <w:tcPr>
            <w:tcW w:w="690" w:type="dxa"/>
            <w:tcBorders>
              <w:top w:val="single" w:sz="4" w:space="0" w:color="auto"/>
              <w:left w:val="single" w:sz="4" w:space="0" w:color="auto"/>
              <w:bottom w:val="single" w:sz="4" w:space="0" w:color="auto"/>
              <w:right w:val="single" w:sz="4" w:space="0" w:color="auto"/>
            </w:tcBorders>
            <w:shd w:val="clear" w:color="auto" w:fill="E6E6E6"/>
          </w:tcPr>
          <w:p w14:paraId="46D01FF2" w14:textId="77777777" w:rsidR="00BC0DC5" w:rsidRPr="00E76AC4" w:rsidRDefault="00BC0DC5">
            <w:pPr>
              <w:pStyle w:val="TabelaCabealho"/>
            </w:pPr>
            <w:r w:rsidRPr="00E76AC4">
              <w:t>Efeito</w:t>
            </w:r>
          </w:p>
        </w:tc>
      </w:tr>
      <w:tr w:rsidR="00BC0DC5" w14:paraId="4D7578FF" w14:textId="77777777" w:rsidTr="005C5005">
        <w:trPr>
          <w:trHeight w:val="844"/>
        </w:trPr>
        <w:tc>
          <w:tcPr>
            <w:tcW w:w="514" w:type="dxa"/>
            <w:tcBorders>
              <w:top w:val="single" w:sz="4" w:space="0" w:color="auto"/>
              <w:left w:val="single" w:sz="4" w:space="0" w:color="auto"/>
              <w:bottom w:val="single" w:sz="4" w:space="0" w:color="auto"/>
              <w:right w:val="single" w:sz="4" w:space="0" w:color="auto"/>
            </w:tcBorders>
            <w:noWrap/>
          </w:tcPr>
          <w:p w14:paraId="29F92280" w14:textId="77777777" w:rsidR="00BC0DC5" w:rsidRDefault="00BC0DC5" w:rsidP="00B15F49">
            <w:pPr>
              <w:pStyle w:val="LinhaTabCentr"/>
            </w:pPr>
            <w:r>
              <w:t>E01</w:t>
            </w:r>
          </w:p>
        </w:tc>
        <w:tc>
          <w:tcPr>
            <w:tcW w:w="6729" w:type="dxa"/>
            <w:tcBorders>
              <w:top w:val="single" w:sz="4" w:space="0" w:color="auto"/>
              <w:left w:val="single" w:sz="4" w:space="0" w:color="auto"/>
              <w:bottom w:val="single" w:sz="4" w:space="0" w:color="auto"/>
              <w:right w:val="single" w:sz="4" w:space="0" w:color="auto"/>
            </w:tcBorders>
          </w:tcPr>
          <w:p w14:paraId="55AD4857" w14:textId="77777777" w:rsidR="00BC0DC5" w:rsidRDefault="00BC0DC5" w:rsidP="00B15F49">
            <w:pPr>
              <w:pStyle w:val="LinhaTabEsq"/>
            </w:pPr>
            <w:r>
              <w:t>Certificado de Assinatura inválido:</w:t>
            </w:r>
          </w:p>
          <w:p w14:paraId="73BD0227" w14:textId="77777777" w:rsidR="00BC0DC5" w:rsidRDefault="00BC0DC5">
            <w:pPr>
              <w:pStyle w:val="LinhaTabEsq"/>
            </w:pPr>
            <w:r>
              <w:t>- Certificado de Assinatura inexistente na mensagem (*validado também pelo Schema)</w:t>
            </w:r>
          </w:p>
          <w:p w14:paraId="35087620" w14:textId="77777777" w:rsidR="00BC0DC5" w:rsidRDefault="00BC0DC5">
            <w:pPr>
              <w:pStyle w:val="LinhaTabEsq"/>
            </w:pPr>
            <w:r>
              <w:t>- Versão difere "3"</w:t>
            </w:r>
          </w:p>
          <w:p w14:paraId="20A86917" w14:textId="77777777" w:rsidR="00BC0DC5" w:rsidRDefault="00BC0DC5">
            <w:pPr>
              <w:pStyle w:val="LinhaTabEsq"/>
            </w:pPr>
            <w:r>
              <w:t>- Se informado o Basic Constraint deve ser true (não pode ser Certificado de AC)</w:t>
            </w:r>
          </w:p>
          <w:p w14:paraId="77D46B6C" w14:textId="77777777" w:rsidR="00BC0DC5" w:rsidRDefault="00BC0DC5">
            <w:pPr>
              <w:pStyle w:val="LinhaTabEsq"/>
            </w:pPr>
            <w:r>
              <w:t>- KeyUsage não define "Assinatura Digital" e “Não Recusa”</w:t>
            </w:r>
          </w:p>
        </w:tc>
        <w:tc>
          <w:tcPr>
            <w:tcW w:w="680" w:type="dxa"/>
            <w:tcBorders>
              <w:top w:val="single" w:sz="4" w:space="0" w:color="auto"/>
              <w:left w:val="single" w:sz="4" w:space="0" w:color="auto"/>
              <w:bottom w:val="single" w:sz="4" w:space="0" w:color="auto"/>
              <w:right w:val="single" w:sz="4" w:space="0" w:color="auto"/>
            </w:tcBorders>
          </w:tcPr>
          <w:p w14:paraId="2B2A06CC"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06537DA1" w14:textId="77777777" w:rsidR="00BC0DC5" w:rsidRDefault="00BC0DC5">
            <w:pPr>
              <w:pStyle w:val="LinhaTabCentr"/>
            </w:pPr>
            <w:r>
              <w:t>290</w:t>
            </w:r>
          </w:p>
        </w:tc>
        <w:tc>
          <w:tcPr>
            <w:tcW w:w="690" w:type="dxa"/>
            <w:tcBorders>
              <w:top w:val="single" w:sz="4" w:space="0" w:color="auto"/>
              <w:left w:val="single" w:sz="4" w:space="0" w:color="auto"/>
              <w:bottom w:val="single" w:sz="4" w:space="0" w:color="auto"/>
              <w:right w:val="single" w:sz="4" w:space="0" w:color="auto"/>
            </w:tcBorders>
          </w:tcPr>
          <w:p w14:paraId="4C0741D5" w14:textId="77777777" w:rsidR="00BC0DC5" w:rsidRDefault="00BC0DC5">
            <w:pPr>
              <w:pStyle w:val="LinhaTabCentr"/>
            </w:pPr>
            <w:r>
              <w:t>Rej.</w:t>
            </w:r>
          </w:p>
        </w:tc>
      </w:tr>
      <w:tr w:rsidR="00BC0DC5" w14:paraId="6BD34EAB" w14:textId="77777777" w:rsidTr="005C5005">
        <w:trPr>
          <w:trHeight w:val="61"/>
        </w:trPr>
        <w:tc>
          <w:tcPr>
            <w:tcW w:w="514" w:type="dxa"/>
            <w:tcBorders>
              <w:top w:val="single" w:sz="4" w:space="0" w:color="auto"/>
              <w:left w:val="single" w:sz="4" w:space="0" w:color="auto"/>
              <w:bottom w:val="single" w:sz="4" w:space="0" w:color="auto"/>
              <w:right w:val="single" w:sz="4" w:space="0" w:color="auto"/>
            </w:tcBorders>
            <w:noWrap/>
          </w:tcPr>
          <w:p w14:paraId="2EAFA8B4" w14:textId="77777777" w:rsidR="00BC0DC5" w:rsidRDefault="00BC0DC5">
            <w:pPr>
              <w:pStyle w:val="LinhaTabCentr"/>
            </w:pPr>
            <w:r>
              <w:lastRenderedPageBreak/>
              <w:t>E02</w:t>
            </w:r>
          </w:p>
        </w:tc>
        <w:tc>
          <w:tcPr>
            <w:tcW w:w="6729" w:type="dxa"/>
            <w:tcBorders>
              <w:top w:val="single" w:sz="4" w:space="0" w:color="auto"/>
              <w:left w:val="single" w:sz="4" w:space="0" w:color="auto"/>
              <w:bottom w:val="single" w:sz="4" w:space="0" w:color="auto"/>
              <w:right w:val="single" w:sz="4" w:space="0" w:color="auto"/>
            </w:tcBorders>
          </w:tcPr>
          <w:p w14:paraId="23E7C19B" w14:textId="77777777" w:rsidR="00BC0DC5" w:rsidRDefault="00BC0DC5" w:rsidP="00B15F49">
            <w:pPr>
              <w:pStyle w:val="LinhaTabEsq"/>
            </w:pPr>
            <w:r>
              <w:t>Validade do Certificado (data início e data fim)</w:t>
            </w:r>
          </w:p>
        </w:tc>
        <w:tc>
          <w:tcPr>
            <w:tcW w:w="680" w:type="dxa"/>
            <w:tcBorders>
              <w:top w:val="single" w:sz="4" w:space="0" w:color="auto"/>
              <w:left w:val="single" w:sz="4" w:space="0" w:color="auto"/>
              <w:bottom w:val="single" w:sz="4" w:space="0" w:color="auto"/>
              <w:right w:val="single" w:sz="4" w:space="0" w:color="auto"/>
            </w:tcBorders>
          </w:tcPr>
          <w:p w14:paraId="0CFB2457"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19ADC698" w14:textId="77777777" w:rsidR="00BC0DC5" w:rsidRDefault="00BC0DC5">
            <w:pPr>
              <w:pStyle w:val="LinhaTabCentr"/>
            </w:pPr>
            <w:r>
              <w:t>291</w:t>
            </w:r>
          </w:p>
        </w:tc>
        <w:tc>
          <w:tcPr>
            <w:tcW w:w="690" w:type="dxa"/>
            <w:tcBorders>
              <w:top w:val="single" w:sz="4" w:space="0" w:color="auto"/>
              <w:left w:val="single" w:sz="4" w:space="0" w:color="auto"/>
              <w:bottom w:val="single" w:sz="4" w:space="0" w:color="auto"/>
              <w:right w:val="single" w:sz="4" w:space="0" w:color="auto"/>
            </w:tcBorders>
          </w:tcPr>
          <w:p w14:paraId="3AA87668" w14:textId="77777777" w:rsidR="00BC0DC5" w:rsidRDefault="00BC0DC5">
            <w:pPr>
              <w:pStyle w:val="LinhaTabCentr"/>
            </w:pPr>
            <w:r>
              <w:t>Rej.</w:t>
            </w:r>
          </w:p>
        </w:tc>
      </w:tr>
      <w:tr w:rsidR="00BC0DC5" w14:paraId="25444EF0" w14:textId="77777777" w:rsidTr="005C5005">
        <w:trPr>
          <w:trHeight w:val="85"/>
        </w:trPr>
        <w:tc>
          <w:tcPr>
            <w:tcW w:w="514" w:type="dxa"/>
            <w:tcBorders>
              <w:top w:val="single" w:sz="4" w:space="0" w:color="auto"/>
              <w:left w:val="single" w:sz="4" w:space="0" w:color="auto"/>
              <w:bottom w:val="single" w:sz="4" w:space="0" w:color="auto"/>
              <w:right w:val="single" w:sz="4" w:space="0" w:color="auto"/>
            </w:tcBorders>
            <w:noWrap/>
          </w:tcPr>
          <w:p w14:paraId="247DDCA0" w14:textId="77777777" w:rsidR="00BC0DC5" w:rsidRDefault="00BC0DC5">
            <w:pPr>
              <w:pStyle w:val="LinhaTabCentr"/>
            </w:pPr>
            <w:r>
              <w:t>E03</w:t>
            </w:r>
          </w:p>
        </w:tc>
        <w:tc>
          <w:tcPr>
            <w:tcW w:w="6729" w:type="dxa"/>
            <w:tcBorders>
              <w:top w:val="single" w:sz="4" w:space="0" w:color="auto"/>
              <w:left w:val="single" w:sz="4" w:space="0" w:color="auto"/>
              <w:bottom w:val="single" w:sz="4" w:space="0" w:color="auto"/>
              <w:right w:val="single" w:sz="4" w:space="0" w:color="auto"/>
            </w:tcBorders>
          </w:tcPr>
          <w:p w14:paraId="0B85AC30" w14:textId="77777777" w:rsidR="00BC0DC5" w:rsidRDefault="00BC0DC5" w:rsidP="00B15F49">
            <w:pPr>
              <w:pStyle w:val="LinhaTabEsq"/>
            </w:pPr>
            <w:r>
              <w:t>Falta a extensão de CNPJ no Certificado (OtherName - OID=2.16.76.1.3.3)</w:t>
            </w:r>
          </w:p>
        </w:tc>
        <w:tc>
          <w:tcPr>
            <w:tcW w:w="680" w:type="dxa"/>
            <w:tcBorders>
              <w:top w:val="single" w:sz="4" w:space="0" w:color="auto"/>
              <w:left w:val="single" w:sz="4" w:space="0" w:color="auto"/>
              <w:bottom w:val="single" w:sz="4" w:space="0" w:color="auto"/>
              <w:right w:val="single" w:sz="4" w:space="0" w:color="auto"/>
            </w:tcBorders>
          </w:tcPr>
          <w:p w14:paraId="222B5A8C"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743D6DAB" w14:textId="77777777" w:rsidR="00BC0DC5" w:rsidRDefault="00BC0DC5">
            <w:pPr>
              <w:pStyle w:val="LinhaTabCentr"/>
            </w:pPr>
            <w:r>
              <w:t>292</w:t>
            </w:r>
          </w:p>
        </w:tc>
        <w:tc>
          <w:tcPr>
            <w:tcW w:w="690" w:type="dxa"/>
            <w:tcBorders>
              <w:top w:val="single" w:sz="4" w:space="0" w:color="auto"/>
              <w:left w:val="single" w:sz="4" w:space="0" w:color="auto"/>
              <w:bottom w:val="single" w:sz="4" w:space="0" w:color="auto"/>
              <w:right w:val="single" w:sz="4" w:space="0" w:color="auto"/>
            </w:tcBorders>
          </w:tcPr>
          <w:p w14:paraId="73A53DE4" w14:textId="77777777" w:rsidR="00BC0DC5" w:rsidRDefault="00BC0DC5">
            <w:pPr>
              <w:pStyle w:val="LinhaTabCentr"/>
            </w:pPr>
            <w:r>
              <w:t>Rej.</w:t>
            </w:r>
          </w:p>
        </w:tc>
      </w:tr>
      <w:tr w:rsidR="00BC0DC5" w14:paraId="4B4265B4" w14:textId="77777777" w:rsidTr="005C5005">
        <w:trPr>
          <w:trHeight w:val="584"/>
        </w:trPr>
        <w:tc>
          <w:tcPr>
            <w:tcW w:w="514" w:type="dxa"/>
            <w:tcBorders>
              <w:top w:val="single" w:sz="4" w:space="0" w:color="auto"/>
              <w:left w:val="single" w:sz="4" w:space="0" w:color="auto"/>
              <w:bottom w:val="single" w:sz="4" w:space="0" w:color="auto"/>
              <w:right w:val="single" w:sz="4" w:space="0" w:color="auto"/>
            </w:tcBorders>
            <w:noWrap/>
          </w:tcPr>
          <w:p w14:paraId="48951172" w14:textId="77777777" w:rsidR="00BC0DC5" w:rsidRDefault="00BC0DC5">
            <w:pPr>
              <w:pStyle w:val="LinhaTabCentr"/>
            </w:pPr>
            <w:r>
              <w:t>E04</w:t>
            </w:r>
          </w:p>
        </w:tc>
        <w:tc>
          <w:tcPr>
            <w:tcW w:w="6729" w:type="dxa"/>
            <w:tcBorders>
              <w:top w:val="single" w:sz="4" w:space="0" w:color="auto"/>
              <w:left w:val="single" w:sz="4" w:space="0" w:color="auto"/>
              <w:bottom w:val="single" w:sz="4" w:space="0" w:color="auto"/>
              <w:right w:val="single" w:sz="4" w:space="0" w:color="auto"/>
            </w:tcBorders>
          </w:tcPr>
          <w:p w14:paraId="19CB2E77" w14:textId="77777777" w:rsidR="00BC0DC5" w:rsidRDefault="00BC0DC5" w:rsidP="00B15F49">
            <w:pPr>
              <w:pStyle w:val="LinhaTabEsq"/>
            </w:pPr>
            <w:r>
              <w:t>Verifica Cadeia de Certificação:</w:t>
            </w:r>
          </w:p>
          <w:p w14:paraId="22C23BDC" w14:textId="77777777" w:rsidR="00BC0DC5" w:rsidRDefault="00BC0DC5">
            <w:pPr>
              <w:pStyle w:val="LinhaTabEsq"/>
            </w:pPr>
            <w:r>
              <w:t>- Certificado da AC emissora não cadastrado na SEFAZ</w:t>
            </w:r>
          </w:p>
          <w:p w14:paraId="107F3C58" w14:textId="77777777" w:rsidR="00BC0DC5" w:rsidRDefault="00BC0DC5">
            <w:pPr>
              <w:pStyle w:val="LinhaTabEsq"/>
            </w:pPr>
            <w:r>
              <w:t>- Certificado de AC revogado</w:t>
            </w:r>
          </w:p>
          <w:p w14:paraId="7C3AB223" w14:textId="77777777" w:rsidR="00BC0DC5" w:rsidRDefault="00BC0DC5">
            <w:pPr>
              <w:pStyle w:val="LinhaTabEsq"/>
            </w:pPr>
            <w:r>
              <w:t>- Certificado não assinado pela AC emissora do Certificado</w:t>
            </w:r>
          </w:p>
        </w:tc>
        <w:tc>
          <w:tcPr>
            <w:tcW w:w="680" w:type="dxa"/>
            <w:tcBorders>
              <w:top w:val="single" w:sz="4" w:space="0" w:color="auto"/>
              <w:left w:val="single" w:sz="4" w:space="0" w:color="auto"/>
              <w:bottom w:val="single" w:sz="4" w:space="0" w:color="auto"/>
              <w:right w:val="single" w:sz="4" w:space="0" w:color="auto"/>
            </w:tcBorders>
          </w:tcPr>
          <w:p w14:paraId="72D0F56D"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55645B98" w14:textId="77777777" w:rsidR="00BC0DC5" w:rsidRDefault="00BC0DC5">
            <w:pPr>
              <w:pStyle w:val="LinhaTabCentr"/>
            </w:pPr>
            <w:r>
              <w:t>293</w:t>
            </w:r>
          </w:p>
        </w:tc>
        <w:tc>
          <w:tcPr>
            <w:tcW w:w="690" w:type="dxa"/>
            <w:tcBorders>
              <w:top w:val="single" w:sz="4" w:space="0" w:color="auto"/>
              <w:left w:val="single" w:sz="4" w:space="0" w:color="auto"/>
              <w:bottom w:val="single" w:sz="4" w:space="0" w:color="auto"/>
              <w:right w:val="single" w:sz="4" w:space="0" w:color="auto"/>
            </w:tcBorders>
          </w:tcPr>
          <w:p w14:paraId="061ABFF2" w14:textId="77777777" w:rsidR="00BC0DC5" w:rsidRDefault="00BC0DC5">
            <w:pPr>
              <w:pStyle w:val="LinhaTabCentr"/>
            </w:pPr>
            <w:r>
              <w:t>Rej.</w:t>
            </w:r>
          </w:p>
        </w:tc>
      </w:tr>
      <w:tr w:rsidR="00BC0DC5" w14:paraId="269988CA" w14:textId="77777777" w:rsidTr="005C5005">
        <w:trPr>
          <w:trHeight w:val="171"/>
        </w:trPr>
        <w:tc>
          <w:tcPr>
            <w:tcW w:w="514" w:type="dxa"/>
            <w:tcBorders>
              <w:top w:val="single" w:sz="4" w:space="0" w:color="auto"/>
              <w:left w:val="single" w:sz="4" w:space="0" w:color="auto"/>
              <w:bottom w:val="single" w:sz="4" w:space="0" w:color="auto"/>
              <w:right w:val="single" w:sz="4" w:space="0" w:color="auto"/>
            </w:tcBorders>
            <w:noWrap/>
          </w:tcPr>
          <w:p w14:paraId="4D448C79" w14:textId="77777777" w:rsidR="00BC0DC5" w:rsidRDefault="00BC0DC5">
            <w:pPr>
              <w:pStyle w:val="LinhaTabCentr"/>
            </w:pPr>
            <w:r>
              <w:t>E05</w:t>
            </w:r>
          </w:p>
        </w:tc>
        <w:tc>
          <w:tcPr>
            <w:tcW w:w="6729" w:type="dxa"/>
            <w:tcBorders>
              <w:top w:val="single" w:sz="4" w:space="0" w:color="auto"/>
              <w:left w:val="single" w:sz="4" w:space="0" w:color="auto"/>
              <w:bottom w:val="single" w:sz="4" w:space="0" w:color="auto"/>
              <w:right w:val="single" w:sz="4" w:space="0" w:color="auto"/>
            </w:tcBorders>
          </w:tcPr>
          <w:p w14:paraId="59CDCEE1" w14:textId="77777777" w:rsidR="00BC0DC5" w:rsidRDefault="00BC0DC5" w:rsidP="00B15F49">
            <w:pPr>
              <w:pStyle w:val="LinhaTabEsq"/>
            </w:pPr>
            <w:r>
              <w:t>LCR do Certificado de Assinatura:</w:t>
            </w:r>
          </w:p>
          <w:p w14:paraId="47866E2C" w14:textId="77777777" w:rsidR="00BC0DC5" w:rsidRDefault="00BC0DC5">
            <w:pPr>
              <w:pStyle w:val="LinhaTabEsq"/>
            </w:pPr>
            <w:r>
              <w:t>- Falta o endereço da LCR (CRLDistributionPoint)</w:t>
            </w:r>
          </w:p>
          <w:p w14:paraId="0B3D5F0F" w14:textId="77777777" w:rsidR="00BC0DC5" w:rsidRDefault="00BC0DC5">
            <w:pPr>
              <w:pStyle w:val="LinhaTabEsq"/>
            </w:pPr>
            <w:r>
              <w:t>- Erro no acesso a LCR ou LCR inexistente</w:t>
            </w:r>
          </w:p>
        </w:tc>
        <w:tc>
          <w:tcPr>
            <w:tcW w:w="680" w:type="dxa"/>
            <w:tcBorders>
              <w:top w:val="single" w:sz="4" w:space="0" w:color="auto"/>
              <w:left w:val="single" w:sz="4" w:space="0" w:color="auto"/>
              <w:bottom w:val="single" w:sz="4" w:space="0" w:color="auto"/>
              <w:right w:val="single" w:sz="4" w:space="0" w:color="auto"/>
            </w:tcBorders>
          </w:tcPr>
          <w:p w14:paraId="4C748A74"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2DF07356" w14:textId="77777777" w:rsidR="00BC0DC5" w:rsidRDefault="00BC0DC5">
            <w:pPr>
              <w:pStyle w:val="LinhaTabCentr"/>
            </w:pPr>
            <w:r>
              <w:t>296</w:t>
            </w:r>
          </w:p>
        </w:tc>
        <w:tc>
          <w:tcPr>
            <w:tcW w:w="690" w:type="dxa"/>
            <w:tcBorders>
              <w:top w:val="single" w:sz="4" w:space="0" w:color="auto"/>
              <w:left w:val="single" w:sz="4" w:space="0" w:color="auto"/>
              <w:bottom w:val="single" w:sz="4" w:space="0" w:color="auto"/>
              <w:right w:val="single" w:sz="4" w:space="0" w:color="auto"/>
            </w:tcBorders>
          </w:tcPr>
          <w:p w14:paraId="7C8572FF" w14:textId="77777777" w:rsidR="00BC0DC5" w:rsidRDefault="00BC0DC5">
            <w:pPr>
              <w:pStyle w:val="LinhaTabCentr"/>
            </w:pPr>
            <w:r>
              <w:t>Rej.</w:t>
            </w:r>
          </w:p>
        </w:tc>
      </w:tr>
      <w:tr w:rsidR="00BC0DC5" w14:paraId="57DEEBA4" w14:textId="77777777" w:rsidTr="005C5005">
        <w:trPr>
          <w:trHeight w:val="61"/>
        </w:trPr>
        <w:tc>
          <w:tcPr>
            <w:tcW w:w="514" w:type="dxa"/>
            <w:tcBorders>
              <w:top w:val="single" w:sz="4" w:space="0" w:color="auto"/>
              <w:left w:val="single" w:sz="4" w:space="0" w:color="auto"/>
              <w:bottom w:val="single" w:sz="4" w:space="0" w:color="auto"/>
              <w:right w:val="single" w:sz="4" w:space="0" w:color="auto"/>
            </w:tcBorders>
            <w:noWrap/>
          </w:tcPr>
          <w:p w14:paraId="6B217370" w14:textId="77777777" w:rsidR="00BC0DC5" w:rsidRDefault="00BC0DC5">
            <w:pPr>
              <w:pStyle w:val="LinhaTabCentr"/>
            </w:pPr>
            <w:r>
              <w:t>E06</w:t>
            </w:r>
          </w:p>
        </w:tc>
        <w:tc>
          <w:tcPr>
            <w:tcW w:w="6729" w:type="dxa"/>
            <w:tcBorders>
              <w:top w:val="single" w:sz="4" w:space="0" w:color="auto"/>
              <w:left w:val="single" w:sz="4" w:space="0" w:color="auto"/>
              <w:bottom w:val="single" w:sz="4" w:space="0" w:color="auto"/>
              <w:right w:val="single" w:sz="4" w:space="0" w:color="auto"/>
            </w:tcBorders>
          </w:tcPr>
          <w:p w14:paraId="7D568984" w14:textId="77777777" w:rsidR="00BC0DC5" w:rsidRDefault="00BC0DC5" w:rsidP="00B15F49">
            <w:pPr>
              <w:pStyle w:val="LinhaTabEsq"/>
            </w:pPr>
            <w:r>
              <w:t>Certificado de Assinatura revogado</w:t>
            </w:r>
          </w:p>
        </w:tc>
        <w:tc>
          <w:tcPr>
            <w:tcW w:w="680" w:type="dxa"/>
            <w:tcBorders>
              <w:top w:val="single" w:sz="4" w:space="0" w:color="auto"/>
              <w:left w:val="single" w:sz="4" w:space="0" w:color="auto"/>
              <w:bottom w:val="single" w:sz="4" w:space="0" w:color="auto"/>
              <w:right w:val="single" w:sz="4" w:space="0" w:color="auto"/>
            </w:tcBorders>
          </w:tcPr>
          <w:p w14:paraId="7BE69AA4"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58C77200" w14:textId="77777777" w:rsidR="00BC0DC5" w:rsidRDefault="00BC0DC5">
            <w:pPr>
              <w:pStyle w:val="LinhaTabCentr"/>
            </w:pPr>
            <w:r>
              <w:t>294</w:t>
            </w:r>
          </w:p>
        </w:tc>
        <w:tc>
          <w:tcPr>
            <w:tcW w:w="690" w:type="dxa"/>
            <w:tcBorders>
              <w:top w:val="single" w:sz="4" w:space="0" w:color="auto"/>
              <w:left w:val="single" w:sz="4" w:space="0" w:color="auto"/>
              <w:bottom w:val="single" w:sz="4" w:space="0" w:color="auto"/>
              <w:right w:val="single" w:sz="4" w:space="0" w:color="auto"/>
            </w:tcBorders>
          </w:tcPr>
          <w:p w14:paraId="766D3D8B" w14:textId="77777777" w:rsidR="00BC0DC5" w:rsidRDefault="00BC0DC5">
            <w:pPr>
              <w:pStyle w:val="LinhaTabCentr"/>
            </w:pPr>
            <w:r>
              <w:t>Rej.</w:t>
            </w:r>
          </w:p>
        </w:tc>
      </w:tr>
      <w:tr w:rsidR="00BC0DC5" w14:paraId="01444936" w14:textId="77777777" w:rsidTr="005C5005">
        <w:trPr>
          <w:trHeight w:val="61"/>
        </w:trPr>
        <w:tc>
          <w:tcPr>
            <w:tcW w:w="514" w:type="dxa"/>
            <w:tcBorders>
              <w:top w:val="single" w:sz="4" w:space="0" w:color="auto"/>
              <w:left w:val="single" w:sz="4" w:space="0" w:color="auto"/>
              <w:bottom w:val="single" w:sz="4" w:space="0" w:color="auto"/>
              <w:right w:val="single" w:sz="4" w:space="0" w:color="auto"/>
            </w:tcBorders>
            <w:noWrap/>
          </w:tcPr>
          <w:p w14:paraId="1E02CD05" w14:textId="77777777" w:rsidR="00BC0DC5" w:rsidRDefault="00BC0DC5">
            <w:pPr>
              <w:pStyle w:val="LinhaTabCentr"/>
            </w:pPr>
            <w:r>
              <w:t>E07</w:t>
            </w:r>
          </w:p>
        </w:tc>
        <w:tc>
          <w:tcPr>
            <w:tcW w:w="6729" w:type="dxa"/>
            <w:tcBorders>
              <w:top w:val="single" w:sz="4" w:space="0" w:color="auto"/>
              <w:left w:val="single" w:sz="4" w:space="0" w:color="auto"/>
              <w:bottom w:val="single" w:sz="4" w:space="0" w:color="auto"/>
              <w:right w:val="single" w:sz="4" w:space="0" w:color="auto"/>
            </w:tcBorders>
          </w:tcPr>
          <w:p w14:paraId="6C7FF582" w14:textId="77777777" w:rsidR="00BC0DC5" w:rsidRDefault="00BC0DC5" w:rsidP="00B15F49">
            <w:pPr>
              <w:pStyle w:val="LinhaTabEsq"/>
            </w:pPr>
            <w:r>
              <w:t xml:space="preserve">Certificado Raiz difere da “ICP-Brasil” </w:t>
            </w:r>
          </w:p>
        </w:tc>
        <w:tc>
          <w:tcPr>
            <w:tcW w:w="680" w:type="dxa"/>
            <w:tcBorders>
              <w:top w:val="single" w:sz="4" w:space="0" w:color="auto"/>
              <w:left w:val="single" w:sz="4" w:space="0" w:color="auto"/>
              <w:bottom w:val="single" w:sz="4" w:space="0" w:color="auto"/>
              <w:right w:val="single" w:sz="4" w:space="0" w:color="auto"/>
            </w:tcBorders>
          </w:tcPr>
          <w:p w14:paraId="03FA5B04" w14:textId="77777777" w:rsidR="00BC0DC5" w:rsidRDefault="00BC0DC5" w:rsidP="00B15F49">
            <w:pPr>
              <w:pStyle w:val="LinhaTabCentr"/>
            </w:pPr>
            <w:r>
              <w:t>Obrig.</w:t>
            </w:r>
          </w:p>
        </w:tc>
        <w:tc>
          <w:tcPr>
            <w:tcW w:w="542" w:type="dxa"/>
            <w:tcBorders>
              <w:top w:val="single" w:sz="4" w:space="0" w:color="auto"/>
              <w:left w:val="single" w:sz="4" w:space="0" w:color="auto"/>
              <w:bottom w:val="single" w:sz="4" w:space="0" w:color="auto"/>
              <w:right w:val="single" w:sz="4" w:space="0" w:color="auto"/>
            </w:tcBorders>
          </w:tcPr>
          <w:p w14:paraId="36825363" w14:textId="77777777" w:rsidR="00BC0DC5" w:rsidRDefault="00BC0DC5">
            <w:pPr>
              <w:pStyle w:val="LinhaTabCentr"/>
            </w:pPr>
            <w:r>
              <w:t>295</w:t>
            </w:r>
          </w:p>
        </w:tc>
        <w:tc>
          <w:tcPr>
            <w:tcW w:w="690" w:type="dxa"/>
            <w:tcBorders>
              <w:top w:val="single" w:sz="4" w:space="0" w:color="auto"/>
              <w:left w:val="single" w:sz="4" w:space="0" w:color="auto"/>
              <w:bottom w:val="single" w:sz="4" w:space="0" w:color="auto"/>
              <w:right w:val="single" w:sz="4" w:space="0" w:color="auto"/>
            </w:tcBorders>
          </w:tcPr>
          <w:p w14:paraId="40C5D9E0" w14:textId="77777777" w:rsidR="00BC0DC5" w:rsidRDefault="00BC0DC5">
            <w:pPr>
              <w:pStyle w:val="LinhaTabCentr"/>
            </w:pPr>
            <w:r>
              <w:t>Rej.</w:t>
            </w:r>
          </w:p>
        </w:tc>
      </w:tr>
    </w:tbl>
    <w:p w14:paraId="33B94022" w14:textId="77777777" w:rsidR="00BC0DC5" w:rsidRDefault="00BC0DC5" w:rsidP="00BC0DC5">
      <w:pPr>
        <w:ind w:left="284"/>
        <w:rPr>
          <w:sz w:val="20"/>
          <w:szCs w:val="20"/>
        </w:rPr>
      </w:pPr>
    </w:p>
    <w:p w14:paraId="64DE35F0" w14:textId="77777777" w:rsidR="00BC0DC5" w:rsidRDefault="00BC0DC5" w:rsidP="0008500E">
      <w:pPr>
        <w:numPr>
          <w:ilvl w:val="0"/>
          <w:numId w:val="29"/>
        </w:numPr>
        <w:spacing w:after="0"/>
        <w:ind w:left="0" w:firstLine="0"/>
        <w:rPr>
          <w:b/>
          <w:bCs/>
          <w:lang w:eastAsia="zh-CN"/>
        </w:rPr>
      </w:pPr>
      <w:r>
        <w:rPr>
          <w:b/>
          <w:bCs/>
          <w:lang w:eastAsia="zh-CN"/>
        </w:rPr>
        <w:t>Validação da Assinatura Digital</w:t>
      </w:r>
    </w:p>
    <w:tbl>
      <w:tblPr>
        <w:tblW w:w="918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9"/>
        <w:gridCol w:w="6778"/>
        <w:gridCol w:w="673"/>
        <w:gridCol w:w="537"/>
        <w:gridCol w:w="683"/>
      </w:tblGrid>
      <w:tr w:rsidR="00BC0DC5" w:rsidRPr="00E76AC4" w14:paraId="06610CFF" w14:textId="77777777" w:rsidTr="005C5005">
        <w:trPr>
          <w:trHeight w:val="181"/>
        </w:trPr>
        <w:tc>
          <w:tcPr>
            <w:tcW w:w="9180" w:type="dxa"/>
            <w:gridSpan w:val="5"/>
            <w:tcBorders>
              <w:top w:val="single" w:sz="4" w:space="0" w:color="auto"/>
              <w:left w:val="single" w:sz="4" w:space="0" w:color="auto"/>
              <w:bottom w:val="single" w:sz="4" w:space="0" w:color="auto"/>
              <w:right w:val="single" w:sz="4" w:space="0" w:color="auto"/>
            </w:tcBorders>
            <w:shd w:val="clear" w:color="auto" w:fill="E6E6E6"/>
            <w:noWrap/>
          </w:tcPr>
          <w:p w14:paraId="3BC81882" w14:textId="77777777" w:rsidR="00BC0DC5" w:rsidRPr="00E76AC4" w:rsidRDefault="00BC0DC5" w:rsidP="00B15F49">
            <w:pPr>
              <w:pStyle w:val="TabelaCabealho"/>
            </w:pPr>
            <w:r w:rsidRPr="00E76AC4">
              <w:t>Validação da Assinatura Digital do DF-e</w:t>
            </w:r>
          </w:p>
        </w:tc>
      </w:tr>
      <w:tr w:rsidR="00BC0DC5" w:rsidRPr="00E76AC4" w14:paraId="00AB5EC1" w14:textId="77777777" w:rsidTr="005C5005">
        <w:trPr>
          <w:trHeight w:val="116"/>
        </w:trPr>
        <w:tc>
          <w:tcPr>
            <w:tcW w:w="509" w:type="dxa"/>
            <w:tcBorders>
              <w:top w:val="single" w:sz="4" w:space="0" w:color="auto"/>
              <w:left w:val="single" w:sz="4" w:space="0" w:color="auto"/>
              <w:bottom w:val="single" w:sz="4" w:space="0" w:color="auto"/>
              <w:right w:val="single" w:sz="4" w:space="0" w:color="auto"/>
            </w:tcBorders>
            <w:shd w:val="clear" w:color="auto" w:fill="E6E6E6"/>
            <w:noWrap/>
          </w:tcPr>
          <w:p w14:paraId="543C36FA" w14:textId="77777777" w:rsidR="00BC0DC5" w:rsidRPr="00E76AC4" w:rsidRDefault="00BC0DC5">
            <w:pPr>
              <w:pStyle w:val="TabelaCabealho"/>
            </w:pPr>
            <w:r w:rsidRPr="00E76AC4">
              <w:t>#</w:t>
            </w:r>
          </w:p>
        </w:tc>
        <w:tc>
          <w:tcPr>
            <w:tcW w:w="6778" w:type="dxa"/>
            <w:tcBorders>
              <w:top w:val="single" w:sz="4" w:space="0" w:color="auto"/>
              <w:left w:val="single" w:sz="4" w:space="0" w:color="auto"/>
              <w:bottom w:val="single" w:sz="4" w:space="0" w:color="auto"/>
              <w:right w:val="single" w:sz="4" w:space="0" w:color="auto"/>
            </w:tcBorders>
            <w:shd w:val="clear" w:color="auto" w:fill="E6E6E6"/>
            <w:noWrap/>
          </w:tcPr>
          <w:p w14:paraId="2515F255" w14:textId="77777777" w:rsidR="00BC0DC5" w:rsidRPr="00E76AC4" w:rsidRDefault="00BC0DC5">
            <w:pPr>
              <w:pStyle w:val="TabelaCabealho"/>
            </w:pPr>
            <w:r w:rsidRPr="00E76AC4">
              <w:t>Regra de Validação</w:t>
            </w:r>
          </w:p>
        </w:tc>
        <w:tc>
          <w:tcPr>
            <w:tcW w:w="673" w:type="dxa"/>
            <w:tcBorders>
              <w:top w:val="single" w:sz="4" w:space="0" w:color="auto"/>
              <w:left w:val="single" w:sz="4" w:space="0" w:color="auto"/>
              <w:bottom w:val="single" w:sz="4" w:space="0" w:color="auto"/>
              <w:right w:val="single" w:sz="4" w:space="0" w:color="auto"/>
            </w:tcBorders>
            <w:shd w:val="clear" w:color="auto" w:fill="E6E6E6"/>
          </w:tcPr>
          <w:p w14:paraId="55FE74BA" w14:textId="77777777" w:rsidR="00BC0DC5" w:rsidRPr="00E76AC4" w:rsidRDefault="00BC0DC5">
            <w:pPr>
              <w:pStyle w:val="TabelaCabealho"/>
            </w:pPr>
            <w:r w:rsidRPr="00E76AC4">
              <w:t>Aplic.</w:t>
            </w:r>
          </w:p>
        </w:tc>
        <w:tc>
          <w:tcPr>
            <w:tcW w:w="537" w:type="dxa"/>
            <w:tcBorders>
              <w:top w:val="single" w:sz="4" w:space="0" w:color="auto"/>
              <w:left w:val="single" w:sz="4" w:space="0" w:color="auto"/>
              <w:bottom w:val="single" w:sz="4" w:space="0" w:color="auto"/>
              <w:right w:val="single" w:sz="4" w:space="0" w:color="auto"/>
            </w:tcBorders>
            <w:shd w:val="clear" w:color="auto" w:fill="E6E6E6"/>
            <w:noWrap/>
          </w:tcPr>
          <w:p w14:paraId="1DD0F936" w14:textId="77777777" w:rsidR="00BC0DC5" w:rsidRPr="00E76AC4" w:rsidRDefault="00BC0DC5">
            <w:pPr>
              <w:pStyle w:val="TabelaCabealho"/>
            </w:pPr>
            <w:r w:rsidRPr="00E76AC4">
              <w:t>Msg</w:t>
            </w:r>
          </w:p>
        </w:tc>
        <w:tc>
          <w:tcPr>
            <w:tcW w:w="683" w:type="dxa"/>
            <w:tcBorders>
              <w:top w:val="single" w:sz="4" w:space="0" w:color="auto"/>
              <w:left w:val="single" w:sz="4" w:space="0" w:color="auto"/>
              <w:bottom w:val="single" w:sz="4" w:space="0" w:color="auto"/>
              <w:right w:val="single" w:sz="4" w:space="0" w:color="auto"/>
            </w:tcBorders>
            <w:shd w:val="clear" w:color="auto" w:fill="E6E6E6"/>
          </w:tcPr>
          <w:p w14:paraId="74F546D5" w14:textId="77777777" w:rsidR="00BC0DC5" w:rsidRPr="00E76AC4" w:rsidRDefault="00BC0DC5">
            <w:pPr>
              <w:pStyle w:val="TabelaCabealho"/>
            </w:pPr>
            <w:r w:rsidRPr="00E76AC4">
              <w:t>Efeito</w:t>
            </w:r>
          </w:p>
        </w:tc>
      </w:tr>
      <w:tr w:rsidR="00BC0DC5" w14:paraId="3566563C" w14:textId="77777777" w:rsidTr="005C5005">
        <w:trPr>
          <w:trHeight w:val="362"/>
        </w:trPr>
        <w:tc>
          <w:tcPr>
            <w:tcW w:w="509" w:type="dxa"/>
            <w:tcBorders>
              <w:top w:val="single" w:sz="4" w:space="0" w:color="auto"/>
              <w:left w:val="single" w:sz="4" w:space="0" w:color="auto"/>
              <w:bottom w:val="single" w:sz="4" w:space="0" w:color="auto"/>
              <w:right w:val="single" w:sz="4" w:space="0" w:color="auto"/>
            </w:tcBorders>
            <w:noWrap/>
          </w:tcPr>
          <w:p w14:paraId="495ED1E1" w14:textId="77777777" w:rsidR="00BC0DC5" w:rsidRDefault="00BC0DC5" w:rsidP="00B15F49">
            <w:pPr>
              <w:pStyle w:val="LinhaTabCentr"/>
            </w:pPr>
            <w:r>
              <w:t>F01</w:t>
            </w:r>
          </w:p>
        </w:tc>
        <w:tc>
          <w:tcPr>
            <w:tcW w:w="6778" w:type="dxa"/>
            <w:tcBorders>
              <w:top w:val="single" w:sz="4" w:space="0" w:color="auto"/>
              <w:left w:val="single" w:sz="4" w:space="0" w:color="auto"/>
              <w:bottom w:val="single" w:sz="4" w:space="0" w:color="auto"/>
              <w:right w:val="single" w:sz="4" w:space="0" w:color="auto"/>
            </w:tcBorders>
          </w:tcPr>
          <w:p w14:paraId="55A66E51" w14:textId="77777777" w:rsidR="00BC0DC5" w:rsidRDefault="00BC0DC5" w:rsidP="00B15F49">
            <w:pPr>
              <w:pStyle w:val="LinhaTabEsq"/>
            </w:pPr>
            <w:r>
              <w:t>Assinatura difere do padrão do Projeto:</w:t>
            </w:r>
          </w:p>
          <w:p w14:paraId="6CE30CF6" w14:textId="77777777" w:rsidR="00BC0DC5" w:rsidRDefault="00BC0DC5">
            <w:pPr>
              <w:pStyle w:val="LinhaTabEsq"/>
            </w:pPr>
            <w:r>
              <w:t>- Não assinado o atributo "Id" (falta "Reference URI" na assinatura) (*validado também pelo Schema)</w:t>
            </w:r>
          </w:p>
          <w:p w14:paraId="5D753D04" w14:textId="77777777" w:rsidR="00BC0DC5" w:rsidRDefault="00BC0DC5">
            <w:pPr>
              <w:pStyle w:val="LinhaTabEsq"/>
            </w:pPr>
            <w:r>
              <w:t>- Faltam os "Transform Algorithm" previstos na assinatura ("C14N" e "Enveloped")</w:t>
            </w:r>
          </w:p>
          <w:p w14:paraId="75B2A1D5" w14:textId="77777777" w:rsidR="00BC0DC5" w:rsidRDefault="00BC0DC5">
            <w:pPr>
              <w:pStyle w:val="LinhaTabEsq"/>
            </w:pPr>
            <w:r>
              <w:t>Estas validações são implementadas pelo Schema XML da Signature</w:t>
            </w:r>
          </w:p>
        </w:tc>
        <w:tc>
          <w:tcPr>
            <w:tcW w:w="673" w:type="dxa"/>
            <w:tcBorders>
              <w:top w:val="single" w:sz="4" w:space="0" w:color="auto"/>
              <w:left w:val="single" w:sz="4" w:space="0" w:color="auto"/>
              <w:bottom w:val="single" w:sz="4" w:space="0" w:color="auto"/>
              <w:right w:val="single" w:sz="4" w:space="0" w:color="auto"/>
            </w:tcBorders>
          </w:tcPr>
          <w:p w14:paraId="60F77159"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0FC43EAC" w14:textId="77777777" w:rsidR="00BC0DC5" w:rsidRDefault="00BC0DC5">
            <w:pPr>
              <w:pStyle w:val="LinhaTabCentr"/>
            </w:pPr>
            <w:r>
              <w:t>298</w:t>
            </w:r>
          </w:p>
        </w:tc>
        <w:tc>
          <w:tcPr>
            <w:tcW w:w="683" w:type="dxa"/>
            <w:tcBorders>
              <w:top w:val="single" w:sz="4" w:space="0" w:color="auto"/>
              <w:left w:val="single" w:sz="4" w:space="0" w:color="auto"/>
              <w:bottom w:val="single" w:sz="4" w:space="0" w:color="auto"/>
              <w:right w:val="single" w:sz="4" w:space="0" w:color="auto"/>
            </w:tcBorders>
          </w:tcPr>
          <w:p w14:paraId="76A51011" w14:textId="77777777" w:rsidR="00BC0DC5" w:rsidRDefault="00BC0DC5">
            <w:pPr>
              <w:pStyle w:val="LinhaTabCentr"/>
            </w:pPr>
            <w:r>
              <w:t>Rej.</w:t>
            </w:r>
          </w:p>
        </w:tc>
      </w:tr>
      <w:tr w:rsidR="00BC0DC5" w14:paraId="340693F6" w14:textId="77777777" w:rsidTr="005C5005">
        <w:trPr>
          <w:trHeight w:val="144"/>
        </w:trPr>
        <w:tc>
          <w:tcPr>
            <w:tcW w:w="509" w:type="dxa"/>
            <w:tcBorders>
              <w:top w:val="single" w:sz="4" w:space="0" w:color="auto"/>
              <w:left w:val="single" w:sz="4" w:space="0" w:color="auto"/>
              <w:bottom w:val="single" w:sz="4" w:space="0" w:color="auto"/>
              <w:right w:val="single" w:sz="4" w:space="0" w:color="auto"/>
            </w:tcBorders>
            <w:noWrap/>
          </w:tcPr>
          <w:p w14:paraId="32071197" w14:textId="77777777" w:rsidR="00BC0DC5" w:rsidRDefault="00BC0DC5">
            <w:pPr>
              <w:pStyle w:val="LinhaTabCentr"/>
            </w:pPr>
            <w:r>
              <w:t>F02</w:t>
            </w:r>
          </w:p>
        </w:tc>
        <w:tc>
          <w:tcPr>
            <w:tcW w:w="6778" w:type="dxa"/>
            <w:tcBorders>
              <w:top w:val="single" w:sz="4" w:space="0" w:color="auto"/>
              <w:left w:val="single" w:sz="4" w:space="0" w:color="auto"/>
              <w:bottom w:val="single" w:sz="4" w:space="0" w:color="auto"/>
              <w:right w:val="single" w:sz="4" w:space="0" w:color="auto"/>
            </w:tcBorders>
          </w:tcPr>
          <w:p w14:paraId="543AA6DF" w14:textId="77777777" w:rsidR="00BC0DC5" w:rsidRDefault="00BC0DC5" w:rsidP="00B15F49">
            <w:pPr>
              <w:pStyle w:val="LinhaTabEsq"/>
            </w:pPr>
            <w:r>
              <w:t>Valor da assinatura (SignatureValue) difere do valor calculado</w:t>
            </w:r>
          </w:p>
        </w:tc>
        <w:tc>
          <w:tcPr>
            <w:tcW w:w="673" w:type="dxa"/>
            <w:tcBorders>
              <w:top w:val="single" w:sz="4" w:space="0" w:color="auto"/>
              <w:left w:val="single" w:sz="4" w:space="0" w:color="auto"/>
              <w:bottom w:val="single" w:sz="4" w:space="0" w:color="auto"/>
              <w:right w:val="single" w:sz="4" w:space="0" w:color="auto"/>
            </w:tcBorders>
          </w:tcPr>
          <w:p w14:paraId="69208AC2"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207814D6" w14:textId="77777777" w:rsidR="00BC0DC5" w:rsidRDefault="00BC0DC5">
            <w:pPr>
              <w:pStyle w:val="LinhaTabCentr"/>
            </w:pPr>
            <w:r>
              <w:t>297</w:t>
            </w:r>
          </w:p>
        </w:tc>
        <w:tc>
          <w:tcPr>
            <w:tcW w:w="683" w:type="dxa"/>
            <w:tcBorders>
              <w:top w:val="single" w:sz="4" w:space="0" w:color="auto"/>
              <w:left w:val="single" w:sz="4" w:space="0" w:color="auto"/>
              <w:bottom w:val="single" w:sz="4" w:space="0" w:color="auto"/>
              <w:right w:val="single" w:sz="4" w:space="0" w:color="auto"/>
            </w:tcBorders>
          </w:tcPr>
          <w:p w14:paraId="39C41FD9" w14:textId="77777777" w:rsidR="00BC0DC5" w:rsidRDefault="00BC0DC5">
            <w:pPr>
              <w:pStyle w:val="LinhaTabCentr"/>
            </w:pPr>
            <w:r>
              <w:t>Rej.</w:t>
            </w:r>
          </w:p>
        </w:tc>
      </w:tr>
      <w:tr w:rsidR="00BC0DC5" w14:paraId="3CF995ED" w14:textId="77777777" w:rsidTr="005C5005">
        <w:trPr>
          <w:trHeight w:val="144"/>
        </w:trPr>
        <w:tc>
          <w:tcPr>
            <w:tcW w:w="509" w:type="dxa"/>
            <w:tcBorders>
              <w:top w:val="single" w:sz="4" w:space="0" w:color="auto"/>
              <w:left w:val="single" w:sz="4" w:space="0" w:color="auto"/>
              <w:bottom w:val="single" w:sz="4" w:space="0" w:color="auto"/>
              <w:right w:val="single" w:sz="4" w:space="0" w:color="auto"/>
            </w:tcBorders>
            <w:noWrap/>
          </w:tcPr>
          <w:p w14:paraId="7B670CD2" w14:textId="77777777" w:rsidR="00BC0DC5" w:rsidRDefault="00BC0DC5">
            <w:pPr>
              <w:pStyle w:val="LinhaTabCentr"/>
            </w:pPr>
            <w:r>
              <w:t>F03</w:t>
            </w:r>
          </w:p>
        </w:tc>
        <w:tc>
          <w:tcPr>
            <w:tcW w:w="6778" w:type="dxa"/>
            <w:tcBorders>
              <w:top w:val="single" w:sz="4" w:space="0" w:color="auto"/>
              <w:left w:val="single" w:sz="4" w:space="0" w:color="auto"/>
              <w:bottom w:val="single" w:sz="4" w:space="0" w:color="auto"/>
              <w:right w:val="single" w:sz="4" w:space="0" w:color="auto"/>
            </w:tcBorders>
          </w:tcPr>
          <w:p w14:paraId="3B63C6EE" w14:textId="77777777" w:rsidR="00BC0DC5" w:rsidRDefault="00BC0DC5" w:rsidP="00B15F49">
            <w:pPr>
              <w:pStyle w:val="LinhaTabEsq"/>
            </w:pPr>
            <w:r>
              <w:t>CNPJ-Base do Autor da mensagem difere do CNPJ-Base do Certificado Digital</w:t>
            </w:r>
          </w:p>
        </w:tc>
        <w:tc>
          <w:tcPr>
            <w:tcW w:w="673" w:type="dxa"/>
            <w:tcBorders>
              <w:top w:val="single" w:sz="4" w:space="0" w:color="auto"/>
              <w:left w:val="single" w:sz="4" w:space="0" w:color="auto"/>
              <w:bottom w:val="single" w:sz="4" w:space="0" w:color="auto"/>
              <w:right w:val="single" w:sz="4" w:space="0" w:color="auto"/>
            </w:tcBorders>
          </w:tcPr>
          <w:p w14:paraId="7DD36F00" w14:textId="77777777" w:rsidR="00BC0DC5" w:rsidRDefault="00BC0DC5" w:rsidP="00B15F49">
            <w:pPr>
              <w:pStyle w:val="LinhaTabCentr"/>
            </w:pPr>
            <w:r>
              <w:t>Obrig.</w:t>
            </w:r>
          </w:p>
        </w:tc>
        <w:tc>
          <w:tcPr>
            <w:tcW w:w="537" w:type="dxa"/>
            <w:tcBorders>
              <w:top w:val="single" w:sz="4" w:space="0" w:color="auto"/>
              <w:left w:val="single" w:sz="4" w:space="0" w:color="auto"/>
              <w:bottom w:val="single" w:sz="4" w:space="0" w:color="auto"/>
              <w:right w:val="single" w:sz="4" w:space="0" w:color="auto"/>
            </w:tcBorders>
          </w:tcPr>
          <w:p w14:paraId="33564B56" w14:textId="77777777" w:rsidR="00BC0DC5" w:rsidRDefault="00BC0DC5">
            <w:pPr>
              <w:pStyle w:val="LinhaTabCentr"/>
            </w:pPr>
            <w:r>
              <w:t>213</w:t>
            </w:r>
          </w:p>
        </w:tc>
        <w:tc>
          <w:tcPr>
            <w:tcW w:w="683" w:type="dxa"/>
            <w:tcBorders>
              <w:top w:val="single" w:sz="4" w:space="0" w:color="auto"/>
              <w:left w:val="single" w:sz="4" w:space="0" w:color="auto"/>
              <w:bottom w:val="single" w:sz="4" w:space="0" w:color="auto"/>
              <w:right w:val="single" w:sz="4" w:space="0" w:color="auto"/>
            </w:tcBorders>
          </w:tcPr>
          <w:p w14:paraId="1094F14B" w14:textId="77777777" w:rsidR="00BC0DC5" w:rsidRDefault="00BC0DC5">
            <w:pPr>
              <w:pStyle w:val="LinhaTabCentr"/>
            </w:pPr>
            <w:r>
              <w:t>Rej.</w:t>
            </w:r>
          </w:p>
        </w:tc>
      </w:tr>
    </w:tbl>
    <w:p w14:paraId="4DF96A1B" w14:textId="77777777" w:rsidR="00BC0DC5" w:rsidRDefault="00BC0DC5" w:rsidP="00BC0DC5">
      <w:pPr>
        <w:autoSpaceDE w:val="0"/>
        <w:autoSpaceDN w:val="0"/>
        <w:adjustRightInd w:val="0"/>
        <w:ind w:left="284"/>
        <w:jc w:val="left"/>
        <w:rPr>
          <w:rFonts w:ascii="Helvetica" w:hAnsi="Helvetica" w:cs="Helvetica"/>
        </w:rPr>
      </w:pPr>
    </w:p>
    <w:p w14:paraId="746872CF" w14:textId="77777777" w:rsidR="00BC0DC5" w:rsidRDefault="00BC0DC5" w:rsidP="00BC0DC5">
      <w:pPr>
        <w:rPr>
          <w:b/>
          <w:bCs/>
          <w:lang w:eastAsia="zh-CN"/>
        </w:rPr>
      </w:pPr>
      <w:r>
        <w:rPr>
          <w:b/>
          <w:bCs/>
          <w:lang w:eastAsia="zh-CN"/>
        </w:rPr>
        <w:t>e) Validação de regras de negócios do Registro de Evento</w:t>
      </w:r>
      <w:r w:rsidR="008D00B7">
        <w:rPr>
          <w:b/>
          <w:bCs/>
          <w:lang w:eastAsia="zh-CN"/>
        </w:rPr>
        <w:t xml:space="preserve"> </w:t>
      </w:r>
      <w:r>
        <w:rPr>
          <w:b/>
          <w:bCs/>
          <w:lang w:eastAsia="zh-CN"/>
        </w:rPr>
        <w:t>- parte Geral</w:t>
      </w:r>
    </w:p>
    <w:tbl>
      <w:tblPr>
        <w:tblW w:w="9163" w:type="dxa"/>
        <w:tblInd w:w="28" w:type="dxa"/>
        <w:tblLayout w:type="fixed"/>
        <w:tblCellMar>
          <w:left w:w="28" w:type="dxa"/>
          <w:right w:w="28" w:type="dxa"/>
        </w:tblCellMar>
        <w:tblLook w:val="0000" w:firstRow="0" w:lastRow="0" w:firstColumn="0" w:lastColumn="0" w:noHBand="0" w:noVBand="0"/>
      </w:tblPr>
      <w:tblGrid>
        <w:gridCol w:w="652"/>
        <w:gridCol w:w="6610"/>
        <w:gridCol w:w="682"/>
        <w:gridCol w:w="536"/>
        <w:gridCol w:w="683"/>
      </w:tblGrid>
      <w:tr w:rsidR="00BC0DC5" w:rsidRPr="00E76AC4" w14:paraId="12291DFF" w14:textId="77777777" w:rsidTr="005C5005">
        <w:trPr>
          <w:trHeight w:val="179"/>
          <w:tblHeader/>
        </w:trPr>
        <w:tc>
          <w:tcPr>
            <w:tcW w:w="9163" w:type="dxa"/>
            <w:gridSpan w:val="5"/>
            <w:tcBorders>
              <w:top w:val="single" w:sz="4" w:space="0" w:color="000000"/>
              <w:left w:val="single" w:sz="4" w:space="0" w:color="000000"/>
              <w:bottom w:val="single" w:sz="4" w:space="0" w:color="000000"/>
              <w:right w:val="single" w:sz="4" w:space="0" w:color="000000"/>
            </w:tcBorders>
            <w:shd w:val="clear" w:color="auto" w:fill="E6E6E6"/>
          </w:tcPr>
          <w:p w14:paraId="660969B4" w14:textId="77777777" w:rsidR="00BC0DC5" w:rsidRPr="00E76AC4" w:rsidRDefault="00BC0DC5" w:rsidP="00B15F49">
            <w:pPr>
              <w:pStyle w:val="TabelaCabealho"/>
            </w:pPr>
            <w:r w:rsidRPr="00E76AC4">
              <w:t>Validação do Registro de Eventos – Regras de Negócios – parte Geral</w:t>
            </w:r>
          </w:p>
        </w:tc>
      </w:tr>
      <w:tr w:rsidR="00297955" w:rsidRPr="00E76AC4" w14:paraId="070483DC" w14:textId="77777777" w:rsidTr="005C5005">
        <w:trPr>
          <w:trHeight w:val="186"/>
          <w:tblHeader/>
        </w:trPr>
        <w:tc>
          <w:tcPr>
            <w:tcW w:w="652" w:type="dxa"/>
            <w:tcBorders>
              <w:top w:val="nil"/>
              <w:left w:val="single" w:sz="4" w:space="0" w:color="000000"/>
              <w:bottom w:val="single" w:sz="4" w:space="0" w:color="000000"/>
              <w:right w:val="nil"/>
            </w:tcBorders>
            <w:shd w:val="clear" w:color="auto" w:fill="E6E6E6"/>
          </w:tcPr>
          <w:p w14:paraId="4E707FED" w14:textId="77777777" w:rsidR="00BC0DC5" w:rsidRPr="00E76AC4" w:rsidRDefault="00BC0DC5">
            <w:pPr>
              <w:pStyle w:val="TabelaCabealho"/>
            </w:pPr>
            <w:r w:rsidRPr="00E76AC4">
              <w:t>#</w:t>
            </w:r>
          </w:p>
        </w:tc>
        <w:tc>
          <w:tcPr>
            <w:tcW w:w="6610" w:type="dxa"/>
            <w:tcBorders>
              <w:top w:val="nil"/>
              <w:left w:val="single" w:sz="4" w:space="0" w:color="000000"/>
              <w:bottom w:val="single" w:sz="4" w:space="0" w:color="000000"/>
              <w:right w:val="nil"/>
            </w:tcBorders>
            <w:shd w:val="clear" w:color="auto" w:fill="E6E6E6"/>
          </w:tcPr>
          <w:p w14:paraId="4CE87B18" w14:textId="77777777" w:rsidR="00BC0DC5" w:rsidRPr="00E76AC4" w:rsidRDefault="00BC0DC5">
            <w:pPr>
              <w:pStyle w:val="TabelaCabealho"/>
            </w:pPr>
            <w:r w:rsidRPr="00E76AC4">
              <w:t>Regra de Validação</w:t>
            </w:r>
          </w:p>
        </w:tc>
        <w:tc>
          <w:tcPr>
            <w:tcW w:w="682" w:type="dxa"/>
            <w:tcBorders>
              <w:top w:val="nil"/>
              <w:left w:val="single" w:sz="4" w:space="0" w:color="000000"/>
              <w:bottom w:val="single" w:sz="4" w:space="0" w:color="000000"/>
              <w:right w:val="nil"/>
            </w:tcBorders>
            <w:shd w:val="clear" w:color="auto" w:fill="E6E6E6"/>
          </w:tcPr>
          <w:p w14:paraId="0DC712F3" w14:textId="77777777" w:rsidR="00BC0DC5" w:rsidRPr="00E76AC4" w:rsidRDefault="00BC0DC5">
            <w:pPr>
              <w:pStyle w:val="TabelaCabealho"/>
            </w:pPr>
            <w:r w:rsidRPr="00E76AC4">
              <w:t>Aplic.</w:t>
            </w:r>
          </w:p>
        </w:tc>
        <w:tc>
          <w:tcPr>
            <w:tcW w:w="536" w:type="dxa"/>
            <w:tcBorders>
              <w:top w:val="nil"/>
              <w:left w:val="single" w:sz="4" w:space="0" w:color="000000"/>
              <w:bottom w:val="single" w:sz="4" w:space="0" w:color="000000"/>
              <w:right w:val="nil"/>
            </w:tcBorders>
            <w:shd w:val="clear" w:color="auto" w:fill="E6E6E6"/>
          </w:tcPr>
          <w:p w14:paraId="292EB5D7" w14:textId="77777777" w:rsidR="00BC0DC5" w:rsidRPr="00E76AC4" w:rsidRDefault="00BC0DC5">
            <w:pPr>
              <w:pStyle w:val="TabelaCabealho"/>
            </w:pPr>
            <w:r w:rsidRPr="00E76AC4">
              <w:t>Msg</w:t>
            </w:r>
          </w:p>
        </w:tc>
        <w:tc>
          <w:tcPr>
            <w:tcW w:w="682" w:type="dxa"/>
            <w:tcBorders>
              <w:top w:val="nil"/>
              <w:left w:val="single" w:sz="4" w:space="0" w:color="000000"/>
              <w:bottom w:val="single" w:sz="4" w:space="0" w:color="000000"/>
              <w:right w:val="single" w:sz="4" w:space="0" w:color="000000"/>
            </w:tcBorders>
            <w:shd w:val="clear" w:color="auto" w:fill="E6E6E6"/>
          </w:tcPr>
          <w:p w14:paraId="0002D07A" w14:textId="77777777" w:rsidR="00BC0DC5" w:rsidRPr="00E76AC4" w:rsidRDefault="00BC0DC5">
            <w:pPr>
              <w:pStyle w:val="TabelaCabealho"/>
            </w:pPr>
            <w:r w:rsidRPr="00E76AC4">
              <w:t>Efeito</w:t>
            </w:r>
          </w:p>
        </w:tc>
      </w:tr>
      <w:tr w:rsidR="00BC0DC5" w14:paraId="1E978738" w14:textId="77777777" w:rsidTr="005C5005">
        <w:trPr>
          <w:trHeight w:val="103"/>
        </w:trPr>
        <w:tc>
          <w:tcPr>
            <w:tcW w:w="652" w:type="dxa"/>
            <w:tcBorders>
              <w:top w:val="nil"/>
              <w:left w:val="single" w:sz="4" w:space="0" w:color="000000"/>
              <w:bottom w:val="single" w:sz="4" w:space="0" w:color="000000"/>
              <w:right w:val="nil"/>
            </w:tcBorders>
          </w:tcPr>
          <w:p w14:paraId="5343307E" w14:textId="77777777" w:rsidR="00BC0DC5" w:rsidRDefault="00BC0DC5" w:rsidP="00B15F49">
            <w:pPr>
              <w:pStyle w:val="LinhaTabCentr"/>
            </w:pPr>
            <w:r>
              <w:t>G01</w:t>
            </w:r>
          </w:p>
        </w:tc>
        <w:tc>
          <w:tcPr>
            <w:tcW w:w="6610" w:type="dxa"/>
            <w:tcBorders>
              <w:top w:val="nil"/>
              <w:left w:val="single" w:sz="4" w:space="0" w:color="000000"/>
              <w:bottom w:val="single" w:sz="4" w:space="0" w:color="000000"/>
              <w:right w:val="nil"/>
            </w:tcBorders>
          </w:tcPr>
          <w:p w14:paraId="53A82178" w14:textId="77777777" w:rsidR="00BC0DC5" w:rsidRDefault="00BC0DC5" w:rsidP="00B15F49">
            <w:pPr>
              <w:pStyle w:val="LinhaTabEsq"/>
            </w:pPr>
            <w:r>
              <w:t>Tipo do ambiente difere do ambiente do Web Service</w:t>
            </w:r>
          </w:p>
        </w:tc>
        <w:tc>
          <w:tcPr>
            <w:tcW w:w="682" w:type="dxa"/>
            <w:tcBorders>
              <w:top w:val="nil"/>
              <w:left w:val="single" w:sz="4" w:space="0" w:color="000000"/>
              <w:bottom w:val="single" w:sz="4" w:space="0" w:color="000000"/>
              <w:right w:val="nil"/>
            </w:tcBorders>
          </w:tcPr>
          <w:p w14:paraId="7418D534" w14:textId="77777777" w:rsidR="00BC0DC5" w:rsidRDefault="00BC0DC5" w:rsidP="00B15F49">
            <w:pPr>
              <w:pStyle w:val="LinhaTabCentr"/>
            </w:pPr>
            <w:r>
              <w:t>Obrig.</w:t>
            </w:r>
          </w:p>
        </w:tc>
        <w:tc>
          <w:tcPr>
            <w:tcW w:w="536" w:type="dxa"/>
            <w:tcBorders>
              <w:top w:val="nil"/>
              <w:left w:val="single" w:sz="4" w:space="0" w:color="000000"/>
              <w:bottom w:val="single" w:sz="4" w:space="0" w:color="000000"/>
              <w:right w:val="nil"/>
            </w:tcBorders>
          </w:tcPr>
          <w:p w14:paraId="77B81935" w14:textId="77777777" w:rsidR="00BC0DC5" w:rsidRDefault="00BC0DC5">
            <w:pPr>
              <w:pStyle w:val="LinhaTabCentr"/>
            </w:pPr>
            <w:r>
              <w:t>252</w:t>
            </w:r>
          </w:p>
        </w:tc>
        <w:tc>
          <w:tcPr>
            <w:tcW w:w="682" w:type="dxa"/>
            <w:tcBorders>
              <w:top w:val="nil"/>
              <w:left w:val="single" w:sz="4" w:space="0" w:color="000000"/>
              <w:bottom w:val="single" w:sz="4" w:space="0" w:color="000000"/>
              <w:right w:val="single" w:sz="4" w:space="0" w:color="000000"/>
            </w:tcBorders>
          </w:tcPr>
          <w:p w14:paraId="6CAC070E" w14:textId="77777777" w:rsidR="00BC0DC5" w:rsidRDefault="00BC0DC5">
            <w:pPr>
              <w:pStyle w:val="LinhaTabCentr"/>
            </w:pPr>
            <w:r>
              <w:t>Rej.</w:t>
            </w:r>
          </w:p>
        </w:tc>
      </w:tr>
      <w:tr w:rsidR="00BC0DC5" w14:paraId="6D833A72" w14:textId="77777777" w:rsidTr="005C5005">
        <w:trPr>
          <w:trHeight w:val="186"/>
        </w:trPr>
        <w:tc>
          <w:tcPr>
            <w:tcW w:w="652" w:type="dxa"/>
            <w:tcBorders>
              <w:top w:val="nil"/>
              <w:left w:val="single" w:sz="4" w:space="0" w:color="000000"/>
              <w:bottom w:val="single" w:sz="4" w:space="0" w:color="auto"/>
              <w:right w:val="nil"/>
            </w:tcBorders>
          </w:tcPr>
          <w:p w14:paraId="362B2ECF" w14:textId="77777777" w:rsidR="00BC0DC5" w:rsidRDefault="00BC0DC5">
            <w:pPr>
              <w:pStyle w:val="LinhaTabCentr"/>
            </w:pPr>
            <w:r>
              <w:t>G02</w:t>
            </w:r>
          </w:p>
        </w:tc>
        <w:tc>
          <w:tcPr>
            <w:tcW w:w="6610" w:type="dxa"/>
            <w:tcBorders>
              <w:top w:val="nil"/>
              <w:left w:val="single" w:sz="4" w:space="0" w:color="000000"/>
              <w:bottom w:val="single" w:sz="4" w:space="0" w:color="auto"/>
              <w:right w:val="nil"/>
            </w:tcBorders>
          </w:tcPr>
          <w:p w14:paraId="31AF8F45" w14:textId="77777777" w:rsidR="00BC0DC5" w:rsidRPr="00EC43A1" w:rsidRDefault="00BC0DC5" w:rsidP="00B15F49">
            <w:pPr>
              <w:pStyle w:val="LinhaTabEsq"/>
            </w:pPr>
            <w:r w:rsidRPr="00EC43A1">
              <w:t>Código do órgão de recepção do Evento da UF diverge da UF Autorizadora</w:t>
            </w:r>
          </w:p>
        </w:tc>
        <w:tc>
          <w:tcPr>
            <w:tcW w:w="682" w:type="dxa"/>
            <w:tcBorders>
              <w:top w:val="nil"/>
              <w:left w:val="single" w:sz="4" w:space="0" w:color="000000"/>
              <w:bottom w:val="single" w:sz="4" w:space="0" w:color="auto"/>
              <w:right w:val="nil"/>
            </w:tcBorders>
          </w:tcPr>
          <w:p w14:paraId="37181C43" w14:textId="77777777" w:rsidR="00BC0DC5" w:rsidRDefault="00BC0DC5" w:rsidP="00B15F49">
            <w:pPr>
              <w:pStyle w:val="LinhaTabCentr"/>
            </w:pPr>
            <w:r>
              <w:t>Obrig.</w:t>
            </w:r>
          </w:p>
        </w:tc>
        <w:tc>
          <w:tcPr>
            <w:tcW w:w="536" w:type="dxa"/>
            <w:tcBorders>
              <w:top w:val="nil"/>
              <w:left w:val="single" w:sz="4" w:space="0" w:color="000000"/>
              <w:bottom w:val="single" w:sz="4" w:space="0" w:color="auto"/>
              <w:right w:val="nil"/>
            </w:tcBorders>
          </w:tcPr>
          <w:p w14:paraId="33011A25" w14:textId="77777777" w:rsidR="00BC0DC5" w:rsidRDefault="00BC0DC5">
            <w:pPr>
              <w:pStyle w:val="LinhaTabCentr"/>
            </w:pPr>
            <w:r>
              <w:t>250</w:t>
            </w:r>
          </w:p>
        </w:tc>
        <w:tc>
          <w:tcPr>
            <w:tcW w:w="682" w:type="dxa"/>
            <w:tcBorders>
              <w:top w:val="nil"/>
              <w:left w:val="single" w:sz="4" w:space="0" w:color="000000"/>
              <w:bottom w:val="single" w:sz="4" w:space="0" w:color="auto"/>
              <w:right w:val="single" w:sz="4" w:space="0" w:color="000000"/>
            </w:tcBorders>
          </w:tcPr>
          <w:p w14:paraId="4C54D52F" w14:textId="77777777" w:rsidR="00BC0DC5" w:rsidRDefault="00BC0DC5">
            <w:pPr>
              <w:pStyle w:val="LinhaTabCentr"/>
            </w:pPr>
            <w:r>
              <w:t>Rej.</w:t>
            </w:r>
          </w:p>
        </w:tc>
      </w:tr>
      <w:tr w:rsidR="00BC0DC5" w14:paraId="483EFBFC" w14:textId="77777777" w:rsidTr="005C5005">
        <w:trPr>
          <w:trHeight w:val="179"/>
        </w:trPr>
        <w:tc>
          <w:tcPr>
            <w:tcW w:w="652" w:type="dxa"/>
            <w:tcBorders>
              <w:top w:val="nil"/>
              <w:left w:val="single" w:sz="4" w:space="0" w:color="000000"/>
              <w:bottom w:val="single" w:sz="4" w:space="0" w:color="auto"/>
              <w:right w:val="nil"/>
            </w:tcBorders>
          </w:tcPr>
          <w:p w14:paraId="5E662777" w14:textId="77777777" w:rsidR="00BC0DC5" w:rsidRDefault="00BC0DC5">
            <w:pPr>
              <w:pStyle w:val="LinhaTabCentr"/>
            </w:pPr>
            <w:r>
              <w:t>G03</w:t>
            </w:r>
          </w:p>
        </w:tc>
        <w:tc>
          <w:tcPr>
            <w:tcW w:w="6610" w:type="dxa"/>
            <w:tcBorders>
              <w:top w:val="nil"/>
              <w:left w:val="single" w:sz="4" w:space="0" w:color="000000"/>
              <w:bottom w:val="single" w:sz="4" w:space="0" w:color="auto"/>
              <w:right w:val="nil"/>
            </w:tcBorders>
          </w:tcPr>
          <w:p w14:paraId="1004EA68" w14:textId="77777777" w:rsidR="00BC0DC5" w:rsidRDefault="00BC0DC5" w:rsidP="00B15F49">
            <w:pPr>
              <w:pStyle w:val="LinhaTabEsq"/>
            </w:pPr>
            <w:r>
              <w:t>CNPJ do autor do evento informado inválido (DV ou zeros)</w:t>
            </w:r>
          </w:p>
        </w:tc>
        <w:tc>
          <w:tcPr>
            <w:tcW w:w="682" w:type="dxa"/>
            <w:tcBorders>
              <w:top w:val="nil"/>
              <w:left w:val="single" w:sz="4" w:space="0" w:color="000000"/>
              <w:bottom w:val="single" w:sz="4" w:space="0" w:color="auto"/>
              <w:right w:val="nil"/>
            </w:tcBorders>
          </w:tcPr>
          <w:p w14:paraId="27A15A05" w14:textId="77777777" w:rsidR="00BC0DC5" w:rsidRDefault="00BC0DC5" w:rsidP="00B15F49">
            <w:pPr>
              <w:pStyle w:val="LinhaTabCentr"/>
            </w:pPr>
            <w:r>
              <w:t>Obrig.</w:t>
            </w:r>
          </w:p>
        </w:tc>
        <w:tc>
          <w:tcPr>
            <w:tcW w:w="536" w:type="dxa"/>
            <w:tcBorders>
              <w:top w:val="nil"/>
              <w:left w:val="single" w:sz="4" w:space="0" w:color="000000"/>
              <w:bottom w:val="single" w:sz="4" w:space="0" w:color="auto"/>
              <w:right w:val="nil"/>
            </w:tcBorders>
          </w:tcPr>
          <w:p w14:paraId="74073B2B" w14:textId="77777777" w:rsidR="00BC0DC5" w:rsidRDefault="00BC0DC5">
            <w:pPr>
              <w:pStyle w:val="LinhaTabCentr"/>
            </w:pPr>
            <w:r>
              <w:t>489</w:t>
            </w:r>
          </w:p>
        </w:tc>
        <w:tc>
          <w:tcPr>
            <w:tcW w:w="682" w:type="dxa"/>
            <w:tcBorders>
              <w:top w:val="nil"/>
              <w:left w:val="single" w:sz="4" w:space="0" w:color="000000"/>
              <w:bottom w:val="single" w:sz="4" w:space="0" w:color="auto"/>
              <w:right w:val="single" w:sz="4" w:space="0" w:color="000000"/>
            </w:tcBorders>
          </w:tcPr>
          <w:p w14:paraId="5475DA27" w14:textId="77777777" w:rsidR="00BC0DC5" w:rsidRDefault="00BC0DC5">
            <w:pPr>
              <w:pStyle w:val="LinhaTabCentr"/>
            </w:pPr>
            <w:r>
              <w:t>Rej.</w:t>
            </w:r>
          </w:p>
        </w:tc>
      </w:tr>
      <w:tr w:rsidR="00BC0DC5" w14:paraId="3A331DDE" w14:textId="77777777" w:rsidTr="005C5005">
        <w:trPr>
          <w:trHeight w:val="312"/>
        </w:trPr>
        <w:tc>
          <w:tcPr>
            <w:tcW w:w="652" w:type="dxa"/>
            <w:tcBorders>
              <w:top w:val="single" w:sz="4" w:space="0" w:color="auto"/>
              <w:left w:val="single" w:sz="4" w:space="0" w:color="auto"/>
              <w:bottom w:val="single" w:sz="4" w:space="0" w:color="auto"/>
              <w:right w:val="single" w:sz="4" w:space="0" w:color="auto"/>
            </w:tcBorders>
          </w:tcPr>
          <w:p w14:paraId="3355C904" w14:textId="77777777" w:rsidR="00BC0DC5" w:rsidRDefault="00BC0DC5">
            <w:pPr>
              <w:pStyle w:val="LinhaTabCentr"/>
            </w:pPr>
            <w:r>
              <w:t>G04</w:t>
            </w:r>
          </w:p>
        </w:tc>
        <w:tc>
          <w:tcPr>
            <w:tcW w:w="6610" w:type="dxa"/>
            <w:tcBorders>
              <w:top w:val="single" w:sz="4" w:space="0" w:color="auto"/>
              <w:left w:val="single" w:sz="4" w:space="0" w:color="auto"/>
              <w:bottom w:val="single" w:sz="4" w:space="0" w:color="auto"/>
              <w:right w:val="single" w:sz="4" w:space="0" w:color="auto"/>
            </w:tcBorders>
          </w:tcPr>
          <w:p w14:paraId="7D0D6974" w14:textId="77777777" w:rsidR="00BC0DC5" w:rsidRDefault="00BC0DC5" w:rsidP="00B15F49">
            <w:pPr>
              <w:pStyle w:val="LinhaTabEsq"/>
            </w:pPr>
            <w:r>
              <w:t>CPF do autor do evento informado inválido (zeros, 111..., 222..., 333..., ..., ou DV inválido)</w:t>
            </w:r>
          </w:p>
        </w:tc>
        <w:tc>
          <w:tcPr>
            <w:tcW w:w="682" w:type="dxa"/>
            <w:tcBorders>
              <w:top w:val="single" w:sz="4" w:space="0" w:color="auto"/>
              <w:left w:val="single" w:sz="4" w:space="0" w:color="auto"/>
              <w:bottom w:val="single" w:sz="4" w:space="0" w:color="auto"/>
              <w:right w:val="single" w:sz="4" w:space="0" w:color="auto"/>
            </w:tcBorders>
          </w:tcPr>
          <w:p w14:paraId="06938087" w14:textId="77777777" w:rsidR="00BC0DC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63B67868" w14:textId="77777777" w:rsidR="00BC0DC5" w:rsidRDefault="00BC0DC5">
            <w:pPr>
              <w:pStyle w:val="LinhaTabCentr"/>
            </w:pPr>
            <w:r>
              <w:t>490</w:t>
            </w:r>
          </w:p>
        </w:tc>
        <w:tc>
          <w:tcPr>
            <w:tcW w:w="682" w:type="dxa"/>
            <w:tcBorders>
              <w:top w:val="single" w:sz="4" w:space="0" w:color="auto"/>
              <w:left w:val="single" w:sz="4" w:space="0" w:color="auto"/>
              <w:bottom w:val="single" w:sz="4" w:space="0" w:color="auto"/>
              <w:right w:val="single" w:sz="4" w:space="0" w:color="auto"/>
            </w:tcBorders>
          </w:tcPr>
          <w:p w14:paraId="6A3624EA" w14:textId="77777777" w:rsidR="00BC0DC5" w:rsidRDefault="00BC0DC5">
            <w:pPr>
              <w:pStyle w:val="LinhaTabCentr"/>
            </w:pPr>
            <w:r>
              <w:t>Rej.</w:t>
            </w:r>
          </w:p>
        </w:tc>
      </w:tr>
      <w:tr w:rsidR="00BC0DC5" w14:paraId="2829FB63" w14:textId="77777777" w:rsidTr="005C5005">
        <w:trPr>
          <w:trHeight w:val="179"/>
        </w:trPr>
        <w:tc>
          <w:tcPr>
            <w:tcW w:w="652" w:type="dxa"/>
            <w:tcBorders>
              <w:top w:val="single" w:sz="4" w:space="0" w:color="auto"/>
              <w:left w:val="single" w:sz="4" w:space="0" w:color="auto"/>
              <w:bottom w:val="single" w:sz="4" w:space="0" w:color="auto"/>
              <w:right w:val="single" w:sz="4" w:space="0" w:color="auto"/>
            </w:tcBorders>
          </w:tcPr>
          <w:p w14:paraId="560DA6F6" w14:textId="77777777" w:rsidR="00BC0DC5" w:rsidRDefault="00BC0DC5">
            <w:pPr>
              <w:pStyle w:val="LinhaTabCentr"/>
            </w:pPr>
            <w:r>
              <w:t>G04a</w:t>
            </w:r>
          </w:p>
        </w:tc>
        <w:tc>
          <w:tcPr>
            <w:tcW w:w="6610" w:type="dxa"/>
            <w:tcBorders>
              <w:top w:val="single" w:sz="4" w:space="0" w:color="auto"/>
              <w:left w:val="single" w:sz="4" w:space="0" w:color="auto"/>
              <w:bottom w:val="single" w:sz="4" w:space="0" w:color="auto"/>
              <w:right w:val="single" w:sz="4" w:space="0" w:color="auto"/>
            </w:tcBorders>
          </w:tcPr>
          <w:p w14:paraId="64CB18FC" w14:textId="77777777" w:rsidR="00BC0DC5" w:rsidRDefault="00BC0DC5" w:rsidP="00B15F49">
            <w:pPr>
              <w:pStyle w:val="LinhaTabEsq"/>
            </w:pPr>
            <w:r w:rsidRPr="00CD281C">
              <w:t>Chave de Acesso com dígito verificador inválido</w:t>
            </w:r>
          </w:p>
        </w:tc>
        <w:tc>
          <w:tcPr>
            <w:tcW w:w="682" w:type="dxa"/>
            <w:tcBorders>
              <w:top w:val="single" w:sz="4" w:space="0" w:color="auto"/>
              <w:left w:val="single" w:sz="4" w:space="0" w:color="auto"/>
              <w:bottom w:val="single" w:sz="4" w:space="0" w:color="auto"/>
              <w:right w:val="single" w:sz="4" w:space="0" w:color="auto"/>
            </w:tcBorders>
          </w:tcPr>
          <w:p w14:paraId="5E8A71C8"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003BF7A0" w14:textId="77777777" w:rsidR="00BC0DC5" w:rsidRPr="00CD281C" w:rsidRDefault="00BC0DC5">
            <w:pPr>
              <w:pStyle w:val="LinhaTabCentr"/>
            </w:pPr>
            <w:r w:rsidRPr="00CD281C">
              <w:t>236</w:t>
            </w:r>
          </w:p>
        </w:tc>
        <w:tc>
          <w:tcPr>
            <w:tcW w:w="682" w:type="dxa"/>
            <w:tcBorders>
              <w:top w:val="single" w:sz="4" w:space="0" w:color="auto"/>
              <w:left w:val="single" w:sz="4" w:space="0" w:color="auto"/>
              <w:bottom w:val="single" w:sz="4" w:space="0" w:color="auto"/>
              <w:right w:val="single" w:sz="4" w:space="0" w:color="auto"/>
            </w:tcBorders>
          </w:tcPr>
          <w:p w14:paraId="1797732B" w14:textId="77777777" w:rsidR="00BC0DC5" w:rsidRDefault="00BC0DC5">
            <w:pPr>
              <w:pStyle w:val="LinhaTabCentr"/>
            </w:pPr>
            <w:r w:rsidRPr="003A5DA3">
              <w:t>Rej.</w:t>
            </w:r>
          </w:p>
        </w:tc>
      </w:tr>
      <w:tr w:rsidR="00BC0DC5" w14:paraId="141EF9D5"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6D9DC0BD" w14:textId="77777777" w:rsidR="00BC0DC5" w:rsidRDefault="00BC0DC5">
            <w:pPr>
              <w:pStyle w:val="LinhaTabCentr"/>
            </w:pPr>
            <w:r>
              <w:t>G04b</w:t>
            </w:r>
          </w:p>
        </w:tc>
        <w:tc>
          <w:tcPr>
            <w:tcW w:w="6610" w:type="dxa"/>
            <w:tcBorders>
              <w:top w:val="single" w:sz="4" w:space="0" w:color="auto"/>
              <w:left w:val="single" w:sz="4" w:space="0" w:color="auto"/>
              <w:bottom w:val="single" w:sz="4" w:space="0" w:color="auto"/>
              <w:right w:val="single" w:sz="4" w:space="0" w:color="auto"/>
            </w:tcBorders>
          </w:tcPr>
          <w:p w14:paraId="57F7F26B" w14:textId="77777777" w:rsidR="00BC0DC5" w:rsidRDefault="00BC0DC5" w:rsidP="00B15F49">
            <w:pPr>
              <w:pStyle w:val="LinhaTabEsq"/>
            </w:pPr>
            <w:r w:rsidRPr="00CD281C">
              <w:t>Chave de Acesso inválida (Código UF inválido</w:t>
            </w:r>
            <w:r>
              <w:t>)</w:t>
            </w:r>
          </w:p>
        </w:tc>
        <w:tc>
          <w:tcPr>
            <w:tcW w:w="682" w:type="dxa"/>
            <w:tcBorders>
              <w:top w:val="single" w:sz="4" w:space="0" w:color="auto"/>
              <w:left w:val="single" w:sz="4" w:space="0" w:color="auto"/>
              <w:bottom w:val="single" w:sz="4" w:space="0" w:color="auto"/>
              <w:right w:val="single" w:sz="4" w:space="0" w:color="auto"/>
            </w:tcBorders>
          </w:tcPr>
          <w:p w14:paraId="5E1BD21A"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6C582A7A" w14:textId="77777777" w:rsidR="00BC0DC5" w:rsidRPr="00CD281C" w:rsidRDefault="00BC0DC5">
            <w:pPr>
              <w:pStyle w:val="LinhaTabCentr"/>
            </w:pPr>
            <w:r>
              <w:t>614</w:t>
            </w:r>
          </w:p>
        </w:tc>
        <w:tc>
          <w:tcPr>
            <w:tcW w:w="682" w:type="dxa"/>
            <w:tcBorders>
              <w:top w:val="single" w:sz="4" w:space="0" w:color="auto"/>
              <w:left w:val="single" w:sz="4" w:space="0" w:color="auto"/>
              <w:bottom w:val="single" w:sz="4" w:space="0" w:color="auto"/>
              <w:right w:val="single" w:sz="4" w:space="0" w:color="auto"/>
            </w:tcBorders>
          </w:tcPr>
          <w:p w14:paraId="0D626DE7" w14:textId="77777777" w:rsidR="00BC0DC5" w:rsidRDefault="00BC0DC5">
            <w:pPr>
              <w:pStyle w:val="LinhaTabCentr"/>
            </w:pPr>
            <w:r w:rsidRPr="003A5DA3">
              <w:t>Rej.</w:t>
            </w:r>
          </w:p>
        </w:tc>
      </w:tr>
      <w:tr w:rsidR="00BC0DC5" w14:paraId="0E787BCD"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03631BBA" w14:textId="77777777" w:rsidR="00BC0DC5" w:rsidRDefault="00BC0DC5">
            <w:pPr>
              <w:pStyle w:val="LinhaTabCentr"/>
            </w:pPr>
            <w:r>
              <w:t>G04c</w:t>
            </w:r>
          </w:p>
        </w:tc>
        <w:tc>
          <w:tcPr>
            <w:tcW w:w="6610" w:type="dxa"/>
            <w:tcBorders>
              <w:top w:val="single" w:sz="4" w:space="0" w:color="auto"/>
              <w:left w:val="single" w:sz="4" w:space="0" w:color="auto"/>
              <w:bottom w:val="single" w:sz="4" w:space="0" w:color="auto"/>
              <w:right w:val="single" w:sz="4" w:space="0" w:color="auto"/>
            </w:tcBorders>
          </w:tcPr>
          <w:p w14:paraId="0C2B5CA8" w14:textId="77777777" w:rsidR="00BC0DC5" w:rsidRDefault="00BC0DC5" w:rsidP="00B15F49">
            <w:pPr>
              <w:pStyle w:val="LinhaTabEsq"/>
            </w:pPr>
            <w:r w:rsidRPr="00CD281C">
              <w:t xml:space="preserve">Chave de Acesso inválida (Ano </w:t>
            </w:r>
            <w:r>
              <w:t>&lt; 06 ou Ano maior que Ano corrente)</w:t>
            </w:r>
          </w:p>
        </w:tc>
        <w:tc>
          <w:tcPr>
            <w:tcW w:w="682" w:type="dxa"/>
            <w:tcBorders>
              <w:top w:val="single" w:sz="4" w:space="0" w:color="auto"/>
              <w:left w:val="single" w:sz="4" w:space="0" w:color="auto"/>
              <w:bottom w:val="single" w:sz="4" w:space="0" w:color="auto"/>
              <w:right w:val="single" w:sz="4" w:space="0" w:color="auto"/>
            </w:tcBorders>
          </w:tcPr>
          <w:p w14:paraId="768E4157"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4A6D9C2B" w14:textId="77777777" w:rsidR="00BC0DC5" w:rsidRPr="00CD281C" w:rsidRDefault="00BC0DC5">
            <w:pPr>
              <w:pStyle w:val="LinhaTabCentr"/>
            </w:pPr>
            <w:r>
              <w:t>615</w:t>
            </w:r>
          </w:p>
        </w:tc>
        <w:tc>
          <w:tcPr>
            <w:tcW w:w="682" w:type="dxa"/>
            <w:tcBorders>
              <w:top w:val="single" w:sz="4" w:space="0" w:color="auto"/>
              <w:left w:val="single" w:sz="4" w:space="0" w:color="auto"/>
              <w:bottom w:val="single" w:sz="4" w:space="0" w:color="auto"/>
              <w:right w:val="single" w:sz="4" w:space="0" w:color="auto"/>
            </w:tcBorders>
          </w:tcPr>
          <w:p w14:paraId="6A0CF74F" w14:textId="77777777" w:rsidR="00BC0DC5" w:rsidRDefault="00BC0DC5">
            <w:pPr>
              <w:pStyle w:val="LinhaTabCentr"/>
            </w:pPr>
            <w:r w:rsidRPr="003A5DA3">
              <w:t>Rej.</w:t>
            </w:r>
          </w:p>
        </w:tc>
      </w:tr>
      <w:tr w:rsidR="00BC0DC5" w14:paraId="19F7C664"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3F3222BE" w14:textId="77777777" w:rsidR="00BC0DC5" w:rsidRDefault="00BC0DC5">
            <w:pPr>
              <w:pStyle w:val="LinhaTabCentr"/>
            </w:pPr>
            <w:r>
              <w:t>G04d</w:t>
            </w:r>
          </w:p>
        </w:tc>
        <w:tc>
          <w:tcPr>
            <w:tcW w:w="6610" w:type="dxa"/>
            <w:tcBorders>
              <w:top w:val="single" w:sz="4" w:space="0" w:color="auto"/>
              <w:left w:val="single" w:sz="4" w:space="0" w:color="auto"/>
              <w:bottom w:val="single" w:sz="4" w:space="0" w:color="auto"/>
              <w:right w:val="single" w:sz="4" w:space="0" w:color="auto"/>
            </w:tcBorders>
          </w:tcPr>
          <w:p w14:paraId="016BA081" w14:textId="77777777" w:rsidR="00BC0DC5" w:rsidRDefault="00BC0DC5" w:rsidP="00B15F49">
            <w:pPr>
              <w:pStyle w:val="LinhaTabEsq"/>
            </w:pPr>
            <w:r w:rsidRPr="00CD281C">
              <w:t>Chave de Acesso inválida (</w:t>
            </w:r>
            <w:r>
              <w:t>Mês = 0 ou Mês &gt; 12)</w:t>
            </w:r>
          </w:p>
        </w:tc>
        <w:tc>
          <w:tcPr>
            <w:tcW w:w="682" w:type="dxa"/>
            <w:tcBorders>
              <w:top w:val="single" w:sz="4" w:space="0" w:color="auto"/>
              <w:left w:val="single" w:sz="4" w:space="0" w:color="auto"/>
              <w:bottom w:val="single" w:sz="4" w:space="0" w:color="auto"/>
              <w:right w:val="single" w:sz="4" w:space="0" w:color="auto"/>
            </w:tcBorders>
          </w:tcPr>
          <w:p w14:paraId="18F9214C"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287F2F70" w14:textId="77777777" w:rsidR="00BC0DC5" w:rsidRPr="00CD281C" w:rsidRDefault="00BC0DC5">
            <w:pPr>
              <w:pStyle w:val="LinhaTabCentr"/>
            </w:pPr>
            <w:r>
              <w:t>616</w:t>
            </w:r>
          </w:p>
        </w:tc>
        <w:tc>
          <w:tcPr>
            <w:tcW w:w="682" w:type="dxa"/>
            <w:tcBorders>
              <w:top w:val="single" w:sz="4" w:space="0" w:color="auto"/>
              <w:left w:val="single" w:sz="4" w:space="0" w:color="auto"/>
              <w:bottom w:val="single" w:sz="4" w:space="0" w:color="auto"/>
              <w:right w:val="single" w:sz="4" w:space="0" w:color="auto"/>
            </w:tcBorders>
          </w:tcPr>
          <w:p w14:paraId="324B9DF6" w14:textId="77777777" w:rsidR="00BC0DC5" w:rsidRDefault="00BC0DC5">
            <w:pPr>
              <w:pStyle w:val="LinhaTabCentr"/>
            </w:pPr>
            <w:r w:rsidRPr="003A5DA3">
              <w:t>Rej.</w:t>
            </w:r>
          </w:p>
        </w:tc>
      </w:tr>
      <w:tr w:rsidR="00BC0DC5" w14:paraId="0142A211" w14:textId="77777777" w:rsidTr="005C5005">
        <w:trPr>
          <w:trHeight w:val="179"/>
        </w:trPr>
        <w:tc>
          <w:tcPr>
            <w:tcW w:w="652" w:type="dxa"/>
            <w:tcBorders>
              <w:top w:val="single" w:sz="4" w:space="0" w:color="auto"/>
              <w:left w:val="single" w:sz="4" w:space="0" w:color="auto"/>
              <w:bottom w:val="single" w:sz="4" w:space="0" w:color="auto"/>
              <w:right w:val="single" w:sz="4" w:space="0" w:color="auto"/>
            </w:tcBorders>
          </w:tcPr>
          <w:p w14:paraId="5182A841" w14:textId="77777777" w:rsidR="00BC0DC5" w:rsidRDefault="00BC0DC5">
            <w:pPr>
              <w:pStyle w:val="LinhaTabCentr"/>
            </w:pPr>
            <w:r>
              <w:t>G04e</w:t>
            </w:r>
          </w:p>
        </w:tc>
        <w:tc>
          <w:tcPr>
            <w:tcW w:w="6610" w:type="dxa"/>
            <w:tcBorders>
              <w:top w:val="single" w:sz="4" w:space="0" w:color="auto"/>
              <w:left w:val="single" w:sz="4" w:space="0" w:color="auto"/>
              <w:bottom w:val="single" w:sz="4" w:space="0" w:color="auto"/>
              <w:right w:val="single" w:sz="4" w:space="0" w:color="auto"/>
            </w:tcBorders>
          </w:tcPr>
          <w:p w14:paraId="1C7DB778" w14:textId="77777777" w:rsidR="00BC0DC5" w:rsidRDefault="00BC0DC5" w:rsidP="00B15F49">
            <w:pPr>
              <w:pStyle w:val="LinhaTabEsq"/>
            </w:pPr>
            <w:r w:rsidRPr="00CD281C">
              <w:t>Chave de Acesso inválida (CNPJ zerado ou dígito inválido</w:t>
            </w:r>
            <w:r>
              <w:t>)</w:t>
            </w:r>
          </w:p>
        </w:tc>
        <w:tc>
          <w:tcPr>
            <w:tcW w:w="682" w:type="dxa"/>
            <w:tcBorders>
              <w:top w:val="single" w:sz="4" w:space="0" w:color="auto"/>
              <w:left w:val="single" w:sz="4" w:space="0" w:color="auto"/>
              <w:bottom w:val="single" w:sz="4" w:space="0" w:color="auto"/>
              <w:right w:val="single" w:sz="4" w:space="0" w:color="auto"/>
            </w:tcBorders>
          </w:tcPr>
          <w:p w14:paraId="1DF43D54"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3DE184F9" w14:textId="77777777" w:rsidR="00BC0DC5" w:rsidRPr="00CD281C" w:rsidRDefault="00BC0DC5">
            <w:pPr>
              <w:pStyle w:val="LinhaTabCentr"/>
            </w:pPr>
            <w:r>
              <w:t>617</w:t>
            </w:r>
          </w:p>
        </w:tc>
        <w:tc>
          <w:tcPr>
            <w:tcW w:w="682" w:type="dxa"/>
            <w:tcBorders>
              <w:top w:val="single" w:sz="4" w:space="0" w:color="auto"/>
              <w:left w:val="single" w:sz="4" w:space="0" w:color="auto"/>
              <w:bottom w:val="single" w:sz="4" w:space="0" w:color="auto"/>
              <w:right w:val="single" w:sz="4" w:space="0" w:color="auto"/>
            </w:tcBorders>
          </w:tcPr>
          <w:p w14:paraId="0FB72CE9" w14:textId="77777777" w:rsidR="00BC0DC5" w:rsidRDefault="00BC0DC5">
            <w:pPr>
              <w:pStyle w:val="LinhaTabCentr"/>
            </w:pPr>
            <w:r w:rsidRPr="003A5DA3">
              <w:t>Rej.</w:t>
            </w:r>
          </w:p>
        </w:tc>
      </w:tr>
      <w:tr w:rsidR="00BC0DC5" w14:paraId="24746527"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74501B39" w14:textId="77777777" w:rsidR="00BC0DC5" w:rsidRDefault="00BC0DC5">
            <w:pPr>
              <w:pStyle w:val="LinhaTabCentr"/>
            </w:pPr>
            <w:r>
              <w:t>G04f</w:t>
            </w:r>
          </w:p>
        </w:tc>
        <w:tc>
          <w:tcPr>
            <w:tcW w:w="6610" w:type="dxa"/>
            <w:tcBorders>
              <w:top w:val="single" w:sz="4" w:space="0" w:color="auto"/>
              <w:left w:val="single" w:sz="4" w:space="0" w:color="auto"/>
              <w:bottom w:val="single" w:sz="4" w:space="0" w:color="auto"/>
              <w:right w:val="single" w:sz="4" w:space="0" w:color="auto"/>
            </w:tcBorders>
          </w:tcPr>
          <w:p w14:paraId="40314AA0" w14:textId="77777777" w:rsidR="00BC0DC5" w:rsidRDefault="00BC0DC5" w:rsidP="00B15F49">
            <w:pPr>
              <w:pStyle w:val="LinhaTabEsq"/>
            </w:pPr>
            <w:r w:rsidRPr="00CD281C">
              <w:t>Chave de Acesso inválida (modelo diferente de 55</w:t>
            </w:r>
            <w:r>
              <w:t>)</w:t>
            </w:r>
          </w:p>
        </w:tc>
        <w:tc>
          <w:tcPr>
            <w:tcW w:w="682" w:type="dxa"/>
            <w:tcBorders>
              <w:top w:val="single" w:sz="4" w:space="0" w:color="auto"/>
              <w:left w:val="single" w:sz="4" w:space="0" w:color="auto"/>
              <w:bottom w:val="single" w:sz="4" w:space="0" w:color="auto"/>
              <w:right w:val="single" w:sz="4" w:space="0" w:color="auto"/>
            </w:tcBorders>
          </w:tcPr>
          <w:p w14:paraId="3E08B750"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6F6D5412" w14:textId="77777777" w:rsidR="00BC0DC5" w:rsidRPr="00CD281C" w:rsidRDefault="00BC0DC5">
            <w:pPr>
              <w:pStyle w:val="LinhaTabCentr"/>
            </w:pPr>
            <w:r>
              <w:t>618</w:t>
            </w:r>
          </w:p>
        </w:tc>
        <w:tc>
          <w:tcPr>
            <w:tcW w:w="682" w:type="dxa"/>
            <w:tcBorders>
              <w:top w:val="single" w:sz="4" w:space="0" w:color="auto"/>
              <w:left w:val="single" w:sz="4" w:space="0" w:color="auto"/>
              <w:bottom w:val="single" w:sz="4" w:space="0" w:color="auto"/>
              <w:right w:val="single" w:sz="4" w:space="0" w:color="auto"/>
            </w:tcBorders>
          </w:tcPr>
          <w:p w14:paraId="503F38D7" w14:textId="77777777" w:rsidR="00BC0DC5" w:rsidRDefault="00BC0DC5">
            <w:pPr>
              <w:pStyle w:val="LinhaTabCentr"/>
            </w:pPr>
            <w:r w:rsidRPr="003A5DA3">
              <w:t>Rej.</w:t>
            </w:r>
          </w:p>
        </w:tc>
      </w:tr>
      <w:tr w:rsidR="00BC0DC5" w14:paraId="6ECFF724"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205942DD" w14:textId="77777777" w:rsidR="00BC0DC5" w:rsidRDefault="00BC0DC5">
            <w:pPr>
              <w:pStyle w:val="LinhaTabCentr"/>
            </w:pPr>
            <w:r>
              <w:t>G04g</w:t>
            </w:r>
          </w:p>
        </w:tc>
        <w:tc>
          <w:tcPr>
            <w:tcW w:w="6610" w:type="dxa"/>
            <w:tcBorders>
              <w:top w:val="single" w:sz="4" w:space="0" w:color="auto"/>
              <w:left w:val="single" w:sz="4" w:space="0" w:color="auto"/>
              <w:bottom w:val="single" w:sz="4" w:space="0" w:color="auto"/>
              <w:right w:val="single" w:sz="4" w:space="0" w:color="auto"/>
            </w:tcBorders>
          </w:tcPr>
          <w:p w14:paraId="1B66ECE2" w14:textId="77777777" w:rsidR="00BC0DC5" w:rsidRDefault="00BC0DC5" w:rsidP="00B15F49">
            <w:pPr>
              <w:pStyle w:val="LinhaTabEsq"/>
            </w:pPr>
            <w:r w:rsidRPr="00CD281C">
              <w:t>Chave de Acesso inválida (número NF = 0)</w:t>
            </w:r>
          </w:p>
        </w:tc>
        <w:tc>
          <w:tcPr>
            <w:tcW w:w="682" w:type="dxa"/>
            <w:tcBorders>
              <w:top w:val="single" w:sz="4" w:space="0" w:color="auto"/>
              <w:left w:val="single" w:sz="4" w:space="0" w:color="auto"/>
              <w:bottom w:val="single" w:sz="4" w:space="0" w:color="auto"/>
              <w:right w:val="single" w:sz="4" w:space="0" w:color="auto"/>
            </w:tcBorders>
          </w:tcPr>
          <w:p w14:paraId="569A5059" w14:textId="77777777" w:rsidR="00BC0DC5" w:rsidRDefault="00BC0DC5" w:rsidP="00B15F49">
            <w:pPr>
              <w:pStyle w:val="LinhaTabCentr"/>
            </w:pPr>
            <w:r w:rsidRPr="009E0D45">
              <w:t>Obrig.</w:t>
            </w:r>
          </w:p>
        </w:tc>
        <w:tc>
          <w:tcPr>
            <w:tcW w:w="536" w:type="dxa"/>
            <w:tcBorders>
              <w:top w:val="single" w:sz="4" w:space="0" w:color="auto"/>
              <w:left w:val="single" w:sz="4" w:space="0" w:color="auto"/>
              <w:bottom w:val="single" w:sz="4" w:space="0" w:color="auto"/>
              <w:right w:val="single" w:sz="4" w:space="0" w:color="auto"/>
            </w:tcBorders>
          </w:tcPr>
          <w:p w14:paraId="790953A6" w14:textId="77777777" w:rsidR="00BC0DC5" w:rsidRPr="00CD281C" w:rsidRDefault="00BC0DC5">
            <w:pPr>
              <w:pStyle w:val="LinhaTabCentr"/>
            </w:pPr>
            <w:r>
              <w:t>619</w:t>
            </w:r>
          </w:p>
        </w:tc>
        <w:tc>
          <w:tcPr>
            <w:tcW w:w="682" w:type="dxa"/>
            <w:tcBorders>
              <w:top w:val="single" w:sz="4" w:space="0" w:color="auto"/>
              <w:left w:val="single" w:sz="4" w:space="0" w:color="auto"/>
              <w:bottom w:val="single" w:sz="4" w:space="0" w:color="auto"/>
              <w:right w:val="single" w:sz="4" w:space="0" w:color="auto"/>
            </w:tcBorders>
          </w:tcPr>
          <w:p w14:paraId="75DB0807" w14:textId="77777777" w:rsidR="00BC0DC5" w:rsidRDefault="00BC0DC5">
            <w:pPr>
              <w:pStyle w:val="LinhaTabCentr"/>
            </w:pPr>
            <w:r w:rsidRPr="003A5DA3">
              <w:t>Rej.</w:t>
            </w:r>
          </w:p>
        </w:tc>
      </w:tr>
      <w:tr w:rsidR="00BC0DC5" w14:paraId="5E66F1C4" w14:textId="77777777" w:rsidTr="005C5005">
        <w:trPr>
          <w:trHeight w:val="186"/>
        </w:trPr>
        <w:tc>
          <w:tcPr>
            <w:tcW w:w="652" w:type="dxa"/>
            <w:tcBorders>
              <w:top w:val="single" w:sz="4" w:space="0" w:color="auto"/>
              <w:left w:val="single" w:sz="4" w:space="0" w:color="auto"/>
              <w:bottom w:val="single" w:sz="4" w:space="0" w:color="auto"/>
              <w:right w:val="single" w:sz="4" w:space="0" w:color="auto"/>
            </w:tcBorders>
          </w:tcPr>
          <w:p w14:paraId="3B4910FF" w14:textId="77777777" w:rsidR="00BC0DC5" w:rsidRDefault="00BC0DC5">
            <w:pPr>
              <w:pStyle w:val="LinhaTabCentr"/>
            </w:pPr>
            <w:r>
              <w:t>G04h</w:t>
            </w:r>
          </w:p>
        </w:tc>
        <w:tc>
          <w:tcPr>
            <w:tcW w:w="6610" w:type="dxa"/>
            <w:tcBorders>
              <w:top w:val="single" w:sz="4" w:space="0" w:color="auto"/>
              <w:left w:val="single" w:sz="4" w:space="0" w:color="auto"/>
              <w:bottom w:val="single" w:sz="4" w:space="0" w:color="auto"/>
              <w:right w:val="single" w:sz="4" w:space="0" w:color="auto"/>
            </w:tcBorders>
          </w:tcPr>
          <w:p w14:paraId="7D1DD648" w14:textId="77777777" w:rsidR="00BC0DC5" w:rsidRPr="00CD281C" w:rsidRDefault="00BC0DC5" w:rsidP="00B15F49">
            <w:pPr>
              <w:pStyle w:val="LinhaTabEsq"/>
            </w:pPr>
            <w:r>
              <w:t>UF da Chave de Acesso diverge da UF Autorizadora</w:t>
            </w:r>
          </w:p>
        </w:tc>
        <w:tc>
          <w:tcPr>
            <w:tcW w:w="682" w:type="dxa"/>
            <w:tcBorders>
              <w:top w:val="single" w:sz="4" w:space="0" w:color="auto"/>
              <w:left w:val="single" w:sz="4" w:space="0" w:color="auto"/>
              <w:bottom w:val="single" w:sz="4" w:space="0" w:color="auto"/>
              <w:right w:val="single" w:sz="4" w:space="0" w:color="auto"/>
            </w:tcBorders>
          </w:tcPr>
          <w:p w14:paraId="7CB28B94" w14:textId="77777777" w:rsidR="00BC0DC5" w:rsidRPr="009E0D4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68A19DAE" w14:textId="77777777" w:rsidR="00BC0DC5" w:rsidRDefault="00BC0DC5">
            <w:pPr>
              <w:pStyle w:val="LinhaTabCentr"/>
            </w:pPr>
            <w:r>
              <w:t>249</w:t>
            </w:r>
          </w:p>
        </w:tc>
        <w:tc>
          <w:tcPr>
            <w:tcW w:w="682" w:type="dxa"/>
            <w:tcBorders>
              <w:top w:val="single" w:sz="4" w:space="0" w:color="auto"/>
              <w:left w:val="single" w:sz="4" w:space="0" w:color="auto"/>
              <w:bottom w:val="single" w:sz="4" w:space="0" w:color="auto"/>
              <w:right w:val="single" w:sz="4" w:space="0" w:color="auto"/>
            </w:tcBorders>
          </w:tcPr>
          <w:p w14:paraId="1B2B123A" w14:textId="77777777" w:rsidR="00BC0DC5" w:rsidRPr="003A5DA3" w:rsidRDefault="00BC0DC5">
            <w:pPr>
              <w:pStyle w:val="LinhaTabCentr"/>
            </w:pPr>
            <w:r>
              <w:t>Rej.</w:t>
            </w:r>
          </w:p>
        </w:tc>
      </w:tr>
      <w:tr w:rsidR="00BC0DC5" w14:paraId="30EA5AA3" w14:textId="77777777" w:rsidTr="005C5005">
        <w:trPr>
          <w:trHeight w:val="305"/>
        </w:trPr>
        <w:tc>
          <w:tcPr>
            <w:tcW w:w="652" w:type="dxa"/>
            <w:tcBorders>
              <w:top w:val="single" w:sz="4" w:space="0" w:color="auto"/>
              <w:left w:val="single" w:sz="4" w:space="0" w:color="auto"/>
              <w:bottom w:val="single" w:sz="4" w:space="0" w:color="auto"/>
              <w:right w:val="single" w:sz="4" w:space="0" w:color="auto"/>
            </w:tcBorders>
          </w:tcPr>
          <w:p w14:paraId="2E55DCF9" w14:textId="77777777" w:rsidR="00BC0DC5" w:rsidRDefault="00BC0DC5">
            <w:pPr>
              <w:pStyle w:val="LinhaTabCentr"/>
            </w:pPr>
            <w:r>
              <w:t>G05</w:t>
            </w:r>
          </w:p>
        </w:tc>
        <w:tc>
          <w:tcPr>
            <w:tcW w:w="6610" w:type="dxa"/>
            <w:tcBorders>
              <w:top w:val="single" w:sz="4" w:space="0" w:color="auto"/>
              <w:left w:val="single" w:sz="4" w:space="0" w:color="auto"/>
              <w:bottom w:val="single" w:sz="4" w:space="0" w:color="auto"/>
              <w:right w:val="single" w:sz="4" w:space="0" w:color="auto"/>
            </w:tcBorders>
          </w:tcPr>
          <w:p w14:paraId="2F0AFE18" w14:textId="77777777" w:rsidR="00BC0DC5" w:rsidRPr="00DA36B9" w:rsidRDefault="00BC0DC5" w:rsidP="00B15F49">
            <w:pPr>
              <w:pStyle w:val="LinhaTabEsq"/>
            </w:pPr>
            <w:r w:rsidRPr="00DA36B9">
              <w:t>Validar se atributo Id corresponde à concatenação dos campos evento (“ID” + tpEvento + chNFe + nSeqEvento)</w:t>
            </w:r>
          </w:p>
        </w:tc>
        <w:tc>
          <w:tcPr>
            <w:tcW w:w="682" w:type="dxa"/>
            <w:tcBorders>
              <w:top w:val="single" w:sz="4" w:space="0" w:color="auto"/>
              <w:left w:val="single" w:sz="4" w:space="0" w:color="auto"/>
              <w:bottom w:val="single" w:sz="4" w:space="0" w:color="auto"/>
              <w:right w:val="single" w:sz="4" w:space="0" w:color="auto"/>
            </w:tcBorders>
          </w:tcPr>
          <w:p w14:paraId="53C2BD0D" w14:textId="77777777" w:rsidR="00BC0DC5" w:rsidRPr="00DA36B9" w:rsidRDefault="00BC0DC5" w:rsidP="00B15F49">
            <w:pPr>
              <w:pStyle w:val="LinhaTabCentr"/>
            </w:pPr>
            <w:r w:rsidRPr="00DA36B9">
              <w:t>Obrig.</w:t>
            </w:r>
          </w:p>
        </w:tc>
        <w:tc>
          <w:tcPr>
            <w:tcW w:w="536" w:type="dxa"/>
            <w:tcBorders>
              <w:top w:val="single" w:sz="4" w:space="0" w:color="auto"/>
              <w:left w:val="single" w:sz="4" w:space="0" w:color="auto"/>
              <w:bottom w:val="single" w:sz="4" w:space="0" w:color="auto"/>
              <w:right w:val="single" w:sz="4" w:space="0" w:color="auto"/>
            </w:tcBorders>
          </w:tcPr>
          <w:p w14:paraId="70DB8FDC" w14:textId="77777777" w:rsidR="00BC0DC5" w:rsidRPr="00DA36B9" w:rsidRDefault="00BC0DC5">
            <w:pPr>
              <w:pStyle w:val="LinhaTabCentr"/>
            </w:pPr>
            <w:r w:rsidRPr="00DA36B9">
              <w:t>572</w:t>
            </w:r>
          </w:p>
        </w:tc>
        <w:tc>
          <w:tcPr>
            <w:tcW w:w="682" w:type="dxa"/>
            <w:tcBorders>
              <w:top w:val="single" w:sz="4" w:space="0" w:color="auto"/>
              <w:left w:val="single" w:sz="4" w:space="0" w:color="auto"/>
              <w:bottom w:val="single" w:sz="4" w:space="0" w:color="auto"/>
              <w:right w:val="single" w:sz="4" w:space="0" w:color="auto"/>
            </w:tcBorders>
          </w:tcPr>
          <w:p w14:paraId="322AD998" w14:textId="77777777" w:rsidR="00BC0DC5" w:rsidRPr="00DA36B9" w:rsidRDefault="00BC0DC5">
            <w:pPr>
              <w:pStyle w:val="LinhaTabCentr"/>
            </w:pPr>
            <w:r w:rsidRPr="00DA36B9">
              <w:t>Rej.</w:t>
            </w:r>
          </w:p>
        </w:tc>
      </w:tr>
      <w:tr w:rsidR="00BC0DC5" w14:paraId="1C684E7A" w14:textId="77777777" w:rsidTr="005C5005">
        <w:trPr>
          <w:trHeight w:val="922"/>
        </w:trPr>
        <w:tc>
          <w:tcPr>
            <w:tcW w:w="652" w:type="dxa"/>
            <w:tcBorders>
              <w:top w:val="single" w:sz="4" w:space="0" w:color="auto"/>
              <w:left w:val="single" w:sz="4" w:space="0" w:color="auto"/>
              <w:bottom w:val="single" w:sz="4" w:space="0" w:color="auto"/>
              <w:right w:val="single" w:sz="4" w:space="0" w:color="auto"/>
            </w:tcBorders>
          </w:tcPr>
          <w:p w14:paraId="29A3DE75" w14:textId="77777777" w:rsidR="00BC0DC5" w:rsidRDefault="00BC0DC5">
            <w:pPr>
              <w:pStyle w:val="LinhaTabCentr"/>
            </w:pPr>
            <w:r>
              <w:t>G06</w:t>
            </w:r>
          </w:p>
        </w:tc>
        <w:tc>
          <w:tcPr>
            <w:tcW w:w="6610" w:type="dxa"/>
            <w:tcBorders>
              <w:top w:val="single" w:sz="4" w:space="0" w:color="auto"/>
              <w:left w:val="single" w:sz="4" w:space="0" w:color="auto"/>
              <w:bottom w:val="single" w:sz="4" w:space="0" w:color="auto"/>
              <w:right w:val="single" w:sz="4" w:space="0" w:color="auto"/>
            </w:tcBorders>
          </w:tcPr>
          <w:p w14:paraId="0E99EDAC" w14:textId="77777777" w:rsidR="00BC0DC5" w:rsidRPr="00DA36B9" w:rsidRDefault="00BC0DC5" w:rsidP="00B15F49">
            <w:pPr>
              <w:pStyle w:val="LinhaTabEsq"/>
            </w:pPr>
            <w:r w:rsidRPr="00DA36B9">
              <w:t>Acesso BD NFE (Chave: CNPJ Emitente, Modelo, Série e Nro):</w:t>
            </w:r>
          </w:p>
          <w:p w14:paraId="423F97AE" w14:textId="77777777" w:rsidR="00BC0DC5" w:rsidRPr="00DA36B9" w:rsidRDefault="00BC0DC5">
            <w:pPr>
              <w:pStyle w:val="LinhaTabEsq"/>
            </w:pPr>
            <w:r w:rsidRPr="00DA36B9">
              <w:t xml:space="preserve">   - Chave Acesso inexistente para o tpEvento que exige a existência da NF-e</w:t>
            </w:r>
          </w:p>
          <w:p w14:paraId="1CAAD0E5" w14:textId="77777777" w:rsidR="00BC0DC5" w:rsidRPr="00DA36B9" w:rsidRDefault="00BC0DC5">
            <w:pPr>
              <w:pStyle w:val="LinhaTabEsq"/>
            </w:pPr>
            <w:r w:rsidRPr="00DA36B9">
              <w:t xml:space="preserve">     Obs.: </w:t>
            </w:r>
            <w:r>
              <w:t xml:space="preserve">Caso exista uma NF-e no banco de dados com Chave de Acesso divergente, opcionalmente, deve-se </w:t>
            </w:r>
            <w:r w:rsidRPr="00DA36B9">
              <w:t xml:space="preserve">concatenar a Chave de Acesso </w:t>
            </w:r>
            <w:r>
              <w:t xml:space="preserve">existente </w:t>
            </w:r>
            <w:r w:rsidRPr="00DA36B9">
              <w:t>na descrição do erro, caso o CNPJ</w:t>
            </w:r>
            <w:r>
              <w:t xml:space="preserve"> </w:t>
            </w:r>
            <w:r w:rsidRPr="00DA36B9">
              <w:t>do Autor do evento seja o mesmo CNPJ d</w:t>
            </w:r>
            <w:r>
              <w:t>a Chave de Acesso.</w:t>
            </w:r>
          </w:p>
        </w:tc>
        <w:tc>
          <w:tcPr>
            <w:tcW w:w="682" w:type="dxa"/>
            <w:tcBorders>
              <w:top w:val="single" w:sz="4" w:space="0" w:color="auto"/>
              <w:left w:val="single" w:sz="4" w:space="0" w:color="auto"/>
              <w:bottom w:val="single" w:sz="4" w:space="0" w:color="auto"/>
              <w:right w:val="single" w:sz="4" w:space="0" w:color="auto"/>
            </w:tcBorders>
          </w:tcPr>
          <w:p w14:paraId="44C5072E" w14:textId="77777777" w:rsidR="00BC0DC5" w:rsidRPr="00DA36B9" w:rsidRDefault="00BC0DC5">
            <w:pPr>
              <w:pStyle w:val="LinhaTabCentr"/>
            </w:pPr>
            <w:r w:rsidRPr="00DA36B9">
              <w:t>Obrig.</w:t>
            </w:r>
          </w:p>
        </w:tc>
        <w:tc>
          <w:tcPr>
            <w:tcW w:w="536" w:type="dxa"/>
            <w:tcBorders>
              <w:top w:val="single" w:sz="4" w:space="0" w:color="auto"/>
              <w:left w:val="single" w:sz="4" w:space="0" w:color="auto"/>
              <w:bottom w:val="single" w:sz="4" w:space="0" w:color="auto"/>
              <w:right w:val="single" w:sz="4" w:space="0" w:color="auto"/>
            </w:tcBorders>
          </w:tcPr>
          <w:p w14:paraId="0C8221DB" w14:textId="77777777" w:rsidR="00BC0DC5" w:rsidRPr="00DA36B9" w:rsidRDefault="00BC0DC5">
            <w:pPr>
              <w:pStyle w:val="LinhaTabCentr"/>
            </w:pPr>
            <w:r w:rsidRPr="00DA36B9">
              <w:t>494</w:t>
            </w:r>
          </w:p>
        </w:tc>
        <w:tc>
          <w:tcPr>
            <w:tcW w:w="682" w:type="dxa"/>
            <w:tcBorders>
              <w:top w:val="single" w:sz="4" w:space="0" w:color="auto"/>
              <w:left w:val="single" w:sz="4" w:space="0" w:color="auto"/>
              <w:bottom w:val="single" w:sz="4" w:space="0" w:color="auto"/>
              <w:right w:val="single" w:sz="4" w:space="0" w:color="auto"/>
            </w:tcBorders>
          </w:tcPr>
          <w:p w14:paraId="415CB3BE" w14:textId="77777777" w:rsidR="00BC0DC5" w:rsidRPr="00DA36B9" w:rsidRDefault="00BC0DC5">
            <w:pPr>
              <w:pStyle w:val="LinhaTabCentr"/>
            </w:pPr>
            <w:r w:rsidRPr="00DA36B9">
              <w:t>Rej.</w:t>
            </w:r>
          </w:p>
        </w:tc>
      </w:tr>
      <w:tr w:rsidR="00BC0DC5" w14:paraId="76D3C7B5" w14:textId="77777777" w:rsidTr="005C5005">
        <w:trPr>
          <w:trHeight w:val="371"/>
        </w:trPr>
        <w:tc>
          <w:tcPr>
            <w:tcW w:w="652" w:type="dxa"/>
            <w:tcBorders>
              <w:top w:val="single" w:sz="4" w:space="0" w:color="auto"/>
              <w:left w:val="single" w:sz="4" w:space="0" w:color="auto"/>
              <w:bottom w:val="single" w:sz="4" w:space="0" w:color="auto"/>
              <w:right w:val="single" w:sz="4" w:space="0" w:color="auto"/>
            </w:tcBorders>
          </w:tcPr>
          <w:p w14:paraId="6897589D" w14:textId="77777777" w:rsidR="00BC0DC5" w:rsidRDefault="00BC0DC5">
            <w:pPr>
              <w:pStyle w:val="LinhaTabCentr"/>
            </w:pPr>
            <w:r>
              <w:lastRenderedPageBreak/>
              <w:t>G07</w:t>
            </w:r>
          </w:p>
        </w:tc>
        <w:tc>
          <w:tcPr>
            <w:tcW w:w="6610" w:type="dxa"/>
            <w:tcBorders>
              <w:top w:val="single" w:sz="4" w:space="0" w:color="auto"/>
              <w:left w:val="single" w:sz="4" w:space="0" w:color="auto"/>
              <w:bottom w:val="single" w:sz="4" w:space="0" w:color="auto"/>
              <w:right w:val="single" w:sz="4" w:space="0" w:color="auto"/>
            </w:tcBorders>
          </w:tcPr>
          <w:p w14:paraId="112F6504" w14:textId="77777777" w:rsidR="00BC0DC5" w:rsidRPr="00DA36B9" w:rsidRDefault="00BC0DC5" w:rsidP="00B15F49">
            <w:pPr>
              <w:pStyle w:val="LinhaTabEsq"/>
            </w:pPr>
            <w:r w:rsidRPr="00DA36B9">
              <w:t>Acesso BD de Eventos:</w:t>
            </w:r>
          </w:p>
          <w:p w14:paraId="62430618" w14:textId="77777777" w:rsidR="00BC0DC5" w:rsidRPr="00DA36B9" w:rsidRDefault="00BC0DC5">
            <w:pPr>
              <w:pStyle w:val="LinhaTabEsq"/>
            </w:pPr>
            <w:r w:rsidRPr="00DA36B9">
              <w:t xml:space="preserve">   - Verificar duplicidade do evento (tpEvento + chNFe + nSeqEvento)</w:t>
            </w:r>
          </w:p>
        </w:tc>
        <w:tc>
          <w:tcPr>
            <w:tcW w:w="682" w:type="dxa"/>
            <w:tcBorders>
              <w:top w:val="single" w:sz="4" w:space="0" w:color="auto"/>
              <w:left w:val="single" w:sz="4" w:space="0" w:color="auto"/>
              <w:bottom w:val="single" w:sz="4" w:space="0" w:color="auto"/>
              <w:right w:val="single" w:sz="4" w:space="0" w:color="auto"/>
            </w:tcBorders>
          </w:tcPr>
          <w:p w14:paraId="0073B8D4" w14:textId="77777777" w:rsidR="00BC0DC5" w:rsidRPr="00DA36B9" w:rsidRDefault="00BC0DC5">
            <w:pPr>
              <w:pStyle w:val="LinhaTabCentr"/>
            </w:pPr>
            <w:r w:rsidRPr="00DA36B9">
              <w:t>Obrig.</w:t>
            </w:r>
          </w:p>
        </w:tc>
        <w:tc>
          <w:tcPr>
            <w:tcW w:w="536" w:type="dxa"/>
            <w:tcBorders>
              <w:top w:val="single" w:sz="4" w:space="0" w:color="auto"/>
              <w:left w:val="single" w:sz="4" w:space="0" w:color="auto"/>
              <w:bottom w:val="single" w:sz="4" w:space="0" w:color="auto"/>
              <w:right w:val="single" w:sz="4" w:space="0" w:color="auto"/>
            </w:tcBorders>
          </w:tcPr>
          <w:p w14:paraId="246C133A" w14:textId="77777777" w:rsidR="00BC0DC5" w:rsidRPr="00DA36B9" w:rsidRDefault="00BC0DC5">
            <w:pPr>
              <w:pStyle w:val="LinhaTabCentr"/>
            </w:pPr>
            <w:r w:rsidRPr="00DA36B9">
              <w:t>573</w:t>
            </w:r>
          </w:p>
        </w:tc>
        <w:tc>
          <w:tcPr>
            <w:tcW w:w="682" w:type="dxa"/>
            <w:tcBorders>
              <w:top w:val="single" w:sz="4" w:space="0" w:color="auto"/>
              <w:left w:val="single" w:sz="4" w:space="0" w:color="auto"/>
              <w:bottom w:val="single" w:sz="4" w:space="0" w:color="auto"/>
              <w:right w:val="single" w:sz="4" w:space="0" w:color="auto"/>
            </w:tcBorders>
          </w:tcPr>
          <w:p w14:paraId="30E5B169" w14:textId="77777777" w:rsidR="00BC0DC5" w:rsidRPr="00DA36B9" w:rsidRDefault="00BC0DC5">
            <w:pPr>
              <w:pStyle w:val="LinhaTabCentr"/>
            </w:pPr>
            <w:r w:rsidRPr="00DA36B9">
              <w:t>Rej.</w:t>
            </w:r>
          </w:p>
        </w:tc>
      </w:tr>
      <w:tr w:rsidR="00BC0DC5" w14:paraId="379D695F" w14:textId="77777777" w:rsidTr="005C5005">
        <w:trPr>
          <w:trHeight w:val="305"/>
        </w:trPr>
        <w:tc>
          <w:tcPr>
            <w:tcW w:w="652" w:type="dxa"/>
            <w:tcBorders>
              <w:top w:val="single" w:sz="4" w:space="0" w:color="auto"/>
              <w:left w:val="single" w:sz="4" w:space="0" w:color="auto"/>
              <w:bottom w:val="single" w:sz="4" w:space="0" w:color="auto"/>
              <w:right w:val="single" w:sz="4" w:space="0" w:color="auto"/>
            </w:tcBorders>
          </w:tcPr>
          <w:p w14:paraId="35A15E4B" w14:textId="77777777" w:rsidR="00BC0DC5" w:rsidRDefault="00BC0DC5">
            <w:pPr>
              <w:pStyle w:val="LinhaTabCentr"/>
            </w:pPr>
            <w:r>
              <w:t>G08</w:t>
            </w:r>
          </w:p>
        </w:tc>
        <w:tc>
          <w:tcPr>
            <w:tcW w:w="6610" w:type="dxa"/>
            <w:tcBorders>
              <w:top w:val="single" w:sz="4" w:space="0" w:color="auto"/>
              <w:left w:val="single" w:sz="4" w:space="0" w:color="auto"/>
              <w:bottom w:val="single" w:sz="4" w:space="0" w:color="auto"/>
              <w:right w:val="single" w:sz="4" w:space="0" w:color="auto"/>
            </w:tcBorders>
          </w:tcPr>
          <w:p w14:paraId="0AAB40AF" w14:textId="77777777" w:rsidR="00BC0DC5" w:rsidRDefault="00BC0DC5" w:rsidP="00B15F49">
            <w:pPr>
              <w:pStyle w:val="LinhaTabEsq"/>
            </w:pPr>
            <w:r>
              <w:t>Se evento do emissor verificar se CNPJ do Autor diferente do CNPJ da Chave de Acesso da NF-e</w:t>
            </w:r>
          </w:p>
        </w:tc>
        <w:tc>
          <w:tcPr>
            <w:tcW w:w="682" w:type="dxa"/>
            <w:tcBorders>
              <w:top w:val="single" w:sz="4" w:space="0" w:color="auto"/>
              <w:left w:val="single" w:sz="4" w:space="0" w:color="auto"/>
              <w:bottom w:val="single" w:sz="4" w:space="0" w:color="auto"/>
              <w:right w:val="single" w:sz="4" w:space="0" w:color="auto"/>
            </w:tcBorders>
          </w:tcPr>
          <w:p w14:paraId="66DD4074" w14:textId="77777777" w:rsidR="00BC0DC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50FE9BE6" w14:textId="77777777" w:rsidR="00BC0DC5" w:rsidRDefault="00BC0DC5">
            <w:pPr>
              <w:pStyle w:val="LinhaTabCentr"/>
            </w:pPr>
            <w:r>
              <w:t>574</w:t>
            </w:r>
          </w:p>
        </w:tc>
        <w:tc>
          <w:tcPr>
            <w:tcW w:w="682" w:type="dxa"/>
            <w:tcBorders>
              <w:top w:val="single" w:sz="4" w:space="0" w:color="auto"/>
              <w:left w:val="single" w:sz="4" w:space="0" w:color="auto"/>
              <w:bottom w:val="single" w:sz="4" w:space="0" w:color="auto"/>
              <w:right w:val="single" w:sz="4" w:space="0" w:color="auto"/>
            </w:tcBorders>
          </w:tcPr>
          <w:p w14:paraId="52AFA6C3" w14:textId="77777777" w:rsidR="00BC0DC5" w:rsidRDefault="00BC0DC5">
            <w:pPr>
              <w:pStyle w:val="LinhaTabCentr"/>
            </w:pPr>
            <w:r>
              <w:t>Rej.</w:t>
            </w:r>
          </w:p>
        </w:tc>
      </w:tr>
      <w:tr w:rsidR="00BC0DC5" w14:paraId="208BEB28" w14:textId="77777777" w:rsidTr="005C5005">
        <w:trPr>
          <w:trHeight w:val="305"/>
        </w:trPr>
        <w:tc>
          <w:tcPr>
            <w:tcW w:w="652" w:type="dxa"/>
            <w:tcBorders>
              <w:top w:val="single" w:sz="4" w:space="0" w:color="auto"/>
              <w:left w:val="single" w:sz="4" w:space="0" w:color="auto"/>
              <w:bottom w:val="single" w:sz="4" w:space="0" w:color="auto"/>
              <w:right w:val="single" w:sz="4" w:space="0" w:color="auto"/>
            </w:tcBorders>
          </w:tcPr>
          <w:p w14:paraId="2CE035E2" w14:textId="77777777" w:rsidR="00BC0DC5" w:rsidRDefault="00BC0DC5">
            <w:pPr>
              <w:pStyle w:val="LinhaTabCentr"/>
            </w:pPr>
            <w:r>
              <w:t>G11</w:t>
            </w:r>
          </w:p>
        </w:tc>
        <w:tc>
          <w:tcPr>
            <w:tcW w:w="6610" w:type="dxa"/>
            <w:tcBorders>
              <w:top w:val="single" w:sz="4" w:space="0" w:color="auto"/>
              <w:left w:val="single" w:sz="4" w:space="0" w:color="auto"/>
              <w:bottom w:val="single" w:sz="4" w:space="0" w:color="auto"/>
              <w:right w:val="single" w:sz="4" w:space="0" w:color="auto"/>
            </w:tcBorders>
          </w:tcPr>
          <w:p w14:paraId="307FE6CF" w14:textId="77777777" w:rsidR="00BC0DC5" w:rsidRDefault="00BC0DC5" w:rsidP="00B15F49">
            <w:pPr>
              <w:pStyle w:val="LinhaTabEsq"/>
            </w:pPr>
            <w:r>
              <w:t>Data do evento não pode ser menor que a data de emissão da NF-e, se existir</w:t>
            </w:r>
          </w:p>
        </w:tc>
        <w:tc>
          <w:tcPr>
            <w:tcW w:w="682" w:type="dxa"/>
            <w:tcBorders>
              <w:top w:val="single" w:sz="4" w:space="0" w:color="auto"/>
              <w:left w:val="single" w:sz="4" w:space="0" w:color="auto"/>
              <w:bottom w:val="single" w:sz="4" w:space="0" w:color="auto"/>
              <w:right w:val="single" w:sz="4" w:space="0" w:color="auto"/>
            </w:tcBorders>
          </w:tcPr>
          <w:p w14:paraId="35C66685" w14:textId="77777777" w:rsidR="00BC0DC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1757D58F" w14:textId="77777777" w:rsidR="00BC0DC5" w:rsidRDefault="00BC0DC5">
            <w:pPr>
              <w:pStyle w:val="LinhaTabCentr"/>
            </w:pPr>
            <w:r>
              <w:t>577</w:t>
            </w:r>
          </w:p>
        </w:tc>
        <w:tc>
          <w:tcPr>
            <w:tcW w:w="682" w:type="dxa"/>
            <w:tcBorders>
              <w:top w:val="single" w:sz="4" w:space="0" w:color="auto"/>
              <w:left w:val="single" w:sz="4" w:space="0" w:color="auto"/>
              <w:bottom w:val="single" w:sz="4" w:space="0" w:color="auto"/>
              <w:right w:val="single" w:sz="4" w:space="0" w:color="auto"/>
            </w:tcBorders>
          </w:tcPr>
          <w:p w14:paraId="1FA88F3D" w14:textId="77777777" w:rsidR="00BC0DC5" w:rsidRDefault="00BC0DC5">
            <w:pPr>
              <w:pStyle w:val="LinhaTabCentr"/>
            </w:pPr>
            <w:r>
              <w:t>Rej.</w:t>
            </w:r>
          </w:p>
        </w:tc>
      </w:tr>
      <w:tr w:rsidR="00BC0DC5" w14:paraId="41FDE512" w14:textId="77777777" w:rsidTr="005C5005">
        <w:trPr>
          <w:trHeight w:val="305"/>
        </w:trPr>
        <w:tc>
          <w:tcPr>
            <w:tcW w:w="652" w:type="dxa"/>
            <w:tcBorders>
              <w:top w:val="single" w:sz="4" w:space="0" w:color="auto"/>
              <w:left w:val="single" w:sz="4" w:space="0" w:color="auto"/>
              <w:bottom w:val="single" w:sz="4" w:space="0" w:color="auto"/>
              <w:right w:val="single" w:sz="4" w:space="0" w:color="auto"/>
            </w:tcBorders>
          </w:tcPr>
          <w:p w14:paraId="32C928C3" w14:textId="77777777" w:rsidR="00BC0DC5" w:rsidRDefault="00BC0DC5">
            <w:pPr>
              <w:pStyle w:val="LinhaTabCentr"/>
            </w:pPr>
            <w:r>
              <w:t>G12</w:t>
            </w:r>
          </w:p>
        </w:tc>
        <w:tc>
          <w:tcPr>
            <w:tcW w:w="6610" w:type="dxa"/>
            <w:tcBorders>
              <w:top w:val="single" w:sz="4" w:space="0" w:color="auto"/>
              <w:left w:val="single" w:sz="4" w:space="0" w:color="auto"/>
              <w:bottom w:val="single" w:sz="4" w:space="0" w:color="auto"/>
              <w:right w:val="single" w:sz="4" w:space="0" w:color="auto"/>
            </w:tcBorders>
          </w:tcPr>
          <w:p w14:paraId="6A2D8266" w14:textId="77777777" w:rsidR="00BC0DC5" w:rsidRDefault="00BC0DC5" w:rsidP="00B15F49">
            <w:pPr>
              <w:pStyle w:val="LinhaTabEsq"/>
            </w:pPr>
            <w:r>
              <w:t>Data do evento não pode ser maior que a data de processamento (aceitar uma tolerância de até 5 minutos)</w:t>
            </w:r>
          </w:p>
        </w:tc>
        <w:tc>
          <w:tcPr>
            <w:tcW w:w="682" w:type="dxa"/>
            <w:tcBorders>
              <w:top w:val="single" w:sz="4" w:space="0" w:color="auto"/>
              <w:left w:val="single" w:sz="4" w:space="0" w:color="auto"/>
              <w:bottom w:val="single" w:sz="4" w:space="0" w:color="auto"/>
              <w:right w:val="single" w:sz="4" w:space="0" w:color="auto"/>
            </w:tcBorders>
          </w:tcPr>
          <w:p w14:paraId="6EF080C8" w14:textId="77777777" w:rsidR="00BC0DC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1B8970EB" w14:textId="77777777" w:rsidR="00BC0DC5" w:rsidRDefault="00BC0DC5">
            <w:pPr>
              <w:pStyle w:val="LinhaTabCentr"/>
            </w:pPr>
            <w:r>
              <w:t>578</w:t>
            </w:r>
          </w:p>
        </w:tc>
        <w:tc>
          <w:tcPr>
            <w:tcW w:w="682" w:type="dxa"/>
            <w:tcBorders>
              <w:top w:val="single" w:sz="4" w:space="0" w:color="auto"/>
              <w:left w:val="single" w:sz="4" w:space="0" w:color="auto"/>
              <w:bottom w:val="single" w:sz="4" w:space="0" w:color="auto"/>
              <w:right w:val="single" w:sz="4" w:space="0" w:color="auto"/>
            </w:tcBorders>
          </w:tcPr>
          <w:p w14:paraId="02BDAF62" w14:textId="77777777" w:rsidR="00BC0DC5" w:rsidRDefault="00BC0DC5">
            <w:pPr>
              <w:pStyle w:val="LinhaTabCentr"/>
            </w:pPr>
            <w:r>
              <w:t>Rej.</w:t>
            </w:r>
          </w:p>
        </w:tc>
      </w:tr>
      <w:tr w:rsidR="00BC0DC5" w14:paraId="0D70336C" w14:textId="77777777" w:rsidTr="005C5005">
        <w:trPr>
          <w:trHeight w:val="312"/>
        </w:trPr>
        <w:tc>
          <w:tcPr>
            <w:tcW w:w="652" w:type="dxa"/>
            <w:tcBorders>
              <w:top w:val="single" w:sz="4" w:space="0" w:color="auto"/>
              <w:left w:val="single" w:sz="4" w:space="0" w:color="auto"/>
              <w:bottom w:val="single" w:sz="4" w:space="0" w:color="auto"/>
              <w:right w:val="single" w:sz="4" w:space="0" w:color="auto"/>
            </w:tcBorders>
          </w:tcPr>
          <w:p w14:paraId="4449AC4C" w14:textId="77777777" w:rsidR="00BC0DC5" w:rsidRDefault="00BC0DC5">
            <w:pPr>
              <w:pStyle w:val="LinhaTabCentr"/>
            </w:pPr>
            <w:r>
              <w:t>G13</w:t>
            </w:r>
          </w:p>
        </w:tc>
        <w:tc>
          <w:tcPr>
            <w:tcW w:w="6610" w:type="dxa"/>
            <w:tcBorders>
              <w:top w:val="single" w:sz="4" w:space="0" w:color="auto"/>
              <w:left w:val="single" w:sz="4" w:space="0" w:color="auto"/>
              <w:bottom w:val="single" w:sz="4" w:space="0" w:color="auto"/>
              <w:right w:val="single" w:sz="4" w:space="0" w:color="auto"/>
            </w:tcBorders>
          </w:tcPr>
          <w:p w14:paraId="5963B866" w14:textId="77777777" w:rsidR="00BC0DC5" w:rsidRDefault="00BC0DC5" w:rsidP="00B15F49">
            <w:pPr>
              <w:pStyle w:val="LinhaTabEsq"/>
            </w:pPr>
            <w:r>
              <w:t>Data do evento não pode ser menor que a data de autorização para NF-e não emitida em contingência se a NF-e existir.</w:t>
            </w:r>
          </w:p>
        </w:tc>
        <w:tc>
          <w:tcPr>
            <w:tcW w:w="682" w:type="dxa"/>
            <w:tcBorders>
              <w:top w:val="single" w:sz="4" w:space="0" w:color="auto"/>
              <w:left w:val="single" w:sz="4" w:space="0" w:color="auto"/>
              <w:bottom w:val="single" w:sz="4" w:space="0" w:color="auto"/>
              <w:right w:val="single" w:sz="4" w:space="0" w:color="auto"/>
            </w:tcBorders>
          </w:tcPr>
          <w:p w14:paraId="61A60442" w14:textId="77777777" w:rsidR="00BC0DC5" w:rsidRDefault="00BC0DC5" w:rsidP="00B15F49">
            <w:pPr>
              <w:pStyle w:val="LinhaTabCentr"/>
            </w:pPr>
            <w:r>
              <w:t>Obrig.</w:t>
            </w:r>
          </w:p>
        </w:tc>
        <w:tc>
          <w:tcPr>
            <w:tcW w:w="536" w:type="dxa"/>
            <w:tcBorders>
              <w:top w:val="single" w:sz="4" w:space="0" w:color="auto"/>
              <w:left w:val="single" w:sz="4" w:space="0" w:color="auto"/>
              <w:bottom w:val="single" w:sz="4" w:space="0" w:color="auto"/>
              <w:right w:val="single" w:sz="4" w:space="0" w:color="auto"/>
            </w:tcBorders>
          </w:tcPr>
          <w:p w14:paraId="38FE44B3" w14:textId="77777777" w:rsidR="00BC0DC5" w:rsidRDefault="00BC0DC5">
            <w:pPr>
              <w:pStyle w:val="LinhaTabCentr"/>
            </w:pPr>
            <w:r>
              <w:t>579</w:t>
            </w:r>
          </w:p>
        </w:tc>
        <w:tc>
          <w:tcPr>
            <w:tcW w:w="682" w:type="dxa"/>
            <w:tcBorders>
              <w:top w:val="single" w:sz="4" w:space="0" w:color="auto"/>
              <w:left w:val="single" w:sz="4" w:space="0" w:color="auto"/>
              <w:bottom w:val="single" w:sz="4" w:space="0" w:color="auto"/>
              <w:right w:val="single" w:sz="4" w:space="0" w:color="auto"/>
            </w:tcBorders>
          </w:tcPr>
          <w:p w14:paraId="0D9E5003" w14:textId="77777777" w:rsidR="00BC0DC5" w:rsidRDefault="00BC0DC5">
            <w:pPr>
              <w:pStyle w:val="LinhaTabCentr"/>
            </w:pPr>
            <w:r>
              <w:t>Rej.</w:t>
            </w:r>
          </w:p>
        </w:tc>
      </w:tr>
    </w:tbl>
    <w:p w14:paraId="7EFD6BEA" w14:textId="77777777" w:rsidR="004274F1" w:rsidRPr="00C513E2" w:rsidRDefault="004274F1" w:rsidP="00BF40F5">
      <w:pPr>
        <w:pStyle w:val="Ttulo3"/>
      </w:pPr>
      <w:bookmarkStart w:id="281" w:name="_Toc410053048"/>
      <w:bookmarkStart w:id="282" w:name="_Toc410221278"/>
      <w:bookmarkStart w:id="283" w:name="_Toc410223023"/>
      <w:bookmarkStart w:id="284" w:name="_Toc410223024"/>
      <w:bookmarkEnd w:id="281"/>
      <w:bookmarkEnd w:id="282"/>
      <w:bookmarkEnd w:id="283"/>
      <w:r w:rsidRPr="00D82688">
        <w:t>Regras de validação específica do evento Cancelamento de NF-e</w:t>
      </w:r>
      <w:bookmarkEnd w:id="284"/>
    </w:p>
    <w:tbl>
      <w:tblPr>
        <w:tblW w:w="9301" w:type="dxa"/>
        <w:tblInd w:w="-114" w:type="dxa"/>
        <w:tblLayout w:type="fixed"/>
        <w:tblCellMar>
          <w:left w:w="28" w:type="dxa"/>
          <w:right w:w="28" w:type="dxa"/>
        </w:tblCellMar>
        <w:tblLook w:val="0000" w:firstRow="0" w:lastRow="0" w:firstColumn="0" w:lastColumn="0" w:noHBand="0" w:noVBand="0"/>
      </w:tblPr>
      <w:tblGrid>
        <w:gridCol w:w="709"/>
        <w:gridCol w:w="6716"/>
        <w:gridCol w:w="667"/>
        <w:gridCol w:w="532"/>
        <w:gridCol w:w="677"/>
      </w:tblGrid>
      <w:tr w:rsidR="004274F1" w:rsidRPr="00E76AC4" w14:paraId="3D17FB3F" w14:textId="77777777" w:rsidTr="00E76AC4">
        <w:trPr>
          <w:cantSplit/>
          <w:tblHeader/>
        </w:trPr>
        <w:tc>
          <w:tcPr>
            <w:tcW w:w="9301" w:type="dxa"/>
            <w:gridSpan w:val="5"/>
            <w:tcBorders>
              <w:top w:val="single" w:sz="4" w:space="0" w:color="000000"/>
              <w:left w:val="single" w:sz="4" w:space="0" w:color="000000"/>
              <w:bottom w:val="single" w:sz="4" w:space="0" w:color="000000"/>
              <w:right w:val="single" w:sz="4" w:space="0" w:color="000000"/>
            </w:tcBorders>
            <w:shd w:val="clear" w:color="auto" w:fill="E6E6E6"/>
          </w:tcPr>
          <w:p w14:paraId="5B21DC94" w14:textId="77777777" w:rsidR="004274F1" w:rsidRPr="00E76AC4" w:rsidRDefault="004274F1" w:rsidP="00B15F49">
            <w:pPr>
              <w:pStyle w:val="TabelaCabealho"/>
            </w:pPr>
            <w:r w:rsidRPr="00E76AC4">
              <w:t>Validação do Registro de Eventos – Regras de Negócio específica</w:t>
            </w:r>
          </w:p>
        </w:tc>
      </w:tr>
      <w:tr w:rsidR="004274F1" w:rsidRPr="00E76AC4" w14:paraId="36E35223" w14:textId="77777777" w:rsidTr="00E76AC4">
        <w:trPr>
          <w:cantSplit/>
          <w:tblHeader/>
        </w:trPr>
        <w:tc>
          <w:tcPr>
            <w:tcW w:w="709" w:type="dxa"/>
            <w:tcBorders>
              <w:top w:val="nil"/>
              <w:left w:val="single" w:sz="4" w:space="0" w:color="000000"/>
              <w:bottom w:val="single" w:sz="4" w:space="0" w:color="000000"/>
              <w:right w:val="nil"/>
            </w:tcBorders>
            <w:shd w:val="clear" w:color="auto" w:fill="E6E6E6"/>
          </w:tcPr>
          <w:p w14:paraId="5C0E85CA" w14:textId="77777777" w:rsidR="004274F1" w:rsidRPr="00E76AC4" w:rsidRDefault="004274F1">
            <w:pPr>
              <w:pStyle w:val="TabelaCabealho"/>
            </w:pPr>
            <w:r w:rsidRPr="00E76AC4">
              <w:t>#</w:t>
            </w:r>
          </w:p>
        </w:tc>
        <w:tc>
          <w:tcPr>
            <w:tcW w:w="6716" w:type="dxa"/>
            <w:tcBorders>
              <w:top w:val="nil"/>
              <w:left w:val="single" w:sz="4" w:space="0" w:color="000000"/>
              <w:bottom w:val="single" w:sz="4" w:space="0" w:color="000000"/>
              <w:right w:val="nil"/>
            </w:tcBorders>
            <w:shd w:val="clear" w:color="auto" w:fill="E6E6E6"/>
          </w:tcPr>
          <w:p w14:paraId="342F716C" w14:textId="77777777" w:rsidR="004274F1" w:rsidRPr="00E76AC4" w:rsidRDefault="004274F1">
            <w:pPr>
              <w:pStyle w:val="TabelaCabealho"/>
            </w:pPr>
            <w:r w:rsidRPr="00E76AC4">
              <w:t>Regra de Validação</w:t>
            </w:r>
          </w:p>
        </w:tc>
        <w:tc>
          <w:tcPr>
            <w:tcW w:w="667" w:type="dxa"/>
            <w:tcBorders>
              <w:top w:val="nil"/>
              <w:left w:val="single" w:sz="4" w:space="0" w:color="000000"/>
              <w:bottom w:val="single" w:sz="4" w:space="0" w:color="000000"/>
              <w:right w:val="nil"/>
            </w:tcBorders>
            <w:shd w:val="clear" w:color="auto" w:fill="E6E6E6"/>
          </w:tcPr>
          <w:p w14:paraId="1B1F0A50" w14:textId="77777777" w:rsidR="004274F1" w:rsidRPr="00E76AC4" w:rsidRDefault="004274F1">
            <w:pPr>
              <w:pStyle w:val="TabelaCabealho"/>
            </w:pPr>
            <w:r w:rsidRPr="00E76AC4">
              <w:t>Aplic.</w:t>
            </w:r>
          </w:p>
        </w:tc>
        <w:tc>
          <w:tcPr>
            <w:tcW w:w="532" w:type="dxa"/>
            <w:tcBorders>
              <w:top w:val="nil"/>
              <w:left w:val="single" w:sz="4" w:space="0" w:color="000000"/>
              <w:bottom w:val="single" w:sz="4" w:space="0" w:color="000000"/>
              <w:right w:val="nil"/>
            </w:tcBorders>
            <w:shd w:val="clear" w:color="auto" w:fill="E6E6E6"/>
          </w:tcPr>
          <w:p w14:paraId="10DB5CE2" w14:textId="77777777" w:rsidR="004274F1" w:rsidRPr="00E76AC4" w:rsidRDefault="004274F1">
            <w:pPr>
              <w:pStyle w:val="TabelaCabealho"/>
            </w:pPr>
            <w:r w:rsidRPr="00E76AC4">
              <w:t>Msg</w:t>
            </w:r>
          </w:p>
        </w:tc>
        <w:tc>
          <w:tcPr>
            <w:tcW w:w="677" w:type="dxa"/>
            <w:tcBorders>
              <w:top w:val="nil"/>
              <w:left w:val="single" w:sz="4" w:space="0" w:color="000000"/>
              <w:bottom w:val="single" w:sz="4" w:space="0" w:color="000000"/>
              <w:right w:val="single" w:sz="4" w:space="0" w:color="000000"/>
            </w:tcBorders>
            <w:shd w:val="clear" w:color="auto" w:fill="E6E6E6"/>
          </w:tcPr>
          <w:p w14:paraId="4A86F7F5" w14:textId="77777777" w:rsidR="004274F1" w:rsidRPr="00E76AC4" w:rsidRDefault="004274F1">
            <w:pPr>
              <w:pStyle w:val="TabelaCabealho"/>
            </w:pPr>
            <w:r w:rsidRPr="00E76AC4">
              <w:t>Efeito</w:t>
            </w:r>
          </w:p>
        </w:tc>
      </w:tr>
      <w:tr w:rsidR="004274F1" w:rsidRPr="00DD0216" w14:paraId="1FABFD51" w14:textId="77777777" w:rsidTr="005C5005">
        <w:trPr>
          <w:trHeight w:val="497"/>
        </w:trPr>
        <w:tc>
          <w:tcPr>
            <w:tcW w:w="709" w:type="dxa"/>
            <w:tcBorders>
              <w:top w:val="single" w:sz="4" w:space="0" w:color="auto"/>
              <w:left w:val="single" w:sz="4" w:space="0" w:color="auto"/>
              <w:bottom w:val="single" w:sz="4" w:space="0" w:color="auto"/>
              <w:right w:val="single" w:sz="4" w:space="0" w:color="auto"/>
            </w:tcBorders>
          </w:tcPr>
          <w:p w14:paraId="49D2E447" w14:textId="77777777" w:rsidR="004274F1" w:rsidRPr="005C5005" w:rsidRDefault="004274F1" w:rsidP="00B15F49">
            <w:pPr>
              <w:pStyle w:val="LinhaTabCentr"/>
            </w:pPr>
            <w:r w:rsidRPr="005C5005">
              <w:t>GA01</w:t>
            </w:r>
          </w:p>
        </w:tc>
        <w:tc>
          <w:tcPr>
            <w:tcW w:w="6716" w:type="dxa"/>
            <w:tcBorders>
              <w:top w:val="single" w:sz="4" w:space="0" w:color="auto"/>
              <w:left w:val="single" w:sz="4" w:space="0" w:color="auto"/>
              <w:bottom w:val="single" w:sz="4" w:space="0" w:color="auto"/>
              <w:right w:val="single" w:sz="4" w:space="0" w:color="auto"/>
            </w:tcBorders>
          </w:tcPr>
          <w:p w14:paraId="3A8C5049" w14:textId="77777777" w:rsidR="004274F1" w:rsidRPr="005C5005" w:rsidRDefault="004274F1" w:rsidP="00B15F49">
            <w:pPr>
              <w:pStyle w:val="LinhaTabEsq"/>
            </w:pPr>
            <w:r w:rsidRPr="005C5005">
              <w:t>Campo serie – na autorização pela SEFAZ Autorizadora: não aceitar série diferente de 0-899</w:t>
            </w:r>
          </w:p>
        </w:tc>
        <w:tc>
          <w:tcPr>
            <w:tcW w:w="667" w:type="dxa"/>
            <w:tcBorders>
              <w:top w:val="single" w:sz="4" w:space="0" w:color="auto"/>
              <w:left w:val="single" w:sz="4" w:space="0" w:color="auto"/>
              <w:bottom w:val="single" w:sz="4" w:space="0" w:color="auto"/>
              <w:right w:val="single" w:sz="4" w:space="0" w:color="auto"/>
            </w:tcBorders>
          </w:tcPr>
          <w:p w14:paraId="33F0C7DA"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372FCD0A" w14:textId="77777777" w:rsidR="004274F1" w:rsidRPr="005C5005" w:rsidRDefault="004274F1">
            <w:pPr>
              <w:pStyle w:val="LinhaTabCentr"/>
            </w:pPr>
            <w:r w:rsidRPr="005C5005">
              <w:t>266</w:t>
            </w:r>
          </w:p>
        </w:tc>
        <w:tc>
          <w:tcPr>
            <w:tcW w:w="677" w:type="dxa"/>
            <w:tcBorders>
              <w:top w:val="single" w:sz="4" w:space="0" w:color="auto"/>
              <w:left w:val="single" w:sz="4" w:space="0" w:color="auto"/>
              <w:bottom w:val="single" w:sz="4" w:space="0" w:color="auto"/>
              <w:right w:val="single" w:sz="4" w:space="0" w:color="auto"/>
            </w:tcBorders>
          </w:tcPr>
          <w:p w14:paraId="3FD9C01D" w14:textId="77777777" w:rsidR="004274F1" w:rsidRPr="005C5005" w:rsidRDefault="004274F1">
            <w:pPr>
              <w:pStyle w:val="LinhaTabCentr"/>
            </w:pPr>
            <w:r w:rsidRPr="005C5005">
              <w:t>Rej</w:t>
            </w:r>
          </w:p>
        </w:tc>
      </w:tr>
      <w:tr w:rsidR="004274F1" w:rsidRPr="00DD0216" w14:paraId="16442A1F"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tcPr>
          <w:p w14:paraId="2421CBAB" w14:textId="77777777" w:rsidR="004274F1" w:rsidRPr="005C5005" w:rsidRDefault="004274F1">
            <w:pPr>
              <w:pStyle w:val="LinhaTabCentr"/>
            </w:pPr>
            <w:r w:rsidRPr="005C5005">
              <w:t>GA02</w:t>
            </w:r>
          </w:p>
        </w:tc>
        <w:tc>
          <w:tcPr>
            <w:tcW w:w="6716" w:type="dxa"/>
            <w:tcBorders>
              <w:top w:val="single" w:sz="4" w:space="0" w:color="auto"/>
              <w:left w:val="single" w:sz="4" w:space="0" w:color="auto"/>
              <w:bottom w:val="single" w:sz="4" w:space="0" w:color="auto"/>
              <w:right w:val="single" w:sz="4" w:space="0" w:color="auto"/>
            </w:tcBorders>
          </w:tcPr>
          <w:p w14:paraId="3F8F1E49" w14:textId="77777777" w:rsidR="004274F1" w:rsidRPr="005C5005" w:rsidRDefault="004274F1" w:rsidP="00B15F49">
            <w:pPr>
              <w:pStyle w:val="LinhaTabEsq"/>
            </w:pPr>
            <w:r w:rsidRPr="005C5005">
              <w:t>Campo serie – na autorização pelo SCAN: não aceitar série diferente de 900-999</w:t>
            </w:r>
          </w:p>
        </w:tc>
        <w:tc>
          <w:tcPr>
            <w:tcW w:w="667" w:type="dxa"/>
            <w:tcBorders>
              <w:top w:val="single" w:sz="4" w:space="0" w:color="auto"/>
              <w:left w:val="single" w:sz="4" w:space="0" w:color="auto"/>
              <w:bottom w:val="single" w:sz="4" w:space="0" w:color="auto"/>
              <w:right w:val="single" w:sz="4" w:space="0" w:color="auto"/>
            </w:tcBorders>
          </w:tcPr>
          <w:p w14:paraId="7089B514"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6DF4A2F2" w14:textId="77777777" w:rsidR="004274F1" w:rsidRPr="005C5005" w:rsidRDefault="004274F1">
            <w:pPr>
              <w:pStyle w:val="LinhaTabCentr"/>
            </w:pPr>
            <w:r w:rsidRPr="005C5005">
              <w:t>503</w:t>
            </w:r>
          </w:p>
        </w:tc>
        <w:tc>
          <w:tcPr>
            <w:tcW w:w="677" w:type="dxa"/>
            <w:tcBorders>
              <w:top w:val="single" w:sz="4" w:space="0" w:color="auto"/>
              <w:left w:val="single" w:sz="4" w:space="0" w:color="auto"/>
              <w:bottom w:val="single" w:sz="4" w:space="0" w:color="auto"/>
              <w:right w:val="single" w:sz="4" w:space="0" w:color="auto"/>
            </w:tcBorders>
          </w:tcPr>
          <w:p w14:paraId="5D1C004B" w14:textId="77777777" w:rsidR="004274F1" w:rsidRPr="005C5005" w:rsidRDefault="004274F1">
            <w:pPr>
              <w:pStyle w:val="LinhaTabCentr"/>
            </w:pPr>
            <w:r w:rsidRPr="005C5005">
              <w:t>Rej</w:t>
            </w:r>
          </w:p>
        </w:tc>
      </w:tr>
      <w:tr w:rsidR="004274F1" w:rsidRPr="00DD0216" w14:paraId="3B336EAE" w14:textId="77777777" w:rsidTr="005C5005">
        <w:trPr>
          <w:trHeight w:val="607"/>
        </w:trPr>
        <w:tc>
          <w:tcPr>
            <w:tcW w:w="709" w:type="dxa"/>
            <w:tcBorders>
              <w:top w:val="single" w:sz="4" w:space="0" w:color="auto"/>
              <w:left w:val="single" w:sz="4" w:space="0" w:color="auto"/>
              <w:bottom w:val="single" w:sz="4" w:space="0" w:color="auto"/>
              <w:right w:val="single" w:sz="4" w:space="0" w:color="auto"/>
            </w:tcBorders>
          </w:tcPr>
          <w:p w14:paraId="501097D1" w14:textId="77777777" w:rsidR="004274F1" w:rsidRPr="005C5005" w:rsidRDefault="004274F1">
            <w:pPr>
              <w:pStyle w:val="LinhaTabCentr"/>
            </w:pPr>
            <w:r w:rsidRPr="005C5005">
              <w:t>GA03</w:t>
            </w:r>
          </w:p>
        </w:tc>
        <w:tc>
          <w:tcPr>
            <w:tcW w:w="6716" w:type="dxa"/>
            <w:tcBorders>
              <w:top w:val="single" w:sz="4" w:space="0" w:color="auto"/>
              <w:left w:val="single" w:sz="4" w:space="0" w:color="auto"/>
              <w:bottom w:val="single" w:sz="4" w:space="0" w:color="auto"/>
              <w:right w:val="single" w:sz="4" w:space="0" w:color="auto"/>
            </w:tcBorders>
          </w:tcPr>
          <w:p w14:paraId="279CFB61" w14:textId="77777777" w:rsidR="004274F1" w:rsidRPr="005C5005" w:rsidRDefault="004274F1" w:rsidP="00B15F49">
            <w:pPr>
              <w:pStyle w:val="LinhaTabEsq"/>
            </w:pPr>
            <w:r w:rsidRPr="005C5005">
              <w:t>Acesso Cadastro Contribuinte:</w:t>
            </w:r>
          </w:p>
          <w:p w14:paraId="4C647288" w14:textId="77777777" w:rsidR="004274F1" w:rsidRPr="005C5005" w:rsidRDefault="004274F1">
            <w:pPr>
              <w:pStyle w:val="LinhaTabEsq"/>
            </w:pPr>
            <w:r w:rsidRPr="005C5005">
              <w:t>- Verificar Emitente não autorizado a emitir NF-e</w:t>
            </w:r>
          </w:p>
        </w:tc>
        <w:tc>
          <w:tcPr>
            <w:tcW w:w="667" w:type="dxa"/>
            <w:tcBorders>
              <w:top w:val="single" w:sz="4" w:space="0" w:color="auto"/>
              <w:left w:val="single" w:sz="4" w:space="0" w:color="auto"/>
              <w:bottom w:val="single" w:sz="4" w:space="0" w:color="auto"/>
              <w:right w:val="single" w:sz="4" w:space="0" w:color="auto"/>
            </w:tcBorders>
          </w:tcPr>
          <w:p w14:paraId="448AB162"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17C3DE9C" w14:textId="77777777" w:rsidR="004274F1" w:rsidRPr="005C5005" w:rsidRDefault="004274F1">
            <w:pPr>
              <w:pStyle w:val="LinhaTabCentr"/>
            </w:pPr>
            <w:r w:rsidRPr="005C5005">
              <w:t>203</w:t>
            </w:r>
          </w:p>
        </w:tc>
        <w:tc>
          <w:tcPr>
            <w:tcW w:w="677" w:type="dxa"/>
            <w:tcBorders>
              <w:top w:val="single" w:sz="4" w:space="0" w:color="auto"/>
              <w:left w:val="single" w:sz="4" w:space="0" w:color="auto"/>
              <w:bottom w:val="single" w:sz="4" w:space="0" w:color="auto"/>
              <w:right w:val="single" w:sz="4" w:space="0" w:color="auto"/>
            </w:tcBorders>
          </w:tcPr>
          <w:p w14:paraId="503FD0A0" w14:textId="77777777" w:rsidR="004274F1" w:rsidRPr="005C5005" w:rsidRDefault="004274F1">
            <w:pPr>
              <w:pStyle w:val="LinhaTabCentr"/>
            </w:pPr>
            <w:r w:rsidRPr="005C5005">
              <w:t>Rej.</w:t>
            </w:r>
          </w:p>
        </w:tc>
      </w:tr>
      <w:tr w:rsidR="004274F1" w:rsidRPr="00DD0216" w14:paraId="39009145"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tcPr>
          <w:p w14:paraId="3F29D9E9" w14:textId="77777777" w:rsidR="004274F1" w:rsidRPr="005C5005" w:rsidRDefault="004274F1">
            <w:pPr>
              <w:pStyle w:val="LinhaTabCentr"/>
            </w:pPr>
            <w:r w:rsidRPr="005C5005">
              <w:t>GA04</w:t>
            </w:r>
          </w:p>
        </w:tc>
        <w:tc>
          <w:tcPr>
            <w:tcW w:w="6716" w:type="dxa"/>
            <w:tcBorders>
              <w:top w:val="single" w:sz="4" w:space="0" w:color="auto"/>
              <w:left w:val="single" w:sz="4" w:space="0" w:color="auto"/>
              <w:bottom w:val="single" w:sz="4" w:space="0" w:color="auto"/>
              <w:right w:val="single" w:sz="4" w:space="0" w:color="auto"/>
            </w:tcBorders>
          </w:tcPr>
          <w:p w14:paraId="43998B2C" w14:textId="77777777" w:rsidR="004274F1" w:rsidRPr="005C5005" w:rsidRDefault="004274F1" w:rsidP="00B15F49">
            <w:pPr>
              <w:pStyle w:val="LinhaTabEsq"/>
            </w:pPr>
            <w:r w:rsidRPr="005C5005">
              <w:t>- Verificar Situação Fiscal irregular do Emitente</w:t>
            </w:r>
          </w:p>
        </w:tc>
        <w:tc>
          <w:tcPr>
            <w:tcW w:w="667" w:type="dxa"/>
            <w:tcBorders>
              <w:top w:val="single" w:sz="4" w:space="0" w:color="auto"/>
              <w:left w:val="single" w:sz="4" w:space="0" w:color="auto"/>
              <w:bottom w:val="single" w:sz="4" w:space="0" w:color="auto"/>
              <w:right w:val="single" w:sz="4" w:space="0" w:color="auto"/>
            </w:tcBorders>
          </w:tcPr>
          <w:p w14:paraId="747CF46B"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78B99A1D" w14:textId="77777777" w:rsidR="004274F1" w:rsidRPr="005C5005" w:rsidRDefault="004274F1">
            <w:pPr>
              <w:pStyle w:val="LinhaTabCentr"/>
            </w:pPr>
            <w:r w:rsidRPr="005C5005">
              <w:t>240</w:t>
            </w:r>
          </w:p>
        </w:tc>
        <w:tc>
          <w:tcPr>
            <w:tcW w:w="677" w:type="dxa"/>
            <w:tcBorders>
              <w:top w:val="single" w:sz="4" w:space="0" w:color="auto"/>
              <w:left w:val="single" w:sz="4" w:space="0" w:color="auto"/>
              <w:bottom w:val="single" w:sz="4" w:space="0" w:color="auto"/>
              <w:right w:val="single" w:sz="4" w:space="0" w:color="auto"/>
            </w:tcBorders>
          </w:tcPr>
          <w:p w14:paraId="035A4473" w14:textId="77777777" w:rsidR="004274F1" w:rsidRPr="005C5005" w:rsidRDefault="004274F1">
            <w:pPr>
              <w:pStyle w:val="LinhaTabCentr"/>
            </w:pPr>
            <w:r w:rsidRPr="005C5005">
              <w:t>Rej.</w:t>
            </w:r>
          </w:p>
        </w:tc>
      </w:tr>
      <w:tr w:rsidR="004274F1" w:rsidRPr="00DD0216" w14:paraId="7ADB8464" w14:textId="77777777" w:rsidTr="005C5005">
        <w:trPr>
          <w:trHeight w:val="292"/>
        </w:trPr>
        <w:tc>
          <w:tcPr>
            <w:tcW w:w="709" w:type="dxa"/>
            <w:tcBorders>
              <w:top w:val="single" w:sz="4" w:space="0" w:color="auto"/>
              <w:left w:val="single" w:sz="4" w:space="0" w:color="auto"/>
              <w:bottom w:val="single" w:sz="4" w:space="0" w:color="auto"/>
              <w:right w:val="single" w:sz="4" w:space="0" w:color="auto"/>
            </w:tcBorders>
          </w:tcPr>
          <w:p w14:paraId="65D1E552" w14:textId="77777777" w:rsidR="004274F1" w:rsidRPr="005C5005" w:rsidRDefault="004274F1">
            <w:pPr>
              <w:pStyle w:val="LinhaTabCentr"/>
            </w:pPr>
            <w:r w:rsidRPr="005C5005">
              <w:t>GA05</w:t>
            </w:r>
          </w:p>
        </w:tc>
        <w:tc>
          <w:tcPr>
            <w:tcW w:w="6716" w:type="dxa"/>
            <w:tcBorders>
              <w:top w:val="single" w:sz="4" w:space="0" w:color="auto"/>
              <w:left w:val="single" w:sz="4" w:space="0" w:color="auto"/>
              <w:bottom w:val="single" w:sz="4" w:space="0" w:color="auto"/>
              <w:right w:val="single" w:sz="4" w:space="0" w:color="auto"/>
            </w:tcBorders>
          </w:tcPr>
          <w:p w14:paraId="40577226" w14:textId="77777777" w:rsidR="004274F1" w:rsidRPr="005C5005" w:rsidRDefault="004274F1" w:rsidP="00B15F49">
            <w:pPr>
              <w:pStyle w:val="LinhaTabEsq"/>
            </w:pPr>
            <w:r w:rsidRPr="005C5005">
              <w:t>Verificar se a NF-e está autorizada (não pode estar cancelada nem denegada)</w:t>
            </w:r>
          </w:p>
        </w:tc>
        <w:tc>
          <w:tcPr>
            <w:tcW w:w="667" w:type="dxa"/>
            <w:tcBorders>
              <w:top w:val="single" w:sz="4" w:space="0" w:color="auto"/>
              <w:left w:val="single" w:sz="4" w:space="0" w:color="auto"/>
              <w:bottom w:val="single" w:sz="4" w:space="0" w:color="auto"/>
              <w:right w:val="single" w:sz="4" w:space="0" w:color="auto"/>
            </w:tcBorders>
          </w:tcPr>
          <w:p w14:paraId="75C30334"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555ED534" w14:textId="77777777" w:rsidR="004274F1" w:rsidRPr="005C5005" w:rsidRDefault="004274F1">
            <w:pPr>
              <w:pStyle w:val="LinhaTabCentr"/>
            </w:pPr>
            <w:r w:rsidRPr="005C5005">
              <w:t>580</w:t>
            </w:r>
          </w:p>
        </w:tc>
        <w:tc>
          <w:tcPr>
            <w:tcW w:w="677" w:type="dxa"/>
            <w:tcBorders>
              <w:top w:val="single" w:sz="4" w:space="0" w:color="auto"/>
              <w:left w:val="single" w:sz="4" w:space="0" w:color="auto"/>
              <w:bottom w:val="single" w:sz="4" w:space="0" w:color="auto"/>
              <w:right w:val="single" w:sz="4" w:space="0" w:color="auto"/>
            </w:tcBorders>
          </w:tcPr>
          <w:p w14:paraId="32261AB6" w14:textId="77777777" w:rsidR="004274F1" w:rsidRPr="005C5005" w:rsidRDefault="004274F1">
            <w:pPr>
              <w:pStyle w:val="LinhaTabCentr"/>
            </w:pPr>
            <w:r w:rsidRPr="005C5005">
              <w:t>Rej.</w:t>
            </w:r>
          </w:p>
        </w:tc>
      </w:tr>
      <w:tr w:rsidR="004274F1" w:rsidRPr="00DD0216" w14:paraId="23195496" w14:textId="77777777" w:rsidTr="005C5005">
        <w:trPr>
          <w:trHeight w:val="497"/>
        </w:trPr>
        <w:tc>
          <w:tcPr>
            <w:tcW w:w="709" w:type="dxa"/>
            <w:tcBorders>
              <w:top w:val="single" w:sz="4" w:space="0" w:color="auto"/>
              <w:left w:val="single" w:sz="4" w:space="0" w:color="auto"/>
              <w:bottom w:val="single" w:sz="4" w:space="0" w:color="auto"/>
              <w:right w:val="single" w:sz="4" w:space="0" w:color="auto"/>
            </w:tcBorders>
          </w:tcPr>
          <w:p w14:paraId="5272ED15" w14:textId="77777777" w:rsidR="004274F1" w:rsidRPr="005C5005" w:rsidRDefault="004274F1">
            <w:pPr>
              <w:pStyle w:val="LinhaTabCentr"/>
            </w:pPr>
            <w:r w:rsidRPr="005C5005">
              <w:t>GA06</w:t>
            </w:r>
          </w:p>
        </w:tc>
        <w:tc>
          <w:tcPr>
            <w:tcW w:w="6716" w:type="dxa"/>
            <w:tcBorders>
              <w:top w:val="single" w:sz="4" w:space="0" w:color="auto"/>
              <w:left w:val="single" w:sz="4" w:space="0" w:color="auto"/>
              <w:bottom w:val="single" w:sz="4" w:space="0" w:color="auto"/>
              <w:right w:val="single" w:sz="4" w:space="0" w:color="auto"/>
            </w:tcBorders>
          </w:tcPr>
          <w:p w14:paraId="1DFE291B" w14:textId="77777777" w:rsidR="004274F1" w:rsidRPr="005C5005" w:rsidRDefault="004274F1" w:rsidP="00B15F49">
            <w:pPr>
              <w:pStyle w:val="LinhaTabEsq"/>
            </w:pPr>
            <w:r w:rsidRPr="005C5005">
              <w:t>Verificar se NF-e autorizada há mais de 1 dia (24 horas), considerando também a exceção de prazo definida em legislação estadual</w:t>
            </w:r>
          </w:p>
        </w:tc>
        <w:tc>
          <w:tcPr>
            <w:tcW w:w="667" w:type="dxa"/>
            <w:tcBorders>
              <w:top w:val="single" w:sz="4" w:space="0" w:color="auto"/>
              <w:left w:val="single" w:sz="4" w:space="0" w:color="auto"/>
              <w:bottom w:val="single" w:sz="4" w:space="0" w:color="auto"/>
              <w:right w:val="single" w:sz="4" w:space="0" w:color="auto"/>
            </w:tcBorders>
          </w:tcPr>
          <w:p w14:paraId="3A7BA88E" w14:textId="77777777" w:rsidR="004274F1" w:rsidRPr="005C5005" w:rsidRDefault="004274F1"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34FE2ED2" w14:textId="77777777" w:rsidR="004274F1" w:rsidRPr="005C5005" w:rsidRDefault="004274F1">
            <w:pPr>
              <w:pStyle w:val="LinhaTabCentr"/>
            </w:pPr>
            <w:r w:rsidRPr="005C5005">
              <w:t>501</w:t>
            </w:r>
          </w:p>
        </w:tc>
        <w:tc>
          <w:tcPr>
            <w:tcW w:w="677" w:type="dxa"/>
            <w:tcBorders>
              <w:top w:val="single" w:sz="4" w:space="0" w:color="auto"/>
              <w:left w:val="single" w:sz="4" w:space="0" w:color="auto"/>
              <w:bottom w:val="single" w:sz="4" w:space="0" w:color="auto"/>
              <w:right w:val="single" w:sz="4" w:space="0" w:color="auto"/>
            </w:tcBorders>
          </w:tcPr>
          <w:p w14:paraId="165702F6" w14:textId="77777777" w:rsidR="004274F1" w:rsidRPr="005C5005" w:rsidRDefault="004274F1">
            <w:pPr>
              <w:pStyle w:val="LinhaTabCentr"/>
            </w:pPr>
            <w:r w:rsidRPr="005C5005">
              <w:t>Rej.</w:t>
            </w:r>
          </w:p>
        </w:tc>
      </w:tr>
      <w:tr w:rsidR="00DD0216" w:rsidRPr="00DD0216" w14:paraId="28DC6B6C"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tcPr>
          <w:p w14:paraId="1DCEC155" w14:textId="77777777" w:rsidR="00DD0216" w:rsidRPr="005C5005" w:rsidRDefault="00DD0216">
            <w:pPr>
              <w:pStyle w:val="LinhaTabCentr"/>
            </w:pPr>
            <w:r w:rsidRPr="005C5005">
              <w:t>GA06a</w:t>
            </w:r>
          </w:p>
        </w:tc>
        <w:tc>
          <w:tcPr>
            <w:tcW w:w="6716" w:type="dxa"/>
            <w:tcBorders>
              <w:top w:val="single" w:sz="4" w:space="0" w:color="auto"/>
              <w:left w:val="single" w:sz="4" w:space="0" w:color="auto"/>
              <w:bottom w:val="single" w:sz="4" w:space="0" w:color="auto"/>
              <w:right w:val="single" w:sz="4" w:space="0" w:color="auto"/>
            </w:tcBorders>
          </w:tcPr>
          <w:p w14:paraId="1FDB8E42" w14:textId="77777777" w:rsidR="00DD0216" w:rsidRPr="005C5005" w:rsidRDefault="00DD0216" w:rsidP="00B15F49">
            <w:pPr>
              <w:pStyle w:val="LinhaTabEsq"/>
              <w:rPr>
                <w:color w:val="0D0D0D" w:themeColor="text1" w:themeTint="F2"/>
              </w:rPr>
            </w:pPr>
            <w:r w:rsidRPr="00754003">
              <w:t xml:space="preserve">Se Modelo = 65: NFC-e autorizada </w:t>
            </w:r>
            <w:r w:rsidR="00B91CB8">
              <w:t>há</w:t>
            </w:r>
            <w:r w:rsidRPr="00754003">
              <w:t xml:space="preserve"> mais de </w:t>
            </w:r>
            <w:r w:rsidR="0083573B">
              <w:t>24 horas</w:t>
            </w:r>
            <w:r w:rsidRPr="00754003">
              <w:t>.</w:t>
            </w:r>
          </w:p>
        </w:tc>
        <w:tc>
          <w:tcPr>
            <w:tcW w:w="667" w:type="dxa"/>
            <w:tcBorders>
              <w:top w:val="single" w:sz="4" w:space="0" w:color="auto"/>
              <w:left w:val="single" w:sz="4" w:space="0" w:color="auto"/>
              <w:bottom w:val="single" w:sz="4" w:space="0" w:color="auto"/>
              <w:right w:val="single" w:sz="4" w:space="0" w:color="auto"/>
            </w:tcBorders>
          </w:tcPr>
          <w:p w14:paraId="44ED2C2E" w14:textId="77777777" w:rsidR="00DD0216" w:rsidRPr="005C5005" w:rsidRDefault="00DD0216" w:rsidP="00B15F49">
            <w:pPr>
              <w:pStyle w:val="LinhaTabCentr"/>
              <w:rPr>
                <w:color w:val="0D0D0D" w:themeColor="text1" w:themeTint="F2"/>
              </w:rPr>
            </w:pPr>
            <w:r w:rsidRPr="00754003">
              <w:t>Obrig.</w:t>
            </w:r>
          </w:p>
        </w:tc>
        <w:tc>
          <w:tcPr>
            <w:tcW w:w="532" w:type="dxa"/>
            <w:tcBorders>
              <w:top w:val="single" w:sz="4" w:space="0" w:color="auto"/>
              <w:left w:val="single" w:sz="4" w:space="0" w:color="auto"/>
              <w:bottom w:val="single" w:sz="4" w:space="0" w:color="auto"/>
              <w:right w:val="single" w:sz="4" w:space="0" w:color="auto"/>
            </w:tcBorders>
          </w:tcPr>
          <w:p w14:paraId="59C4AF02" w14:textId="77777777" w:rsidR="00DD0216" w:rsidRPr="005C5005" w:rsidRDefault="00DD0216">
            <w:pPr>
              <w:pStyle w:val="LinhaTabCentr"/>
              <w:rPr>
                <w:color w:val="0D0D0D" w:themeColor="text1" w:themeTint="F2"/>
              </w:rPr>
            </w:pPr>
            <w:r w:rsidRPr="00754003">
              <w:t>770</w:t>
            </w:r>
          </w:p>
        </w:tc>
        <w:tc>
          <w:tcPr>
            <w:tcW w:w="677" w:type="dxa"/>
            <w:tcBorders>
              <w:top w:val="single" w:sz="4" w:space="0" w:color="auto"/>
              <w:left w:val="single" w:sz="4" w:space="0" w:color="auto"/>
              <w:bottom w:val="single" w:sz="4" w:space="0" w:color="auto"/>
              <w:right w:val="single" w:sz="4" w:space="0" w:color="auto"/>
            </w:tcBorders>
          </w:tcPr>
          <w:p w14:paraId="697AD8CF" w14:textId="77777777" w:rsidR="00DD0216" w:rsidRPr="005C5005" w:rsidRDefault="00DD0216">
            <w:pPr>
              <w:pStyle w:val="LinhaTabCentr"/>
              <w:rPr>
                <w:color w:val="0D0D0D" w:themeColor="text1" w:themeTint="F2"/>
              </w:rPr>
            </w:pPr>
            <w:r w:rsidRPr="00754003">
              <w:t>Rej.</w:t>
            </w:r>
          </w:p>
        </w:tc>
      </w:tr>
      <w:tr w:rsidR="00DD0216" w:rsidRPr="00DD0216" w14:paraId="2650B21B"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tcPr>
          <w:p w14:paraId="2B11C921" w14:textId="77777777" w:rsidR="00DD0216" w:rsidRPr="005C5005" w:rsidRDefault="00DD0216">
            <w:pPr>
              <w:pStyle w:val="LinhaTabCentr"/>
            </w:pPr>
            <w:r w:rsidRPr="005C5005">
              <w:t>GA07</w:t>
            </w:r>
          </w:p>
        </w:tc>
        <w:tc>
          <w:tcPr>
            <w:tcW w:w="6716" w:type="dxa"/>
            <w:tcBorders>
              <w:top w:val="single" w:sz="4" w:space="0" w:color="auto"/>
              <w:left w:val="single" w:sz="4" w:space="0" w:color="auto"/>
              <w:bottom w:val="single" w:sz="4" w:space="0" w:color="auto"/>
              <w:right w:val="single" w:sz="4" w:space="0" w:color="auto"/>
            </w:tcBorders>
          </w:tcPr>
          <w:p w14:paraId="645DC7FC" w14:textId="77777777" w:rsidR="00DD0216" w:rsidRPr="005C5005" w:rsidRDefault="00DD0216" w:rsidP="00B15F49">
            <w:pPr>
              <w:pStyle w:val="LinhaTabEsq"/>
            </w:pPr>
            <w:r w:rsidRPr="005C5005">
              <w:t>Verificar o sequencial do evento (HP15 - nSeqEvento) é um valor válido (=1)</w:t>
            </w:r>
          </w:p>
        </w:tc>
        <w:tc>
          <w:tcPr>
            <w:tcW w:w="667" w:type="dxa"/>
            <w:tcBorders>
              <w:top w:val="single" w:sz="4" w:space="0" w:color="auto"/>
              <w:left w:val="single" w:sz="4" w:space="0" w:color="auto"/>
              <w:bottom w:val="single" w:sz="4" w:space="0" w:color="auto"/>
              <w:right w:val="single" w:sz="4" w:space="0" w:color="auto"/>
            </w:tcBorders>
          </w:tcPr>
          <w:p w14:paraId="7CCDF5F2"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tcPr>
          <w:p w14:paraId="0461383C" w14:textId="77777777" w:rsidR="00DD0216" w:rsidRPr="005C5005" w:rsidRDefault="00DD0216">
            <w:pPr>
              <w:pStyle w:val="LinhaTabCentr"/>
            </w:pPr>
            <w:r w:rsidRPr="005C5005">
              <w:t>594</w:t>
            </w:r>
          </w:p>
        </w:tc>
        <w:tc>
          <w:tcPr>
            <w:tcW w:w="677" w:type="dxa"/>
            <w:tcBorders>
              <w:top w:val="single" w:sz="4" w:space="0" w:color="auto"/>
              <w:left w:val="single" w:sz="4" w:space="0" w:color="auto"/>
              <w:bottom w:val="single" w:sz="4" w:space="0" w:color="auto"/>
              <w:right w:val="single" w:sz="4" w:space="0" w:color="auto"/>
            </w:tcBorders>
          </w:tcPr>
          <w:p w14:paraId="20B6F7E4" w14:textId="77777777" w:rsidR="00DD0216" w:rsidRPr="005C5005" w:rsidRDefault="00DD0216">
            <w:pPr>
              <w:pStyle w:val="LinhaTabCentr"/>
            </w:pPr>
            <w:r w:rsidRPr="005C5005">
              <w:t>Rej.</w:t>
            </w:r>
          </w:p>
        </w:tc>
      </w:tr>
      <w:tr w:rsidR="00DD0216" w:rsidRPr="00DD0216" w14:paraId="3FB11D43"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CD8C35" w14:textId="77777777" w:rsidR="00DD0216" w:rsidRPr="005C5005" w:rsidRDefault="00DD0216">
            <w:pPr>
              <w:pStyle w:val="LinhaTabCentr"/>
            </w:pPr>
            <w:r w:rsidRPr="005C5005">
              <w:t>GA08</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68886AEC" w14:textId="77777777" w:rsidR="00DD0216" w:rsidRPr="005C5005" w:rsidRDefault="00DD0216" w:rsidP="00B15F49">
            <w:pPr>
              <w:pStyle w:val="LinhaTabEsq"/>
            </w:pPr>
            <w:r w:rsidRPr="005C5005">
              <w:t>Verificar se o número Protocolo informado difere do nro. Protocolo da NF-e</w:t>
            </w:r>
          </w:p>
        </w:tc>
        <w:tc>
          <w:tcPr>
            <w:tcW w:w="667" w:type="dxa"/>
            <w:tcBorders>
              <w:top w:val="single" w:sz="4" w:space="0" w:color="auto"/>
              <w:left w:val="single" w:sz="4" w:space="0" w:color="auto"/>
              <w:bottom w:val="single" w:sz="4" w:space="0" w:color="auto"/>
              <w:right w:val="single" w:sz="4" w:space="0" w:color="auto"/>
            </w:tcBorders>
          </w:tcPr>
          <w:p w14:paraId="547ADD3D"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08865BFC" w14:textId="77777777" w:rsidR="00DD0216" w:rsidRPr="005C5005" w:rsidRDefault="00DD0216">
            <w:pPr>
              <w:pStyle w:val="LinhaTabCentr"/>
            </w:pPr>
            <w:r w:rsidRPr="005C5005">
              <w:t>222</w:t>
            </w:r>
          </w:p>
        </w:tc>
        <w:tc>
          <w:tcPr>
            <w:tcW w:w="677" w:type="dxa"/>
            <w:tcBorders>
              <w:top w:val="single" w:sz="4" w:space="0" w:color="auto"/>
              <w:left w:val="single" w:sz="4" w:space="0" w:color="auto"/>
              <w:bottom w:val="single" w:sz="4" w:space="0" w:color="auto"/>
              <w:right w:val="single" w:sz="4" w:space="0" w:color="auto"/>
            </w:tcBorders>
          </w:tcPr>
          <w:p w14:paraId="25837876" w14:textId="77777777" w:rsidR="00DD0216" w:rsidRPr="005C5005" w:rsidRDefault="00DD0216">
            <w:pPr>
              <w:pStyle w:val="LinhaTabCentr"/>
            </w:pPr>
            <w:r w:rsidRPr="005C5005">
              <w:t>Rej.</w:t>
            </w:r>
          </w:p>
        </w:tc>
      </w:tr>
      <w:tr w:rsidR="00DD0216" w:rsidRPr="00DD0216" w14:paraId="039BDAAB" w14:textId="77777777" w:rsidTr="005C5005">
        <w:trPr>
          <w:trHeight w:val="30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8BC5761" w14:textId="77777777" w:rsidR="00DD0216" w:rsidRPr="005C5005" w:rsidRDefault="00DD0216">
            <w:pPr>
              <w:pStyle w:val="LinhaTabCentr"/>
            </w:pPr>
            <w:r w:rsidRPr="005C5005">
              <w:t>GA09</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3C70D504" w14:textId="77777777" w:rsidR="00DD0216" w:rsidRPr="005C5005" w:rsidRDefault="00DD0216" w:rsidP="00B15F49">
            <w:pPr>
              <w:pStyle w:val="LinhaTabEsq"/>
            </w:pPr>
            <w:r w:rsidRPr="005C5005">
              <w:t>Acessar ao BD de Eventos para a Chave de Acesso:</w:t>
            </w:r>
          </w:p>
          <w:p w14:paraId="4FA8DDCF" w14:textId="77777777" w:rsidR="00DD0216" w:rsidRPr="005C5005" w:rsidRDefault="00DD0216">
            <w:pPr>
              <w:pStyle w:val="LinhaTabEsq"/>
            </w:pPr>
            <w:r w:rsidRPr="005C5005">
              <w:t>*Evento Manifestação do Destinatário</w:t>
            </w:r>
          </w:p>
          <w:p w14:paraId="1C52227F" w14:textId="77777777" w:rsidR="00DD0216" w:rsidRPr="005C5005" w:rsidRDefault="00DD0216">
            <w:pPr>
              <w:pStyle w:val="LinhaTabEsq"/>
            </w:pPr>
            <w:r w:rsidRPr="005C5005">
              <w:t>- Existe evento “210200 - Confirmação da Operação” para a NF-e</w:t>
            </w:r>
          </w:p>
          <w:p w14:paraId="160222E1" w14:textId="77777777" w:rsidR="00DD0216" w:rsidRPr="005C5005" w:rsidRDefault="00DD0216">
            <w:pPr>
              <w:pStyle w:val="LinhaTabEsq"/>
            </w:pPr>
            <w:r w:rsidRPr="005C5005">
              <w:t>Exceção: Uma NF-e pode ter mais de uma Manifestação do</w:t>
            </w:r>
          </w:p>
          <w:p w14:paraId="6B00C2D0" w14:textId="77777777" w:rsidR="00DD0216" w:rsidRPr="005C5005" w:rsidRDefault="00DD0216">
            <w:pPr>
              <w:pStyle w:val="LinhaTabEsq"/>
            </w:pPr>
            <w:r w:rsidRPr="005C5005">
              <w:t>Destinatário, uma de cada tipo, prevalecendo a última</w:t>
            </w:r>
          </w:p>
          <w:p w14:paraId="173EA4CB" w14:textId="77777777" w:rsidR="00DD0216" w:rsidRPr="005C5005" w:rsidRDefault="00DD0216">
            <w:pPr>
              <w:pStyle w:val="LinhaTabEsq"/>
            </w:pPr>
            <w:r w:rsidRPr="005C5005">
              <w:t>manifestação. Permitir o Cancelamento da NF-e se após o</w:t>
            </w:r>
          </w:p>
          <w:p w14:paraId="5944C3B4" w14:textId="77777777" w:rsidR="00DD0216" w:rsidRPr="005C5005" w:rsidRDefault="00DD0216">
            <w:pPr>
              <w:pStyle w:val="LinhaTabEsq"/>
            </w:pPr>
            <w:r w:rsidRPr="005C5005">
              <w:t>evento de “Confirmação” existir um dos eventos abaixo:</w:t>
            </w:r>
          </w:p>
          <w:p w14:paraId="3E14C6ED" w14:textId="77777777" w:rsidR="00DD0216" w:rsidRPr="005C5005" w:rsidRDefault="00DD0216">
            <w:pPr>
              <w:pStyle w:val="LinhaTabEsq"/>
            </w:pPr>
            <w:r w:rsidRPr="005C5005">
              <w:t>- “210220 - Operação não Realizada”;</w:t>
            </w:r>
          </w:p>
          <w:p w14:paraId="3E205993" w14:textId="77777777" w:rsidR="00DD0216" w:rsidRPr="005C5005" w:rsidRDefault="00DD0216">
            <w:pPr>
              <w:pStyle w:val="LinhaTabEsq"/>
            </w:pPr>
            <w:r w:rsidRPr="005C5005">
              <w:t>- “210240 - Desconhecimento da Operação”.</w:t>
            </w:r>
          </w:p>
        </w:tc>
        <w:tc>
          <w:tcPr>
            <w:tcW w:w="667" w:type="dxa"/>
            <w:tcBorders>
              <w:top w:val="single" w:sz="4" w:space="0" w:color="auto"/>
              <w:left w:val="single" w:sz="4" w:space="0" w:color="auto"/>
              <w:bottom w:val="single" w:sz="4" w:space="0" w:color="auto"/>
              <w:right w:val="single" w:sz="4" w:space="0" w:color="auto"/>
            </w:tcBorders>
          </w:tcPr>
          <w:p w14:paraId="7A193052"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335FA46A" w14:textId="77777777" w:rsidR="00DD0216" w:rsidRPr="005C5005" w:rsidRDefault="00DD0216">
            <w:pPr>
              <w:pStyle w:val="LinhaTabCentr"/>
            </w:pPr>
            <w:r w:rsidRPr="005C5005">
              <w:t>221</w:t>
            </w:r>
          </w:p>
        </w:tc>
        <w:tc>
          <w:tcPr>
            <w:tcW w:w="677" w:type="dxa"/>
            <w:tcBorders>
              <w:top w:val="single" w:sz="4" w:space="0" w:color="auto"/>
              <w:left w:val="single" w:sz="4" w:space="0" w:color="auto"/>
              <w:bottom w:val="single" w:sz="4" w:space="0" w:color="auto"/>
              <w:right w:val="single" w:sz="4" w:space="0" w:color="auto"/>
            </w:tcBorders>
          </w:tcPr>
          <w:p w14:paraId="77333C43" w14:textId="77777777" w:rsidR="00DD0216" w:rsidRPr="005C5005" w:rsidRDefault="00DD0216">
            <w:pPr>
              <w:pStyle w:val="LinhaTabCentr"/>
            </w:pPr>
            <w:r w:rsidRPr="005C5005">
              <w:t>Rej.</w:t>
            </w:r>
          </w:p>
        </w:tc>
      </w:tr>
      <w:tr w:rsidR="00DD0216" w:rsidRPr="00DD0216" w14:paraId="377BF336" w14:textId="77777777" w:rsidTr="005C5005">
        <w:trPr>
          <w:trHeight w:val="595"/>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D207D35" w14:textId="77777777" w:rsidR="00DD0216" w:rsidRPr="005C5005" w:rsidRDefault="00DD0216">
            <w:pPr>
              <w:pStyle w:val="LinhaTabCentr"/>
            </w:pPr>
            <w:r w:rsidRPr="005C5005">
              <w:t>GA10</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32701EBD" w14:textId="77777777" w:rsidR="00DD0216" w:rsidRPr="005C5005" w:rsidRDefault="00DD0216" w:rsidP="00B15F49">
            <w:pPr>
              <w:pStyle w:val="LinhaTabEsq"/>
            </w:pPr>
            <w:r w:rsidRPr="005C5005">
              <w:t>*Evento Registro de Passagem NF-e</w:t>
            </w:r>
          </w:p>
          <w:p w14:paraId="12581340" w14:textId="77777777" w:rsidR="00DD0216" w:rsidRPr="005C5005" w:rsidRDefault="00DD0216">
            <w:pPr>
              <w:pStyle w:val="LinhaTabEsq"/>
            </w:pPr>
            <w:r w:rsidRPr="005C5005">
              <w:t xml:space="preserve">- Existe evento </w:t>
            </w:r>
            <w:r w:rsidRPr="00DD0216">
              <w:t xml:space="preserve">“610500 - Registro Passagem NF-e” </w:t>
            </w:r>
            <w:r w:rsidRPr="005C5005">
              <w:t>para a NF-e</w:t>
            </w:r>
          </w:p>
          <w:p w14:paraId="57E748E1" w14:textId="77777777" w:rsidR="00DD0216" w:rsidRPr="005C5005" w:rsidRDefault="00DD0216">
            <w:pPr>
              <w:pStyle w:val="LinhaTabEsq"/>
            </w:pPr>
            <w:r w:rsidRPr="005C5005">
              <w:rPr>
                <w:b/>
                <w:bCs/>
              </w:rPr>
              <w:t>Exceção</w:t>
            </w:r>
            <w:r w:rsidRPr="005C5005">
              <w:t>: Uma NF-e pode ter vários Registros de Passagem.</w:t>
            </w:r>
          </w:p>
          <w:p w14:paraId="5EE3B647" w14:textId="77777777" w:rsidR="00DD0216" w:rsidRPr="005C5005" w:rsidRDefault="00DD0216">
            <w:pPr>
              <w:pStyle w:val="LinhaTabEsq"/>
            </w:pPr>
            <w:r w:rsidRPr="005C5005">
              <w:t>Permitir o Cancelamento da NF-e se todos os eventos de</w:t>
            </w:r>
          </w:p>
          <w:p w14:paraId="60D4BA20" w14:textId="77777777" w:rsidR="00DD0216" w:rsidRPr="005C5005" w:rsidRDefault="00DD0216">
            <w:pPr>
              <w:pStyle w:val="LinhaTabEsq"/>
              <w:rPr>
                <w:color w:val="0D0D0D" w:themeColor="text1" w:themeTint="F2"/>
              </w:rPr>
            </w:pPr>
            <w:r w:rsidRPr="005C5005">
              <w:t>“Registro de Passagem NF-e” tiverem o correspondente</w:t>
            </w:r>
          </w:p>
        </w:tc>
        <w:tc>
          <w:tcPr>
            <w:tcW w:w="667" w:type="dxa"/>
            <w:tcBorders>
              <w:top w:val="single" w:sz="4" w:space="0" w:color="auto"/>
              <w:left w:val="single" w:sz="4" w:space="0" w:color="auto"/>
              <w:bottom w:val="single" w:sz="4" w:space="0" w:color="auto"/>
              <w:right w:val="single" w:sz="4" w:space="0" w:color="auto"/>
            </w:tcBorders>
          </w:tcPr>
          <w:p w14:paraId="5BF552E3"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6D79B291" w14:textId="77777777" w:rsidR="00DD0216" w:rsidRPr="005C5005" w:rsidRDefault="00DD0216">
            <w:pPr>
              <w:pStyle w:val="LinhaTabCentr"/>
            </w:pPr>
            <w:r w:rsidRPr="005C5005">
              <w:t>219</w:t>
            </w:r>
          </w:p>
        </w:tc>
        <w:tc>
          <w:tcPr>
            <w:tcW w:w="677" w:type="dxa"/>
            <w:tcBorders>
              <w:top w:val="single" w:sz="4" w:space="0" w:color="auto"/>
              <w:left w:val="single" w:sz="4" w:space="0" w:color="auto"/>
              <w:bottom w:val="single" w:sz="4" w:space="0" w:color="auto"/>
              <w:right w:val="single" w:sz="4" w:space="0" w:color="auto"/>
            </w:tcBorders>
          </w:tcPr>
          <w:p w14:paraId="70C4584A" w14:textId="77777777" w:rsidR="00DD0216" w:rsidRPr="005C5005" w:rsidRDefault="00DD0216">
            <w:pPr>
              <w:pStyle w:val="LinhaTabCentr"/>
            </w:pPr>
            <w:r w:rsidRPr="005C5005">
              <w:t>Rej.</w:t>
            </w:r>
          </w:p>
        </w:tc>
      </w:tr>
      <w:tr w:rsidR="00DD0216" w:rsidRPr="00DD0216" w14:paraId="3542DF97" w14:textId="77777777" w:rsidTr="005C5005">
        <w:trPr>
          <w:trHeight w:val="31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92E40DA" w14:textId="77777777" w:rsidR="00DD0216" w:rsidRPr="005C5005" w:rsidRDefault="00DD0216">
            <w:pPr>
              <w:pStyle w:val="LinhaTabCentr"/>
            </w:pPr>
            <w:r w:rsidRPr="005C5005">
              <w:t>GA12</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6E7AA3B0" w14:textId="77777777" w:rsidR="00DD0216" w:rsidRPr="005C5005" w:rsidRDefault="00DD0216" w:rsidP="00B15F49">
            <w:pPr>
              <w:pStyle w:val="LinhaTabEsq"/>
            </w:pPr>
            <w:r w:rsidRPr="005C5005">
              <w:t>*Evento Conhecimento de Transporte Autorizado</w:t>
            </w:r>
          </w:p>
          <w:p w14:paraId="71E6957D" w14:textId="77777777" w:rsidR="00DD0216" w:rsidRPr="005C5005" w:rsidRDefault="00DD0216">
            <w:pPr>
              <w:pStyle w:val="LinhaTabEsq"/>
            </w:pPr>
            <w:r w:rsidRPr="005C5005">
              <w:t>- Existe evento “610600 - CT-e Autorizado” para a NF-e</w:t>
            </w:r>
          </w:p>
          <w:p w14:paraId="3601D4AC" w14:textId="77777777" w:rsidR="00DD0216" w:rsidRPr="005C5005" w:rsidRDefault="00DD0216">
            <w:pPr>
              <w:pStyle w:val="LinhaTabEsq"/>
            </w:pPr>
            <w:r w:rsidRPr="005C5005">
              <w:rPr>
                <w:b/>
                <w:bCs/>
              </w:rPr>
              <w:t>Exceção</w:t>
            </w:r>
            <w:r w:rsidRPr="005C5005">
              <w:t>: Uma NF-e pode participar de diferentes CT-e.</w:t>
            </w:r>
          </w:p>
          <w:p w14:paraId="7F48927D" w14:textId="77777777" w:rsidR="00DD0216" w:rsidRPr="005C5005" w:rsidRDefault="00DD0216">
            <w:pPr>
              <w:pStyle w:val="LinhaTabEsq"/>
            </w:pPr>
            <w:r w:rsidRPr="005C5005">
              <w:t>Permitir o Cancelamento da NF-e se todos os eventos de</w:t>
            </w:r>
          </w:p>
          <w:p w14:paraId="1E28B49B" w14:textId="77777777" w:rsidR="00DD0216" w:rsidRPr="005C5005" w:rsidRDefault="00DD0216">
            <w:pPr>
              <w:pStyle w:val="LinhaTabEsq"/>
            </w:pPr>
            <w:r w:rsidRPr="005C5005">
              <w:t>“CT-e Autorizado” tiverem o correspondente evento de</w:t>
            </w:r>
          </w:p>
          <w:p w14:paraId="1AA56711" w14:textId="77777777" w:rsidR="00DD0216" w:rsidRPr="005C5005" w:rsidRDefault="00DD0216">
            <w:pPr>
              <w:pStyle w:val="LinhaTabEsq"/>
              <w:rPr>
                <w:color w:val="0D0D0D" w:themeColor="text1" w:themeTint="F2"/>
              </w:rPr>
            </w:pPr>
            <w:r w:rsidRPr="005C5005">
              <w:t>“610601 - CT-e Cancelado”.</w:t>
            </w:r>
          </w:p>
        </w:tc>
        <w:tc>
          <w:tcPr>
            <w:tcW w:w="667" w:type="dxa"/>
            <w:tcBorders>
              <w:top w:val="single" w:sz="4" w:space="0" w:color="auto"/>
              <w:left w:val="single" w:sz="4" w:space="0" w:color="auto"/>
              <w:bottom w:val="single" w:sz="4" w:space="0" w:color="auto"/>
              <w:right w:val="single" w:sz="4" w:space="0" w:color="auto"/>
            </w:tcBorders>
          </w:tcPr>
          <w:p w14:paraId="566FB8F6"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1717A1A4" w14:textId="77777777" w:rsidR="00DD0216" w:rsidRPr="005C5005" w:rsidRDefault="00DD0216">
            <w:pPr>
              <w:pStyle w:val="LinhaTabCentr"/>
            </w:pPr>
            <w:r w:rsidRPr="005C5005">
              <w:t>690</w:t>
            </w:r>
          </w:p>
        </w:tc>
        <w:tc>
          <w:tcPr>
            <w:tcW w:w="677" w:type="dxa"/>
            <w:tcBorders>
              <w:top w:val="single" w:sz="4" w:space="0" w:color="auto"/>
              <w:left w:val="single" w:sz="4" w:space="0" w:color="auto"/>
              <w:bottom w:val="single" w:sz="4" w:space="0" w:color="auto"/>
              <w:right w:val="single" w:sz="4" w:space="0" w:color="auto"/>
            </w:tcBorders>
          </w:tcPr>
          <w:p w14:paraId="00A0D61E" w14:textId="77777777" w:rsidR="00DD0216" w:rsidRPr="005C5005" w:rsidRDefault="00DD0216">
            <w:pPr>
              <w:pStyle w:val="LinhaTabCentr"/>
            </w:pPr>
            <w:r w:rsidRPr="005C5005">
              <w:t>Rej.</w:t>
            </w:r>
          </w:p>
        </w:tc>
      </w:tr>
      <w:tr w:rsidR="00DD0216" w:rsidRPr="00DD0216" w14:paraId="39303740" w14:textId="77777777" w:rsidTr="005C5005">
        <w:trPr>
          <w:trHeight w:val="31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1888184" w14:textId="77777777" w:rsidR="00DD0216" w:rsidRPr="005C5005" w:rsidRDefault="00DD0216">
            <w:pPr>
              <w:pStyle w:val="LinhaTabCentr"/>
            </w:pPr>
            <w:r w:rsidRPr="005C5005">
              <w:t>GA13</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4CDD8C3E" w14:textId="77777777" w:rsidR="00DD0216" w:rsidRPr="005C5005" w:rsidRDefault="00DD0216" w:rsidP="00B15F49">
            <w:pPr>
              <w:pStyle w:val="LinhaTabEsq"/>
            </w:pPr>
            <w:r w:rsidRPr="005C5005">
              <w:t>*Eventos da Suframa</w:t>
            </w:r>
          </w:p>
          <w:p w14:paraId="6A59FC3D" w14:textId="77777777" w:rsidR="00DD0216" w:rsidRPr="005C5005" w:rsidRDefault="00DD0216">
            <w:pPr>
              <w:pStyle w:val="LinhaTabEsq"/>
            </w:pPr>
            <w:r w:rsidRPr="005C5005">
              <w:t>- Existe evento “990900 - Vistoria Suframa” ou o evento</w:t>
            </w:r>
          </w:p>
          <w:p w14:paraId="192EA893" w14:textId="77777777" w:rsidR="00DD0216" w:rsidRPr="005C5005" w:rsidRDefault="00DD0216">
            <w:pPr>
              <w:pStyle w:val="LinhaTabEsq"/>
              <w:rPr>
                <w:b/>
                <w:bCs/>
              </w:rPr>
            </w:pPr>
            <w:r w:rsidRPr="005C5005">
              <w:t>“990910 - Internalização Suframa” para a NF-e</w:t>
            </w:r>
          </w:p>
        </w:tc>
        <w:tc>
          <w:tcPr>
            <w:tcW w:w="667" w:type="dxa"/>
            <w:tcBorders>
              <w:top w:val="single" w:sz="4" w:space="0" w:color="auto"/>
              <w:left w:val="single" w:sz="4" w:space="0" w:color="auto"/>
              <w:bottom w:val="single" w:sz="4" w:space="0" w:color="auto"/>
              <w:right w:val="single" w:sz="4" w:space="0" w:color="auto"/>
            </w:tcBorders>
          </w:tcPr>
          <w:p w14:paraId="2E05BEE9"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2D79AA44" w14:textId="77777777" w:rsidR="00DD0216" w:rsidRPr="005C5005" w:rsidRDefault="00DD0216">
            <w:pPr>
              <w:pStyle w:val="LinhaTabCentr"/>
            </w:pPr>
            <w:r w:rsidRPr="005C5005">
              <w:t>304</w:t>
            </w:r>
          </w:p>
        </w:tc>
        <w:tc>
          <w:tcPr>
            <w:tcW w:w="677" w:type="dxa"/>
            <w:tcBorders>
              <w:top w:val="single" w:sz="4" w:space="0" w:color="auto"/>
              <w:left w:val="single" w:sz="4" w:space="0" w:color="auto"/>
              <w:bottom w:val="single" w:sz="4" w:space="0" w:color="auto"/>
              <w:right w:val="single" w:sz="4" w:space="0" w:color="auto"/>
            </w:tcBorders>
          </w:tcPr>
          <w:p w14:paraId="2F85C055" w14:textId="77777777" w:rsidR="00DD0216" w:rsidRPr="005C5005" w:rsidRDefault="00DD0216">
            <w:pPr>
              <w:pStyle w:val="LinhaTabCentr"/>
            </w:pPr>
            <w:r w:rsidRPr="005C5005">
              <w:t>Rej.</w:t>
            </w:r>
          </w:p>
        </w:tc>
      </w:tr>
      <w:tr w:rsidR="00DD0216" w:rsidRPr="00DD0216" w14:paraId="4DB1D523" w14:textId="77777777" w:rsidTr="005C5005">
        <w:trPr>
          <w:trHeight w:val="31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9C458D6" w14:textId="77777777" w:rsidR="00DD0216" w:rsidRPr="005C5005" w:rsidRDefault="00DD0216">
            <w:pPr>
              <w:pStyle w:val="LinhaTabCentr"/>
            </w:pPr>
            <w:r w:rsidRPr="005C5005">
              <w:t>GA14</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4C90C143" w14:textId="77777777" w:rsidR="00DD0216" w:rsidRPr="005C5005" w:rsidRDefault="00DD0216" w:rsidP="00B15F49">
            <w:pPr>
              <w:pStyle w:val="LinhaTabEsq"/>
            </w:pPr>
            <w:r w:rsidRPr="005C5005">
              <w:t>*Evento Manifesto Eletrônico de Documentos Fiscais</w:t>
            </w:r>
          </w:p>
          <w:p w14:paraId="68531808" w14:textId="77777777" w:rsidR="00DD0216" w:rsidRPr="005C5005" w:rsidRDefault="00DD0216">
            <w:pPr>
              <w:pStyle w:val="LinhaTabEsq"/>
            </w:pPr>
            <w:r w:rsidRPr="005C5005">
              <w:t>(Manifesto de Carga) (*2)</w:t>
            </w:r>
          </w:p>
          <w:p w14:paraId="56CDCBF0" w14:textId="77777777" w:rsidR="00DD0216" w:rsidRPr="005C5005" w:rsidRDefault="00DD0216">
            <w:pPr>
              <w:pStyle w:val="LinhaTabEsq"/>
            </w:pPr>
            <w:r w:rsidRPr="005C5005">
              <w:t>- Existe evento “610610 - MDF-e Autorizado” para a NF-e</w:t>
            </w:r>
          </w:p>
          <w:p w14:paraId="301598A5" w14:textId="77777777" w:rsidR="00DD0216" w:rsidRPr="005C5005" w:rsidRDefault="00DD0216">
            <w:pPr>
              <w:pStyle w:val="LinhaTabEsq"/>
            </w:pPr>
            <w:r w:rsidRPr="005C5005">
              <w:rPr>
                <w:b/>
                <w:bCs/>
              </w:rPr>
              <w:t>Exceção</w:t>
            </w:r>
            <w:r w:rsidRPr="005C5005">
              <w:t>: Uma NF-e pode participar de diferentes MDF-e.</w:t>
            </w:r>
          </w:p>
          <w:p w14:paraId="478DBF58" w14:textId="77777777" w:rsidR="00DD0216" w:rsidRPr="005C5005" w:rsidRDefault="00DD0216">
            <w:pPr>
              <w:pStyle w:val="LinhaTabEsq"/>
            </w:pPr>
            <w:r w:rsidRPr="005C5005">
              <w:t>Permitir o Cancelamento da NF-e se todos os eventos de</w:t>
            </w:r>
          </w:p>
          <w:p w14:paraId="23F25ECC" w14:textId="77777777" w:rsidR="00DD0216" w:rsidRPr="005C5005" w:rsidRDefault="00DD0216">
            <w:pPr>
              <w:pStyle w:val="LinhaTabEsq"/>
            </w:pPr>
            <w:r w:rsidRPr="005C5005">
              <w:t>“MDF-e Autorizado” tiverem o correspondente evento de</w:t>
            </w:r>
          </w:p>
          <w:p w14:paraId="242B8B0F" w14:textId="77777777" w:rsidR="00DD0216" w:rsidRPr="005C5005" w:rsidRDefault="00DD0216">
            <w:pPr>
              <w:pStyle w:val="LinhaTabEsq"/>
              <w:rPr>
                <w:b/>
                <w:bCs/>
              </w:rPr>
            </w:pPr>
            <w:r w:rsidRPr="005C5005">
              <w:t>“610611 - MDF-e Cancelado”.</w:t>
            </w:r>
          </w:p>
        </w:tc>
        <w:tc>
          <w:tcPr>
            <w:tcW w:w="667" w:type="dxa"/>
            <w:tcBorders>
              <w:top w:val="single" w:sz="4" w:space="0" w:color="auto"/>
              <w:left w:val="single" w:sz="4" w:space="0" w:color="auto"/>
              <w:bottom w:val="single" w:sz="4" w:space="0" w:color="auto"/>
              <w:right w:val="single" w:sz="4" w:space="0" w:color="auto"/>
            </w:tcBorders>
          </w:tcPr>
          <w:p w14:paraId="358274D9"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68C97DB9" w14:textId="77777777" w:rsidR="00DD0216" w:rsidRPr="005C5005" w:rsidRDefault="00DD0216">
            <w:pPr>
              <w:pStyle w:val="LinhaTabCentr"/>
            </w:pPr>
            <w:r w:rsidRPr="005C5005">
              <w:t>690</w:t>
            </w:r>
          </w:p>
        </w:tc>
        <w:tc>
          <w:tcPr>
            <w:tcW w:w="677" w:type="dxa"/>
            <w:tcBorders>
              <w:top w:val="single" w:sz="4" w:space="0" w:color="auto"/>
              <w:left w:val="single" w:sz="4" w:space="0" w:color="auto"/>
              <w:bottom w:val="single" w:sz="4" w:space="0" w:color="auto"/>
              <w:right w:val="single" w:sz="4" w:space="0" w:color="auto"/>
            </w:tcBorders>
          </w:tcPr>
          <w:p w14:paraId="14E91AB2" w14:textId="77777777" w:rsidR="00DD0216" w:rsidRPr="005C5005" w:rsidRDefault="00DD0216">
            <w:pPr>
              <w:pStyle w:val="LinhaTabCentr"/>
            </w:pPr>
            <w:r w:rsidRPr="005C5005">
              <w:t>Rej.</w:t>
            </w:r>
          </w:p>
        </w:tc>
      </w:tr>
      <w:tr w:rsidR="00DD0216" w:rsidRPr="00DD0216" w14:paraId="0D3634FB" w14:textId="77777777" w:rsidTr="005C5005">
        <w:trPr>
          <w:trHeight w:val="316"/>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A4A7B94" w14:textId="77777777" w:rsidR="00DD0216" w:rsidRPr="005C5005" w:rsidRDefault="00DD0216">
            <w:pPr>
              <w:pStyle w:val="LinhaTabCentr"/>
            </w:pPr>
            <w:r w:rsidRPr="005C5005">
              <w:lastRenderedPageBreak/>
              <w:t>GA15</w:t>
            </w:r>
          </w:p>
        </w:tc>
        <w:tc>
          <w:tcPr>
            <w:tcW w:w="6716" w:type="dxa"/>
            <w:tcBorders>
              <w:top w:val="single" w:sz="4" w:space="0" w:color="auto"/>
              <w:left w:val="single" w:sz="4" w:space="0" w:color="auto"/>
              <w:bottom w:val="single" w:sz="4" w:space="0" w:color="auto"/>
              <w:right w:val="single" w:sz="4" w:space="0" w:color="auto"/>
            </w:tcBorders>
            <w:shd w:val="clear" w:color="auto" w:fill="auto"/>
          </w:tcPr>
          <w:p w14:paraId="5673AAC4" w14:textId="77777777" w:rsidR="00DD0216" w:rsidRPr="005C5005" w:rsidRDefault="00DD0216" w:rsidP="00B15F49">
            <w:pPr>
              <w:pStyle w:val="LinhaTabEsq"/>
            </w:pPr>
            <w:r w:rsidRPr="005C5005">
              <w:t>*Evento Registro de Passagem NF-e RFID (*3)</w:t>
            </w:r>
          </w:p>
          <w:p w14:paraId="2E6AFE6A" w14:textId="77777777" w:rsidR="00DD0216" w:rsidRPr="005C5005" w:rsidRDefault="00DD0216">
            <w:pPr>
              <w:pStyle w:val="LinhaTabEsq"/>
            </w:pPr>
            <w:r w:rsidRPr="005C5005">
              <w:t>- Existe evento “610550 - Registro Passagem NF-e RFID” para</w:t>
            </w:r>
          </w:p>
          <w:p w14:paraId="59AF00D9" w14:textId="77777777" w:rsidR="00DD0216" w:rsidRPr="005C5005" w:rsidRDefault="00DD0216">
            <w:pPr>
              <w:pStyle w:val="LinhaTabEsq"/>
              <w:rPr>
                <w:b/>
                <w:bCs/>
              </w:rPr>
            </w:pPr>
            <w:r w:rsidRPr="005C5005">
              <w:t>a NF-e</w:t>
            </w:r>
          </w:p>
        </w:tc>
        <w:tc>
          <w:tcPr>
            <w:tcW w:w="667" w:type="dxa"/>
            <w:tcBorders>
              <w:top w:val="single" w:sz="4" w:space="0" w:color="auto"/>
              <w:left w:val="single" w:sz="4" w:space="0" w:color="auto"/>
              <w:bottom w:val="single" w:sz="4" w:space="0" w:color="auto"/>
              <w:right w:val="single" w:sz="4" w:space="0" w:color="auto"/>
            </w:tcBorders>
          </w:tcPr>
          <w:p w14:paraId="29C06498" w14:textId="77777777" w:rsidR="00DD0216" w:rsidRPr="005C5005" w:rsidRDefault="00DD0216" w:rsidP="00B15F49">
            <w:pPr>
              <w:pStyle w:val="LinhaTabCentr"/>
            </w:pPr>
            <w:r w:rsidRPr="005C5005">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54DFD3F0" w14:textId="77777777" w:rsidR="00DD0216" w:rsidRPr="005C5005" w:rsidRDefault="00DD0216">
            <w:pPr>
              <w:pStyle w:val="LinhaTabCentr"/>
            </w:pPr>
            <w:r w:rsidRPr="005C5005">
              <w:t>219</w:t>
            </w:r>
          </w:p>
        </w:tc>
        <w:tc>
          <w:tcPr>
            <w:tcW w:w="677" w:type="dxa"/>
            <w:tcBorders>
              <w:top w:val="single" w:sz="4" w:space="0" w:color="auto"/>
              <w:left w:val="single" w:sz="4" w:space="0" w:color="auto"/>
              <w:bottom w:val="single" w:sz="4" w:space="0" w:color="auto"/>
              <w:right w:val="single" w:sz="4" w:space="0" w:color="auto"/>
            </w:tcBorders>
          </w:tcPr>
          <w:p w14:paraId="29D28B49" w14:textId="77777777" w:rsidR="00DD0216" w:rsidRPr="005C5005" w:rsidRDefault="00DD0216">
            <w:pPr>
              <w:pStyle w:val="LinhaTabCentr"/>
            </w:pPr>
            <w:r w:rsidRPr="005C5005">
              <w:t>Rej.</w:t>
            </w:r>
          </w:p>
        </w:tc>
      </w:tr>
    </w:tbl>
    <w:p w14:paraId="739B4344" w14:textId="77777777" w:rsidR="006B5790" w:rsidRDefault="006B5790" w:rsidP="00BF40F5"/>
    <w:p w14:paraId="3BC7186C" w14:textId="77777777" w:rsidR="004274F1" w:rsidRDefault="004274F1" w:rsidP="00BF40F5">
      <w:pPr>
        <w:pStyle w:val="Ttulo3"/>
      </w:pPr>
      <w:bookmarkStart w:id="285" w:name="_Toc410053050"/>
      <w:bookmarkStart w:id="286" w:name="_Toc410221280"/>
      <w:bookmarkStart w:id="287" w:name="_Toc410223025"/>
      <w:bookmarkStart w:id="288" w:name="_Toc410053051"/>
      <w:bookmarkStart w:id="289" w:name="_Toc410221281"/>
      <w:bookmarkStart w:id="290" w:name="_Toc410223026"/>
      <w:bookmarkStart w:id="291" w:name="_Toc410053052"/>
      <w:bookmarkStart w:id="292" w:name="_Toc410221282"/>
      <w:bookmarkStart w:id="293" w:name="_Toc410223027"/>
      <w:bookmarkStart w:id="294" w:name="_Toc410053053"/>
      <w:bookmarkStart w:id="295" w:name="_Toc410221283"/>
      <w:bookmarkStart w:id="296" w:name="_Toc410223028"/>
      <w:bookmarkStart w:id="297" w:name="_Toc410223029"/>
      <w:bookmarkEnd w:id="285"/>
      <w:bookmarkEnd w:id="286"/>
      <w:bookmarkEnd w:id="287"/>
      <w:bookmarkEnd w:id="288"/>
      <w:bookmarkEnd w:id="289"/>
      <w:bookmarkEnd w:id="290"/>
      <w:bookmarkEnd w:id="291"/>
      <w:bookmarkEnd w:id="292"/>
      <w:bookmarkEnd w:id="293"/>
      <w:bookmarkEnd w:id="294"/>
      <w:bookmarkEnd w:id="295"/>
      <w:bookmarkEnd w:id="296"/>
      <w:r w:rsidRPr="004274F1">
        <w:t>Final do Processamento do Lote</w:t>
      </w:r>
      <w:bookmarkEnd w:id="297"/>
    </w:p>
    <w:p w14:paraId="6000B23C" w14:textId="77777777" w:rsidR="004274F1" w:rsidRDefault="004274F1" w:rsidP="004274F1">
      <w:pPr>
        <w:rPr>
          <w:lang w:eastAsia="zh-CN"/>
        </w:rPr>
      </w:pPr>
      <w:r>
        <w:rPr>
          <w:lang w:eastAsia="zh-CN"/>
        </w:rPr>
        <w:t>O processamento do lote pode resultar em:</w:t>
      </w:r>
    </w:p>
    <w:p w14:paraId="15C2A12F" w14:textId="77777777" w:rsidR="004274F1" w:rsidRDefault="004274F1" w:rsidP="005C5005">
      <w:pPr>
        <w:pStyle w:val="Marc1"/>
      </w:pPr>
      <w:r w:rsidRPr="00311DD5">
        <w:rPr>
          <w:b/>
        </w:rPr>
        <w:t>Rejeição do Lote</w:t>
      </w:r>
      <w:r>
        <w:t xml:space="preserve"> – por algum problema que comprometa o processamento do lote;</w:t>
      </w:r>
    </w:p>
    <w:p w14:paraId="66AE4570" w14:textId="77777777" w:rsidR="004274F1" w:rsidRPr="00B37801" w:rsidRDefault="004274F1" w:rsidP="005C5005">
      <w:pPr>
        <w:pStyle w:val="Marc1"/>
      </w:pPr>
      <w:r w:rsidRPr="00B37801">
        <w:rPr>
          <w:b/>
        </w:rPr>
        <w:t xml:space="preserve">Processamento do Lote </w:t>
      </w:r>
      <w:r w:rsidRPr="00B37801">
        <w:t xml:space="preserve">– o lote </w:t>
      </w:r>
      <w:r w:rsidRPr="00C245E0">
        <w:t>foi</w:t>
      </w:r>
      <w:r w:rsidRPr="00B37801">
        <w:t xml:space="preserve"> processado (cStat=128), a validação de cada evento do lote poderá resultar em:</w:t>
      </w:r>
    </w:p>
    <w:p w14:paraId="46AAD0D3" w14:textId="77777777" w:rsidR="004274F1" w:rsidRDefault="004274F1" w:rsidP="005C5005">
      <w:pPr>
        <w:pStyle w:val="Marc2"/>
        <w:rPr>
          <w:lang w:eastAsia="zh-CN"/>
        </w:rPr>
      </w:pPr>
      <w:r w:rsidRPr="00311DD5">
        <w:rPr>
          <w:b/>
          <w:bCs/>
        </w:rPr>
        <w:t>Rejeição</w:t>
      </w:r>
      <w:r>
        <w:t xml:space="preserve"> – o Evento será descartado, com retorno do código do status do motivo da rejeição;</w:t>
      </w:r>
    </w:p>
    <w:p w14:paraId="221A0127" w14:textId="77777777" w:rsidR="004274F1" w:rsidRDefault="004274F1" w:rsidP="005C5005">
      <w:pPr>
        <w:pStyle w:val="Marc2"/>
        <w:rPr>
          <w:lang w:eastAsia="zh-CN"/>
        </w:rPr>
      </w:pPr>
      <w:r w:rsidRPr="00311DD5">
        <w:rPr>
          <w:b/>
          <w:bCs/>
        </w:rPr>
        <w:t>Recebido pelo Sistema de Registro de Eventos, com vinculação do evento na NF-e</w:t>
      </w:r>
      <w:r>
        <w:t>, o Evento será armazenado no repositório do Sistema de Registro de Eventos com a vinculação do Evento à respectiva NF-e (cStat=135);</w:t>
      </w:r>
    </w:p>
    <w:p w14:paraId="5AAAE81E" w14:textId="77777777" w:rsidR="004274F1" w:rsidRDefault="004274F1" w:rsidP="005C5005">
      <w:pPr>
        <w:pStyle w:val="Marc2"/>
        <w:rPr>
          <w:lang w:eastAsia="zh-CN"/>
        </w:rPr>
      </w:pPr>
      <w:r w:rsidRPr="00311DD5">
        <w:rPr>
          <w:b/>
          <w:bCs/>
        </w:rPr>
        <w:t>Recebido pelo Sistema de Registro de Eventos – vinculação do evento à respectiva NF-e prejudicada</w:t>
      </w:r>
      <w:r>
        <w:rPr>
          <w:b/>
          <w:bCs/>
        </w:rPr>
        <w:t xml:space="preserve"> </w:t>
      </w:r>
      <w:r>
        <w:t>– o Evento será armazenado no repositório do Sistema de Registro de Eventos, a vinculação do evento à respectiva NF-e fica prejudicada face à inexistência da NF-e no momento do recebimento do Evento (cStat=136);</w:t>
      </w:r>
    </w:p>
    <w:p w14:paraId="6997B484" w14:textId="255EA0E0" w:rsidR="004274F1" w:rsidRDefault="004274F1" w:rsidP="004274F1">
      <w:r>
        <w:t xml:space="preserve">A UF que recepcionar o Evento deve enviá-lo para o Sistema de Compartilhamento do AN – Ambiente Nacional </w:t>
      </w:r>
      <w:r w:rsidR="00697F06">
        <w:t xml:space="preserve">– </w:t>
      </w:r>
      <w:r>
        <w:t>para que o Evento seja distribuído para todos os interessados.</w:t>
      </w:r>
    </w:p>
    <w:p w14:paraId="7BF52230" w14:textId="77777777" w:rsidR="00D45F7A" w:rsidRPr="00D45F7A" w:rsidRDefault="00D45F7A">
      <w:r w:rsidRPr="00D45F7A">
        <w:t>A SEFAZ autorizadora poderá aceitar o cancelamento fora de prazo, mantendo um código de retorno diferente pa</w:t>
      </w:r>
      <w:r>
        <w:t>ra estes casos, conforme segue:</w:t>
      </w:r>
    </w:p>
    <w:p w14:paraId="062D7D68" w14:textId="77777777" w:rsidR="00D45F7A" w:rsidRPr="00754379" w:rsidRDefault="00D45F7A" w:rsidP="005C5005">
      <w:pPr>
        <w:pStyle w:val="Marc1"/>
      </w:pPr>
      <w:r w:rsidRPr="00E63FD8">
        <w:t xml:space="preserve">cStat = 101 - Cancelamento de NF-e homologado; </w:t>
      </w:r>
    </w:p>
    <w:p w14:paraId="1A30BCE6" w14:textId="77777777" w:rsidR="00D45F7A" w:rsidRPr="00A43920" w:rsidRDefault="00D45F7A" w:rsidP="005C5005">
      <w:pPr>
        <w:pStyle w:val="Marc1"/>
      </w:pPr>
      <w:r w:rsidRPr="00062C8B">
        <w:t xml:space="preserve">cStat = 151 - Cancelamento de NF-e </w:t>
      </w:r>
      <w:r w:rsidRPr="00A43920">
        <w:t xml:space="preserve">homologado fora de prazo. </w:t>
      </w:r>
    </w:p>
    <w:p w14:paraId="5ACB8D48" w14:textId="77777777" w:rsidR="00D45F7A" w:rsidRPr="00D45F7A" w:rsidRDefault="00D45F7A">
      <w:r w:rsidRPr="00D45F7A">
        <w:t>Nota: O mesmo procedimento se aplica para o Web Service de “Evento de Cancelamento”. Para o Web Service de</w:t>
      </w:r>
      <w:r>
        <w:t xml:space="preserve"> </w:t>
      </w:r>
      <w:r w:rsidRPr="00D45F7A">
        <w:t>Evento, no caso do Evento de Cancelamento ter sido recebido fora de prazo, deverá ser utilizado o Status “155-Cancelamento homologado fora de prazo”.</w:t>
      </w:r>
    </w:p>
    <w:p w14:paraId="3D1EC3AF" w14:textId="77777777" w:rsidR="004274F1" w:rsidRDefault="004274F1" w:rsidP="00BF40F5">
      <w:pPr>
        <w:pStyle w:val="Ttulo3"/>
      </w:pPr>
      <w:bookmarkStart w:id="298" w:name="_Toc410053055"/>
      <w:bookmarkStart w:id="299" w:name="_Toc410221285"/>
      <w:bookmarkStart w:id="300" w:name="_Toc410223030"/>
      <w:bookmarkStart w:id="301" w:name="_Toc410223031"/>
      <w:bookmarkEnd w:id="298"/>
      <w:bookmarkEnd w:id="299"/>
      <w:bookmarkEnd w:id="300"/>
      <w:r>
        <w:t>Armazenamento e Disponibilização do Evento de Cancelamento</w:t>
      </w:r>
      <w:bookmarkEnd w:id="301"/>
    </w:p>
    <w:p w14:paraId="6045DAFA" w14:textId="77777777" w:rsidR="004274F1" w:rsidRDefault="004274F1" w:rsidP="004274F1">
      <w:pPr>
        <w:rPr>
          <w:lang w:eastAsia="zh-CN"/>
        </w:rPr>
      </w:pPr>
      <w:r w:rsidRPr="009D7308">
        <w:t>O arquivo digital d</w:t>
      </w:r>
      <w:r>
        <w:t>o Evento de Cancelamento,</w:t>
      </w:r>
      <w:r w:rsidRPr="009D7308">
        <w:t xml:space="preserve"> com a respectiva informação d</w:t>
      </w:r>
      <w:r>
        <w:t>o</w:t>
      </w:r>
      <w:r w:rsidRPr="009D7308">
        <w:t xml:space="preserve"> Registro d</w:t>
      </w:r>
      <w:r>
        <w:t>e</w:t>
      </w:r>
      <w:r w:rsidRPr="009D7308">
        <w:t xml:space="preserve"> Evento da SEFAZ</w:t>
      </w:r>
      <w:r>
        <w:t>,</w:t>
      </w:r>
      <w:r w:rsidRPr="009D7308">
        <w:t xml:space="preserve"> deve ser </w:t>
      </w:r>
      <w:r>
        <w:t xml:space="preserve">mantido pelo emissor e </w:t>
      </w:r>
      <w:r w:rsidRPr="009D7308">
        <w:t>disponibilizado para o destinatário</w:t>
      </w:r>
      <w:r>
        <w:t xml:space="preserve">, </w:t>
      </w:r>
      <w:r>
        <w:rPr>
          <w:lang w:eastAsia="zh-CN"/>
        </w:rPr>
        <w:t>na forma que segue:</w:t>
      </w:r>
    </w:p>
    <w:p w14:paraId="72EE90D1" w14:textId="77777777" w:rsidR="004274F1" w:rsidRPr="00D3531C" w:rsidRDefault="004274F1" w:rsidP="004274F1">
      <w:pPr>
        <w:rPr>
          <w:lang w:val="en-US"/>
        </w:rPr>
      </w:pPr>
      <w:r w:rsidRPr="00781591">
        <w:rPr>
          <w:b/>
          <w:lang w:val="en-US"/>
        </w:rPr>
        <w:t>Schema XML:</w:t>
      </w:r>
      <w:r>
        <w:rPr>
          <w:b/>
          <w:lang w:val="en-US"/>
        </w:rPr>
        <w:t xml:space="preserve"> </w:t>
      </w:r>
      <w:r w:rsidRPr="00781591">
        <w:rPr>
          <w:b/>
          <w:lang w:val="en-US"/>
        </w:rPr>
        <w:t>proc</w:t>
      </w:r>
      <w:r>
        <w:rPr>
          <w:b/>
          <w:lang w:val="en-US"/>
        </w:rPr>
        <w:t>Evento</w:t>
      </w:r>
      <w:r w:rsidRPr="00781591">
        <w:rPr>
          <w:b/>
          <w:lang w:val="en-US"/>
        </w:rPr>
        <w:t>NFe_v99.99.xsd</w:t>
      </w:r>
    </w:p>
    <w:tbl>
      <w:tblPr>
        <w:tblW w:w="9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03"/>
        <w:gridCol w:w="1397"/>
        <w:gridCol w:w="564"/>
        <w:gridCol w:w="564"/>
        <w:gridCol w:w="533"/>
        <w:gridCol w:w="623"/>
        <w:gridCol w:w="574"/>
        <w:gridCol w:w="534"/>
        <w:gridCol w:w="3829"/>
      </w:tblGrid>
      <w:tr w:rsidR="005C5005" w:rsidRPr="00E76AC4" w14:paraId="1B812C05" w14:textId="77777777" w:rsidTr="005C5005">
        <w:trPr>
          <w:trHeight w:val="234"/>
        </w:trPr>
        <w:tc>
          <w:tcPr>
            <w:tcW w:w="603" w:type="dxa"/>
            <w:shd w:val="clear" w:color="auto" w:fill="A6A6A6"/>
          </w:tcPr>
          <w:p w14:paraId="4536A6A0" w14:textId="77777777" w:rsidR="004274F1" w:rsidRPr="00E76AC4" w:rsidRDefault="004274F1" w:rsidP="00B15F49">
            <w:pPr>
              <w:pStyle w:val="TabelaCabealho"/>
            </w:pPr>
            <w:r w:rsidRPr="00E76AC4">
              <w:t>#</w:t>
            </w:r>
          </w:p>
        </w:tc>
        <w:tc>
          <w:tcPr>
            <w:tcW w:w="1397" w:type="dxa"/>
            <w:shd w:val="clear" w:color="auto" w:fill="A6A6A6"/>
          </w:tcPr>
          <w:p w14:paraId="5CA315F9" w14:textId="77777777" w:rsidR="004274F1" w:rsidRPr="00E76AC4" w:rsidRDefault="004274F1">
            <w:pPr>
              <w:pStyle w:val="TabelaCabealho"/>
            </w:pPr>
            <w:r w:rsidRPr="00E76AC4">
              <w:t>Campo</w:t>
            </w:r>
          </w:p>
        </w:tc>
        <w:tc>
          <w:tcPr>
            <w:tcW w:w="564" w:type="dxa"/>
            <w:shd w:val="clear" w:color="auto" w:fill="A6A6A6"/>
          </w:tcPr>
          <w:p w14:paraId="778EE717" w14:textId="77777777" w:rsidR="004274F1" w:rsidRPr="00E76AC4" w:rsidRDefault="004274F1">
            <w:pPr>
              <w:pStyle w:val="TabelaCabealho"/>
            </w:pPr>
            <w:r w:rsidRPr="00E76AC4">
              <w:t>Ele</w:t>
            </w:r>
          </w:p>
        </w:tc>
        <w:tc>
          <w:tcPr>
            <w:tcW w:w="564" w:type="dxa"/>
            <w:shd w:val="clear" w:color="auto" w:fill="A6A6A6"/>
          </w:tcPr>
          <w:p w14:paraId="4044644D" w14:textId="77777777" w:rsidR="004274F1" w:rsidRPr="00E76AC4" w:rsidRDefault="004274F1">
            <w:pPr>
              <w:pStyle w:val="TabelaCabealho"/>
            </w:pPr>
            <w:r w:rsidRPr="00E76AC4">
              <w:t>Pai</w:t>
            </w:r>
          </w:p>
        </w:tc>
        <w:tc>
          <w:tcPr>
            <w:tcW w:w="533" w:type="dxa"/>
            <w:shd w:val="clear" w:color="auto" w:fill="A6A6A6"/>
          </w:tcPr>
          <w:p w14:paraId="1AC8BD0F" w14:textId="77777777" w:rsidR="004274F1" w:rsidRPr="00E76AC4" w:rsidRDefault="004274F1">
            <w:pPr>
              <w:pStyle w:val="TabelaCabealho"/>
            </w:pPr>
            <w:r w:rsidRPr="00E76AC4">
              <w:t>Tipo</w:t>
            </w:r>
          </w:p>
        </w:tc>
        <w:tc>
          <w:tcPr>
            <w:tcW w:w="623" w:type="dxa"/>
            <w:shd w:val="clear" w:color="auto" w:fill="A6A6A6"/>
          </w:tcPr>
          <w:p w14:paraId="2209AF2F" w14:textId="77777777" w:rsidR="004274F1" w:rsidRPr="00E76AC4" w:rsidRDefault="004274F1">
            <w:pPr>
              <w:pStyle w:val="TabelaCabealho"/>
            </w:pPr>
            <w:r w:rsidRPr="00E76AC4">
              <w:t>Ocor.</w:t>
            </w:r>
          </w:p>
        </w:tc>
        <w:tc>
          <w:tcPr>
            <w:tcW w:w="574" w:type="dxa"/>
            <w:shd w:val="clear" w:color="auto" w:fill="A6A6A6"/>
          </w:tcPr>
          <w:p w14:paraId="68926388" w14:textId="77777777" w:rsidR="004274F1" w:rsidRPr="00E76AC4" w:rsidRDefault="004274F1">
            <w:pPr>
              <w:pStyle w:val="TabelaCabealho"/>
            </w:pPr>
            <w:r w:rsidRPr="00E76AC4">
              <w:t>Tam.</w:t>
            </w:r>
          </w:p>
        </w:tc>
        <w:tc>
          <w:tcPr>
            <w:tcW w:w="534" w:type="dxa"/>
            <w:shd w:val="clear" w:color="auto" w:fill="A6A6A6"/>
          </w:tcPr>
          <w:p w14:paraId="530140DB" w14:textId="77777777" w:rsidR="004274F1" w:rsidRPr="00E76AC4" w:rsidRDefault="004274F1">
            <w:pPr>
              <w:pStyle w:val="TabelaCabealho"/>
            </w:pPr>
            <w:r w:rsidRPr="00E76AC4">
              <w:t>Dec.</w:t>
            </w:r>
          </w:p>
        </w:tc>
        <w:tc>
          <w:tcPr>
            <w:tcW w:w="3829" w:type="dxa"/>
            <w:shd w:val="clear" w:color="auto" w:fill="A6A6A6"/>
          </w:tcPr>
          <w:p w14:paraId="7221F356" w14:textId="77777777" w:rsidR="004274F1" w:rsidRPr="00E76AC4" w:rsidRDefault="004274F1">
            <w:pPr>
              <w:pStyle w:val="TabelaCabealho"/>
            </w:pPr>
            <w:r w:rsidRPr="00E76AC4">
              <w:t>Descrição/Observação</w:t>
            </w:r>
          </w:p>
        </w:tc>
      </w:tr>
      <w:tr w:rsidR="004274F1" w:rsidRPr="00D3531C" w14:paraId="2F66D721" w14:textId="77777777" w:rsidTr="005C5005">
        <w:trPr>
          <w:trHeight w:val="234"/>
        </w:trPr>
        <w:tc>
          <w:tcPr>
            <w:tcW w:w="603" w:type="dxa"/>
          </w:tcPr>
          <w:p w14:paraId="4582865F" w14:textId="77777777" w:rsidR="004274F1" w:rsidRPr="00D3531C" w:rsidRDefault="004274F1" w:rsidP="00B15F49">
            <w:pPr>
              <w:pStyle w:val="LinhaTabCentr"/>
            </w:pPr>
            <w:r>
              <w:t>Z</w:t>
            </w:r>
            <w:r w:rsidRPr="00D3531C">
              <w:t>R01</w:t>
            </w:r>
          </w:p>
        </w:tc>
        <w:tc>
          <w:tcPr>
            <w:tcW w:w="1397" w:type="dxa"/>
          </w:tcPr>
          <w:p w14:paraId="3B69BA16" w14:textId="77777777" w:rsidR="004274F1" w:rsidRPr="00D3531C" w:rsidRDefault="004274F1" w:rsidP="00B15F49">
            <w:pPr>
              <w:pStyle w:val="LinhaTabEsq"/>
            </w:pPr>
            <w:r>
              <w:t>procEvento</w:t>
            </w:r>
            <w:r w:rsidRPr="00D3531C">
              <w:t>NFe</w:t>
            </w:r>
          </w:p>
        </w:tc>
        <w:tc>
          <w:tcPr>
            <w:tcW w:w="564" w:type="dxa"/>
          </w:tcPr>
          <w:p w14:paraId="6214B415" w14:textId="77777777" w:rsidR="004274F1" w:rsidRPr="00D3531C" w:rsidRDefault="004274F1" w:rsidP="00B15F49">
            <w:pPr>
              <w:pStyle w:val="LinhaTabCentr"/>
            </w:pPr>
            <w:r w:rsidRPr="00D3531C">
              <w:t>Raiz</w:t>
            </w:r>
          </w:p>
        </w:tc>
        <w:tc>
          <w:tcPr>
            <w:tcW w:w="564" w:type="dxa"/>
          </w:tcPr>
          <w:p w14:paraId="4F4D7E84" w14:textId="77777777" w:rsidR="004274F1" w:rsidRPr="00D3531C" w:rsidRDefault="004274F1">
            <w:pPr>
              <w:pStyle w:val="LinhaTabCentr"/>
            </w:pPr>
            <w:r w:rsidRPr="00D3531C">
              <w:t>-</w:t>
            </w:r>
          </w:p>
        </w:tc>
        <w:tc>
          <w:tcPr>
            <w:tcW w:w="533" w:type="dxa"/>
          </w:tcPr>
          <w:p w14:paraId="6AFB7594" w14:textId="77777777" w:rsidR="004274F1" w:rsidRPr="00D3531C" w:rsidRDefault="004274F1">
            <w:pPr>
              <w:pStyle w:val="LinhaTabCentr"/>
            </w:pPr>
            <w:r w:rsidRPr="00D3531C">
              <w:t>-</w:t>
            </w:r>
          </w:p>
        </w:tc>
        <w:tc>
          <w:tcPr>
            <w:tcW w:w="623" w:type="dxa"/>
          </w:tcPr>
          <w:p w14:paraId="4BDA909F" w14:textId="77777777" w:rsidR="004274F1" w:rsidRPr="00D3531C" w:rsidRDefault="004274F1">
            <w:pPr>
              <w:pStyle w:val="LinhaTabCentr"/>
            </w:pPr>
            <w:r w:rsidRPr="00D3531C">
              <w:t>-</w:t>
            </w:r>
          </w:p>
        </w:tc>
        <w:tc>
          <w:tcPr>
            <w:tcW w:w="574" w:type="dxa"/>
          </w:tcPr>
          <w:p w14:paraId="1AEB064C" w14:textId="77777777" w:rsidR="004274F1" w:rsidRPr="00D3531C" w:rsidRDefault="004274F1">
            <w:pPr>
              <w:pStyle w:val="LinhaTabCentr"/>
            </w:pPr>
            <w:r w:rsidRPr="00D3531C">
              <w:t>-</w:t>
            </w:r>
          </w:p>
        </w:tc>
        <w:tc>
          <w:tcPr>
            <w:tcW w:w="534" w:type="dxa"/>
          </w:tcPr>
          <w:p w14:paraId="455D3F9E" w14:textId="77777777" w:rsidR="004274F1" w:rsidRPr="00D3531C" w:rsidRDefault="004274F1">
            <w:pPr>
              <w:pStyle w:val="LinhaTabCentr"/>
            </w:pPr>
            <w:r w:rsidRPr="00D3531C">
              <w:t>-</w:t>
            </w:r>
          </w:p>
        </w:tc>
        <w:tc>
          <w:tcPr>
            <w:tcW w:w="3829" w:type="dxa"/>
          </w:tcPr>
          <w:p w14:paraId="255E581B" w14:textId="77777777" w:rsidR="004274F1" w:rsidRPr="00D3531C" w:rsidRDefault="004274F1" w:rsidP="00B15F49">
            <w:pPr>
              <w:pStyle w:val="LinhaTabEsq"/>
            </w:pPr>
            <w:r w:rsidRPr="00D3531C">
              <w:t>TAG raiz</w:t>
            </w:r>
          </w:p>
        </w:tc>
      </w:tr>
      <w:tr w:rsidR="004274F1" w:rsidRPr="00D3531C" w14:paraId="593490AF" w14:textId="77777777" w:rsidTr="005C5005">
        <w:trPr>
          <w:trHeight w:val="245"/>
        </w:trPr>
        <w:tc>
          <w:tcPr>
            <w:tcW w:w="603" w:type="dxa"/>
          </w:tcPr>
          <w:p w14:paraId="1757E63B" w14:textId="77777777" w:rsidR="004274F1" w:rsidRPr="00D3531C" w:rsidRDefault="004274F1" w:rsidP="00B15F49">
            <w:pPr>
              <w:pStyle w:val="LinhaTabCentr"/>
            </w:pPr>
            <w:r>
              <w:t>Z</w:t>
            </w:r>
            <w:r w:rsidRPr="00D3531C">
              <w:t>R02</w:t>
            </w:r>
          </w:p>
        </w:tc>
        <w:tc>
          <w:tcPr>
            <w:tcW w:w="1397" w:type="dxa"/>
          </w:tcPr>
          <w:p w14:paraId="222825B9" w14:textId="77777777" w:rsidR="004274F1" w:rsidRPr="00D3531C" w:rsidRDefault="004274F1" w:rsidP="00B15F49">
            <w:pPr>
              <w:pStyle w:val="LinhaTabEsq"/>
            </w:pPr>
            <w:r w:rsidRPr="00D3531C">
              <w:t>versao</w:t>
            </w:r>
          </w:p>
        </w:tc>
        <w:tc>
          <w:tcPr>
            <w:tcW w:w="564" w:type="dxa"/>
          </w:tcPr>
          <w:p w14:paraId="793BFE33" w14:textId="77777777" w:rsidR="004274F1" w:rsidRPr="00D3531C" w:rsidRDefault="004274F1" w:rsidP="00B15F49">
            <w:pPr>
              <w:pStyle w:val="LinhaTabCentr"/>
            </w:pPr>
            <w:r w:rsidRPr="00D3531C">
              <w:t>A</w:t>
            </w:r>
          </w:p>
        </w:tc>
        <w:tc>
          <w:tcPr>
            <w:tcW w:w="564" w:type="dxa"/>
          </w:tcPr>
          <w:p w14:paraId="0D93DC1F" w14:textId="77777777" w:rsidR="004274F1" w:rsidRPr="00D3531C" w:rsidRDefault="004274F1">
            <w:pPr>
              <w:pStyle w:val="LinhaTabCentr"/>
            </w:pPr>
            <w:r>
              <w:t>Z</w:t>
            </w:r>
            <w:r w:rsidRPr="00D3531C">
              <w:t>R01</w:t>
            </w:r>
          </w:p>
        </w:tc>
        <w:tc>
          <w:tcPr>
            <w:tcW w:w="533" w:type="dxa"/>
          </w:tcPr>
          <w:p w14:paraId="7C7052D2" w14:textId="77777777" w:rsidR="004274F1" w:rsidRPr="00D3531C" w:rsidRDefault="004274F1">
            <w:pPr>
              <w:pStyle w:val="LinhaTabCentr"/>
            </w:pPr>
            <w:r w:rsidRPr="00D3531C">
              <w:t>N</w:t>
            </w:r>
          </w:p>
        </w:tc>
        <w:tc>
          <w:tcPr>
            <w:tcW w:w="623" w:type="dxa"/>
          </w:tcPr>
          <w:p w14:paraId="7C264004" w14:textId="77777777" w:rsidR="004274F1" w:rsidRPr="00D3531C" w:rsidRDefault="004274F1">
            <w:pPr>
              <w:pStyle w:val="LinhaTabCentr"/>
            </w:pPr>
            <w:r w:rsidRPr="00D3531C">
              <w:t>1-1</w:t>
            </w:r>
          </w:p>
        </w:tc>
        <w:tc>
          <w:tcPr>
            <w:tcW w:w="574" w:type="dxa"/>
          </w:tcPr>
          <w:p w14:paraId="6272D1DC" w14:textId="77777777" w:rsidR="004274F1" w:rsidRPr="00D3531C" w:rsidRDefault="004274F1">
            <w:pPr>
              <w:pStyle w:val="LinhaTabCentr"/>
            </w:pPr>
            <w:r w:rsidRPr="00D3531C">
              <w:t>1-4</w:t>
            </w:r>
          </w:p>
        </w:tc>
        <w:tc>
          <w:tcPr>
            <w:tcW w:w="534" w:type="dxa"/>
          </w:tcPr>
          <w:p w14:paraId="69E9E13A" w14:textId="77777777" w:rsidR="004274F1" w:rsidRPr="00D3531C" w:rsidRDefault="004274F1">
            <w:pPr>
              <w:pStyle w:val="LinhaTabCentr"/>
            </w:pPr>
            <w:r w:rsidRPr="00D3531C">
              <w:t>2</w:t>
            </w:r>
          </w:p>
        </w:tc>
        <w:tc>
          <w:tcPr>
            <w:tcW w:w="3829" w:type="dxa"/>
          </w:tcPr>
          <w:p w14:paraId="4C725505" w14:textId="77777777" w:rsidR="004274F1" w:rsidRPr="00D3531C" w:rsidRDefault="004274F1" w:rsidP="00B15F49">
            <w:pPr>
              <w:pStyle w:val="LinhaTabEsq"/>
            </w:pPr>
          </w:p>
        </w:tc>
      </w:tr>
      <w:tr w:rsidR="004274F1" w:rsidRPr="00D3531C" w14:paraId="10DC1D55" w14:textId="77777777" w:rsidTr="005C5005">
        <w:trPr>
          <w:trHeight w:val="234"/>
        </w:trPr>
        <w:tc>
          <w:tcPr>
            <w:tcW w:w="603" w:type="dxa"/>
          </w:tcPr>
          <w:p w14:paraId="509F6AAE" w14:textId="77777777" w:rsidR="004274F1" w:rsidRPr="00D3531C" w:rsidRDefault="004274F1" w:rsidP="00B15F49">
            <w:pPr>
              <w:pStyle w:val="LinhaTabCentr"/>
            </w:pPr>
            <w:r>
              <w:t>Z</w:t>
            </w:r>
            <w:r w:rsidRPr="00D3531C">
              <w:t>R03</w:t>
            </w:r>
          </w:p>
        </w:tc>
        <w:tc>
          <w:tcPr>
            <w:tcW w:w="1397" w:type="dxa"/>
          </w:tcPr>
          <w:p w14:paraId="0ECC7EA3" w14:textId="77777777" w:rsidR="004274F1" w:rsidRPr="00D3531C" w:rsidRDefault="004274F1" w:rsidP="00B15F49">
            <w:pPr>
              <w:pStyle w:val="LinhaTabEsq"/>
            </w:pPr>
            <w:r>
              <w:t>evento</w:t>
            </w:r>
          </w:p>
        </w:tc>
        <w:tc>
          <w:tcPr>
            <w:tcW w:w="564" w:type="dxa"/>
          </w:tcPr>
          <w:p w14:paraId="5622FC7E" w14:textId="77777777" w:rsidR="004274F1" w:rsidRPr="00D3531C" w:rsidRDefault="004274F1" w:rsidP="00B15F49">
            <w:pPr>
              <w:pStyle w:val="LinhaTabCentr"/>
            </w:pPr>
            <w:r w:rsidRPr="00D3531C">
              <w:t>G</w:t>
            </w:r>
          </w:p>
        </w:tc>
        <w:tc>
          <w:tcPr>
            <w:tcW w:w="564" w:type="dxa"/>
          </w:tcPr>
          <w:p w14:paraId="173D6057" w14:textId="77777777" w:rsidR="004274F1" w:rsidRPr="00D3531C" w:rsidRDefault="004274F1">
            <w:pPr>
              <w:pStyle w:val="LinhaTabCentr"/>
            </w:pPr>
            <w:r>
              <w:t>Z</w:t>
            </w:r>
            <w:r w:rsidRPr="00D3531C">
              <w:t>R01</w:t>
            </w:r>
          </w:p>
        </w:tc>
        <w:tc>
          <w:tcPr>
            <w:tcW w:w="533" w:type="dxa"/>
          </w:tcPr>
          <w:p w14:paraId="28A5B908" w14:textId="77777777" w:rsidR="004274F1" w:rsidRPr="00D3531C" w:rsidRDefault="004274F1">
            <w:pPr>
              <w:pStyle w:val="LinhaTabCentr"/>
            </w:pPr>
            <w:r w:rsidRPr="00D3531C">
              <w:t>-</w:t>
            </w:r>
          </w:p>
        </w:tc>
        <w:tc>
          <w:tcPr>
            <w:tcW w:w="623" w:type="dxa"/>
          </w:tcPr>
          <w:p w14:paraId="78B8300F" w14:textId="77777777" w:rsidR="004274F1" w:rsidRPr="00D3531C" w:rsidRDefault="004274F1">
            <w:pPr>
              <w:pStyle w:val="LinhaTabCentr"/>
            </w:pPr>
            <w:r w:rsidRPr="00D3531C">
              <w:t>1-1</w:t>
            </w:r>
          </w:p>
        </w:tc>
        <w:tc>
          <w:tcPr>
            <w:tcW w:w="574" w:type="dxa"/>
          </w:tcPr>
          <w:p w14:paraId="4D18AC94" w14:textId="77777777" w:rsidR="004274F1" w:rsidRPr="00D3531C" w:rsidRDefault="004274F1">
            <w:pPr>
              <w:pStyle w:val="LinhaTabCentr"/>
            </w:pPr>
            <w:r w:rsidRPr="00D3531C">
              <w:t>-</w:t>
            </w:r>
          </w:p>
        </w:tc>
        <w:tc>
          <w:tcPr>
            <w:tcW w:w="534" w:type="dxa"/>
          </w:tcPr>
          <w:p w14:paraId="46A190CB" w14:textId="77777777" w:rsidR="004274F1" w:rsidRPr="00D3531C" w:rsidRDefault="004274F1">
            <w:pPr>
              <w:pStyle w:val="LinhaTabCentr"/>
            </w:pPr>
            <w:r w:rsidRPr="00D3531C">
              <w:t>-</w:t>
            </w:r>
          </w:p>
        </w:tc>
        <w:tc>
          <w:tcPr>
            <w:tcW w:w="3829" w:type="dxa"/>
          </w:tcPr>
          <w:p w14:paraId="3F3C8C38" w14:textId="77777777" w:rsidR="004274F1" w:rsidRPr="00D3531C" w:rsidRDefault="004274F1" w:rsidP="00B15F49">
            <w:pPr>
              <w:pStyle w:val="LinhaTabEsq"/>
            </w:pPr>
          </w:p>
        </w:tc>
      </w:tr>
      <w:tr w:rsidR="004274F1" w:rsidRPr="00D3531C" w14:paraId="0F7F8248" w14:textId="77777777" w:rsidTr="005C5005">
        <w:trPr>
          <w:trHeight w:val="234"/>
        </w:trPr>
        <w:tc>
          <w:tcPr>
            <w:tcW w:w="603" w:type="dxa"/>
          </w:tcPr>
          <w:p w14:paraId="675E0950" w14:textId="77777777" w:rsidR="004274F1" w:rsidRPr="00D3531C" w:rsidRDefault="004274F1" w:rsidP="00B15F49">
            <w:pPr>
              <w:pStyle w:val="LinhaTabCentr"/>
            </w:pPr>
            <w:r w:rsidRPr="00D3531C">
              <w:t>YR04</w:t>
            </w:r>
          </w:p>
        </w:tc>
        <w:tc>
          <w:tcPr>
            <w:tcW w:w="1397" w:type="dxa"/>
          </w:tcPr>
          <w:p w14:paraId="1D982E30" w14:textId="77777777" w:rsidR="004274F1" w:rsidRPr="00D3531C" w:rsidRDefault="004274F1" w:rsidP="00B15F49">
            <w:pPr>
              <w:pStyle w:val="LinhaTabEsq"/>
            </w:pPr>
            <w:r w:rsidRPr="00D3531C">
              <w:t>(dados)</w:t>
            </w:r>
          </w:p>
        </w:tc>
        <w:tc>
          <w:tcPr>
            <w:tcW w:w="564" w:type="dxa"/>
          </w:tcPr>
          <w:p w14:paraId="72309F08" w14:textId="77777777" w:rsidR="004274F1" w:rsidRPr="00D3531C" w:rsidRDefault="004274F1" w:rsidP="00B15F49">
            <w:pPr>
              <w:pStyle w:val="LinhaTabCentr"/>
            </w:pPr>
            <w:r w:rsidRPr="00D3531C">
              <w:t>-</w:t>
            </w:r>
          </w:p>
        </w:tc>
        <w:tc>
          <w:tcPr>
            <w:tcW w:w="564" w:type="dxa"/>
          </w:tcPr>
          <w:p w14:paraId="4E51ED91" w14:textId="77777777" w:rsidR="004274F1" w:rsidRPr="00D3531C" w:rsidRDefault="004274F1">
            <w:pPr>
              <w:pStyle w:val="LinhaTabCentr"/>
            </w:pPr>
            <w:r w:rsidRPr="00D3531C">
              <w:t>-</w:t>
            </w:r>
          </w:p>
        </w:tc>
        <w:tc>
          <w:tcPr>
            <w:tcW w:w="533" w:type="dxa"/>
          </w:tcPr>
          <w:p w14:paraId="3813B0AA" w14:textId="77777777" w:rsidR="004274F1" w:rsidRPr="00D3531C" w:rsidRDefault="004274F1">
            <w:pPr>
              <w:pStyle w:val="LinhaTabCentr"/>
            </w:pPr>
            <w:r w:rsidRPr="00D3531C">
              <w:t>-</w:t>
            </w:r>
          </w:p>
        </w:tc>
        <w:tc>
          <w:tcPr>
            <w:tcW w:w="623" w:type="dxa"/>
          </w:tcPr>
          <w:p w14:paraId="666D2D31" w14:textId="77777777" w:rsidR="004274F1" w:rsidRPr="00D3531C" w:rsidRDefault="004274F1">
            <w:pPr>
              <w:pStyle w:val="LinhaTabCentr"/>
            </w:pPr>
            <w:r w:rsidRPr="00D3531C">
              <w:t>-</w:t>
            </w:r>
          </w:p>
        </w:tc>
        <w:tc>
          <w:tcPr>
            <w:tcW w:w="574" w:type="dxa"/>
          </w:tcPr>
          <w:p w14:paraId="056B9CED" w14:textId="77777777" w:rsidR="004274F1" w:rsidRPr="00D3531C" w:rsidRDefault="004274F1">
            <w:pPr>
              <w:pStyle w:val="LinhaTabCentr"/>
            </w:pPr>
            <w:r w:rsidRPr="00D3531C">
              <w:t>-</w:t>
            </w:r>
          </w:p>
        </w:tc>
        <w:tc>
          <w:tcPr>
            <w:tcW w:w="534" w:type="dxa"/>
          </w:tcPr>
          <w:p w14:paraId="0C6FE7B3" w14:textId="77777777" w:rsidR="004274F1" w:rsidRPr="00D3531C" w:rsidRDefault="004274F1">
            <w:pPr>
              <w:pStyle w:val="LinhaTabCentr"/>
            </w:pPr>
            <w:r w:rsidRPr="00D3531C">
              <w:t>-</w:t>
            </w:r>
          </w:p>
        </w:tc>
        <w:tc>
          <w:tcPr>
            <w:tcW w:w="3829" w:type="dxa"/>
          </w:tcPr>
          <w:p w14:paraId="3C1868F6" w14:textId="77777777" w:rsidR="004274F1" w:rsidRPr="00D3531C" w:rsidRDefault="004274F1" w:rsidP="00B15F49">
            <w:pPr>
              <w:pStyle w:val="LinhaTabEsq"/>
            </w:pPr>
            <w:r>
              <w:t>Dados do Evento (mensagem de entrada</w:t>
            </w:r>
            <w:r w:rsidRPr="00D3531C">
              <w:t>)</w:t>
            </w:r>
          </w:p>
        </w:tc>
      </w:tr>
      <w:tr w:rsidR="004274F1" w:rsidRPr="00D3531C" w14:paraId="6F5F07D3" w14:textId="77777777" w:rsidTr="005C5005">
        <w:trPr>
          <w:trHeight w:val="234"/>
        </w:trPr>
        <w:tc>
          <w:tcPr>
            <w:tcW w:w="603" w:type="dxa"/>
          </w:tcPr>
          <w:p w14:paraId="29B5C0A0" w14:textId="77777777" w:rsidR="004274F1" w:rsidRPr="00D3531C" w:rsidRDefault="004274F1" w:rsidP="00B15F49">
            <w:pPr>
              <w:pStyle w:val="LinhaTabCentr"/>
            </w:pPr>
            <w:r w:rsidRPr="00D3531C">
              <w:t>YR05</w:t>
            </w:r>
          </w:p>
        </w:tc>
        <w:tc>
          <w:tcPr>
            <w:tcW w:w="1397" w:type="dxa"/>
          </w:tcPr>
          <w:p w14:paraId="3CAB8401" w14:textId="77777777" w:rsidR="004274F1" w:rsidRPr="00D3531C" w:rsidRDefault="004274F1" w:rsidP="00B15F49">
            <w:pPr>
              <w:pStyle w:val="LinhaTabEsq"/>
            </w:pPr>
            <w:r>
              <w:t>retEvento</w:t>
            </w:r>
          </w:p>
        </w:tc>
        <w:tc>
          <w:tcPr>
            <w:tcW w:w="564" w:type="dxa"/>
          </w:tcPr>
          <w:p w14:paraId="1AF3F7F4" w14:textId="77777777" w:rsidR="004274F1" w:rsidRPr="00D3531C" w:rsidRDefault="004274F1" w:rsidP="00B15F49">
            <w:pPr>
              <w:pStyle w:val="LinhaTabCentr"/>
            </w:pPr>
            <w:r w:rsidRPr="00D3531C">
              <w:t>G</w:t>
            </w:r>
          </w:p>
        </w:tc>
        <w:tc>
          <w:tcPr>
            <w:tcW w:w="564" w:type="dxa"/>
          </w:tcPr>
          <w:p w14:paraId="1C7BFA19" w14:textId="77777777" w:rsidR="004274F1" w:rsidRPr="00D3531C" w:rsidRDefault="004274F1">
            <w:pPr>
              <w:pStyle w:val="LinhaTabCentr"/>
            </w:pPr>
            <w:r>
              <w:t>Z</w:t>
            </w:r>
            <w:r w:rsidRPr="00D3531C">
              <w:t>R01</w:t>
            </w:r>
          </w:p>
        </w:tc>
        <w:tc>
          <w:tcPr>
            <w:tcW w:w="533" w:type="dxa"/>
          </w:tcPr>
          <w:p w14:paraId="5B365C3C" w14:textId="77777777" w:rsidR="004274F1" w:rsidRPr="00D3531C" w:rsidRDefault="004274F1">
            <w:pPr>
              <w:pStyle w:val="LinhaTabCentr"/>
            </w:pPr>
            <w:r w:rsidRPr="00D3531C">
              <w:t>-</w:t>
            </w:r>
          </w:p>
        </w:tc>
        <w:tc>
          <w:tcPr>
            <w:tcW w:w="623" w:type="dxa"/>
          </w:tcPr>
          <w:p w14:paraId="4F7D4AC1" w14:textId="77777777" w:rsidR="004274F1" w:rsidRPr="00D3531C" w:rsidRDefault="004274F1">
            <w:pPr>
              <w:pStyle w:val="LinhaTabCentr"/>
            </w:pPr>
            <w:r w:rsidRPr="00D3531C">
              <w:t>1-1</w:t>
            </w:r>
          </w:p>
        </w:tc>
        <w:tc>
          <w:tcPr>
            <w:tcW w:w="574" w:type="dxa"/>
          </w:tcPr>
          <w:p w14:paraId="14A9A99B" w14:textId="77777777" w:rsidR="004274F1" w:rsidRPr="00D3531C" w:rsidRDefault="004274F1">
            <w:pPr>
              <w:pStyle w:val="LinhaTabCentr"/>
            </w:pPr>
            <w:r w:rsidRPr="00D3531C">
              <w:t>-</w:t>
            </w:r>
          </w:p>
        </w:tc>
        <w:tc>
          <w:tcPr>
            <w:tcW w:w="534" w:type="dxa"/>
          </w:tcPr>
          <w:p w14:paraId="4BDC4A78" w14:textId="77777777" w:rsidR="004274F1" w:rsidRPr="00D3531C" w:rsidRDefault="004274F1">
            <w:pPr>
              <w:pStyle w:val="LinhaTabCentr"/>
            </w:pPr>
            <w:r w:rsidRPr="00D3531C">
              <w:t>-</w:t>
            </w:r>
          </w:p>
        </w:tc>
        <w:tc>
          <w:tcPr>
            <w:tcW w:w="3829" w:type="dxa"/>
          </w:tcPr>
          <w:p w14:paraId="5D21A90C" w14:textId="77777777" w:rsidR="004274F1" w:rsidRPr="00D3531C" w:rsidRDefault="004274F1" w:rsidP="00B15F49">
            <w:pPr>
              <w:pStyle w:val="LinhaTabEsq"/>
            </w:pPr>
          </w:p>
        </w:tc>
      </w:tr>
      <w:tr w:rsidR="004274F1" w:rsidRPr="00D3531C" w14:paraId="11DE8C6E" w14:textId="77777777" w:rsidTr="005C5005">
        <w:trPr>
          <w:trHeight w:val="397"/>
        </w:trPr>
        <w:tc>
          <w:tcPr>
            <w:tcW w:w="603" w:type="dxa"/>
          </w:tcPr>
          <w:p w14:paraId="2BBC1B05" w14:textId="77777777" w:rsidR="004274F1" w:rsidRPr="00D3531C" w:rsidRDefault="004274F1" w:rsidP="00B15F49">
            <w:pPr>
              <w:pStyle w:val="LinhaTabCentr"/>
            </w:pPr>
            <w:r w:rsidRPr="00D3531C">
              <w:t>YR06</w:t>
            </w:r>
          </w:p>
        </w:tc>
        <w:tc>
          <w:tcPr>
            <w:tcW w:w="1397" w:type="dxa"/>
          </w:tcPr>
          <w:p w14:paraId="6A6561E9" w14:textId="77777777" w:rsidR="004274F1" w:rsidRPr="00D3531C" w:rsidRDefault="004274F1" w:rsidP="00B15F49">
            <w:pPr>
              <w:pStyle w:val="LinhaTabEsq"/>
            </w:pPr>
            <w:r w:rsidRPr="00D3531C">
              <w:t>(dados)</w:t>
            </w:r>
          </w:p>
        </w:tc>
        <w:tc>
          <w:tcPr>
            <w:tcW w:w="564" w:type="dxa"/>
          </w:tcPr>
          <w:p w14:paraId="4E6A1258" w14:textId="77777777" w:rsidR="004274F1" w:rsidRPr="00D3531C" w:rsidRDefault="004274F1" w:rsidP="00B15F49">
            <w:pPr>
              <w:pStyle w:val="LinhaTabCentr"/>
            </w:pPr>
            <w:r w:rsidRPr="00D3531C">
              <w:t>-</w:t>
            </w:r>
          </w:p>
        </w:tc>
        <w:tc>
          <w:tcPr>
            <w:tcW w:w="564" w:type="dxa"/>
          </w:tcPr>
          <w:p w14:paraId="564E869F" w14:textId="77777777" w:rsidR="004274F1" w:rsidRPr="00D3531C" w:rsidRDefault="004274F1">
            <w:pPr>
              <w:pStyle w:val="LinhaTabCentr"/>
            </w:pPr>
            <w:r w:rsidRPr="00D3531C">
              <w:t>-</w:t>
            </w:r>
          </w:p>
        </w:tc>
        <w:tc>
          <w:tcPr>
            <w:tcW w:w="533" w:type="dxa"/>
          </w:tcPr>
          <w:p w14:paraId="1D8F54A3" w14:textId="77777777" w:rsidR="004274F1" w:rsidRPr="00D3531C" w:rsidRDefault="004274F1">
            <w:pPr>
              <w:pStyle w:val="LinhaTabCentr"/>
            </w:pPr>
            <w:r w:rsidRPr="00D3531C">
              <w:t>-</w:t>
            </w:r>
          </w:p>
        </w:tc>
        <w:tc>
          <w:tcPr>
            <w:tcW w:w="623" w:type="dxa"/>
          </w:tcPr>
          <w:p w14:paraId="1EAEA0A6" w14:textId="77777777" w:rsidR="004274F1" w:rsidRPr="00D3531C" w:rsidRDefault="004274F1">
            <w:pPr>
              <w:pStyle w:val="LinhaTabCentr"/>
            </w:pPr>
            <w:r w:rsidRPr="00D3531C">
              <w:t>-</w:t>
            </w:r>
          </w:p>
        </w:tc>
        <w:tc>
          <w:tcPr>
            <w:tcW w:w="574" w:type="dxa"/>
          </w:tcPr>
          <w:p w14:paraId="2C55B2F5" w14:textId="77777777" w:rsidR="004274F1" w:rsidRPr="00D3531C" w:rsidRDefault="004274F1">
            <w:pPr>
              <w:pStyle w:val="LinhaTabCentr"/>
            </w:pPr>
            <w:r w:rsidRPr="00D3531C">
              <w:t>-</w:t>
            </w:r>
          </w:p>
        </w:tc>
        <w:tc>
          <w:tcPr>
            <w:tcW w:w="534" w:type="dxa"/>
          </w:tcPr>
          <w:p w14:paraId="6EBF32C0" w14:textId="77777777" w:rsidR="004274F1" w:rsidRPr="00D3531C" w:rsidRDefault="004274F1">
            <w:pPr>
              <w:pStyle w:val="LinhaTabCentr"/>
            </w:pPr>
            <w:r w:rsidRPr="00D3531C">
              <w:t>-</w:t>
            </w:r>
          </w:p>
        </w:tc>
        <w:tc>
          <w:tcPr>
            <w:tcW w:w="3829" w:type="dxa"/>
          </w:tcPr>
          <w:p w14:paraId="380AD01C" w14:textId="77777777" w:rsidR="004274F1" w:rsidRPr="00D3531C" w:rsidRDefault="004274F1" w:rsidP="00B15F49">
            <w:pPr>
              <w:pStyle w:val="LinhaTabEsq"/>
            </w:pPr>
            <w:r>
              <w:t>Dados do registro do Evento (mensagem de saída</w:t>
            </w:r>
            <w:r w:rsidRPr="00D3531C">
              <w:t>)</w:t>
            </w:r>
          </w:p>
        </w:tc>
      </w:tr>
    </w:tbl>
    <w:p w14:paraId="10708845" w14:textId="6ECBA68C" w:rsidR="00491425" w:rsidRPr="00BC44F2" w:rsidRDefault="00CD6762">
      <w:pPr>
        <w:pStyle w:val="Ttulo2"/>
      </w:pPr>
      <w:bookmarkStart w:id="302" w:name="_Toc391980865"/>
      <w:bookmarkStart w:id="303" w:name="_Toc392497290"/>
      <w:bookmarkStart w:id="304" w:name="_Toc392765719"/>
      <w:bookmarkStart w:id="305" w:name="_Toc391980925"/>
      <w:bookmarkStart w:id="306" w:name="_Toc392497350"/>
      <w:bookmarkStart w:id="307" w:name="_Toc392765779"/>
      <w:bookmarkStart w:id="308" w:name="_Toc391980955"/>
      <w:bookmarkStart w:id="309" w:name="_Toc392497380"/>
      <w:bookmarkStart w:id="310" w:name="_Toc392765809"/>
      <w:bookmarkStart w:id="311" w:name="_Toc391981076"/>
      <w:bookmarkStart w:id="312" w:name="_Toc392497501"/>
      <w:bookmarkStart w:id="313" w:name="_Toc392765930"/>
      <w:bookmarkStart w:id="314" w:name="_Toc391981077"/>
      <w:bookmarkStart w:id="315" w:name="_Toc392497502"/>
      <w:bookmarkStart w:id="316" w:name="_Toc392765931"/>
      <w:bookmarkStart w:id="317" w:name="_Toc391981078"/>
      <w:bookmarkStart w:id="318" w:name="_Toc392497503"/>
      <w:bookmarkStart w:id="319" w:name="_Toc392765932"/>
      <w:bookmarkStart w:id="320" w:name="_Toc391981079"/>
      <w:bookmarkStart w:id="321" w:name="_Toc392497504"/>
      <w:bookmarkStart w:id="322" w:name="_Toc392765933"/>
      <w:bookmarkStart w:id="323" w:name="_Toc136631179"/>
      <w:bookmarkStart w:id="324" w:name="_Toc410223032"/>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sidRPr="005C5005">
        <w:lastRenderedPageBreak/>
        <w:t>Web Service</w:t>
      </w:r>
      <w:r w:rsidRPr="00D82688">
        <w:t xml:space="preserve"> </w:t>
      </w:r>
      <w:r w:rsidR="00074062" w:rsidRPr="00C513E2">
        <w:t>–</w:t>
      </w:r>
      <w:r w:rsidR="002303B5" w:rsidRPr="00885DBA">
        <w:t xml:space="preserve"> NfeInutilizacao</w:t>
      </w:r>
      <w:bookmarkEnd w:id="323"/>
      <w:r w:rsidR="00074062" w:rsidRPr="00BC44F2">
        <w:t>2</w:t>
      </w:r>
      <w:bookmarkEnd w:id="324"/>
    </w:p>
    <w:p w14:paraId="48286894" w14:textId="530F7A9A" w:rsidR="002303B5" w:rsidRDefault="00922E25">
      <w:pPr>
        <w:rPr>
          <w:lang w:eastAsia="zh-CN"/>
        </w:rPr>
      </w:pPr>
      <w:r>
        <w:rPr>
          <w:noProof/>
        </w:rPr>
        <w:object w:dxaOrig="1440" w:dyaOrig="1440" w14:anchorId="7C92BE1A">
          <v:group id="_x0000_s3147" style="position:absolute;left:0;text-align:left;margin-left:0;margin-top:-.3pt;width:450pt;height:184.25pt;z-index:251691008" coordorigin="1701,2198" coordsize="9000,3684">
            <v:shape id="_x0000_s3148" type="#_x0000_t75" style="position:absolute;left:1701;top:2198;width:9000;height:3684">
              <v:imagedata r:id="rId40" o:title=""/>
            </v:shape>
            <v:shape id="_x0000_s3149" type="#_x0000_t202" style="position:absolute;left:8760;top:3823;width:1080;height:180" stroked="f">
              <v:textbox style="mso-next-textbox:#_x0000_s3149" inset="0,0,0,0">
                <w:txbxContent>
                  <w:p w14:paraId="29AA9B6D" w14:textId="77777777" w:rsidR="00865202" w:rsidRPr="002F2F93" w:rsidRDefault="00865202" w:rsidP="002F2F93">
                    <w:pPr>
                      <w:rPr>
                        <w:sz w:val="16"/>
                        <w:szCs w:val="16"/>
                      </w:rPr>
                    </w:pPr>
                    <w:r w:rsidRPr="002F2F93">
                      <w:rPr>
                        <w:sz w:val="16"/>
                        <w:szCs w:val="16"/>
                      </w:rPr>
                      <w:t>Inutilização</w:t>
                    </w:r>
                  </w:p>
                </w:txbxContent>
              </v:textbox>
            </v:shape>
          </v:group>
          <o:OLEObject Type="Embed" ProgID="Visio.Drawing.11" ShapeID="_x0000_s3148" DrawAspect="Content" ObjectID="_1484379473" r:id="rId41"/>
        </w:object>
      </w:r>
      <w:r w:rsidR="00104C3B">
        <w:rPr>
          <w:noProof/>
        </w:rPr>
        <mc:AlternateContent>
          <mc:Choice Requires="wpc">
            <w:drawing>
              <wp:inline distT="0" distB="0" distL="0" distR="0" wp14:anchorId="58F23A91" wp14:editId="7E2B0298">
                <wp:extent cx="5715000" cy="2061845"/>
                <wp:effectExtent l="3810" t="0" r="0" b="0"/>
                <wp:docPr id="1098" name="Tela 10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w14:anchorId="0C83DBB5" id="Tela 1098" o:spid="_x0000_s1026" editas="canvas" style="width:450pt;height:162.35pt;mso-position-horizontal-relative:char;mso-position-vertical-relative:line" coordsize="57150,20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">
                <v:shape id="_x0000_s1027" type="#_x0000_t75" style="position:absolute;width:57150;height:20618;visibility:visible;mso-wrap-style:square">
                  <v:fill o:detectmouseclick="t"/>
                  <v:path o:connecttype="none"/>
                </v:shape>
                <w10:anchorlock/>
              </v:group>
            </w:pict>
          </mc:Fallback>
        </mc:AlternateContent>
      </w:r>
    </w:p>
    <w:p w14:paraId="5140C15E" w14:textId="77777777" w:rsidR="00BC44F2" w:rsidRDefault="00BC44F2" w:rsidP="00D96C9D">
      <w:pPr>
        <w:rPr>
          <w:b/>
        </w:rPr>
      </w:pPr>
    </w:p>
    <w:p w14:paraId="3C47178E" w14:textId="77777777" w:rsidR="00BC44F2" w:rsidRDefault="00BC44F2" w:rsidP="00D96C9D">
      <w:pPr>
        <w:rPr>
          <w:b/>
        </w:rPr>
      </w:pPr>
    </w:p>
    <w:p w14:paraId="0E5F655A" w14:textId="77777777" w:rsidR="00491425" w:rsidRDefault="002303B5" w:rsidP="00D96C9D">
      <w:r w:rsidRPr="00D06132">
        <w:rPr>
          <w:b/>
        </w:rPr>
        <w:t>Função</w:t>
      </w:r>
      <w:r w:rsidRPr="00D06132">
        <w:t>: serviço destinado ao atendimento de solicitações de inutilização de numeração.</w:t>
      </w:r>
    </w:p>
    <w:p w14:paraId="7CBFDB19" w14:textId="77777777" w:rsidR="00491425" w:rsidRDefault="002303B5" w:rsidP="00D96C9D">
      <w:r w:rsidRPr="00D06132">
        <w:rPr>
          <w:b/>
        </w:rPr>
        <w:t>Processo</w:t>
      </w:r>
      <w:r w:rsidRPr="00D06132">
        <w:t>: síncrono.</w:t>
      </w:r>
    </w:p>
    <w:p w14:paraId="67455121" w14:textId="77777777" w:rsidR="002303B5" w:rsidRPr="00D06132" w:rsidRDefault="002303B5" w:rsidP="00D96C9D">
      <w:pPr>
        <w:rPr>
          <w:b/>
        </w:rPr>
      </w:pPr>
      <w:r w:rsidRPr="00D06132">
        <w:rPr>
          <w:b/>
        </w:rPr>
        <w:t>Método: nfeInutilizacaoNF</w:t>
      </w:r>
      <w:r w:rsidR="00074062" w:rsidRPr="00D06132">
        <w:rPr>
          <w:b/>
        </w:rPr>
        <w:t>2</w:t>
      </w:r>
    </w:p>
    <w:p w14:paraId="6946535A" w14:textId="77777777" w:rsidR="00491425" w:rsidRPr="00D96C9D" w:rsidRDefault="005A4BD3" w:rsidP="00BF40F5">
      <w:pPr>
        <w:pStyle w:val="Ttulo3"/>
      </w:pPr>
      <w:bookmarkStart w:id="325" w:name="_Toc410223033"/>
      <w:r w:rsidRPr="00D96C9D">
        <w:t>Leiaute Mensagem de Entrada</w:t>
      </w:r>
      <w:bookmarkEnd w:id="325"/>
    </w:p>
    <w:p w14:paraId="49F880E8" w14:textId="77777777" w:rsidR="00491425" w:rsidRDefault="002303B5" w:rsidP="00D96C9D">
      <w:r w:rsidRPr="00D06132">
        <w:rPr>
          <w:b/>
        </w:rPr>
        <w:t>Entrada</w:t>
      </w:r>
      <w:r w:rsidRPr="00D06132">
        <w:t>:</w:t>
      </w:r>
      <w:r w:rsidR="00C647F9" w:rsidRPr="00D06132">
        <w:t xml:space="preserve"> </w:t>
      </w:r>
      <w:r w:rsidRPr="00D06132">
        <w:t>Estrutura XML contendo a mensagem</w:t>
      </w:r>
      <w:r w:rsidR="00847898" w:rsidRPr="00D06132">
        <w:t xml:space="preserve"> de solicitação de inutilização.</w:t>
      </w:r>
    </w:p>
    <w:p w14:paraId="5D761C9F" w14:textId="77777777" w:rsidR="00C647F9" w:rsidRPr="00491425" w:rsidRDefault="00C647F9" w:rsidP="00D96C9D">
      <w:pPr>
        <w:rPr>
          <w:b/>
          <w:lang w:val="en-US"/>
        </w:rPr>
      </w:pPr>
      <w:r w:rsidRPr="00491425">
        <w:rPr>
          <w:b/>
          <w:lang w:val="en-US"/>
        </w:rPr>
        <w:t xml:space="preserve">Schema XML: </w:t>
      </w:r>
      <w:r w:rsidR="001569D4" w:rsidRPr="00491425">
        <w:rPr>
          <w:b/>
          <w:lang w:val="en-US"/>
        </w:rPr>
        <w:t>inutNFe_v</w:t>
      </w:r>
      <w:r w:rsidR="001A3F69" w:rsidRPr="00491425">
        <w:rPr>
          <w:b/>
          <w:lang w:val="en-US"/>
        </w:rPr>
        <w:t>2.00</w:t>
      </w:r>
      <w:r w:rsidR="008A5E96" w:rsidRPr="00491425">
        <w:rPr>
          <w:b/>
          <w:lang w:val="en-US"/>
        </w:rPr>
        <w:t>.xsd</w:t>
      </w:r>
    </w:p>
    <w:tbl>
      <w:tblPr>
        <w:tblW w:w="9174" w:type="dxa"/>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34"/>
        <w:gridCol w:w="1571"/>
        <w:gridCol w:w="430"/>
        <w:gridCol w:w="634"/>
        <w:gridCol w:w="547"/>
        <w:gridCol w:w="645"/>
        <w:gridCol w:w="591"/>
        <w:gridCol w:w="4122"/>
      </w:tblGrid>
      <w:tr w:rsidR="005C5005" w:rsidRPr="00E76AC4" w14:paraId="75B75B2C" w14:textId="77777777" w:rsidTr="00E76AC4">
        <w:trPr>
          <w:cantSplit/>
          <w:trHeight w:val="205"/>
          <w:tblHeader/>
        </w:trPr>
        <w:tc>
          <w:tcPr>
            <w:tcW w:w="634" w:type="dxa"/>
            <w:tcBorders>
              <w:bottom w:val="single" w:sz="4" w:space="0" w:color="auto"/>
            </w:tcBorders>
            <w:shd w:val="clear" w:color="auto" w:fill="A6A6A6"/>
            <w:vAlign w:val="center"/>
          </w:tcPr>
          <w:p w14:paraId="1734DF86" w14:textId="77777777" w:rsidR="00FB4C1B" w:rsidRPr="00E76AC4" w:rsidRDefault="00FB4C1B" w:rsidP="00B15F49">
            <w:pPr>
              <w:pStyle w:val="TabelaCabealho"/>
            </w:pPr>
            <w:r w:rsidRPr="00E76AC4">
              <w:t>#</w:t>
            </w:r>
          </w:p>
        </w:tc>
        <w:tc>
          <w:tcPr>
            <w:tcW w:w="1571" w:type="dxa"/>
            <w:tcBorders>
              <w:bottom w:val="single" w:sz="4" w:space="0" w:color="auto"/>
            </w:tcBorders>
            <w:shd w:val="clear" w:color="auto" w:fill="A6A6A6"/>
            <w:vAlign w:val="center"/>
          </w:tcPr>
          <w:p w14:paraId="626FD066" w14:textId="77777777" w:rsidR="00FB4C1B" w:rsidRPr="00E76AC4" w:rsidRDefault="00FB4C1B">
            <w:pPr>
              <w:pStyle w:val="TabelaCabealho"/>
            </w:pPr>
            <w:r w:rsidRPr="00E76AC4">
              <w:t>Campo</w:t>
            </w:r>
          </w:p>
        </w:tc>
        <w:tc>
          <w:tcPr>
            <w:tcW w:w="430" w:type="dxa"/>
            <w:tcBorders>
              <w:bottom w:val="single" w:sz="4" w:space="0" w:color="auto"/>
            </w:tcBorders>
            <w:shd w:val="clear" w:color="auto" w:fill="A6A6A6"/>
            <w:vAlign w:val="center"/>
          </w:tcPr>
          <w:p w14:paraId="769AC626" w14:textId="77777777" w:rsidR="00FB4C1B" w:rsidRPr="00E76AC4" w:rsidRDefault="00FB4C1B">
            <w:pPr>
              <w:pStyle w:val="TabelaCabealho"/>
            </w:pPr>
            <w:r w:rsidRPr="00E76AC4">
              <w:t>Ele</w:t>
            </w:r>
          </w:p>
        </w:tc>
        <w:tc>
          <w:tcPr>
            <w:tcW w:w="634" w:type="dxa"/>
            <w:tcBorders>
              <w:bottom w:val="single" w:sz="4" w:space="0" w:color="auto"/>
            </w:tcBorders>
            <w:shd w:val="clear" w:color="auto" w:fill="A6A6A6"/>
            <w:vAlign w:val="center"/>
          </w:tcPr>
          <w:p w14:paraId="2AB08BA1" w14:textId="77777777" w:rsidR="00FB4C1B" w:rsidRPr="00E76AC4" w:rsidRDefault="00FB4C1B">
            <w:pPr>
              <w:pStyle w:val="TabelaCabealho"/>
            </w:pPr>
            <w:r w:rsidRPr="00E76AC4">
              <w:t>Pai</w:t>
            </w:r>
          </w:p>
        </w:tc>
        <w:tc>
          <w:tcPr>
            <w:tcW w:w="547" w:type="dxa"/>
            <w:tcBorders>
              <w:bottom w:val="single" w:sz="4" w:space="0" w:color="auto"/>
            </w:tcBorders>
            <w:shd w:val="clear" w:color="auto" w:fill="A6A6A6"/>
            <w:vAlign w:val="center"/>
          </w:tcPr>
          <w:p w14:paraId="51E961A6" w14:textId="77777777" w:rsidR="00FB4C1B" w:rsidRPr="00E76AC4" w:rsidRDefault="00FB4C1B">
            <w:pPr>
              <w:pStyle w:val="TabelaCabealho"/>
            </w:pPr>
            <w:r w:rsidRPr="00E76AC4">
              <w:t>Tipo</w:t>
            </w:r>
          </w:p>
        </w:tc>
        <w:tc>
          <w:tcPr>
            <w:tcW w:w="645" w:type="dxa"/>
            <w:tcBorders>
              <w:bottom w:val="single" w:sz="4" w:space="0" w:color="auto"/>
            </w:tcBorders>
            <w:shd w:val="clear" w:color="auto" w:fill="A6A6A6"/>
            <w:vAlign w:val="center"/>
          </w:tcPr>
          <w:p w14:paraId="0154060F" w14:textId="77777777" w:rsidR="00FB4C1B" w:rsidRPr="00E76AC4" w:rsidRDefault="00FB4C1B">
            <w:pPr>
              <w:pStyle w:val="TabelaCabealho"/>
            </w:pPr>
            <w:r w:rsidRPr="00E76AC4">
              <w:t>Ocor.</w:t>
            </w:r>
          </w:p>
        </w:tc>
        <w:tc>
          <w:tcPr>
            <w:tcW w:w="591" w:type="dxa"/>
            <w:tcBorders>
              <w:bottom w:val="single" w:sz="4" w:space="0" w:color="auto"/>
            </w:tcBorders>
            <w:shd w:val="clear" w:color="auto" w:fill="A6A6A6"/>
            <w:vAlign w:val="center"/>
          </w:tcPr>
          <w:p w14:paraId="0F791E61" w14:textId="77777777" w:rsidR="00FB4C1B" w:rsidRPr="00E76AC4" w:rsidRDefault="00FB4C1B">
            <w:pPr>
              <w:pStyle w:val="TabelaCabealho"/>
            </w:pPr>
            <w:r w:rsidRPr="00E76AC4">
              <w:t>Tam.</w:t>
            </w:r>
          </w:p>
        </w:tc>
        <w:tc>
          <w:tcPr>
            <w:tcW w:w="4122" w:type="dxa"/>
            <w:tcBorders>
              <w:bottom w:val="single" w:sz="4" w:space="0" w:color="auto"/>
            </w:tcBorders>
            <w:shd w:val="clear" w:color="auto" w:fill="A6A6A6"/>
          </w:tcPr>
          <w:p w14:paraId="348F3A2B" w14:textId="77777777" w:rsidR="00FB4C1B" w:rsidRPr="00E76AC4" w:rsidRDefault="00FB4C1B">
            <w:pPr>
              <w:pStyle w:val="TabelaCabealho"/>
            </w:pPr>
            <w:r w:rsidRPr="00E76AC4">
              <w:t>Descrição/Observação</w:t>
            </w:r>
          </w:p>
        </w:tc>
      </w:tr>
      <w:tr w:rsidR="005C5005" w:rsidRPr="00A83ADB" w14:paraId="4A8F0141" w14:textId="77777777" w:rsidTr="005C5005">
        <w:trPr>
          <w:trHeight w:val="218"/>
        </w:trPr>
        <w:tc>
          <w:tcPr>
            <w:tcW w:w="634" w:type="dxa"/>
            <w:tcBorders>
              <w:bottom w:val="single" w:sz="4" w:space="0" w:color="auto"/>
            </w:tcBorders>
            <w:shd w:val="clear" w:color="auto" w:fill="E6E6E6"/>
          </w:tcPr>
          <w:p w14:paraId="16319D7D" w14:textId="77777777" w:rsidR="00FB4C1B" w:rsidRPr="00A83ADB" w:rsidRDefault="00FB4C1B" w:rsidP="00B15F49">
            <w:pPr>
              <w:pStyle w:val="LinhaTabCentr"/>
            </w:pPr>
            <w:r w:rsidRPr="00A83ADB">
              <w:t>DP01</w:t>
            </w:r>
          </w:p>
        </w:tc>
        <w:tc>
          <w:tcPr>
            <w:tcW w:w="1571" w:type="dxa"/>
            <w:tcBorders>
              <w:bottom w:val="single" w:sz="4" w:space="0" w:color="auto"/>
            </w:tcBorders>
            <w:shd w:val="clear" w:color="auto" w:fill="E6E6E6"/>
          </w:tcPr>
          <w:p w14:paraId="08736EE6" w14:textId="77777777" w:rsidR="00FB4C1B" w:rsidRPr="00A83ADB" w:rsidRDefault="00FB4C1B" w:rsidP="00B15F49">
            <w:pPr>
              <w:pStyle w:val="LinhaTabEsq"/>
            </w:pPr>
            <w:r w:rsidRPr="00A83ADB">
              <w:t>inutNFe</w:t>
            </w:r>
          </w:p>
        </w:tc>
        <w:tc>
          <w:tcPr>
            <w:tcW w:w="430" w:type="dxa"/>
            <w:tcBorders>
              <w:bottom w:val="single" w:sz="4" w:space="0" w:color="auto"/>
            </w:tcBorders>
            <w:shd w:val="clear" w:color="auto" w:fill="E6E6E6"/>
          </w:tcPr>
          <w:p w14:paraId="4F7220A8" w14:textId="77777777" w:rsidR="00FB4C1B" w:rsidRPr="00A83ADB" w:rsidRDefault="00FB4C1B" w:rsidP="00B15F49">
            <w:pPr>
              <w:pStyle w:val="LinhaTabCentr"/>
            </w:pPr>
            <w:r>
              <w:t>Raiz</w:t>
            </w:r>
          </w:p>
        </w:tc>
        <w:tc>
          <w:tcPr>
            <w:tcW w:w="634" w:type="dxa"/>
            <w:tcBorders>
              <w:bottom w:val="single" w:sz="4" w:space="0" w:color="auto"/>
            </w:tcBorders>
            <w:shd w:val="clear" w:color="auto" w:fill="E6E6E6"/>
          </w:tcPr>
          <w:p w14:paraId="685BA239" w14:textId="77777777" w:rsidR="00FB4C1B" w:rsidRPr="00A83ADB" w:rsidRDefault="00FB4C1B">
            <w:pPr>
              <w:pStyle w:val="LinhaTabCentr"/>
            </w:pPr>
            <w:r w:rsidRPr="00A83ADB">
              <w:t>-</w:t>
            </w:r>
          </w:p>
        </w:tc>
        <w:tc>
          <w:tcPr>
            <w:tcW w:w="547" w:type="dxa"/>
            <w:tcBorders>
              <w:bottom w:val="single" w:sz="4" w:space="0" w:color="auto"/>
            </w:tcBorders>
            <w:shd w:val="clear" w:color="auto" w:fill="E6E6E6"/>
          </w:tcPr>
          <w:p w14:paraId="1E6B52B4" w14:textId="77777777" w:rsidR="00FB4C1B" w:rsidRPr="00A83ADB" w:rsidRDefault="00FB4C1B">
            <w:pPr>
              <w:pStyle w:val="LinhaTabCentr"/>
            </w:pPr>
            <w:r w:rsidRPr="00A83ADB">
              <w:t>-</w:t>
            </w:r>
          </w:p>
        </w:tc>
        <w:tc>
          <w:tcPr>
            <w:tcW w:w="645" w:type="dxa"/>
            <w:tcBorders>
              <w:bottom w:val="single" w:sz="4" w:space="0" w:color="auto"/>
            </w:tcBorders>
            <w:shd w:val="clear" w:color="auto" w:fill="E6E6E6"/>
          </w:tcPr>
          <w:p w14:paraId="16508FBF" w14:textId="77777777" w:rsidR="00FB4C1B" w:rsidRPr="00A83ADB" w:rsidRDefault="00FB4C1B">
            <w:pPr>
              <w:pStyle w:val="LinhaTabCentr"/>
            </w:pPr>
            <w:r w:rsidRPr="00A83ADB">
              <w:t>-</w:t>
            </w:r>
          </w:p>
        </w:tc>
        <w:tc>
          <w:tcPr>
            <w:tcW w:w="591" w:type="dxa"/>
            <w:tcBorders>
              <w:bottom w:val="single" w:sz="4" w:space="0" w:color="auto"/>
            </w:tcBorders>
            <w:shd w:val="clear" w:color="auto" w:fill="E6E6E6"/>
          </w:tcPr>
          <w:p w14:paraId="2BA74963" w14:textId="77777777" w:rsidR="00FB4C1B" w:rsidRPr="00A83ADB" w:rsidRDefault="00FB4C1B">
            <w:pPr>
              <w:pStyle w:val="LinhaTabCentr"/>
            </w:pPr>
            <w:r w:rsidRPr="00A83ADB">
              <w:t>-</w:t>
            </w:r>
          </w:p>
        </w:tc>
        <w:tc>
          <w:tcPr>
            <w:tcW w:w="4122" w:type="dxa"/>
            <w:tcBorders>
              <w:bottom w:val="single" w:sz="4" w:space="0" w:color="auto"/>
            </w:tcBorders>
            <w:shd w:val="clear" w:color="auto" w:fill="E6E6E6"/>
          </w:tcPr>
          <w:p w14:paraId="4BB71AE1" w14:textId="77777777" w:rsidR="00FB4C1B" w:rsidRPr="00A83ADB" w:rsidRDefault="00FB4C1B" w:rsidP="00B15F49">
            <w:pPr>
              <w:pStyle w:val="LinhaTabEsq"/>
            </w:pPr>
            <w:r w:rsidRPr="00A83ADB">
              <w:t>TAG raiz</w:t>
            </w:r>
          </w:p>
        </w:tc>
      </w:tr>
      <w:tr w:rsidR="00FB4C1B" w:rsidRPr="00A83ADB" w14:paraId="5D7EDFC3" w14:textId="77777777" w:rsidTr="005C5005">
        <w:trPr>
          <w:trHeight w:val="205"/>
        </w:trPr>
        <w:tc>
          <w:tcPr>
            <w:tcW w:w="634" w:type="dxa"/>
            <w:tcBorders>
              <w:bottom w:val="single" w:sz="4" w:space="0" w:color="auto"/>
            </w:tcBorders>
          </w:tcPr>
          <w:p w14:paraId="6B2FFA72" w14:textId="77777777" w:rsidR="00FB4C1B" w:rsidRPr="00A83ADB" w:rsidRDefault="00FB4C1B" w:rsidP="00B15F49">
            <w:pPr>
              <w:pStyle w:val="LinhaTabCentr"/>
            </w:pPr>
            <w:r w:rsidRPr="00A83ADB">
              <w:t>DP02</w:t>
            </w:r>
          </w:p>
        </w:tc>
        <w:tc>
          <w:tcPr>
            <w:tcW w:w="1571" w:type="dxa"/>
            <w:tcBorders>
              <w:bottom w:val="single" w:sz="4" w:space="0" w:color="auto"/>
            </w:tcBorders>
          </w:tcPr>
          <w:p w14:paraId="2AA7CD78" w14:textId="77777777" w:rsidR="00FB4C1B" w:rsidRPr="00A83ADB" w:rsidRDefault="00FB4C1B" w:rsidP="00B15F49">
            <w:pPr>
              <w:pStyle w:val="LinhaTabEsq"/>
            </w:pPr>
            <w:r w:rsidRPr="00A83ADB">
              <w:t>versao</w:t>
            </w:r>
          </w:p>
        </w:tc>
        <w:tc>
          <w:tcPr>
            <w:tcW w:w="430" w:type="dxa"/>
            <w:tcBorders>
              <w:bottom w:val="single" w:sz="4" w:space="0" w:color="auto"/>
            </w:tcBorders>
          </w:tcPr>
          <w:p w14:paraId="0282375C" w14:textId="77777777" w:rsidR="00FB4C1B" w:rsidRPr="00A83ADB" w:rsidRDefault="00FB4C1B" w:rsidP="00B15F49">
            <w:pPr>
              <w:pStyle w:val="LinhaTabCentr"/>
            </w:pPr>
            <w:r w:rsidRPr="00A83ADB">
              <w:t>A</w:t>
            </w:r>
          </w:p>
        </w:tc>
        <w:tc>
          <w:tcPr>
            <w:tcW w:w="634" w:type="dxa"/>
            <w:tcBorders>
              <w:bottom w:val="single" w:sz="4" w:space="0" w:color="auto"/>
            </w:tcBorders>
          </w:tcPr>
          <w:p w14:paraId="589271D4" w14:textId="77777777" w:rsidR="00FB4C1B" w:rsidRPr="00A83ADB" w:rsidRDefault="00FB4C1B">
            <w:pPr>
              <w:pStyle w:val="LinhaTabCentr"/>
            </w:pPr>
            <w:r w:rsidRPr="00A83ADB">
              <w:t>DP01</w:t>
            </w:r>
          </w:p>
        </w:tc>
        <w:tc>
          <w:tcPr>
            <w:tcW w:w="547" w:type="dxa"/>
            <w:tcBorders>
              <w:bottom w:val="single" w:sz="4" w:space="0" w:color="auto"/>
            </w:tcBorders>
          </w:tcPr>
          <w:p w14:paraId="0525AEB5" w14:textId="77777777" w:rsidR="00FB4C1B" w:rsidRPr="00A83ADB" w:rsidRDefault="00FB4C1B">
            <w:pPr>
              <w:pStyle w:val="LinhaTabCentr"/>
            </w:pPr>
            <w:r w:rsidRPr="00A83ADB">
              <w:t>N</w:t>
            </w:r>
          </w:p>
        </w:tc>
        <w:tc>
          <w:tcPr>
            <w:tcW w:w="645" w:type="dxa"/>
            <w:tcBorders>
              <w:bottom w:val="single" w:sz="4" w:space="0" w:color="auto"/>
            </w:tcBorders>
          </w:tcPr>
          <w:p w14:paraId="11AC1452" w14:textId="77777777" w:rsidR="00FB4C1B" w:rsidRPr="00A83ADB" w:rsidRDefault="00FB4C1B">
            <w:pPr>
              <w:pStyle w:val="LinhaTabCentr"/>
            </w:pPr>
            <w:r w:rsidRPr="00A83ADB">
              <w:t>1-1</w:t>
            </w:r>
          </w:p>
        </w:tc>
        <w:tc>
          <w:tcPr>
            <w:tcW w:w="591" w:type="dxa"/>
            <w:tcBorders>
              <w:bottom w:val="single" w:sz="4" w:space="0" w:color="auto"/>
            </w:tcBorders>
          </w:tcPr>
          <w:p w14:paraId="11945AF8" w14:textId="23D3E496" w:rsidR="00FB4C1B" w:rsidRPr="00A83ADB" w:rsidRDefault="00FB4C1B">
            <w:pPr>
              <w:pStyle w:val="LinhaTabCentr"/>
            </w:pPr>
            <w:r w:rsidRPr="00A83ADB">
              <w:t>1-</w:t>
            </w:r>
            <w:r w:rsidR="006D63D5">
              <w:t>2</w:t>
            </w:r>
            <w:r>
              <w:t>v2</w:t>
            </w:r>
          </w:p>
        </w:tc>
        <w:tc>
          <w:tcPr>
            <w:tcW w:w="4122" w:type="dxa"/>
            <w:tcBorders>
              <w:bottom w:val="single" w:sz="4" w:space="0" w:color="auto"/>
            </w:tcBorders>
          </w:tcPr>
          <w:p w14:paraId="03729305" w14:textId="77777777" w:rsidR="00FB4C1B" w:rsidRPr="00A83ADB" w:rsidRDefault="00FB4C1B" w:rsidP="00B15F49">
            <w:pPr>
              <w:pStyle w:val="LinhaTabEsq"/>
            </w:pPr>
            <w:r w:rsidRPr="00A83ADB">
              <w:t>Versão do leiaute</w:t>
            </w:r>
          </w:p>
        </w:tc>
      </w:tr>
      <w:tr w:rsidR="005C5005" w:rsidRPr="00A83ADB" w14:paraId="060C660D" w14:textId="77777777" w:rsidTr="005C5005">
        <w:trPr>
          <w:trHeight w:val="410"/>
        </w:trPr>
        <w:tc>
          <w:tcPr>
            <w:tcW w:w="634" w:type="dxa"/>
            <w:shd w:val="clear" w:color="auto" w:fill="E6E6E6"/>
          </w:tcPr>
          <w:p w14:paraId="675B177A" w14:textId="77777777" w:rsidR="00FB4C1B" w:rsidRPr="00A83ADB" w:rsidRDefault="00FB4C1B" w:rsidP="00B15F49">
            <w:pPr>
              <w:pStyle w:val="LinhaTabCentr"/>
            </w:pPr>
            <w:r w:rsidRPr="00A83ADB">
              <w:t>DP03</w:t>
            </w:r>
          </w:p>
        </w:tc>
        <w:tc>
          <w:tcPr>
            <w:tcW w:w="1571" w:type="dxa"/>
            <w:shd w:val="clear" w:color="auto" w:fill="E6E6E6"/>
          </w:tcPr>
          <w:p w14:paraId="2CA082C8" w14:textId="77777777" w:rsidR="00FB4C1B" w:rsidRPr="00A83ADB" w:rsidRDefault="00FB4C1B" w:rsidP="00B15F49">
            <w:pPr>
              <w:pStyle w:val="LinhaTabEsq"/>
            </w:pPr>
            <w:r w:rsidRPr="00A83ADB">
              <w:t>infInut</w:t>
            </w:r>
          </w:p>
        </w:tc>
        <w:tc>
          <w:tcPr>
            <w:tcW w:w="430" w:type="dxa"/>
            <w:shd w:val="clear" w:color="auto" w:fill="E6E6E6"/>
          </w:tcPr>
          <w:p w14:paraId="24C5F5DE" w14:textId="77777777" w:rsidR="00FB4C1B" w:rsidRPr="00A83ADB" w:rsidRDefault="00FB4C1B" w:rsidP="00B15F49">
            <w:pPr>
              <w:pStyle w:val="LinhaTabCentr"/>
            </w:pPr>
            <w:r w:rsidRPr="00A83ADB">
              <w:t>G</w:t>
            </w:r>
          </w:p>
        </w:tc>
        <w:tc>
          <w:tcPr>
            <w:tcW w:w="634" w:type="dxa"/>
            <w:shd w:val="clear" w:color="auto" w:fill="E6E6E6"/>
          </w:tcPr>
          <w:p w14:paraId="59761CDD" w14:textId="77777777" w:rsidR="00FB4C1B" w:rsidRPr="00A83ADB" w:rsidRDefault="00FB4C1B">
            <w:pPr>
              <w:pStyle w:val="LinhaTabCentr"/>
            </w:pPr>
            <w:r w:rsidRPr="00A83ADB">
              <w:t>DP01</w:t>
            </w:r>
          </w:p>
        </w:tc>
        <w:tc>
          <w:tcPr>
            <w:tcW w:w="547" w:type="dxa"/>
            <w:shd w:val="clear" w:color="auto" w:fill="E6E6E6"/>
          </w:tcPr>
          <w:p w14:paraId="233E349C" w14:textId="77777777" w:rsidR="00FB4C1B" w:rsidRPr="00A83ADB" w:rsidRDefault="00FB4C1B">
            <w:pPr>
              <w:pStyle w:val="LinhaTabCentr"/>
            </w:pPr>
            <w:r w:rsidRPr="00A83ADB">
              <w:t>-</w:t>
            </w:r>
          </w:p>
        </w:tc>
        <w:tc>
          <w:tcPr>
            <w:tcW w:w="645" w:type="dxa"/>
            <w:shd w:val="clear" w:color="auto" w:fill="E6E6E6"/>
          </w:tcPr>
          <w:p w14:paraId="247514D9" w14:textId="77777777" w:rsidR="00FB4C1B" w:rsidRPr="00A83ADB" w:rsidRDefault="00FB4C1B">
            <w:pPr>
              <w:pStyle w:val="LinhaTabCentr"/>
            </w:pPr>
            <w:r w:rsidRPr="00A83ADB">
              <w:t>1-1</w:t>
            </w:r>
          </w:p>
        </w:tc>
        <w:tc>
          <w:tcPr>
            <w:tcW w:w="591" w:type="dxa"/>
            <w:shd w:val="clear" w:color="auto" w:fill="E6E6E6"/>
          </w:tcPr>
          <w:p w14:paraId="3AAD89F2" w14:textId="77777777" w:rsidR="00FB4C1B" w:rsidRPr="00A83ADB" w:rsidRDefault="00FB4C1B">
            <w:pPr>
              <w:pStyle w:val="LinhaTabCentr"/>
            </w:pPr>
            <w:r w:rsidRPr="00A83ADB">
              <w:t>-</w:t>
            </w:r>
          </w:p>
        </w:tc>
        <w:tc>
          <w:tcPr>
            <w:tcW w:w="4122" w:type="dxa"/>
            <w:shd w:val="clear" w:color="auto" w:fill="E6E6E6"/>
          </w:tcPr>
          <w:p w14:paraId="2E91DCD6" w14:textId="77777777" w:rsidR="00FB4C1B" w:rsidRPr="00A83ADB" w:rsidRDefault="00FB4C1B" w:rsidP="00B15F49">
            <w:pPr>
              <w:pStyle w:val="LinhaTabEsq"/>
            </w:pPr>
            <w:r w:rsidRPr="00A83ADB">
              <w:t>Dados do Pedido</w:t>
            </w:r>
          </w:p>
          <w:p w14:paraId="2CD1C201" w14:textId="77777777" w:rsidR="00FB4C1B" w:rsidRPr="00A83ADB" w:rsidRDefault="00FB4C1B">
            <w:pPr>
              <w:pStyle w:val="LinhaTabEsq"/>
            </w:pPr>
            <w:r w:rsidRPr="00A83ADB">
              <w:t>TAG a ser assinada</w:t>
            </w:r>
          </w:p>
        </w:tc>
      </w:tr>
      <w:tr w:rsidR="00FB4C1B" w:rsidRPr="00286551" w14:paraId="205090D1" w14:textId="77777777" w:rsidTr="005C5005">
        <w:trPr>
          <w:trHeight w:val="628"/>
        </w:trPr>
        <w:tc>
          <w:tcPr>
            <w:tcW w:w="634" w:type="dxa"/>
          </w:tcPr>
          <w:p w14:paraId="24B3B15A" w14:textId="77777777" w:rsidR="00FB4C1B" w:rsidRPr="00286551" w:rsidRDefault="00FB4C1B" w:rsidP="00B15F49">
            <w:pPr>
              <w:pStyle w:val="LinhaTabCentr"/>
            </w:pPr>
            <w:r w:rsidRPr="00286551">
              <w:t>DP04</w:t>
            </w:r>
          </w:p>
        </w:tc>
        <w:tc>
          <w:tcPr>
            <w:tcW w:w="1571" w:type="dxa"/>
          </w:tcPr>
          <w:p w14:paraId="1CA79F1E" w14:textId="77777777" w:rsidR="00FB4C1B" w:rsidRPr="00286551" w:rsidRDefault="00FB4C1B" w:rsidP="00B15F49">
            <w:pPr>
              <w:pStyle w:val="LinhaTabEsq"/>
            </w:pPr>
            <w:r w:rsidRPr="00286551">
              <w:t>Id</w:t>
            </w:r>
          </w:p>
        </w:tc>
        <w:tc>
          <w:tcPr>
            <w:tcW w:w="430" w:type="dxa"/>
          </w:tcPr>
          <w:p w14:paraId="658FF812" w14:textId="77777777" w:rsidR="00FB4C1B" w:rsidRPr="00286551" w:rsidRDefault="00FB4C1B" w:rsidP="00B15F49">
            <w:pPr>
              <w:pStyle w:val="LinhaTabCentr"/>
            </w:pPr>
            <w:r w:rsidRPr="00286551">
              <w:t>ID</w:t>
            </w:r>
          </w:p>
        </w:tc>
        <w:tc>
          <w:tcPr>
            <w:tcW w:w="634" w:type="dxa"/>
          </w:tcPr>
          <w:p w14:paraId="5F2CB0E4" w14:textId="77777777" w:rsidR="00FB4C1B" w:rsidRPr="00286551" w:rsidRDefault="00FB4C1B">
            <w:pPr>
              <w:pStyle w:val="LinhaTabCentr"/>
            </w:pPr>
            <w:r w:rsidRPr="00286551">
              <w:t>DP03</w:t>
            </w:r>
          </w:p>
        </w:tc>
        <w:tc>
          <w:tcPr>
            <w:tcW w:w="547" w:type="dxa"/>
          </w:tcPr>
          <w:p w14:paraId="508AF950" w14:textId="77777777" w:rsidR="00FB4C1B" w:rsidRPr="00286551" w:rsidRDefault="00FB4C1B">
            <w:pPr>
              <w:pStyle w:val="LinhaTabCentr"/>
            </w:pPr>
            <w:r w:rsidRPr="00286551">
              <w:t>C</w:t>
            </w:r>
          </w:p>
        </w:tc>
        <w:tc>
          <w:tcPr>
            <w:tcW w:w="645" w:type="dxa"/>
          </w:tcPr>
          <w:p w14:paraId="7E8B4DC5" w14:textId="77777777" w:rsidR="00FB4C1B" w:rsidRPr="00286551" w:rsidRDefault="00FB4C1B">
            <w:pPr>
              <w:pStyle w:val="LinhaTabCentr"/>
            </w:pPr>
            <w:r w:rsidRPr="00286551">
              <w:t>1-1</w:t>
            </w:r>
          </w:p>
        </w:tc>
        <w:tc>
          <w:tcPr>
            <w:tcW w:w="591" w:type="dxa"/>
          </w:tcPr>
          <w:p w14:paraId="41338B5B" w14:textId="77777777" w:rsidR="00FB4C1B" w:rsidRPr="00286551" w:rsidRDefault="00FB4C1B">
            <w:pPr>
              <w:pStyle w:val="LinhaTabCentr"/>
            </w:pPr>
            <w:r w:rsidRPr="00286551">
              <w:t>43</w:t>
            </w:r>
          </w:p>
        </w:tc>
        <w:tc>
          <w:tcPr>
            <w:tcW w:w="4122" w:type="dxa"/>
          </w:tcPr>
          <w:p w14:paraId="71760795" w14:textId="77777777" w:rsidR="00FB4C1B" w:rsidRPr="00286551" w:rsidRDefault="00FB4C1B" w:rsidP="00B15F49">
            <w:pPr>
              <w:pStyle w:val="LinhaTabEsq"/>
            </w:pPr>
            <w:r w:rsidRPr="00286551">
              <w:t>Identificador da TAG a ser assinada formada</w:t>
            </w:r>
          </w:p>
          <w:p w14:paraId="580DE40D" w14:textId="77777777" w:rsidR="00FB4C1B" w:rsidRPr="00286551" w:rsidRDefault="00FB4C1B">
            <w:pPr>
              <w:pStyle w:val="LinhaTabEsq"/>
            </w:pPr>
            <w:r w:rsidRPr="00286551">
              <w:t>com Código da UF + Ano (2 posições) + CNPJ</w:t>
            </w:r>
          </w:p>
          <w:p w14:paraId="27F2A98E" w14:textId="77777777" w:rsidR="00FB4C1B" w:rsidRPr="00286551" w:rsidRDefault="00FB4C1B">
            <w:pPr>
              <w:pStyle w:val="LinhaTabEsq"/>
            </w:pPr>
            <w:r w:rsidRPr="00286551">
              <w:t>+ modelo + série + nro inicial e nro final</w:t>
            </w:r>
          </w:p>
          <w:p w14:paraId="235F7678" w14:textId="77777777" w:rsidR="00FB4C1B" w:rsidRPr="00286551" w:rsidRDefault="00FB4C1B">
            <w:pPr>
              <w:pStyle w:val="LinhaTabEsq"/>
            </w:pPr>
            <w:r w:rsidRPr="00286551">
              <w:t>precedida do literal “ID”</w:t>
            </w:r>
          </w:p>
        </w:tc>
      </w:tr>
      <w:tr w:rsidR="005C5005" w:rsidRPr="00A83ADB" w14:paraId="38DC532E" w14:textId="77777777" w:rsidTr="005C5005">
        <w:trPr>
          <w:trHeight w:val="144"/>
        </w:trPr>
        <w:tc>
          <w:tcPr>
            <w:tcW w:w="634" w:type="dxa"/>
            <w:tcBorders>
              <w:top w:val="single" w:sz="4" w:space="0" w:color="auto"/>
              <w:left w:val="single" w:sz="4" w:space="0" w:color="auto"/>
              <w:bottom w:val="single" w:sz="4" w:space="0" w:color="auto"/>
              <w:right w:val="single" w:sz="4" w:space="0" w:color="auto"/>
            </w:tcBorders>
            <w:shd w:val="clear" w:color="auto" w:fill="FFFFFF"/>
          </w:tcPr>
          <w:p w14:paraId="4DD076BE" w14:textId="77777777" w:rsidR="00FB4C1B" w:rsidRPr="00A83ADB" w:rsidRDefault="00FB4C1B" w:rsidP="00B15F49">
            <w:pPr>
              <w:pStyle w:val="LinhaTabCentr"/>
            </w:pPr>
            <w:r>
              <w:t>DP</w:t>
            </w:r>
            <w:r w:rsidRPr="00A83ADB">
              <w:t>0</w:t>
            </w:r>
            <w:r>
              <w:t>5</w:t>
            </w:r>
          </w:p>
        </w:tc>
        <w:tc>
          <w:tcPr>
            <w:tcW w:w="1571" w:type="dxa"/>
            <w:tcBorders>
              <w:top w:val="single" w:sz="4" w:space="0" w:color="auto"/>
              <w:left w:val="single" w:sz="4" w:space="0" w:color="auto"/>
              <w:bottom w:val="single" w:sz="4" w:space="0" w:color="auto"/>
              <w:right w:val="single" w:sz="4" w:space="0" w:color="auto"/>
            </w:tcBorders>
            <w:shd w:val="clear" w:color="auto" w:fill="FFFFFF"/>
          </w:tcPr>
          <w:p w14:paraId="5168488A" w14:textId="77777777" w:rsidR="00FB4C1B" w:rsidRPr="00A83ADB" w:rsidRDefault="00FB4C1B" w:rsidP="00B15F49">
            <w:pPr>
              <w:pStyle w:val="LinhaTabEsq"/>
            </w:pPr>
            <w:r>
              <w:t>tpAmb</w:t>
            </w:r>
          </w:p>
        </w:tc>
        <w:tc>
          <w:tcPr>
            <w:tcW w:w="430" w:type="dxa"/>
            <w:tcBorders>
              <w:top w:val="single" w:sz="4" w:space="0" w:color="auto"/>
              <w:left w:val="single" w:sz="4" w:space="0" w:color="auto"/>
              <w:bottom w:val="single" w:sz="4" w:space="0" w:color="auto"/>
              <w:right w:val="single" w:sz="4" w:space="0" w:color="auto"/>
            </w:tcBorders>
            <w:shd w:val="clear" w:color="auto" w:fill="FFFFFF"/>
          </w:tcPr>
          <w:p w14:paraId="28B3B717" w14:textId="77777777" w:rsidR="00FB4C1B" w:rsidRPr="00A83ADB" w:rsidRDefault="00FB4C1B" w:rsidP="00B15F49">
            <w:pPr>
              <w:pStyle w:val="LinhaTabCentr"/>
            </w:pPr>
            <w:r>
              <w:t>E</w:t>
            </w:r>
          </w:p>
        </w:tc>
        <w:tc>
          <w:tcPr>
            <w:tcW w:w="634" w:type="dxa"/>
            <w:tcBorders>
              <w:top w:val="single" w:sz="4" w:space="0" w:color="auto"/>
              <w:left w:val="single" w:sz="4" w:space="0" w:color="auto"/>
              <w:bottom w:val="single" w:sz="4" w:space="0" w:color="auto"/>
              <w:right w:val="single" w:sz="4" w:space="0" w:color="auto"/>
            </w:tcBorders>
            <w:shd w:val="clear" w:color="auto" w:fill="FFFFFF"/>
          </w:tcPr>
          <w:p w14:paraId="1183C8D9" w14:textId="77777777" w:rsidR="00FB4C1B" w:rsidRPr="00A83ADB" w:rsidRDefault="00FB4C1B">
            <w:pPr>
              <w:pStyle w:val="LinhaTabCentr"/>
            </w:pPr>
            <w:r w:rsidRPr="00A83ADB">
              <w:t>DP03</w:t>
            </w:r>
          </w:p>
        </w:tc>
        <w:tc>
          <w:tcPr>
            <w:tcW w:w="547" w:type="dxa"/>
            <w:tcBorders>
              <w:top w:val="single" w:sz="4" w:space="0" w:color="auto"/>
              <w:left w:val="single" w:sz="4" w:space="0" w:color="auto"/>
              <w:bottom w:val="single" w:sz="4" w:space="0" w:color="auto"/>
              <w:right w:val="single" w:sz="4" w:space="0" w:color="auto"/>
            </w:tcBorders>
            <w:shd w:val="clear" w:color="auto" w:fill="FFFFFF"/>
          </w:tcPr>
          <w:p w14:paraId="07BCD7FF" w14:textId="77777777" w:rsidR="00FB4C1B" w:rsidRPr="00A83ADB" w:rsidRDefault="00FB4C1B">
            <w:pPr>
              <w:pStyle w:val="LinhaTabCentr"/>
            </w:pPr>
            <w:r w:rsidRPr="00A83ADB">
              <w:t>N</w:t>
            </w:r>
          </w:p>
        </w:tc>
        <w:tc>
          <w:tcPr>
            <w:tcW w:w="645" w:type="dxa"/>
            <w:tcBorders>
              <w:top w:val="single" w:sz="4" w:space="0" w:color="auto"/>
              <w:left w:val="single" w:sz="4" w:space="0" w:color="auto"/>
              <w:bottom w:val="single" w:sz="4" w:space="0" w:color="auto"/>
              <w:right w:val="single" w:sz="4" w:space="0" w:color="auto"/>
            </w:tcBorders>
            <w:shd w:val="clear" w:color="auto" w:fill="FFFFFF"/>
          </w:tcPr>
          <w:p w14:paraId="72B6F6B9" w14:textId="77777777" w:rsidR="00FB4C1B" w:rsidRPr="00A83ADB" w:rsidRDefault="00FB4C1B">
            <w:pPr>
              <w:pStyle w:val="LinhaTabCentr"/>
            </w:pPr>
            <w:r w:rsidRPr="00A83ADB">
              <w:t>1-1</w:t>
            </w:r>
          </w:p>
        </w:tc>
        <w:tc>
          <w:tcPr>
            <w:tcW w:w="591" w:type="dxa"/>
            <w:tcBorders>
              <w:top w:val="single" w:sz="4" w:space="0" w:color="auto"/>
              <w:left w:val="single" w:sz="4" w:space="0" w:color="auto"/>
              <w:bottom w:val="single" w:sz="4" w:space="0" w:color="auto"/>
              <w:right w:val="single" w:sz="4" w:space="0" w:color="auto"/>
            </w:tcBorders>
            <w:shd w:val="clear" w:color="auto" w:fill="FFFFFF"/>
          </w:tcPr>
          <w:p w14:paraId="70241409" w14:textId="77777777" w:rsidR="00FB4C1B" w:rsidRPr="00A83ADB" w:rsidRDefault="00FB4C1B">
            <w:pPr>
              <w:pStyle w:val="LinhaTabCentr"/>
            </w:pPr>
            <w:r>
              <w:t>1</w:t>
            </w:r>
          </w:p>
        </w:tc>
        <w:tc>
          <w:tcPr>
            <w:tcW w:w="4122" w:type="dxa"/>
            <w:tcBorders>
              <w:top w:val="single" w:sz="4" w:space="0" w:color="auto"/>
              <w:left w:val="single" w:sz="4" w:space="0" w:color="auto"/>
              <w:bottom w:val="single" w:sz="4" w:space="0" w:color="auto"/>
              <w:right w:val="single" w:sz="4" w:space="0" w:color="auto"/>
            </w:tcBorders>
            <w:shd w:val="clear" w:color="auto" w:fill="FFFFFF"/>
          </w:tcPr>
          <w:p w14:paraId="33218EC9" w14:textId="77777777" w:rsidR="00FB4C1B" w:rsidRDefault="00FB4C1B" w:rsidP="00B15F49">
            <w:pPr>
              <w:pStyle w:val="LinhaTabEsq"/>
            </w:pPr>
            <w:r>
              <w:t>Identificação do Ambiente:</w:t>
            </w:r>
          </w:p>
          <w:p w14:paraId="296F960E" w14:textId="1814305F" w:rsidR="00FB4C1B" w:rsidRPr="00A83ADB" w:rsidRDefault="00FB4C1B">
            <w:pPr>
              <w:pStyle w:val="LinhaTabEsq"/>
            </w:pPr>
            <w:r>
              <w:t>1 – Produção/2 - Homologação</w:t>
            </w:r>
          </w:p>
        </w:tc>
      </w:tr>
      <w:tr w:rsidR="00FB4C1B" w:rsidRPr="00A83ADB" w14:paraId="09E3F789" w14:textId="77777777" w:rsidTr="005C5005">
        <w:trPr>
          <w:trHeight w:val="144"/>
        </w:trPr>
        <w:tc>
          <w:tcPr>
            <w:tcW w:w="634" w:type="dxa"/>
          </w:tcPr>
          <w:p w14:paraId="776FD91C" w14:textId="77777777" w:rsidR="00FB4C1B" w:rsidRPr="00A83ADB" w:rsidRDefault="00FB4C1B" w:rsidP="00B15F49">
            <w:pPr>
              <w:pStyle w:val="LinhaTabCentr"/>
            </w:pPr>
            <w:r w:rsidRPr="00A83ADB">
              <w:t>DP0</w:t>
            </w:r>
            <w:r>
              <w:t>6</w:t>
            </w:r>
          </w:p>
        </w:tc>
        <w:tc>
          <w:tcPr>
            <w:tcW w:w="1571" w:type="dxa"/>
          </w:tcPr>
          <w:p w14:paraId="18E8F95E" w14:textId="77777777" w:rsidR="00FB4C1B" w:rsidRPr="00A83ADB" w:rsidRDefault="00FB4C1B" w:rsidP="00B15F49">
            <w:pPr>
              <w:pStyle w:val="LinhaTabEsq"/>
            </w:pPr>
            <w:r w:rsidRPr="00A83ADB">
              <w:t>xServ</w:t>
            </w:r>
          </w:p>
        </w:tc>
        <w:tc>
          <w:tcPr>
            <w:tcW w:w="430" w:type="dxa"/>
          </w:tcPr>
          <w:p w14:paraId="3CB337BB" w14:textId="77777777" w:rsidR="00FB4C1B" w:rsidRPr="00A83ADB" w:rsidRDefault="00FB4C1B" w:rsidP="00B15F49">
            <w:pPr>
              <w:pStyle w:val="LinhaTabCentr"/>
            </w:pPr>
            <w:r w:rsidRPr="00A83ADB">
              <w:t>E</w:t>
            </w:r>
          </w:p>
        </w:tc>
        <w:tc>
          <w:tcPr>
            <w:tcW w:w="634" w:type="dxa"/>
          </w:tcPr>
          <w:p w14:paraId="426DDDB2" w14:textId="77777777" w:rsidR="00FB4C1B" w:rsidRPr="00A83ADB" w:rsidRDefault="00FB4C1B">
            <w:pPr>
              <w:pStyle w:val="LinhaTabCentr"/>
            </w:pPr>
            <w:r w:rsidRPr="00A83ADB">
              <w:t>DP03</w:t>
            </w:r>
          </w:p>
        </w:tc>
        <w:tc>
          <w:tcPr>
            <w:tcW w:w="547" w:type="dxa"/>
          </w:tcPr>
          <w:p w14:paraId="0BDECA90" w14:textId="77777777" w:rsidR="00FB4C1B" w:rsidRPr="00A83ADB" w:rsidRDefault="00FB4C1B">
            <w:pPr>
              <w:pStyle w:val="LinhaTabCentr"/>
            </w:pPr>
            <w:r w:rsidRPr="00A83ADB">
              <w:t>C</w:t>
            </w:r>
          </w:p>
        </w:tc>
        <w:tc>
          <w:tcPr>
            <w:tcW w:w="645" w:type="dxa"/>
          </w:tcPr>
          <w:p w14:paraId="7D0DA211" w14:textId="77777777" w:rsidR="00FB4C1B" w:rsidRPr="00A83ADB" w:rsidRDefault="00FB4C1B">
            <w:pPr>
              <w:pStyle w:val="LinhaTabCentr"/>
            </w:pPr>
            <w:r w:rsidRPr="00A83ADB">
              <w:t>1-1</w:t>
            </w:r>
          </w:p>
        </w:tc>
        <w:tc>
          <w:tcPr>
            <w:tcW w:w="591" w:type="dxa"/>
          </w:tcPr>
          <w:p w14:paraId="0F0F6961" w14:textId="77777777" w:rsidR="00FB4C1B" w:rsidRPr="00A83ADB" w:rsidRDefault="00FB4C1B">
            <w:pPr>
              <w:pStyle w:val="LinhaTabCentr"/>
            </w:pPr>
            <w:r w:rsidRPr="00A83ADB">
              <w:t>10</w:t>
            </w:r>
          </w:p>
        </w:tc>
        <w:tc>
          <w:tcPr>
            <w:tcW w:w="4122" w:type="dxa"/>
          </w:tcPr>
          <w:p w14:paraId="5D4A63D0" w14:textId="77777777" w:rsidR="00FB4C1B" w:rsidRPr="00A83ADB" w:rsidRDefault="00FB4C1B" w:rsidP="00B15F49">
            <w:pPr>
              <w:pStyle w:val="LinhaTabEsq"/>
            </w:pPr>
            <w:r w:rsidRPr="00A83ADB">
              <w:t>Serviço solicitado</w:t>
            </w:r>
            <w:r>
              <w:t xml:space="preserve">: </w:t>
            </w:r>
            <w:r w:rsidRPr="00A83ADB">
              <w:t>‘INUTILIZAR’</w:t>
            </w:r>
          </w:p>
        </w:tc>
      </w:tr>
      <w:tr w:rsidR="00FB4C1B" w:rsidRPr="00A83ADB" w14:paraId="5A2BD011" w14:textId="77777777" w:rsidTr="005C5005">
        <w:trPr>
          <w:trHeight w:val="144"/>
        </w:trPr>
        <w:tc>
          <w:tcPr>
            <w:tcW w:w="634" w:type="dxa"/>
          </w:tcPr>
          <w:p w14:paraId="099BF580" w14:textId="77777777" w:rsidR="00FB4C1B" w:rsidRPr="00A83ADB" w:rsidRDefault="00FB4C1B" w:rsidP="00B15F49">
            <w:pPr>
              <w:pStyle w:val="LinhaTabCentr"/>
            </w:pPr>
            <w:r>
              <w:t>DP07</w:t>
            </w:r>
          </w:p>
        </w:tc>
        <w:tc>
          <w:tcPr>
            <w:tcW w:w="1571" w:type="dxa"/>
          </w:tcPr>
          <w:p w14:paraId="3F25E1DA" w14:textId="77777777" w:rsidR="00FB4C1B" w:rsidRPr="00A83ADB" w:rsidRDefault="00FB4C1B" w:rsidP="00B15F49">
            <w:pPr>
              <w:pStyle w:val="LinhaTabEsq"/>
            </w:pPr>
            <w:r w:rsidRPr="00A83ADB">
              <w:t>cUF</w:t>
            </w:r>
          </w:p>
        </w:tc>
        <w:tc>
          <w:tcPr>
            <w:tcW w:w="430" w:type="dxa"/>
          </w:tcPr>
          <w:p w14:paraId="2B56446F" w14:textId="77777777" w:rsidR="00FB4C1B" w:rsidRPr="00A83ADB" w:rsidRDefault="00FB4C1B" w:rsidP="00B15F49">
            <w:pPr>
              <w:pStyle w:val="LinhaTabCentr"/>
            </w:pPr>
            <w:r w:rsidRPr="00A83ADB">
              <w:t>E</w:t>
            </w:r>
          </w:p>
        </w:tc>
        <w:tc>
          <w:tcPr>
            <w:tcW w:w="634" w:type="dxa"/>
          </w:tcPr>
          <w:p w14:paraId="278C20CE" w14:textId="77777777" w:rsidR="00FB4C1B" w:rsidRPr="00A83ADB" w:rsidRDefault="00FB4C1B">
            <w:pPr>
              <w:pStyle w:val="LinhaTabCentr"/>
            </w:pPr>
            <w:r w:rsidRPr="00A83ADB">
              <w:t>DP03</w:t>
            </w:r>
          </w:p>
        </w:tc>
        <w:tc>
          <w:tcPr>
            <w:tcW w:w="547" w:type="dxa"/>
          </w:tcPr>
          <w:p w14:paraId="45D34771" w14:textId="77777777" w:rsidR="00FB4C1B" w:rsidRPr="00A83ADB" w:rsidRDefault="00FB4C1B">
            <w:pPr>
              <w:pStyle w:val="LinhaTabCentr"/>
            </w:pPr>
            <w:r w:rsidRPr="00A83ADB">
              <w:t>N</w:t>
            </w:r>
          </w:p>
        </w:tc>
        <w:tc>
          <w:tcPr>
            <w:tcW w:w="645" w:type="dxa"/>
          </w:tcPr>
          <w:p w14:paraId="55689443" w14:textId="77777777" w:rsidR="00FB4C1B" w:rsidRPr="00A83ADB" w:rsidRDefault="00FB4C1B">
            <w:pPr>
              <w:pStyle w:val="LinhaTabCentr"/>
            </w:pPr>
            <w:r w:rsidRPr="00A83ADB">
              <w:t>1-1</w:t>
            </w:r>
          </w:p>
        </w:tc>
        <w:tc>
          <w:tcPr>
            <w:tcW w:w="591" w:type="dxa"/>
          </w:tcPr>
          <w:p w14:paraId="280CC2DB" w14:textId="77777777" w:rsidR="00FB4C1B" w:rsidRPr="00A83ADB" w:rsidRDefault="00FB4C1B">
            <w:pPr>
              <w:pStyle w:val="LinhaTabCentr"/>
            </w:pPr>
            <w:r w:rsidRPr="00A83ADB">
              <w:t>2</w:t>
            </w:r>
          </w:p>
        </w:tc>
        <w:tc>
          <w:tcPr>
            <w:tcW w:w="4122" w:type="dxa"/>
          </w:tcPr>
          <w:p w14:paraId="0C9C1059" w14:textId="77777777" w:rsidR="00FB4C1B" w:rsidRPr="00A83ADB" w:rsidRDefault="00FB4C1B" w:rsidP="00B15F49">
            <w:pPr>
              <w:pStyle w:val="LinhaTabEsq"/>
            </w:pPr>
            <w:r w:rsidRPr="00A83ADB">
              <w:t xml:space="preserve">Código da UF </w:t>
            </w:r>
            <w:r>
              <w:t xml:space="preserve">do </w:t>
            </w:r>
            <w:r w:rsidRPr="00A83ADB">
              <w:t>solicitante</w:t>
            </w:r>
          </w:p>
        </w:tc>
      </w:tr>
      <w:tr w:rsidR="00FB4C1B" w:rsidRPr="00A83ADB" w14:paraId="5761C0F2" w14:textId="77777777" w:rsidTr="005C5005">
        <w:trPr>
          <w:trHeight w:val="144"/>
        </w:trPr>
        <w:tc>
          <w:tcPr>
            <w:tcW w:w="634" w:type="dxa"/>
          </w:tcPr>
          <w:p w14:paraId="5DD9FCAF" w14:textId="77777777" w:rsidR="00FB4C1B" w:rsidRPr="00A83ADB" w:rsidRDefault="00FB4C1B" w:rsidP="00B15F49">
            <w:pPr>
              <w:pStyle w:val="LinhaTabCentr"/>
            </w:pPr>
            <w:r>
              <w:t>DP08</w:t>
            </w:r>
          </w:p>
        </w:tc>
        <w:tc>
          <w:tcPr>
            <w:tcW w:w="1571" w:type="dxa"/>
          </w:tcPr>
          <w:p w14:paraId="0EBF9D9E" w14:textId="77777777" w:rsidR="00FB4C1B" w:rsidRPr="00A83ADB" w:rsidRDefault="00FB4C1B" w:rsidP="00B15F49">
            <w:pPr>
              <w:pStyle w:val="LinhaTabEsq"/>
            </w:pPr>
            <w:r w:rsidRPr="00A83ADB">
              <w:t>ano</w:t>
            </w:r>
          </w:p>
        </w:tc>
        <w:tc>
          <w:tcPr>
            <w:tcW w:w="430" w:type="dxa"/>
          </w:tcPr>
          <w:p w14:paraId="680E7A48" w14:textId="77777777" w:rsidR="00FB4C1B" w:rsidRPr="00A83ADB" w:rsidRDefault="00FB4C1B" w:rsidP="00B15F49">
            <w:pPr>
              <w:pStyle w:val="LinhaTabCentr"/>
            </w:pPr>
            <w:r w:rsidRPr="00A83ADB">
              <w:t>E</w:t>
            </w:r>
          </w:p>
        </w:tc>
        <w:tc>
          <w:tcPr>
            <w:tcW w:w="634" w:type="dxa"/>
          </w:tcPr>
          <w:p w14:paraId="0E760BBA" w14:textId="77777777" w:rsidR="00FB4C1B" w:rsidRPr="00A83ADB" w:rsidRDefault="00FB4C1B">
            <w:pPr>
              <w:pStyle w:val="LinhaTabCentr"/>
            </w:pPr>
            <w:r w:rsidRPr="00A83ADB">
              <w:t>DP03</w:t>
            </w:r>
          </w:p>
        </w:tc>
        <w:tc>
          <w:tcPr>
            <w:tcW w:w="547" w:type="dxa"/>
          </w:tcPr>
          <w:p w14:paraId="61ACA3CD" w14:textId="77777777" w:rsidR="00FB4C1B" w:rsidRPr="00A83ADB" w:rsidRDefault="00FB4C1B">
            <w:pPr>
              <w:pStyle w:val="LinhaTabCentr"/>
            </w:pPr>
            <w:r w:rsidRPr="00A83ADB">
              <w:t>N</w:t>
            </w:r>
          </w:p>
        </w:tc>
        <w:tc>
          <w:tcPr>
            <w:tcW w:w="645" w:type="dxa"/>
          </w:tcPr>
          <w:p w14:paraId="3714E962" w14:textId="77777777" w:rsidR="00FB4C1B" w:rsidRPr="00A83ADB" w:rsidRDefault="00FB4C1B">
            <w:pPr>
              <w:pStyle w:val="LinhaTabCentr"/>
            </w:pPr>
            <w:r w:rsidRPr="00A83ADB">
              <w:t>1-1</w:t>
            </w:r>
          </w:p>
        </w:tc>
        <w:tc>
          <w:tcPr>
            <w:tcW w:w="591" w:type="dxa"/>
          </w:tcPr>
          <w:p w14:paraId="384A1C62" w14:textId="77777777" w:rsidR="00FB4C1B" w:rsidRPr="00A83ADB" w:rsidRDefault="00FB4C1B">
            <w:pPr>
              <w:pStyle w:val="LinhaTabCentr"/>
            </w:pPr>
            <w:r w:rsidRPr="00A83ADB">
              <w:t>2</w:t>
            </w:r>
          </w:p>
        </w:tc>
        <w:tc>
          <w:tcPr>
            <w:tcW w:w="4122" w:type="dxa"/>
          </w:tcPr>
          <w:p w14:paraId="0E2FB5E5" w14:textId="77777777" w:rsidR="00FB4C1B" w:rsidRPr="00A83ADB" w:rsidRDefault="00FB4C1B" w:rsidP="00B15F49">
            <w:pPr>
              <w:pStyle w:val="LinhaTabEsq"/>
            </w:pPr>
            <w:r w:rsidRPr="00A83ADB">
              <w:t>Ano de inutilização da numeração</w:t>
            </w:r>
          </w:p>
        </w:tc>
      </w:tr>
      <w:tr w:rsidR="00FB4C1B" w:rsidRPr="00A83ADB" w14:paraId="64BB0F38" w14:textId="77777777" w:rsidTr="005C5005">
        <w:trPr>
          <w:trHeight w:val="144"/>
        </w:trPr>
        <w:tc>
          <w:tcPr>
            <w:tcW w:w="634" w:type="dxa"/>
          </w:tcPr>
          <w:p w14:paraId="5C33EAF0" w14:textId="77777777" w:rsidR="00FB4C1B" w:rsidRPr="00A83ADB" w:rsidRDefault="00FB4C1B" w:rsidP="00B15F49">
            <w:pPr>
              <w:pStyle w:val="LinhaTabCentr"/>
            </w:pPr>
            <w:r>
              <w:t>DP09</w:t>
            </w:r>
          </w:p>
        </w:tc>
        <w:tc>
          <w:tcPr>
            <w:tcW w:w="1571" w:type="dxa"/>
          </w:tcPr>
          <w:p w14:paraId="4EC8F006" w14:textId="77777777" w:rsidR="00FB4C1B" w:rsidRPr="00EE059C" w:rsidRDefault="00FB4C1B" w:rsidP="00B15F49">
            <w:pPr>
              <w:pStyle w:val="LinhaTabEsq"/>
            </w:pPr>
            <w:r w:rsidRPr="00EE059C">
              <w:t>CNPJ</w:t>
            </w:r>
          </w:p>
        </w:tc>
        <w:tc>
          <w:tcPr>
            <w:tcW w:w="430" w:type="dxa"/>
          </w:tcPr>
          <w:p w14:paraId="0DACF32B" w14:textId="77777777" w:rsidR="00FB4C1B" w:rsidRPr="00A83ADB" w:rsidRDefault="00FB4C1B" w:rsidP="00B15F49">
            <w:pPr>
              <w:pStyle w:val="LinhaTabCentr"/>
            </w:pPr>
            <w:r w:rsidRPr="00A83ADB">
              <w:t>E</w:t>
            </w:r>
          </w:p>
        </w:tc>
        <w:tc>
          <w:tcPr>
            <w:tcW w:w="634" w:type="dxa"/>
          </w:tcPr>
          <w:p w14:paraId="3EF97C0F" w14:textId="77777777" w:rsidR="00FB4C1B" w:rsidRPr="00A83ADB" w:rsidRDefault="00FB4C1B">
            <w:pPr>
              <w:pStyle w:val="LinhaTabCentr"/>
            </w:pPr>
            <w:r w:rsidRPr="00A83ADB">
              <w:t>DP03</w:t>
            </w:r>
          </w:p>
        </w:tc>
        <w:tc>
          <w:tcPr>
            <w:tcW w:w="547" w:type="dxa"/>
          </w:tcPr>
          <w:p w14:paraId="04191136" w14:textId="77777777" w:rsidR="00FB4C1B" w:rsidRPr="00A83ADB" w:rsidRDefault="00FB4C1B">
            <w:pPr>
              <w:pStyle w:val="LinhaTabCentr"/>
            </w:pPr>
            <w:r w:rsidRPr="00A83ADB">
              <w:t>C</w:t>
            </w:r>
          </w:p>
        </w:tc>
        <w:tc>
          <w:tcPr>
            <w:tcW w:w="645" w:type="dxa"/>
          </w:tcPr>
          <w:p w14:paraId="50B5FC37" w14:textId="77777777" w:rsidR="00FB4C1B" w:rsidRPr="00A83ADB" w:rsidRDefault="00FB4C1B">
            <w:pPr>
              <w:pStyle w:val="LinhaTabCentr"/>
            </w:pPr>
            <w:r w:rsidRPr="00A83ADB">
              <w:t>1-1</w:t>
            </w:r>
          </w:p>
        </w:tc>
        <w:tc>
          <w:tcPr>
            <w:tcW w:w="591" w:type="dxa"/>
          </w:tcPr>
          <w:p w14:paraId="70999B46" w14:textId="77777777" w:rsidR="00FB4C1B" w:rsidRPr="00A83ADB" w:rsidRDefault="00FB4C1B">
            <w:pPr>
              <w:pStyle w:val="LinhaTabCentr"/>
            </w:pPr>
            <w:r w:rsidRPr="00A83ADB">
              <w:t>14</w:t>
            </w:r>
          </w:p>
        </w:tc>
        <w:tc>
          <w:tcPr>
            <w:tcW w:w="4122" w:type="dxa"/>
          </w:tcPr>
          <w:p w14:paraId="4FE6CFB4" w14:textId="77777777" w:rsidR="00FB4C1B" w:rsidRPr="00A83ADB" w:rsidRDefault="00FB4C1B" w:rsidP="00B15F49">
            <w:pPr>
              <w:pStyle w:val="LinhaTabEsq"/>
            </w:pPr>
            <w:r w:rsidRPr="00A83ADB">
              <w:t>CNPJ do emitente</w:t>
            </w:r>
          </w:p>
        </w:tc>
      </w:tr>
      <w:tr w:rsidR="00FB4C1B" w:rsidRPr="00A83ADB" w14:paraId="0F6F4399" w14:textId="77777777" w:rsidTr="005C5005">
        <w:trPr>
          <w:trHeight w:val="144"/>
        </w:trPr>
        <w:tc>
          <w:tcPr>
            <w:tcW w:w="634" w:type="dxa"/>
          </w:tcPr>
          <w:p w14:paraId="7743C795" w14:textId="77777777" w:rsidR="00FB4C1B" w:rsidRPr="00A83ADB" w:rsidRDefault="00FB4C1B" w:rsidP="00B15F49">
            <w:pPr>
              <w:pStyle w:val="LinhaTabCentr"/>
            </w:pPr>
            <w:r>
              <w:t>DP10</w:t>
            </w:r>
          </w:p>
        </w:tc>
        <w:tc>
          <w:tcPr>
            <w:tcW w:w="1571" w:type="dxa"/>
          </w:tcPr>
          <w:p w14:paraId="7E4CA313" w14:textId="77777777" w:rsidR="00FB4C1B" w:rsidRPr="00EE059C" w:rsidRDefault="00FB4C1B" w:rsidP="00B15F49">
            <w:pPr>
              <w:pStyle w:val="LinhaTabEsq"/>
            </w:pPr>
            <w:r w:rsidRPr="00EE059C">
              <w:t>mod</w:t>
            </w:r>
          </w:p>
        </w:tc>
        <w:tc>
          <w:tcPr>
            <w:tcW w:w="430" w:type="dxa"/>
          </w:tcPr>
          <w:p w14:paraId="5D190B28" w14:textId="77777777" w:rsidR="00FB4C1B" w:rsidRPr="00A83ADB" w:rsidRDefault="00FB4C1B" w:rsidP="00B15F49">
            <w:pPr>
              <w:pStyle w:val="LinhaTabCentr"/>
            </w:pPr>
            <w:r w:rsidRPr="00A83ADB">
              <w:t>E</w:t>
            </w:r>
          </w:p>
        </w:tc>
        <w:tc>
          <w:tcPr>
            <w:tcW w:w="634" w:type="dxa"/>
          </w:tcPr>
          <w:p w14:paraId="24CDF618" w14:textId="77777777" w:rsidR="00FB4C1B" w:rsidRPr="00A83ADB" w:rsidRDefault="00FB4C1B">
            <w:pPr>
              <w:pStyle w:val="LinhaTabCentr"/>
            </w:pPr>
            <w:r w:rsidRPr="00A83ADB">
              <w:t>DP03</w:t>
            </w:r>
          </w:p>
        </w:tc>
        <w:tc>
          <w:tcPr>
            <w:tcW w:w="547" w:type="dxa"/>
          </w:tcPr>
          <w:p w14:paraId="0C66B42A" w14:textId="77777777" w:rsidR="00FB4C1B" w:rsidRPr="00A83ADB" w:rsidRDefault="00FB4C1B">
            <w:pPr>
              <w:pStyle w:val="LinhaTabCentr"/>
            </w:pPr>
            <w:r w:rsidRPr="00A83ADB">
              <w:t>N</w:t>
            </w:r>
          </w:p>
        </w:tc>
        <w:tc>
          <w:tcPr>
            <w:tcW w:w="645" w:type="dxa"/>
          </w:tcPr>
          <w:p w14:paraId="5B1A60A2" w14:textId="77777777" w:rsidR="00FB4C1B" w:rsidRPr="00A83ADB" w:rsidRDefault="00FB4C1B">
            <w:pPr>
              <w:pStyle w:val="LinhaTabCentr"/>
            </w:pPr>
            <w:r w:rsidRPr="00A83ADB">
              <w:t>1-1</w:t>
            </w:r>
          </w:p>
        </w:tc>
        <w:tc>
          <w:tcPr>
            <w:tcW w:w="591" w:type="dxa"/>
          </w:tcPr>
          <w:p w14:paraId="1DFA1B98" w14:textId="77777777" w:rsidR="00FB4C1B" w:rsidRPr="00A83ADB" w:rsidRDefault="00FB4C1B">
            <w:pPr>
              <w:pStyle w:val="LinhaTabCentr"/>
            </w:pPr>
            <w:r w:rsidRPr="00A83ADB">
              <w:t>2</w:t>
            </w:r>
          </w:p>
        </w:tc>
        <w:tc>
          <w:tcPr>
            <w:tcW w:w="4122" w:type="dxa"/>
          </w:tcPr>
          <w:p w14:paraId="1F01498C" w14:textId="5D05D101" w:rsidR="00FB4C1B" w:rsidRPr="00A83ADB" w:rsidRDefault="00FB4C1B" w:rsidP="00B15F49">
            <w:pPr>
              <w:pStyle w:val="LinhaTabEsq"/>
            </w:pPr>
            <w:r>
              <w:t>Modelo do documento (55 ou 65)</w:t>
            </w:r>
          </w:p>
        </w:tc>
      </w:tr>
      <w:tr w:rsidR="00FB4C1B" w:rsidRPr="00A83ADB" w14:paraId="714A0F1C" w14:textId="77777777" w:rsidTr="005C5005">
        <w:trPr>
          <w:trHeight w:val="144"/>
        </w:trPr>
        <w:tc>
          <w:tcPr>
            <w:tcW w:w="634" w:type="dxa"/>
          </w:tcPr>
          <w:p w14:paraId="3A80FFDA" w14:textId="77777777" w:rsidR="00FB4C1B" w:rsidRPr="00A83ADB" w:rsidRDefault="00FB4C1B" w:rsidP="00B15F49">
            <w:pPr>
              <w:pStyle w:val="LinhaTabCentr"/>
            </w:pPr>
            <w:r>
              <w:t>DP11</w:t>
            </w:r>
          </w:p>
        </w:tc>
        <w:tc>
          <w:tcPr>
            <w:tcW w:w="1571" w:type="dxa"/>
          </w:tcPr>
          <w:p w14:paraId="01E41BAD" w14:textId="77777777" w:rsidR="00FB4C1B" w:rsidRPr="00EE059C" w:rsidRDefault="00FB4C1B" w:rsidP="00B15F49">
            <w:pPr>
              <w:pStyle w:val="LinhaTabEsq"/>
            </w:pPr>
            <w:r w:rsidRPr="00EE059C">
              <w:t>serie</w:t>
            </w:r>
          </w:p>
        </w:tc>
        <w:tc>
          <w:tcPr>
            <w:tcW w:w="430" w:type="dxa"/>
          </w:tcPr>
          <w:p w14:paraId="27066848" w14:textId="77777777" w:rsidR="00FB4C1B" w:rsidRPr="00A83ADB" w:rsidRDefault="00FB4C1B" w:rsidP="00B15F49">
            <w:pPr>
              <w:pStyle w:val="LinhaTabCentr"/>
            </w:pPr>
            <w:r w:rsidRPr="00A83ADB">
              <w:t>E</w:t>
            </w:r>
          </w:p>
        </w:tc>
        <w:tc>
          <w:tcPr>
            <w:tcW w:w="634" w:type="dxa"/>
          </w:tcPr>
          <w:p w14:paraId="3BDB60FC" w14:textId="77777777" w:rsidR="00FB4C1B" w:rsidRPr="00A83ADB" w:rsidRDefault="00FB4C1B">
            <w:pPr>
              <w:pStyle w:val="LinhaTabCentr"/>
            </w:pPr>
            <w:r w:rsidRPr="00A83ADB">
              <w:t>DP03</w:t>
            </w:r>
          </w:p>
        </w:tc>
        <w:tc>
          <w:tcPr>
            <w:tcW w:w="547" w:type="dxa"/>
          </w:tcPr>
          <w:p w14:paraId="6A247152" w14:textId="77777777" w:rsidR="00FB4C1B" w:rsidRPr="00A83ADB" w:rsidRDefault="00FB4C1B">
            <w:pPr>
              <w:pStyle w:val="LinhaTabCentr"/>
            </w:pPr>
            <w:r w:rsidRPr="00A83ADB">
              <w:t>N</w:t>
            </w:r>
          </w:p>
        </w:tc>
        <w:tc>
          <w:tcPr>
            <w:tcW w:w="645" w:type="dxa"/>
          </w:tcPr>
          <w:p w14:paraId="131C4576" w14:textId="77777777" w:rsidR="00FB4C1B" w:rsidRPr="00A83ADB" w:rsidRDefault="00FB4C1B">
            <w:pPr>
              <w:pStyle w:val="LinhaTabCentr"/>
            </w:pPr>
            <w:r w:rsidRPr="00A83ADB">
              <w:t>1-1</w:t>
            </w:r>
          </w:p>
        </w:tc>
        <w:tc>
          <w:tcPr>
            <w:tcW w:w="591" w:type="dxa"/>
          </w:tcPr>
          <w:p w14:paraId="3EA17E35" w14:textId="77777777" w:rsidR="00FB4C1B" w:rsidRPr="00A83ADB" w:rsidRDefault="00FB4C1B">
            <w:pPr>
              <w:pStyle w:val="LinhaTabCentr"/>
            </w:pPr>
            <w:r w:rsidRPr="00A83ADB">
              <w:t>1-3</w:t>
            </w:r>
          </w:p>
        </w:tc>
        <w:tc>
          <w:tcPr>
            <w:tcW w:w="4122" w:type="dxa"/>
          </w:tcPr>
          <w:p w14:paraId="547395E3" w14:textId="77777777" w:rsidR="00FB4C1B" w:rsidRPr="00A83ADB" w:rsidRDefault="00FB4C1B" w:rsidP="00B15F49">
            <w:pPr>
              <w:pStyle w:val="LinhaTabEsq"/>
            </w:pPr>
            <w:r w:rsidRPr="00A83ADB">
              <w:t>Série da NF-e</w:t>
            </w:r>
          </w:p>
        </w:tc>
      </w:tr>
      <w:tr w:rsidR="00FB4C1B" w:rsidRPr="00A83ADB" w14:paraId="18E98300" w14:textId="77777777" w:rsidTr="005C5005">
        <w:trPr>
          <w:trHeight w:val="144"/>
        </w:trPr>
        <w:tc>
          <w:tcPr>
            <w:tcW w:w="634" w:type="dxa"/>
          </w:tcPr>
          <w:p w14:paraId="4132A9B8" w14:textId="77777777" w:rsidR="00FB4C1B" w:rsidRPr="00A83ADB" w:rsidRDefault="00FB4C1B" w:rsidP="00B15F49">
            <w:pPr>
              <w:pStyle w:val="LinhaTabCentr"/>
            </w:pPr>
            <w:r>
              <w:t>DP12</w:t>
            </w:r>
          </w:p>
        </w:tc>
        <w:tc>
          <w:tcPr>
            <w:tcW w:w="1571" w:type="dxa"/>
          </w:tcPr>
          <w:p w14:paraId="4FA5DE1F" w14:textId="77777777" w:rsidR="00FB4C1B" w:rsidRPr="00EE059C" w:rsidRDefault="00FB4C1B" w:rsidP="00B15F49">
            <w:pPr>
              <w:pStyle w:val="LinhaTabEsq"/>
            </w:pPr>
            <w:r w:rsidRPr="00EE059C">
              <w:t>nNFIni</w:t>
            </w:r>
          </w:p>
        </w:tc>
        <w:tc>
          <w:tcPr>
            <w:tcW w:w="430" w:type="dxa"/>
          </w:tcPr>
          <w:p w14:paraId="294722C8" w14:textId="77777777" w:rsidR="00FB4C1B" w:rsidRPr="00A83ADB" w:rsidRDefault="00FB4C1B" w:rsidP="00B15F49">
            <w:pPr>
              <w:pStyle w:val="LinhaTabCentr"/>
            </w:pPr>
            <w:r w:rsidRPr="00A83ADB">
              <w:t>E</w:t>
            </w:r>
          </w:p>
        </w:tc>
        <w:tc>
          <w:tcPr>
            <w:tcW w:w="634" w:type="dxa"/>
          </w:tcPr>
          <w:p w14:paraId="290E0C21" w14:textId="77777777" w:rsidR="00FB4C1B" w:rsidRPr="00A83ADB" w:rsidRDefault="00FB4C1B">
            <w:pPr>
              <w:pStyle w:val="LinhaTabCentr"/>
            </w:pPr>
            <w:r w:rsidRPr="00A83ADB">
              <w:t>DP03</w:t>
            </w:r>
          </w:p>
        </w:tc>
        <w:tc>
          <w:tcPr>
            <w:tcW w:w="547" w:type="dxa"/>
          </w:tcPr>
          <w:p w14:paraId="1AF40DAE" w14:textId="77777777" w:rsidR="00FB4C1B" w:rsidRPr="00A83ADB" w:rsidRDefault="00FB4C1B">
            <w:pPr>
              <w:pStyle w:val="LinhaTabCentr"/>
            </w:pPr>
            <w:r w:rsidRPr="00A83ADB">
              <w:t>N</w:t>
            </w:r>
          </w:p>
        </w:tc>
        <w:tc>
          <w:tcPr>
            <w:tcW w:w="645" w:type="dxa"/>
          </w:tcPr>
          <w:p w14:paraId="1FBD8ED3" w14:textId="77777777" w:rsidR="00FB4C1B" w:rsidRPr="00A83ADB" w:rsidRDefault="00FB4C1B">
            <w:pPr>
              <w:pStyle w:val="LinhaTabCentr"/>
            </w:pPr>
            <w:r w:rsidRPr="00A83ADB">
              <w:t>1-1</w:t>
            </w:r>
          </w:p>
        </w:tc>
        <w:tc>
          <w:tcPr>
            <w:tcW w:w="591" w:type="dxa"/>
          </w:tcPr>
          <w:p w14:paraId="461CFA7C" w14:textId="77777777" w:rsidR="00FB4C1B" w:rsidRPr="00A83ADB" w:rsidRDefault="00FB4C1B">
            <w:pPr>
              <w:pStyle w:val="LinhaTabCentr"/>
            </w:pPr>
            <w:r w:rsidRPr="00A83ADB">
              <w:t>1-9</w:t>
            </w:r>
          </w:p>
        </w:tc>
        <w:tc>
          <w:tcPr>
            <w:tcW w:w="4122" w:type="dxa"/>
          </w:tcPr>
          <w:p w14:paraId="60C24BF9" w14:textId="77777777" w:rsidR="00FB4C1B" w:rsidRPr="00A83ADB" w:rsidRDefault="00FB4C1B" w:rsidP="00B15F49">
            <w:pPr>
              <w:pStyle w:val="LinhaTabEsq"/>
            </w:pPr>
            <w:r w:rsidRPr="00A83ADB">
              <w:t>Número da NF-e inicial a ser inutilizada</w:t>
            </w:r>
          </w:p>
        </w:tc>
      </w:tr>
      <w:tr w:rsidR="00FB4C1B" w:rsidRPr="00A83ADB" w14:paraId="72A36475" w14:textId="77777777" w:rsidTr="005C5005">
        <w:trPr>
          <w:trHeight w:val="144"/>
        </w:trPr>
        <w:tc>
          <w:tcPr>
            <w:tcW w:w="634" w:type="dxa"/>
          </w:tcPr>
          <w:p w14:paraId="51534DEC" w14:textId="77777777" w:rsidR="00FB4C1B" w:rsidRPr="00A83ADB" w:rsidRDefault="00FB4C1B" w:rsidP="00B15F49">
            <w:pPr>
              <w:pStyle w:val="LinhaTabCentr"/>
            </w:pPr>
            <w:r>
              <w:t>DP13</w:t>
            </w:r>
          </w:p>
        </w:tc>
        <w:tc>
          <w:tcPr>
            <w:tcW w:w="1571" w:type="dxa"/>
          </w:tcPr>
          <w:p w14:paraId="03E1360C" w14:textId="77777777" w:rsidR="00FB4C1B" w:rsidRPr="00EE059C" w:rsidRDefault="00FB4C1B" w:rsidP="00B15F49">
            <w:pPr>
              <w:pStyle w:val="LinhaTabEsq"/>
            </w:pPr>
            <w:r w:rsidRPr="00EE059C">
              <w:t>nNFFin</w:t>
            </w:r>
          </w:p>
        </w:tc>
        <w:tc>
          <w:tcPr>
            <w:tcW w:w="430" w:type="dxa"/>
          </w:tcPr>
          <w:p w14:paraId="71E31FA1" w14:textId="77777777" w:rsidR="00FB4C1B" w:rsidRPr="00A83ADB" w:rsidRDefault="00FB4C1B" w:rsidP="00B15F49">
            <w:pPr>
              <w:pStyle w:val="LinhaTabCentr"/>
            </w:pPr>
            <w:r w:rsidRPr="00A83ADB">
              <w:t>E</w:t>
            </w:r>
          </w:p>
        </w:tc>
        <w:tc>
          <w:tcPr>
            <w:tcW w:w="634" w:type="dxa"/>
          </w:tcPr>
          <w:p w14:paraId="31416950" w14:textId="77777777" w:rsidR="00FB4C1B" w:rsidRPr="00A83ADB" w:rsidRDefault="00FB4C1B">
            <w:pPr>
              <w:pStyle w:val="LinhaTabCentr"/>
            </w:pPr>
            <w:r w:rsidRPr="00A83ADB">
              <w:t>DP03</w:t>
            </w:r>
          </w:p>
        </w:tc>
        <w:tc>
          <w:tcPr>
            <w:tcW w:w="547" w:type="dxa"/>
          </w:tcPr>
          <w:p w14:paraId="3571E56D" w14:textId="77777777" w:rsidR="00FB4C1B" w:rsidRPr="00A83ADB" w:rsidRDefault="00FB4C1B">
            <w:pPr>
              <w:pStyle w:val="LinhaTabCentr"/>
            </w:pPr>
            <w:r w:rsidRPr="00A83ADB">
              <w:t>N</w:t>
            </w:r>
          </w:p>
        </w:tc>
        <w:tc>
          <w:tcPr>
            <w:tcW w:w="645" w:type="dxa"/>
          </w:tcPr>
          <w:p w14:paraId="6D7B4563" w14:textId="77777777" w:rsidR="00FB4C1B" w:rsidRPr="00A83ADB" w:rsidRDefault="00FB4C1B">
            <w:pPr>
              <w:pStyle w:val="LinhaTabCentr"/>
            </w:pPr>
            <w:r w:rsidRPr="00A83ADB">
              <w:t>1-1</w:t>
            </w:r>
          </w:p>
        </w:tc>
        <w:tc>
          <w:tcPr>
            <w:tcW w:w="591" w:type="dxa"/>
          </w:tcPr>
          <w:p w14:paraId="2D21C90C" w14:textId="77777777" w:rsidR="00FB4C1B" w:rsidRPr="00A83ADB" w:rsidRDefault="00FB4C1B">
            <w:pPr>
              <w:pStyle w:val="LinhaTabCentr"/>
            </w:pPr>
            <w:r w:rsidRPr="00A83ADB">
              <w:t>1-9</w:t>
            </w:r>
          </w:p>
        </w:tc>
        <w:tc>
          <w:tcPr>
            <w:tcW w:w="4122" w:type="dxa"/>
          </w:tcPr>
          <w:p w14:paraId="042AA25C" w14:textId="77777777" w:rsidR="00FB4C1B" w:rsidRPr="00A83ADB" w:rsidRDefault="00FB4C1B" w:rsidP="00B15F49">
            <w:pPr>
              <w:pStyle w:val="LinhaTabEsq"/>
            </w:pPr>
            <w:r w:rsidRPr="00A83ADB">
              <w:t>Número da NF-e final a ser inutilizada</w:t>
            </w:r>
          </w:p>
        </w:tc>
      </w:tr>
      <w:tr w:rsidR="00FB4C1B" w:rsidRPr="00A83ADB" w14:paraId="3D034D52" w14:textId="77777777" w:rsidTr="005C5005">
        <w:trPr>
          <w:trHeight w:val="144"/>
        </w:trPr>
        <w:tc>
          <w:tcPr>
            <w:tcW w:w="634" w:type="dxa"/>
          </w:tcPr>
          <w:p w14:paraId="0151CFD3" w14:textId="77777777" w:rsidR="00FB4C1B" w:rsidRPr="00A83ADB" w:rsidRDefault="00FB4C1B" w:rsidP="00B15F49">
            <w:pPr>
              <w:pStyle w:val="LinhaTabCentr"/>
            </w:pPr>
            <w:r>
              <w:t>D</w:t>
            </w:r>
            <w:r w:rsidRPr="00A83ADB">
              <w:t>P</w:t>
            </w:r>
            <w:r>
              <w:t>14</w:t>
            </w:r>
          </w:p>
        </w:tc>
        <w:tc>
          <w:tcPr>
            <w:tcW w:w="1571" w:type="dxa"/>
          </w:tcPr>
          <w:p w14:paraId="3A9E73BF" w14:textId="77777777" w:rsidR="00FB4C1B" w:rsidRPr="00EE059C" w:rsidRDefault="00FB4C1B" w:rsidP="00B15F49">
            <w:pPr>
              <w:pStyle w:val="LinhaTabEsq"/>
            </w:pPr>
            <w:r w:rsidRPr="00EE059C">
              <w:t>xJust</w:t>
            </w:r>
          </w:p>
        </w:tc>
        <w:tc>
          <w:tcPr>
            <w:tcW w:w="430" w:type="dxa"/>
          </w:tcPr>
          <w:p w14:paraId="6BCB32AA" w14:textId="77777777" w:rsidR="00FB4C1B" w:rsidRPr="00A83ADB" w:rsidRDefault="00FB4C1B" w:rsidP="00B15F49">
            <w:pPr>
              <w:pStyle w:val="LinhaTabCentr"/>
            </w:pPr>
            <w:r w:rsidRPr="00A83ADB">
              <w:t>E</w:t>
            </w:r>
          </w:p>
        </w:tc>
        <w:tc>
          <w:tcPr>
            <w:tcW w:w="634" w:type="dxa"/>
          </w:tcPr>
          <w:p w14:paraId="6D63859D" w14:textId="77777777" w:rsidR="00FB4C1B" w:rsidRPr="00A83ADB" w:rsidRDefault="00FB4C1B">
            <w:pPr>
              <w:pStyle w:val="LinhaTabCentr"/>
            </w:pPr>
            <w:r>
              <w:t>D</w:t>
            </w:r>
            <w:r w:rsidRPr="00A83ADB">
              <w:t>P03</w:t>
            </w:r>
          </w:p>
        </w:tc>
        <w:tc>
          <w:tcPr>
            <w:tcW w:w="547" w:type="dxa"/>
          </w:tcPr>
          <w:p w14:paraId="1E09BA91" w14:textId="77777777" w:rsidR="00FB4C1B" w:rsidRPr="00A83ADB" w:rsidRDefault="00FB4C1B">
            <w:pPr>
              <w:pStyle w:val="LinhaTabCentr"/>
            </w:pPr>
            <w:r>
              <w:t>C</w:t>
            </w:r>
          </w:p>
        </w:tc>
        <w:tc>
          <w:tcPr>
            <w:tcW w:w="645" w:type="dxa"/>
          </w:tcPr>
          <w:p w14:paraId="7647211E" w14:textId="77777777" w:rsidR="00FB4C1B" w:rsidRPr="00A83ADB" w:rsidRDefault="00FB4C1B">
            <w:pPr>
              <w:pStyle w:val="LinhaTabCentr"/>
            </w:pPr>
            <w:r w:rsidRPr="00A83ADB">
              <w:t>1-1</w:t>
            </w:r>
          </w:p>
        </w:tc>
        <w:tc>
          <w:tcPr>
            <w:tcW w:w="591" w:type="dxa"/>
          </w:tcPr>
          <w:p w14:paraId="21CE70F0" w14:textId="77777777" w:rsidR="00FB4C1B" w:rsidRPr="00A83ADB" w:rsidRDefault="00FB4C1B">
            <w:pPr>
              <w:pStyle w:val="LinhaTabCentr"/>
            </w:pPr>
            <w:r w:rsidRPr="00A83ADB">
              <w:t>15</w:t>
            </w:r>
            <w:r>
              <w:t>-255</w:t>
            </w:r>
          </w:p>
        </w:tc>
        <w:tc>
          <w:tcPr>
            <w:tcW w:w="4122" w:type="dxa"/>
          </w:tcPr>
          <w:p w14:paraId="07CF768A" w14:textId="77777777" w:rsidR="00FB4C1B" w:rsidRPr="00A83ADB" w:rsidRDefault="00FB4C1B" w:rsidP="00B15F49">
            <w:pPr>
              <w:pStyle w:val="LinhaTabEsq"/>
            </w:pPr>
            <w:r>
              <w:t>Informar a justificativa do pedido de inutilização</w:t>
            </w:r>
          </w:p>
        </w:tc>
      </w:tr>
      <w:tr w:rsidR="00FB4C1B" w:rsidRPr="00A83ADB" w14:paraId="7DB271C0" w14:textId="77777777" w:rsidTr="005C5005">
        <w:trPr>
          <w:trHeight w:val="144"/>
        </w:trPr>
        <w:tc>
          <w:tcPr>
            <w:tcW w:w="634" w:type="dxa"/>
          </w:tcPr>
          <w:p w14:paraId="42BA1DAD" w14:textId="77777777" w:rsidR="00FB4C1B" w:rsidRPr="00A83ADB" w:rsidRDefault="00FB4C1B" w:rsidP="00B15F49">
            <w:pPr>
              <w:pStyle w:val="LinhaTabCentr"/>
            </w:pPr>
            <w:r>
              <w:t>DP15</w:t>
            </w:r>
          </w:p>
        </w:tc>
        <w:tc>
          <w:tcPr>
            <w:tcW w:w="1571" w:type="dxa"/>
          </w:tcPr>
          <w:p w14:paraId="79115C59" w14:textId="77777777" w:rsidR="00FB4C1B" w:rsidRPr="00EE059C" w:rsidRDefault="00FB4C1B" w:rsidP="00B15F49">
            <w:pPr>
              <w:pStyle w:val="LinhaTabEsq"/>
            </w:pPr>
            <w:r w:rsidRPr="00EE059C">
              <w:t>Signature</w:t>
            </w:r>
          </w:p>
        </w:tc>
        <w:tc>
          <w:tcPr>
            <w:tcW w:w="430" w:type="dxa"/>
          </w:tcPr>
          <w:p w14:paraId="2A10AEC1" w14:textId="77777777" w:rsidR="00FB4C1B" w:rsidRPr="00A83ADB" w:rsidRDefault="00FB4C1B" w:rsidP="00B15F49">
            <w:pPr>
              <w:pStyle w:val="LinhaTabCentr"/>
            </w:pPr>
            <w:r>
              <w:t>G</w:t>
            </w:r>
          </w:p>
        </w:tc>
        <w:tc>
          <w:tcPr>
            <w:tcW w:w="634" w:type="dxa"/>
          </w:tcPr>
          <w:p w14:paraId="5D0CF5A8" w14:textId="77777777" w:rsidR="00FB4C1B" w:rsidRPr="00A83ADB" w:rsidRDefault="00FB4C1B">
            <w:pPr>
              <w:pStyle w:val="LinhaTabCentr"/>
            </w:pPr>
            <w:r w:rsidRPr="00A83ADB">
              <w:t>DP01</w:t>
            </w:r>
          </w:p>
        </w:tc>
        <w:tc>
          <w:tcPr>
            <w:tcW w:w="547" w:type="dxa"/>
          </w:tcPr>
          <w:p w14:paraId="55391C2D" w14:textId="77777777" w:rsidR="00FB4C1B" w:rsidRPr="00A83ADB" w:rsidRDefault="00FB4C1B">
            <w:pPr>
              <w:pStyle w:val="LinhaTabCentr"/>
            </w:pPr>
            <w:r w:rsidRPr="00A83ADB">
              <w:t>xml</w:t>
            </w:r>
          </w:p>
        </w:tc>
        <w:tc>
          <w:tcPr>
            <w:tcW w:w="645" w:type="dxa"/>
          </w:tcPr>
          <w:p w14:paraId="0AFAC4A4" w14:textId="77777777" w:rsidR="00FB4C1B" w:rsidRPr="00A83ADB" w:rsidRDefault="00FB4C1B">
            <w:pPr>
              <w:pStyle w:val="LinhaTabCentr"/>
            </w:pPr>
            <w:r w:rsidRPr="00A83ADB">
              <w:t>1-1</w:t>
            </w:r>
          </w:p>
        </w:tc>
        <w:tc>
          <w:tcPr>
            <w:tcW w:w="591" w:type="dxa"/>
          </w:tcPr>
          <w:p w14:paraId="51567655" w14:textId="77777777" w:rsidR="00FB4C1B" w:rsidRPr="00A83ADB" w:rsidRDefault="00FB4C1B">
            <w:pPr>
              <w:pStyle w:val="LinhaTabCentr"/>
            </w:pPr>
            <w:r w:rsidRPr="00A83ADB">
              <w:t>-</w:t>
            </w:r>
          </w:p>
        </w:tc>
        <w:tc>
          <w:tcPr>
            <w:tcW w:w="4122" w:type="dxa"/>
          </w:tcPr>
          <w:p w14:paraId="7D0681E7" w14:textId="77777777" w:rsidR="00FB4C1B" w:rsidRPr="00A83ADB" w:rsidRDefault="00FB4C1B" w:rsidP="00B15F49">
            <w:pPr>
              <w:pStyle w:val="LinhaTabEsq"/>
            </w:pPr>
            <w:r w:rsidRPr="00A83ADB">
              <w:t>Assinatura XML do grup</w:t>
            </w:r>
            <w:r>
              <w:t>o identificado pelo atributo “Id</w:t>
            </w:r>
            <w:r w:rsidRPr="00A83ADB">
              <w:t>”</w:t>
            </w:r>
          </w:p>
        </w:tc>
      </w:tr>
    </w:tbl>
    <w:p w14:paraId="41C2D640" w14:textId="77777777" w:rsidR="005A4BD3" w:rsidRPr="00C839E5" w:rsidRDefault="005A4BD3" w:rsidP="00BF40F5">
      <w:pPr>
        <w:pStyle w:val="Ttulo3"/>
      </w:pPr>
      <w:bookmarkStart w:id="326" w:name="_Toc410223034"/>
      <w:r w:rsidRPr="00C839E5">
        <w:lastRenderedPageBreak/>
        <w:t>Leiaut</w:t>
      </w:r>
      <w:r>
        <w:t>e Mensagem de Retorno</w:t>
      </w:r>
      <w:bookmarkEnd w:id="326"/>
    </w:p>
    <w:p w14:paraId="6AA226B2" w14:textId="77777777" w:rsidR="00491425" w:rsidRDefault="002303B5" w:rsidP="00D96C9D">
      <w:pPr>
        <w:rPr>
          <w:b/>
          <w:lang w:eastAsia="zh-CN"/>
        </w:rPr>
      </w:pPr>
      <w:r>
        <w:rPr>
          <w:b/>
          <w:lang w:eastAsia="zh-CN"/>
        </w:rPr>
        <w:t>Retorno:</w:t>
      </w:r>
      <w:r w:rsidR="00C647F9">
        <w:rPr>
          <w:b/>
          <w:lang w:eastAsia="zh-CN"/>
        </w:rPr>
        <w:t xml:space="preserve"> </w:t>
      </w:r>
      <w:r>
        <w:rPr>
          <w:lang w:eastAsia="zh-CN"/>
        </w:rPr>
        <w:t>Estrutura XML contendo a mensagem do resultado da solicitação de inutilização:</w:t>
      </w:r>
    </w:p>
    <w:p w14:paraId="69B36582" w14:textId="77777777" w:rsidR="00C647F9" w:rsidRPr="00D06132" w:rsidRDefault="00C647F9" w:rsidP="00D96C9D">
      <w:pPr>
        <w:rPr>
          <w:b/>
          <w:lang w:val="en-US"/>
        </w:rPr>
      </w:pPr>
      <w:r w:rsidRPr="00D06132">
        <w:rPr>
          <w:b/>
          <w:lang w:val="en-US"/>
        </w:rPr>
        <w:t xml:space="preserve">Schema XML: </w:t>
      </w:r>
      <w:r w:rsidR="001569D4" w:rsidRPr="00D06132">
        <w:rPr>
          <w:b/>
          <w:lang w:val="en-US"/>
        </w:rPr>
        <w:t>retInutNFe_v</w:t>
      </w:r>
      <w:r w:rsidR="001A3F69" w:rsidRPr="00D06132">
        <w:rPr>
          <w:b/>
          <w:lang w:val="en-US"/>
        </w:rPr>
        <w:t>2</w:t>
      </w:r>
      <w:r w:rsidR="008A5E96" w:rsidRPr="00D06132">
        <w:rPr>
          <w:b/>
          <w:lang w:val="en-US"/>
        </w:rPr>
        <w:t>.</w:t>
      </w:r>
      <w:r w:rsidR="001A3F69" w:rsidRPr="00D06132">
        <w:rPr>
          <w:b/>
          <w:lang w:val="en-US"/>
        </w:rPr>
        <w:t>00</w:t>
      </w:r>
      <w:r w:rsidR="008A5E96" w:rsidRPr="00D06132">
        <w:rPr>
          <w:b/>
          <w:lang w:val="en-US"/>
        </w:rPr>
        <w:t>.xsd</w:t>
      </w:r>
    </w:p>
    <w:tbl>
      <w:tblPr>
        <w:tblW w:w="9098" w:type="dxa"/>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29"/>
        <w:gridCol w:w="1558"/>
        <w:gridCol w:w="426"/>
        <w:gridCol w:w="629"/>
        <w:gridCol w:w="543"/>
        <w:gridCol w:w="640"/>
        <w:gridCol w:w="586"/>
        <w:gridCol w:w="4087"/>
      </w:tblGrid>
      <w:tr w:rsidR="005C5005" w:rsidRPr="00E76AC4" w14:paraId="4C0C7F95" w14:textId="77777777" w:rsidTr="00E76AC4">
        <w:trPr>
          <w:cantSplit/>
          <w:trHeight w:val="205"/>
          <w:tblHeader/>
        </w:trPr>
        <w:tc>
          <w:tcPr>
            <w:tcW w:w="629" w:type="dxa"/>
            <w:tcBorders>
              <w:bottom w:val="single" w:sz="4" w:space="0" w:color="auto"/>
            </w:tcBorders>
            <w:shd w:val="clear" w:color="auto" w:fill="A6A6A6"/>
            <w:vAlign w:val="center"/>
          </w:tcPr>
          <w:p w14:paraId="224A2D2E" w14:textId="77777777" w:rsidR="003351FE" w:rsidRPr="00E76AC4" w:rsidRDefault="003351FE" w:rsidP="00B15F49">
            <w:pPr>
              <w:pStyle w:val="TabelaCabealho"/>
            </w:pPr>
            <w:r w:rsidRPr="00E76AC4">
              <w:t>#</w:t>
            </w:r>
          </w:p>
        </w:tc>
        <w:tc>
          <w:tcPr>
            <w:tcW w:w="1558" w:type="dxa"/>
            <w:tcBorders>
              <w:bottom w:val="single" w:sz="4" w:space="0" w:color="auto"/>
            </w:tcBorders>
            <w:shd w:val="clear" w:color="auto" w:fill="A6A6A6"/>
            <w:vAlign w:val="center"/>
          </w:tcPr>
          <w:p w14:paraId="12B40858" w14:textId="77777777" w:rsidR="003351FE" w:rsidRPr="00E76AC4" w:rsidRDefault="003351FE">
            <w:pPr>
              <w:pStyle w:val="TabelaCabealho"/>
            </w:pPr>
            <w:r w:rsidRPr="00E76AC4">
              <w:t>Campo</w:t>
            </w:r>
          </w:p>
        </w:tc>
        <w:tc>
          <w:tcPr>
            <w:tcW w:w="426" w:type="dxa"/>
            <w:tcBorders>
              <w:bottom w:val="single" w:sz="4" w:space="0" w:color="auto"/>
            </w:tcBorders>
            <w:shd w:val="clear" w:color="auto" w:fill="A6A6A6"/>
            <w:vAlign w:val="center"/>
          </w:tcPr>
          <w:p w14:paraId="1FB0C826" w14:textId="77777777" w:rsidR="003351FE" w:rsidRPr="00E76AC4" w:rsidRDefault="003351FE">
            <w:pPr>
              <w:pStyle w:val="TabelaCabealho"/>
            </w:pPr>
            <w:r w:rsidRPr="00E76AC4">
              <w:t>Ele</w:t>
            </w:r>
          </w:p>
        </w:tc>
        <w:tc>
          <w:tcPr>
            <w:tcW w:w="629" w:type="dxa"/>
            <w:tcBorders>
              <w:bottom w:val="single" w:sz="4" w:space="0" w:color="auto"/>
            </w:tcBorders>
            <w:shd w:val="clear" w:color="auto" w:fill="A6A6A6"/>
            <w:vAlign w:val="center"/>
          </w:tcPr>
          <w:p w14:paraId="5BFB2BC6" w14:textId="77777777" w:rsidR="003351FE" w:rsidRPr="00E76AC4" w:rsidRDefault="003351FE">
            <w:pPr>
              <w:pStyle w:val="TabelaCabealho"/>
            </w:pPr>
            <w:r w:rsidRPr="00E76AC4">
              <w:t>Pai</w:t>
            </w:r>
          </w:p>
        </w:tc>
        <w:tc>
          <w:tcPr>
            <w:tcW w:w="543" w:type="dxa"/>
            <w:tcBorders>
              <w:bottom w:val="single" w:sz="4" w:space="0" w:color="auto"/>
            </w:tcBorders>
            <w:shd w:val="clear" w:color="auto" w:fill="A6A6A6"/>
            <w:vAlign w:val="center"/>
          </w:tcPr>
          <w:p w14:paraId="4DCB4031" w14:textId="77777777" w:rsidR="003351FE" w:rsidRPr="00E76AC4" w:rsidRDefault="003351FE">
            <w:pPr>
              <w:pStyle w:val="TabelaCabealho"/>
            </w:pPr>
            <w:r w:rsidRPr="00E76AC4">
              <w:t>Tipo</w:t>
            </w:r>
          </w:p>
        </w:tc>
        <w:tc>
          <w:tcPr>
            <w:tcW w:w="640" w:type="dxa"/>
            <w:tcBorders>
              <w:bottom w:val="single" w:sz="4" w:space="0" w:color="auto"/>
            </w:tcBorders>
            <w:shd w:val="clear" w:color="auto" w:fill="A6A6A6"/>
            <w:vAlign w:val="center"/>
          </w:tcPr>
          <w:p w14:paraId="096A7BE9" w14:textId="77777777" w:rsidR="003351FE" w:rsidRPr="00E76AC4" w:rsidRDefault="003351FE">
            <w:pPr>
              <w:pStyle w:val="TabelaCabealho"/>
            </w:pPr>
            <w:r w:rsidRPr="00E76AC4">
              <w:t>Ocor.</w:t>
            </w:r>
          </w:p>
        </w:tc>
        <w:tc>
          <w:tcPr>
            <w:tcW w:w="586" w:type="dxa"/>
            <w:tcBorders>
              <w:bottom w:val="single" w:sz="4" w:space="0" w:color="auto"/>
            </w:tcBorders>
            <w:shd w:val="clear" w:color="auto" w:fill="A6A6A6"/>
            <w:vAlign w:val="center"/>
          </w:tcPr>
          <w:p w14:paraId="55204088" w14:textId="77777777" w:rsidR="003351FE" w:rsidRPr="00E76AC4" w:rsidRDefault="003351FE">
            <w:pPr>
              <w:pStyle w:val="TabelaCabealho"/>
            </w:pPr>
            <w:r w:rsidRPr="00E76AC4">
              <w:t>Tam.</w:t>
            </w:r>
          </w:p>
        </w:tc>
        <w:tc>
          <w:tcPr>
            <w:tcW w:w="4087" w:type="dxa"/>
            <w:tcBorders>
              <w:bottom w:val="single" w:sz="4" w:space="0" w:color="auto"/>
            </w:tcBorders>
            <w:shd w:val="clear" w:color="auto" w:fill="A6A6A6"/>
          </w:tcPr>
          <w:p w14:paraId="515885A9" w14:textId="77777777" w:rsidR="003351FE" w:rsidRPr="00E76AC4" w:rsidRDefault="003351FE">
            <w:pPr>
              <w:pStyle w:val="TabelaCabealho"/>
            </w:pPr>
            <w:r w:rsidRPr="00E76AC4">
              <w:t>Descrição/Observação</w:t>
            </w:r>
          </w:p>
        </w:tc>
      </w:tr>
      <w:tr w:rsidR="005C5005" w:rsidRPr="00A83ADB" w14:paraId="3633F89B"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shd w:val="clear" w:color="auto" w:fill="E6E6E6"/>
          </w:tcPr>
          <w:p w14:paraId="16875325" w14:textId="77777777" w:rsidR="003351FE" w:rsidRPr="00A83ADB" w:rsidRDefault="003351FE" w:rsidP="00B15F49">
            <w:pPr>
              <w:pStyle w:val="LinhaTabCentr"/>
            </w:pPr>
            <w:r w:rsidRPr="00A83ADB">
              <w:t>DR01</w:t>
            </w:r>
          </w:p>
        </w:tc>
        <w:tc>
          <w:tcPr>
            <w:tcW w:w="1558" w:type="dxa"/>
            <w:tcBorders>
              <w:top w:val="single" w:sz="4" w:space="0" w:color="auto"/>
              <w:left w:val="single" w:sz="4" w:space="0" w:color="auto"/>
              <w:bottom w:val="single" w:sz="4" w:space="0" w:color="auto"/>
              <w:right w:val="single" w:sz="4" w:space="0" w:color="auto"/>
            </w:tcBorders>
            <w:shd w:val="clear" w:color="auto" w:fill="E6E6E6"/>
          </w:tcPr>
          <w:p w14:paraId="608D6803" w14:textId="77777777" w:rsidR="003351FE" w:rsidRPr="00EE059C" w:rsidRDefault="003351FE" w:rsidP="00B15F49">
            <w:pPr>
              <w:pStyle w:val="LinhaTabEsq"/>
            </w:pPr>
            <w:r w:rsidRPr="00EE059C">
              <w:t>retInutNFe</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2BDC366C" w14:textId="77777777" w:rsidR="003351FE" w:rsidRPr="00A83ADB" w:rsidRDefault="003351FE" w:rsidP="00B15F49">
            <w:pPr>
              <w:pStyle w:val="LinhaTabCentr"/>
            </w:pPr>
            <w:r>
              <w:t>Raiz</w:t>
            </w:r>
          </w:p>
        </w:tc>
        <w:tc>
          <w:tcPr>
            <w:tcW w:w="629" w:type="dxa"/>
            <w:tcBorders>
              <w:top w:val="single" w:sz="4" w:space="0" w:color="auto"/>
              <w:left w:val="single" w:sz="4" w:space="0" w:color="auto"/>
              <w:bottom w:val="single" w:sz="4" w:space="0" w:color="auto"/>
              <w:right w:val="single" w:sz="4" w:space="0" w:color="auto"/>
            </w:tcBorders>
            <w:shd w:val="clear" w:color="auto" w:fill="E6E6E6"/>
          </w:tcPr>
          <w:p w14:paraId="3A20A653" w14:textId="77777777" w:rsidR="003351FE" w:rsidRPr="00A83ADB" w:rsidRDefault="003351FE">
            <w:pPr>
              <w:pStyle w:val="LinhaTabCentr"/>
            </w:pPr>
            <w:r w:rsidRPr="00A83ADB">
              <w:t>-</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119996DF" w14:textId="77777777" w:rsidR="003351FE" w:rsidRPr="00A83ADB" w:rsidRDefault="003351FE">
            <w:pPr>
              <w:pStyle w:val="LinhaTabCentr"/>
            </w:pPr>
            <w:r w:rsidRPr="00A83ADB">
              <w:t>-</w:t>
            </w:r>
          </w:p>
        </w:tc>
        <w:tc>
          <w:tcPr>
            <w:tcW w:w="640" w:type="dxa"/>
            <w:tcBorders>
              <w:top w:val="single" w:sz="4" w:space="0" w:color="auto"/>
              <w:left w:val="single" w:sz="4" w:space="0" w:color="auto"/>
              <w:bottom w:val="single" w:sz="4" w:space="0" w:color="auto"/>
              <w:right w:val="single" w:sz="4" w:space="0" w:color="auto"/>
            </w:tcBorders>
            <w:shd w:val="clear" w:color="auto" w:fill="E6E6E6"/>
          </w:tcPr>
          <w:p w14:paraId="4C3D9EE2" w14:textId="77777777" w:rsidR="003351FE" w:rsidRPr="00A83ADB" w:rsidRDefault="003351FE">
            <w:pPr>
              <w:pStyle w:val="LinhaTabCentr"/>
            </w:pPr>
            <w:r w:rsidRPr="00A83ADB">
              <w:t>-</w:t>
            </w:r>
          </w:p>
        </w:tc>
        <w:tc>
          <w:tcPr>
            <w:tcW w:w="586" w:type="dxa"/>
            <w:tcBorders>
              <w:top w:val="single" w:sz="4" w:space="0" w:color="auto"/>
              <w:left w:val="single" w:sz="4" w:space="0" w:color="auto"/>
              <w:bottom w:val="single" w:sz="4" w:space="0" w:color="auto"/>
              <w:right w:val="single" w:sz="4" w:space="0" w:color="auto"/>
            </w:tcBorders>
            <w:shd w:val="clear" w:color="auto" w:fill="E6E6E6"/>
          </w:tcPr>
          <w:p w14:paraId="730534F1" w14:textId="77777777" w:rsidR="003351FE" w:rsidRPr="00A83ADB" w:rsidRDefault="003351FE">
            <w:pPr>
              <w:pStyle w:val="LinhaTabCentr"/>
            </w:pPr>
            <w:r w:rsidRPr="00A83ADB">
              <w:t>-</w:t>
            </w:r>
          </w:p>
        </w:tc>
        <w:tc>
          <w:tcPr>
            <w:tcW w:w="4087" w:type="dxa"/>
            <w:tcBorders>
              <w:top w:val="single" w:sz="4" w:space="0" w:color="auto"/>
              <w:left w:val="single" w:sz="4" w:space="0" w:color="auto"/>
              <w:bottom w:val="single" w:sz="4" w:space="0" w:color="auto"/>
              <w:right w:val="single" w:sz="4" w:space="0" w:color="auto"/>
            </w:tcBorders>
            <w:shd w:val="clear" w:color="auto" w:fill="E6E6E6"/>
            <w:vAlign w:val="center"/>
          </w:tcPr>
          <w:p w14:paraId="29CCF085" w14:textId="77777777" w:rsidR="003351FE" w:rsidRPr="00A83ADB" w:rsidRDefault="003351FE" w:rsidP="00B15F49">
            <w:pPr>
              <w:pStyle w:val="LinhaTabEsq"/>
            </w:pPr>
            <w:r w:rsidRPr="00A83ADB">
              <w:t>TAG raiz da Resposta</w:t>
            </w:r>
          </w:p>
        </w:tc>
      </w:tr>
      <w:tr w:rsidR="003351FE" w:rsidRPr="00A83ADB" w14:paraId="5A574756" w14:textId="77777777" w:rsidTr="005C5005">
        <w:trPr>
          <w:trHeight w:val="218"/>
        </w:trPr>
        <w:tc>
          <w:tcPr>
            <w:tcW w:w="629" w:type="dxa"/>
            <w:tcBorders>
              <w:top w:val="single" w:sz="4" w:space="0" w:color="auto"/>
              <w:left w:val="single" w:sz="4" w:space="0" w:color="auto"/>
              <w:bottom w:val="single" w:sz="4" w:space="0" w:color="auto"/>
              <w:right w:val="single" w:sz="4" w:space="0" w:color="auto"/>
            </w:tcBorders>
          </w:tcPr>
          <w:p w14:paraId="02D5276E" w14:textId="77777777" w:rsidR="003351FE" w:rsidRPr="00A83ADB" w:rsidRDefault="003351FE" w:rsidP="00B15F49">
            <w:pPr>
              <w:pStyle w:val="LinhaTabCentr"/>
            </w:pPr>
            <w:r w:rsidRPr="00A83ADB">
              <w:t>DR02</w:t>
            </w:r>
          </w:p>
        </w:tc>
        <w:tc>
          <w:tcPr>
            <w:tcW w:w="1558" w:type="dxa"/>
            <w:tcBorders>
              <w:top w:val="single" w:sz="4" w:space="0" w:color="auto"/>
              <w:left w:val="single" w:sz="4" w:space="0" w:color="auto"/>
              <w:bottom w:val="single" w:sz="4" w:space="0" w:color="auto"/>
              <w:right w:val="single" w:sz="4" w:space="0" w:color="auto"/>
            </w:tcBorders>
          </w:tcPr>
          <w:p w14:paraId="465667A0" w14:textId="77777777" w:rsidR="003351FE" w:rsidRPr="00EE059C" w:rsidRDefault="003351FE" w:rsidP="00B15F49">
            <w:pPr>
              <w:pStyle w:val="LinhaTabEsq"/>
            </w:pPr>
            <w:r w:rsidRPr="00EE059C">
              <w:t>versao</w:t>
            </w:r>
          </w:p>
        </w:tc>
        <w:tc>
          <w:tcPr>
            <w:tcW w:w="426" w:type="dxa"/>
            <w:tcBorders>
              <w:top w:val="single" w:sz="4" w:space="0" w:color="auto"/>
              <w:left w:val="single" w:sz="4" w:space="0" w:color="auto"/>
              <w:bottom w:val="single" w:sz="4" w:space="0" w:color="auto"/>
              <w:right w:val="single" w:sz="4" w:space="0" w:color="auto"/>
            </w:tcBorders>
          </w:tcPr>
          <w:p w14:paraId="7BD23599" w14:textId="77777777" w:rsidR="003351FE" w:rsidRPr="00A83ADB" w:rsidRDefault="003351FE" w:rsidP="00B15F49">
            <w:pPr>
              <w:pStyle w:val="LinhaTabCentr"/>
            </w:pPr>
            <w:r w:rsidRPr="00A83ADB">
              <w:t>A</w:t>
            </w:r>
          </w:p>
        </w:tc>
        <w:tc>
          <w:tcPr>
            <w:tcW w:w="629" w:type="dxa"/>
            <w:tcBorders>
              <w:top w:val="single" w:sz="4" w:space="0" w:color="auto"/>
              <w:left w:val="single" w:sz="4" w:space="0" w:color="auto"/>
              <w:bottom w:val="single" w:sz="4" w:space="0" w:color="auto"/>
              <w:right w:val="single" w:sz="4" w:space="0" w:color="auto"/>
            </w:tcBorders>
          </w:tcPr>
          <w:p w14:paraId="4A5F2292" w14:textId="77777777" w:rsidR="003351FE" w:rsidRPr="00A83ADB" w:rsidRDefault="003351FE">
            <w:pPr>
              <w:pStyle w:val="LinhaTabCentr"/>
            </w:pPr>
            <w:r w:rsidRPr="00A83ADB">
              <w:t>DR01</w:t>
            </w:r>
          </w:p>
        </w:tc>
        <w:tc>
          <w:tcPr>
            <w:tcW w:w="543" w:type="dxa"/>
            <w:tcBorders>
              <w:top w:val="single" w:sz="4" w:space="0" w:color="auto"/>
              <w:left w:val="single" w:sz="4" w:space="0" w:color="auto"/>
              <w:bottom w:val="single" w:sz="4" w:space="0" w:color="auto"/>
              <w:right w:val="single" w:sz="4" w:space="0" w:color="auto"/>
            </w:tcBorders>
          </w:tcPr>
          <w:p w14:paraId="3EBE1BC6"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1E3C4184" w14:textId="77777777" w:rsidR="003351FE" w:rsidRPr="00A83ADB" w:rsidRDefault="003351FE">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08AA1C7B" w14:textId="1817774C" w:rsidR="003351FE" w:rsidRPr="00A83ADB" w:rsidRDefault="003351FE">
            <w:pPr>
              <w:pStyle w:val="LinhaTabCentr"/>
            </w:pPr>
            <w:r w:rsidRPr="00A83ADB">
              <w:t>1-</w:t>
            </w:r>
            <w:r w:rsidR="006D63D5">
              <w:t>2</w:t>
            </w:r>
            <w:r w:rsidR="00FA7089">
              <w:t>v2</w:t>
            </w:r>
          </w:p>
        </w:tc>
        <w:tc>
          <w:tcPr>
            <w:tcW w:w="4087" w:type="dxa"/>
            <w:tcBorders>
              <w:top w:val="single" w:sz="4" w:space="0" w:color="auto"/>
              <w:left w:val="single" w:sz="4" w:space="0" w:color="auto"/>
              <w:bottom w:val="single" w:sz="4" w:space="0" w:color="auto"/>
              <w:right w:val="single" w:sz="4" w:space="0" w:color="auto"/>
            </w:tcBorders>
            <w:vAlign w:val="center"/>
          </w:tcPr>
          <w:p w14:paraId="01133EA7" w14:textId="77777777" w:rsidR="003351FE" w:rsidRPr="00A83ADB" w:rsidRDefault="003351FE" w:rsidP="00B15F49">
            <w:pPr>
              <w:pStyle w:val="LinhaTabEsq"/>
            </w:pPr>
            <w:r w:rsidRPr="00A83ADB">
              <w:t>Versão do leiaute</w:t>
            </w:r>
          </w:p>
        </w:tc>
      </w:tr>
      <w:tr w:rsidR="005C5005" w:rsidRPr="00A83ADB" w14:paraId="053CF5D3"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shd w:val="clear" w:color="auto" w:fill="E6E6E6"/>
          </w:tcPr>
          <w:p w14:paraId="615890B3" w14:textId="77777777" w:rsidR="003351FE" w:rsidRPr="00A83ADB" w:rsidRDefault="003351FE" w:rsidP="00B15F49">
            <w:pPr>
              <w:pStyle w:val="LinhaTabCentr"/>
            </w:pPr>
            <w:r w:rsidRPr="00A83ADB">
              <w:t>DR03</w:t>
            </w:r>
          </w:p>
        </w:tc>
        <w:tc>
          <w:tcPr>
            <w:tcW w:w="1558" w:type="dxa"/>
            <w:tcBorders>
              <w:top w:val="single" w:sz="4" w:space="0" w:color="auto"/>
              <w:left w:val="single" w:sz="4" w:space="0" w:color="auto"/>
              <w:bottom w:val="single" w:sz="4" w:space="0" w:color="auto"/>
              <w:right w:val="single" w:sz="4" w:space="0" w:color="auto"/>
            </w:tcBorders>
            <w:shd w:val="clear" w:color="auto" w:fill="E6E6E6"/>
          </w:tcPr>
          <w:p w14:paraId="1DB3FBE5" w14:textId="77777777" w:rsidR="003351FE" w:rsidRPr="00EE059C" w:rsidRDefault="003351FE" w:rsidP="00B15F49">
            <w:pPr>
              <w:pStyle w:val="LinhaTabEsq"/>
            </w:pPr>
            <w:r w:rsidRPr="00EE059C">
              <w:t>infInut</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1CD34401" w14:textId="77777777" w:rsidR="003351FE" w:rsidRPr="00A83ADB" w:rsidRDefault="003351FE" w:rsidP="00B15F49">
            <w:pPr>
              <w:pStyle w:val="LinhaTabCentr"/>
            </w:pPr>
            <w:r w:rsidRPr="00A83ADB">
              <w:t>G</w:t>
            </w:r>
          </w:p>
        </w:tc>
        <w:tc>
          <w:tcPr>
            <w:tcW w:w="629" w:type="dxa"/>
            <w:tcBorders>
              <w:top w:val="single" w:sz="4" w:space="0" w:color="auto"/>
              <w:left w:val="single" w:sz="4" w:space="0" w:color="auto"/>
              <w:bottom w:val="single" w:sz="4" w:space="0" w:color="auto"/>
              <w:right w:val="single" w:sz="4" w:space="0" w:color="auto"/>
            </w:tcBorders>
            <w:shd w:val="clear" w:color="auto" w:fill="E6E6E6"/>
          </w:tcPr>
          <w:p w14:paraId="6FE49C99" w14:textId="77777777" w:rsidR="003351FE" w:rsidRPr="00A83ADB" w:rsidRDefault="003351FE">
            <w:pPr>
              <w:pStyle w:val="LinhaTabCentr"/>
            </w:pPr>
            <w:r w:rsidRPr="00A83ADB">
              <w:t>DR01</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3058894D" w14:textId="77777777" w:rsidR="003351FE" w:rsidRPr="00A83ADB" w:rsidRDefault="003351FE">
            <w:pPr>
              <w:pStyle w:val="LinhaTabCentr"/>
            </w:pPr>
            <w:r w:rsidRPr="00A83ADB">
              <w:t>-</w:t>
            </w:r>
          </w:p>
        </w:tc>
        <w:tc>
          <w:tcPr>
            <w:tcW w:w="640" w:type="dxa"/>
            <w:tcBorders>
              <w:top w:val="single" w:sz="4" w:space="0" w:color="auto"/>
              <w:left w:val="single" w:sz="4" w:space="0" w:color="auto"/>
              <w:bottom w:val="single" w:sz="4" w:space="0" w:color="auto"/>
              <w:right w:val="single" w:sz="4" w:space="0" w:color="auto"/>
            </w:tcBorders>
            <w:shd w:val="clear" w:color="auto" w:fill="E6E6E6"/>
          </w:tcPr>
          <w:p w14:paraId="4F982238" w14:textId="77777777" w:rsidR="003351FE" w:rsidRPr="00A83ADB" w:rsidRDefault="003351FE">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shd w:val="clear" w:color="auto" w:fill="E6E6E6"/>
          </w:tcPr>
          <w:p w14:paraId="1A65909E" w14:textId="77777777" w:rsidR="003351FE" w:rsidRPr="00A83ADB" w:rsidRDefault="003351FE">
            <w:pPr>
              <w:pStyle w:val="LinhaTabCentr"/>
            </w:pPr>
            <w:r w:rsidRPr="00A83ADB">
              <w:t>-</w:t>
            </w:r>
          </w:p>
        </w:tc>
        <w:tc>
          <w:tcPr>
            <w:tcW w:w="4087" w:type="dxa"/>
            <w:tcBorders>
              <w:top w:val="single" w:sz="4" w:space="0" w:color="auto"/>
              <w:left w:val="single" w:sz="4" w:space="0" w:color="auto"/>
              <w:bottom w:val="single" w:sz="4" w:space="0" w:color="auto"/>
              <w:right w:val="single" w:sz="4" w:space="0" w:color="auto"/>
            </w:tcBorders>
            <w:shd w:val="clear" w:color="auto" w:fill="E6E6E6"/>
            <w:vAlign w:val="center"/>
          </w:tcPr>
          <w:p w14:paraId="4569C1CF" w14:textId="77777777" w:rsidR="003351FE" w:rsidRPr="00A83ADB" w:rsidRDefault="003351FE" w:rsidP="00B15F49">
            <w:pPr>
              <w:pStyle w:val="LinhaTabEsq"/>
            </w:pPr>
            <w:r w:rsidRPr="00A83ADB">
              <w:t>Dados da resposta</w:t>
            </w:r>
            <w:r>
              <w:t xml:space="preserve"> - </w:t>
            </w:r>
            <w:r w:rsidRPr="00A83ADB">
              <w:t>TAG a ser assinada</w:t>
            </w:r>
          </w:p>
        </w:tc>
      </w:tr>
      <w:tr w:rsidR="003351FE" w:rsidRPr="00A83ADB" w14:paraId="626CEE62" w14:textId="77777777" w:rsidTr="005C5005">
        <w:trPr>
          <w:trHeight w:val="1241"/>
        </w:trPr>
        <w:tc>
          <w:tcPr>
            <w:tcW w:w="629" w:type="dxa"/>
            <w:tcBorders>
              <w:top w:val="single" w:sz="4" w:space="0" w:color="auto"/>
              <w:left w:val="single" w:sz="4" w:space="0" w:color="auto"/>
              <w:bottom w:val="single" w:sz="4" w:space="0" w:color="auto"/>
              <w:right w:val="single" w:sz="4" w:space="0" w:color="auto"/>
            </w:tcBorders>
          </w:tcPr>
          <w:p w14:paraId="0EAF480B" w14:textId="77777777" w:rsidR="003351FE" w:rsidRPr="00A83ADB" w:rsidRDefault="003351FE" w:rsidP="00B15F49">
            <w:pPr>
              <w:pStyle w:val="LinhaTabCentr"/>
            </w:pPr>
            <w:r w:rsidRPr="00A83ADB">
              <w:t>DR04</w:t>
            </w:r>
          </w:p>
        </w:tc>
        <w:tc>
          <w:tcPr>
            <w:tcW w:w="1558" w:type="dxa"/>
            <w:tcBorders>
              <w:top w:val="single" w:sz="4" w:space="0" w:color="auto"/>
              <w:left w:val="single" w:sz="4" w:space="0" w:color="auto"/>
              <w:bottom w:val="single" w:sz="4" w:space="0" w:color="auto"/>
              <w:right w:val="single" w:sz="4" w:space="0" w:color="auto"/>
            </w:tcBorders>
          </w:tcPr>
          <w:p w14:paraId="756B7DCC" w14:textId="77777777" w:rsidR="003351FE" w:rsidRPr="00EE059C" w:rsidRDefault="003351FE" w:rsidP="00B15F49">
            <w:pPr>
              <w:pStyle w:val="LinhaTabEsq"/>
            </w:pPr>
            <w:r w:rsidRPr="00EE059C">
              <w:t>Id</w:t>
            </w:r>
          </w:p>
        </w:tc>
        <w:tc>
          <w:tcPr>
            <w:tcW w:w="426" w:type="dxa"/>
            <w:tcBorders>
              <w:top w:val="single" w:sz="4" w:space="0" w:color="auto"/>
              <w:left w:val="single" w:sz="4" w:space="0" w:color="auto"/>
              <w:bottom w:val="single" w:sz="4" w:space="0" w:color="auto"/>
              <w:right w:val="single" w:sz="4" w:space="0" w:color="auto"/>
            </w:tcBorders>
          </w:tcPr>
          <w:p w14:paraId="37C5F6F7" w14:textId="77777777" w:rsidR="003351FE" w:rsidRPr="00A83ADB" w:rsidRDefault="003351FE" w:rsidP="00B15F49">
            <w:pPr>
              <w:pStyle w:val="LinhaTabCentr"/>
            </w:pPr>
            <w:r w:rsidRPr="00A83ADB">
              <w:t>ID</w:t>
            </w:r>
          </w:p>
        </w:tc>
        <w:tc>
          <w:tcPr>
            <w:tcW w:w="629" w:type="dxa"/>
            <w:tcBorders>
              <w:top w:val="single" w:sz="4" w:space="0" w:color="auto"/>
              <w:left w:val="single" w:sz="4" w:space="0" w:color="auto"/>
              <w:bottom w:val="single" w:sz="4" w:space="0" w:color="auto"/>
              <w:right w:val="single" w:sz="4" w:space="0" w:color="auto"/>
            </w:tcBorders>
          </w:tcPr>
          <w:p w14:paraId="40A0454F" w14:textId="77777777" w:rsidR="003351FE" w:rsidRPr="00A83ADB" w:rsidRDefault="003351FE">
            <w:pPr>
              <w:pStyle w:val="LinhaTabCentr"/>
            </w:pPr>
            <w:r w:rsidRPr="00A83ADB">
              <w:t>DR03</w:t>
            </w:r>
          </w:p>
        </w:tc>
        <w:tc>
          <w:tcPr>
            <w:tcW w:w="543" w:type="dxa"/>
            <w:tcBorders>
              <w:top w:val="single" w:sz="4" w:space="0" w:color="auto"/>
              <w:left w:val="single" w:sz="4" w:space="0" w:color="auto"/>
              <w:bottom w:val="single" w:sz="4" w:space="0" w:color="auto"/>
              <w:right w:val="single" w:sz="4" w:space="0" w:color="auto"/>
            </w:tcBorders>
            <w:vAlign w:val="center"/>
          </w:tcPr>
          <w:p w14:paraId="5F8FD0E6" w14:textId="77777777" w:rsidR="003351FE" w:rsidRPr="003351FE" w:rsidRDefault="003351FE">
            <w:pPr>
              <w:pStyle w:val="LinhaTabCentr"/>
            </w:pPr>
            <w:r w:rsidRPr="003351FE">
              <w:t>C</w:t>
            </w:r>
          </w:p>
        </w:tc>
        <w:tc>
          <w:tcPr>
            <w:tcW w:w="640" w:type="dxa"/>
            <w:tcBorders>
              <w:top w:val="single" w:sz="4" w:space="0" w:color="auto"/>
              <w:left w:val="single" w:sz="4" w:space="0" w:color="auto"/>
              <w:bottom w:val="single" w:sz="4" w:space="0" w:color="auto"/>
              <w:right w:val="single" w:sz="4" w:space="0" w:color="auto"/>
            </w:tcBorders>
          </w:tcPr>
          <w:p w14:paraId="2B4DE24B"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65EF2FCF" w14:textId="77777777" w:rsidR="003351FE" w:rsidRDefault="003351FE">
            <w:pPr>
              <w:pStyle w:val="LinhaTabCentr"/>
            </w:pPr>
            <w:r>
              <w:t>17</w:t>
            </w:r>
          </w:p>
          <w:p w14:paraId="240A0CDD" w14:textId="77777777" w:rsidR="003351FE" w:rsidRPr="00A83ADB" w:rsidRDefault="003351FE">
            <w:pPr>
              <w:pStyle w:val="LinhaTabCentr"/>
            </w:pPr>
          </w:p>
        </w:tc>
        <w:tc>
          <w:tcPr>
            <w:tcW w:w="4087" w:type="dxa"/>
            <w:tcBorders>
              <w:top w:val="single" w:sz="4" w:space="0" w:color="auto"/>
              <w:left w:val="single" w:sz="4" w:space="0" w:color="auto"/>
              <w:bottom w:val="single" w:sz="4" w:space="0" w:color="auto"/>
              <w:right w:val="single" w:sz="4" w:space="0" w:color="auto"/>
            </w:tcBorders>
            <w:vAlign w:val="center"/>
          </w:tcPr>
          <w:p w14:paraId="309C4D02" w14:textId="77777777" w:rsidR="003351FE" w:rsidRPr="00A83ADB" w:rsidRDefault="003351FE" w:rsidP="00B15F49">
            <w:pPr>
              <w:pStyle w:val="LinhaTabEsq"/>
            </w:pPr>
            <w:r w:rsidRPr="00A83ADB">
              <w:t>Identificador da TAG a ser assinada</w:t>
            </w:r>
            <w:r>
              <w:t>, somente precisa ser informado se a UF assinar a resposta.</w:t>
            </w:r>
          </w:p>
          <w:p w14:paraId="77430D94" w14:textId="77777777" w:rsidR="003351FE" w:rsidRPr="00A83ADB" w:rsidRDefault="003351FE">
            <w:pPr>
              <w:pStyle w:val="LinhaTabEsq"/>
            </w:pPr>
            <w:r w:rsidRPr="00C839E5">
              <w:t>Em caso de assinatura da resposta pela SEFAZ preencher o campo com o Nro do Protocolo, precedido com o literal “ID”</w:t>
            </w:r>
            <w:r>
              <w:t>.</w:t>
            </w:r>
          </w:p>
        </w:tc>
      </w:tr>
      <w:tr w:rsidR="005C5005" w:rsidRPr="00A83ADB" w14:paraId="004B9AC4" w14:textId="77777777" w:rsidTr="005C5005">
        <w:trPr>
          <w:trHeight w:val="409"/>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8021D1E" w14:textId="77777777" w:rsidR="003351FE" w:rsidRPr="00A83ADB" w:rsidRDefault="003351FE" w:rsidP="00B15F49">
            <w:pPr>
              <w:pStyle w:val="LinhaTabCentr"/>
            </w:pPr>
            <w:r>
              <w:t>DR05</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5423B082" w14:textId="77777777" w:rsidR="003351FE" w:rsidRPr="00EE059C" w:rsidRDefault="003351FE" w:rsidP="00B15F49">
            <w:pPr>
              <w:pStyle w:val="LinhaTabEsq"/>
            </w:pPr>
            <w:r w:rsidRPr="00EE059C">
              <w:t>tpAmb</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7837564C" w14:textId="77777777" w:rsidR="003351FE" w:rsidRPr="00A83ADB" w:rsidRDefault="003351FE"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7DF69119" w14:textId="77777777" w:rsidR="003351FE" w:rsidRPr="00A83ADB" w:rsidRDefault="003351FE">
            <w:pPr>
              <w:pStyle w:val="LinhaTabCentr"/>
            </w:pPr>
            <w:r>
              <w:t>D</w:t>
            </w:r>
            <w:r w:rsidRPr="00A83ADB">
              <w:t>R0</w:t>
            </w:r>
            <w:r>
              <w:t>3</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77297712"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0CC9EBA6" w14:textId="77777777" w:rsidR="003351FE" w:rsidRPr="00A83ADB" w:rsidRDefault="003351FE">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14:paraId="3961E764" w14:textId="77777777" w:rsidR="003351FE" w:rsidRPr="00A83ADB" w:rsidRDefault="003351FE">
            <w:pPr>
              <w:pStyle w:val="LinhaTabCentr"/>
            </w:pPr>
            <w:r>
              <w:t>1</w:t>
            </w:r>
          </w:p>
        </w:tc>
        <w:tc>
          <w:tcPr>
            <w:tcW w:w="4087" w:type="dxa"/>
            <w:tcBorders>
              <w:top w:val="single" w:sz="4" w:space="0" w:color="auto"/>
              <w:left w:val="single" w:sz="4" w:space="0" w:color="auto"/>
              <w:bottom w:val="single" w:sz="4" w:space="0" w:color="auto"/>
              <w:right w:val="single" w:sz="4" w:space="0" w:color="auto"/>
            </w:tcBorders>
            <w:shd w:val="clear" w:color="auto" w:fill="FFFFFF"/>
            <w:vAlign w:val="center"/>
          </w:tcPr>
          <w:p w14:paraId="7BF6C7FB" w14:textId="77777777" w:rsidR="003351FE" w:rsidRDefault="003351FE" w:rsidP="00B15F49">
            <w:pPr>
              <w:pStyle w:val="LinhaTabEsq"/>
            </w:pPr>
            <w:r>
              <w:t>Identificação do Ambiente:</w:t>
            </w:r>
          </w:p>
          <w:p w14:paraId="4562F486" w14:textId="16291745" w:rsidR="003351FE" w:rsidRPr="00A83ADB" w:rsidRDefault="003351FE">
            <w:pPr>
              <w:pStyle w:val="LinhaTabEsq"/>
            </w:pPr>
            <w:r>
              <w:t>1 – Produção/2 – Homologação</w:t>
            </w:r>
          </w:p>
        </w:tc>
      </w:tr>
      <w:tr w:rsidR="005C5005" w:rsidRPr="00286551" w14:paraId="3890563A" w14:textId="77777777" w:rsidTr="005C5005">
        <w:trPr>
          <w:trHeight w:val="102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6F7CFBC3" w14:textId="77777777" w:rsidR="003351FE" w:rsidRPr="00286551" w:rsidRDefault="003351FE" w:rsidP="00B15F49">
            <w:pPr>
              <w:pStyle w:val="LinhaTabCentr"/>
            </w:pPr>
            <w:r w:rsidRPr="00286551">
              <w:t>DR06</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28D34847" w14:textId="77777777" w:rsidR="003351FE" w:rsidRPr="00EE059C" w:rsidRDefault="003351FE" w:rsidP="00B15F49">
            <w:pPr>
              <w:pStyle w:val="LinhaTabEsq"/>
            </w:pPr>
            <w:r w:rsidRPr="00EE059C">
              <w:t>verAplic</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4C8884F6" w14:textId="77777777" w:rsidR="003351FE" w:rsidRPr="00286551" w:rsidRDefault="003351FE" w:rsidP="00B15F49">
            <w:pPr>
              <w:pStyle w:val="LinhaTabCentr"/>
            </w:pPr>
            <w:r w:rsidRPr="00286551">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2C61C1E9" w14:textId="77777777" w:rsidR="003351FE" w:rsidRPr="00286551" w:rsidRDefault="003351FE">
            <w:pPr>
              <w:pStyle w:val="LinhaTabCentr"/>
            </w:pPr>
            <w:r w:rsidRPr="00286551">
              <w:t>DR03</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3D58DABE" w14:textId="77777777" w:rsidR="003351FE" w:rsidRPr="00286551" w:rsidRDefault="003351FE">
            <w:pPr>
              <w:pStyle w:val="LinhaTabCentr"/>
            </w:pPr>
            <w:r w:rsidRPr="00286551">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14CC6F5C" w14:textId="77777777" w:rsidR="003351FE" w:rsidRPr="00286551" w:rsidRDefault="003351FE">
            <w:pPr>
              <w:pStyle w:val="LinhaTabCentr"/>
            </w:pPr>
            <w:r w:rsidRPr="00286551">
              <w:t>1-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14:paraId="01D8E914" w14:textId="77777777" w:rsidR="003351FE" w:rsidRPr="00286551" w:rsidRDefault="003351FE">
            <w:pPr>
              <w:pStyle w:val="LinhaTabCentr"/>
            </w:pPr>
            <w:r w:rsidRPr="00286551">
              <w:t>1-20</w:t>
            </w:r>
          </w:p>
        </w:tc>
        <w:tc>
          <w:tcPr>
            <w:tcW w:w="4087" w:type="dxa"/>
            <w:tcBorders>
              <w:top w:val="single" w:sz="4" w:space="0" w:color="auto"/>
              <w:left w:val="single" w:sz="4" w:space="0" w:color="auto"/>
              <w:bottom w:val="single" w:sz="4" w:space="0" w:color="auto"/>
              <w:right w:val="single" w:sz="4" w:space="0" w:color="auto"/>
            </w:tcBorders>
            <w:shd w:val="clear" w:color="auto" w:fill="FFFFFF"/>
            <w:vAlign w:val="center"/>
          </w:tcPr>
          <w:p w14:paraId="797250C5" w14:textId="77777777" w:rsidR="003351FE" w:rsidRPr="00286551" w:rsidRDefault="003351FE" w:rsidP="00B15F49">
            <w:pPr>
              <w:pStyle w:val="LinhaTabEsq"/>
            </w:pPr>
            <w:r w:rsidRPr="00286551">
              <w:t>Versão do Aplicativo que processou o pedido de inutilização.</w:t>
            </w:r>
          </w:p>
          <w:p w14:paraId="319191BA" w14:textId="416E7248" w:rsidR="003351FE" w:rsidRPr="00286551" w:rsidRDefault="003351FE">
            <w:pPr>
              <w:pStyle w:val="LinhaTabEsq"/>
            </w:pPr>
            <w:r w:rsidRPr="00286551">
              <w:t>A versão deve ser iniciada com a sigla da UF nos casos de WS próprio ou a sigla SVAN ou SVRS nos demais casos.</w:t>
            </w:r>
          </w:p>
        </w:tc>
      </w:tr>
      <w:tr w:rsidR="003351FE" w:rsidRPr="00A83ADB" w14:paraId="4C839126" w14:textId="77777777" w:rsidTr="005C5005">
        <w:trPr>
          <w:trHeight w:val="218"/>
        </w:trPr>
        <w:tc>
          <w:tcPr>
            <w:tcW w:w="629" w:type="dxa"/>
            <w:tcBorders>
              <w:top w:val="single" w:sz="4" w:space="0" w:color="auto"/>
              <w:left w:val="single" w:sz="4" w:space="0" w:color="auto"/>
              <w:bottom w:val="single" w:sz="4" w:space="0" w:color="auto"/>
              <w:right w:val="single" w:sz="4" w:space="0" w:color="auto"/>
            </w:tcBorders>
          </w:tcPr>
          <w:p w14:paraId="1448B7C1" w14:textId="77777777" w:rsidR="003351FE" w:rsidRPr="00A83ADB" w:rsidRDefault="003351FE" w:rsidP="00B15F49">
            <w:pPr>
              <w:pStyle w:val="LinhaTabCentr"/>
            </w:pPr>
            <w:r w:rsidRPr="00A83ADB">
              <w:t>D</w:t>
            </w:r>
            <w:r>
              <w:t>R07</w:t>
            </w:r>
          </w:p>
        </w:tc>
        <w:tc>
          <w:tcPr>
            <w:tcW w:w="1558" w:type="dxa"/>
            <w:tcBorders>
              <w:top w:val="single" w:sz="4" w:space="0" w:color="auto"/>
              <w:left w:val="single" w:sz="4" w:space="0" w:color="auto"/>
              <w:bottom w:val="single" w:sz="4" w:space="0" w:color="auto"/>
              <w:right w:val="single" w:sz="4" w:space="0" w:color="auto"/>
            </w:tcBorders>
          </w:tcPr>
          <w:p w14:paraId="44BE21EF" w14:textId="77777777" w:rsidR="003351FE" w:rsidRPr="00EE059C" w:rsidRDefault="003351FE" w:rsidP="00B15F49">
            <w:pPr>
              <w:pStyle w:val="LinhaTabEsq"/>
            </w:pPr>
            <w:r w:rsidRPr="00EE059C">
              <w:t>cStat</w:t>
            </w:r>
          </w:p>
        </w:tc>
        <w:tc>
          <w:tcPr>
            <w:tcW w:w="426" w:type="dxa"/>
            <w:tcBorders>
              <w:top w:val="single" w:sz="4" w:space="0" w:color="auto"/>
              <w:left w:val="single" w:sz="4" w:space="0" w:color="auto"/>
              <w:bottom w:val="single" w:sz="4" w:space="0" w:color="auto"/>
              <w:right w:val="single" w:sz="4" w:space="0" w:color="auto"/>
            </w:tcBorders>
          </w:tcPr>
          <w:p w14:paraId="4D2897DA"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295671B8" w14:textId="77777777" w:rsidR="003351FE" w:rsidRPr="00A83ADB" w:rsidRDefault="003351FE">
            <w:pPr>
              <w:pStyle w:val="LinhaTabCentr"/>
            </w:pPr>
            <w:r w:rsidRPr="00A83ADB">
              <w:t>DR03</w:t>
            </w:r>
          </w:p>
        </w:tc>
        <w:tc>
          <w:tcPr>
            <w:tcW w:w="543" w:type="dxa"/>
            <w:tcBorders>
              <w:top w:val="single" w:sz="4" w:space="0" w:color="auto"/>
              <w:left w:val="single" w:sz="4" w:space="0" w:color="auto"/>
              <w:bottom w:val="single" w:sz="4" w:space="0" w:color="auto"/>
              <w:right w:val="single" w:sz="4" w:space="0" w:color="auto"/>
            </w:tcBorders>
          </w:tcPr>
          <w:p w14:paraId="74556C6B"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0C2D3724" w14:textId="77777777" w:rsidR="003351FE" w:rsidRPr="00A83ADB" w:rsidRDefault="003351FE">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3DA913B4" w14:textId="77777777" w:rsidR="003351FE" w:rsidRPr="00A83ADB" w:rsidRDefault="003351FE">
            <w:pPr>
              <w:pStyle w:val="LinhaTabCentr"/>
            </w:pPr>
            <w:r w:rsidRPr="00A83ADB">
              <w:t>3</w:t>
            </w:r>
          </w:p>
        </w:tc>
        <w:tc>
          <w:tcPr>
            <w:tcW w:w="4087" w:type="dxa"/>
            <w:tcBorders>
              <w:top w:val="single" w:sz="4" w:space="0" w:color="auto"/>
              <w:left w:val="single" w:sz="4" w:space="0" w:color="auto"/>
              <w:bottom w:val="single" w:sz="4" w:space="0" w:color="auto"/>
              <w:right w:val="single" w:sz="4" w:space="0" w:color="auto"/>
            </w:tcBorders>
            <w:vAlign w:val="center"/>
          </w:tcPr>
          <w:p w14:paraId="1A65C000" w14:textId="57485DED" w:rsidR="003351FE" w:rsidRPr="00A83ADB" w:rsidRDefault="003351FE" w:rsidP="00B15F49">
            <w:pPr>
              <w:pStyle w:val="LinhaTabEsq"/>
            </w:pPr>
            <w:r w:rsidRPr="00A83ADB">
              <w:t>Código do status da resposta</w:t>
            </w:r>
            <w:r>
              <w:t xml:space="preserve"> (vide item 5.</w:t>
            </w:r>
            <w:r w:rsidR="00547E3A">
              <w:t>2</w:t>
            </w:r>
            <w:r>
              <w:t>)</w:t>
            </w:r>
            <w:r w:rsidRPr="00A83ADB">
              <w:t>.</w:t>
            </w:r>
          </w:p>
        </w:tc>
      </w:tr>
      <w:tr w:rsidR="003351FE" w:rsidRPr="00A83ADB" w14:paraId="45B133AA"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6E642DC7" w14:textId="77777777" w:rsidR="003351FE" w:rsidRPr="00A83ADB" w:rsidRDefault="003351FE" w:rsidP="00B15F49">
            <w:pPr>
              <w:pStyle w:val="LinhaTabCentr"/>
            </w:pPr>
            <w:r>
              <w:t>DR08</w:t>
            </w:r>
          </w:p>
        </w:tc>
        <w:tc>
          <w:tcPr>
            <w:tcW w:w="1558" w:type="dxa"/>
            <w:tcBorders>
              <w:top w:val="single" w:sz="4" w:space="0" w:color="auto"/>
              <w:left w:val="single" w:sz="4" w:space="0" w:color="auto"/>
              <w:bottom w:val="single" w:sz="4" w:space="0" w:color="auto"/>
              <w:right w:val="single" w:sz="4" w:space="0" w:color="auto"/>
            </w:tcBorders>
          </w:tcPr>
          <w:p w14:paraId="143D165E" w14:textId="77777777" w:rsidR="003351FE" w:rsidRPr="003C2993" w:rsidRDefault="003351FE" w:rsidP="00B15F49">
            <w:pPr>
              <w:pStyle w:val="LinhaTabEsq"/>
            </w:pPr>
            <w:r w:rsidRPr="003C2993">
              <w:t>xMotivo</w:t>
            </w:r>
          </w:p>
        </w:tc>
        <w:tc>
          <w:tcPr>
            <w:tcW w:w="426" w:type="dxa"/>
            <w:tcBorders>
              <w:top w:val="single" w:sz="4" w:space="0" w:color="auto"/>
              <w:left w:val="single" w:sz="4" w:space="0" w:color="auto"/>
              <w:bottom w:val="single" w:sz="4" w:space="0" w:color="auto"/>
              <w:right w:val="single" w:sz="4" w:space="0" w:color="auto"/>
            </w:tcBorders>
          </w:tcPr>
          <w:p w14:paraId="068FDD5B"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582BB14B" w14:textId="77777777" w:rsidR="003351FE" w:rsidRPr="00A83ADB" w:rsidRDefault="003351FE">
            <w:pPr>
              <w:pStyle w:val="LinhaTabCentr"/>
            </w:pPr>
            <w:r w:rsidRPr="00A83ADB">
              <w:t>DR03</w:t>
            </w:r>
          </w:p>
        </w:tc>
        <w:tc>
          <w:tcPr>
            <w:tcW w:w="543" w:type="dxa"/>
            <w:tcBorders>
              <w:top w:val="single" w:sz="4" w:space="0" w:color="auto"/>
              <w:left w:val="single" w:sz="4" w:space="0" w:color="auto"/>
              <w:bottom w:val="single" w:sz="4" w:space="0" w:color="auto"/>
              <w:right w:val="single" w:sz="4" w:space="0" w:color="auto"/>
            </w:tcBorders>
          </w:tcPr>
          <w:p w14:paraId="1F3D5DCB" w14:textId="77777777" w:rsidR="003351FE" w:rsidRPr="00A83ADB" w:rsidRDefault="003351FE">
            <w:pPr>
              <w:pStyle w:val="LinhaTabCentr"/>
            </w:pPr>
            <w:r w:rsidRPr="00A83ADB">
              <w:t>C</w:t>
            </w:r>
          </w:p>
        </w:tc>
        <w:tc>
          <w:tcPr>
            <w:tcW w:w="640" w:type="dxa"/>
            <w:tcBorders>
              <w:top w:val="single" w:sz="4" w:space="0" w:color="auto"/>
              <w:left w:val="single" w:sz="4" w:space="0" w:color="auto"/>
              <w:bottom w:val="single" w:sz="4" w:space="0" w:color="auto"/>
              <w:right w:val="single" w:sz="4" w:space="0" w:color="auto"/>
            </w:tcBorders>
          </w:tcPr>
          <w:p w14:paraId="1043FC88" w14:textId="77777777" w:rsidR="003351FE" w:rsidRPr="00A83ADB" w:rsidRDefault="003351FE">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1B3BA156" w14:textId="77777777" w:rsidR="003351FE" w:rsidRPr="00A83ADB" w:rsidRDefault="003351FE">
            <w:pPr>
              <w:pStyle w:val="LinhaTabCentr"/>
            </w:pPr>
            <w:r>
              <w:t>1-255</w:t>
            </w:r>
          </w:p>
        </w:tc>
        <w:tc>
          <w:tcPr>
            <w:tcW w:w="4087" w:type="dxa"/>
            <w:tcBorders>
              <w:top w:val="single" w:sz="4" w:space="0" w:color="auto"/>
              <w:left w:val="single" w:sz="4" w:space="0" w:color="auto"/>
              <w:bottom w:val="single" w:sz="4" w:space="0" w:color="auto"/>
              <w:right w:val="single" w:sz="4" w:space="0" w:color="auto"/>
            </w:tcBorders>
            <w:vAlign w:val="center"/>
          </w:tcPr>
          <w:p w14:paraId="59A90EFF" w14:textId="77777777" w:rsidR="003351FE" w:rsidRPr="00A83ADB" w:rsidRDefault="003351FE" w:rsidP="00B15F49">
            <w:pPr>
              <w:pStyle w:val="LinhaTabEsq"/>
            </w:pPr>
            <w:r w:rsidRPr="00A83ADB">
              <w:t>Descrição literal do status da resposta.</w:t>
            </w:r>
          </w:p>
        </w:tc>
      </w:tr>
      <w:tr w:rsidR="003351FE" w:rsidRPr="00A83ADB" w14:paraId="385121EB" w14:textId="77777777" w:rsidTr="005C5005">
        <w:trPr>
          <w:trHeight w:val="205"/>
        </w:trPr>
        <w:tc>
          <w:tcPr>
            <w:tcW w:w="629" w:type="dxa"/>
            <w:tcBorders>
              <w:bottom w:val="single" w:sz="4" w:space="0" w:color="auto"/>
            </w:tcBorders>
          </w:tcPr>
          <w:p w14:paraId="3A17D13B" w14:textId="77777777" w:rsidR="003351FE" w:rsidRPr="00A83ADB" w:rsidRDefault="003351FE" w:rsidP="00B15F49">
            <w:pPr>
              <w:pStyle w:val="LinhaTabCentr"/>
            </w:pPr>
            <w:r>
              <w:t>DR09</w:t>
            </w:r>
          </w:p>
        </w:tc>
        <w:tc>
          <w:tcPr>
            <w:tcW w:w="1558" w:type="dxa"/>
            <w:tcBorders>
              <w:bottom w:val="single" w:sz="4" w:space="0" w:color="auto"/>
            </w:tcBorders>
          </w:tcPr>
          <w:p w14:paraId="3EC2A16C" w14:textId="77777777" w:rsidR="003351FE" w:rsidRPr="003C2993" w:rsidRDefault="003351FE" w:rsidP="00B15F49">
            <w:pPr>
              <w:pStyle w:val="LinhaTabEsq"/>
            </w:pPr>
            <w:r w:rsidRPr="003C2993">
              <w:t>cUF</w:t>
            </w:r>
          </w:p>
        </w:tc>
        <w:tc>
          <w:tcPr>
            <w:tcW w:w="426" w:type="dxa"/>
            <w:tcBorders>
              <w:bottom w:val="single" w:sz="4" w:space="0" w:color="auto"/>
            </w:tcBorders>
          </w:tcPr>
          <w:p w14:paraId="4BB76FAB" w14:textId="77777777" w:rsidR="003351FE" w:rsidRPr="00A83ADB" w:rsidRDefault="003351FE" w:rsidP="00B15F49">
            <w:pPr>
              <w:pStyle w:val="LinhaTabCentr"/>
            </w:pPr>
            <w:r w:rsidRPr="00A83ADB">
              <w:t>E</w:t>
            </w:r>
          </w:p>
        </w:tc>
        <w:tc>
          <w:tcPr>
            <w:tcW w:w="629" w:type="dxa"/>
            <w:tcBorders>
              <w:bottom w:val="single" w:sz="4" w:space="0" w:color="auto"/>
            </w:tcBorders>
          </w:tcPr>
          <w:p w14:paraId="5743DF3E" w14:textId="77777777" w:rsidR="003351FE" w:rsidRPr="00A83ADB" w:rsidRDefault="003351FE">
            <w:pPr>
              <w:pStyle w:val="LinhaTabCentr"/>
            </w:pPr>
            <w:r>
              <w:t>DR</w:t>
            </w:r>
            <w:r w:rsidRPr="00A83ADB">
              <w:t>03</w:t>
            </w:r>
          </w:p>
        </w:tc>
        <w:tc>
          <w:tcPr>
            <w:tcW w:w="543" w:type="dxa"/>
            <w:tcBorders>
              <w:bottom w:val="single" w:sz="4" w:space="0" w:color="auto"/>
            </w:tcBorders>
          </w:tcPr>
          <w:p w14:paraId="61D82B7B" w14:textId="77777777" w:rsidR="003351FE" w:rsidRPr="00A83ADB" w:rsidRDefault="003351FE">
            <w:pPr>
              <w:pStyle w:val="LinhaTabCentr"/>
            </w:pPr>
            <w:r w:rsidRPr="00A83ADB">
              <w:t>N</w:t>
            </w:r>
          </w:p>
        </w:tc>
        <w:tc>
          <w:tcPr>
            <w:tcW w:w="640" w:type="dxa"/>
            <w:tcBorders>
              <w:bottom w:val="single" w:sz="4" w:space="0" w:color="auto"/>
            </w:tcBorders>
          </w:tcPr>
          <w:p w14:paraId="3D090558" w14:textId="77777777" w:rsidR="003351FE" w:rsidRPr="00A83ADB" w:rsidRDefault="003351FE">
            <w:pPr>
              <w:pStyle w:val="LinhaTabCentr"/>
            </w:pPr>
            <w:r>
              <w:t>1</w:t>
            </w:r>
            <w:r w:rsidRPr="00A83ADB">
              <w:t>-1</w:t>
            </w:r>
          </w:p>
        </w:tc>
        <w:tc>
          <w:tcPr>
            <w:tcW w:w="586" w:type="dxa"/>
            <w:tcBorders>
              <w:bottom w:val="single" w:sz="4" w:space="0" w:color="auto"/>
            </w:tcBorders>
          </w:tcPr>
          <w:p w14:paraId="1E1EDDE2" w14:textId="77777777" w:rsidR="003351FE" w:rsidRPr="00A83ADB" w:rsidRDefault="003351FE">
            <w:pPr>
              <w:pStyle w:val="LinhaTabCentr"/>
            </w:pPr>
            <w:r w:rsidRPr="00A83ADB">
              <w:t>2</w:t>
            </w:r>
          </w:p>
        </w:tc>
        <w:tc>
          <w:tcPr>
            <w:tcW w:w="4087" w:type="dxa"/>
            <w:tcBorders>
              <w:bottom w:val="single" w:sz="4" w:space="0" w:color="auto"/>
            </w:tcBorders>
            <w:vAlign w:val="center"/>
          </w:tcPr>
          <w:p w14:paraId="2132E392" w14:textId="77777777" w:rsidR="003351FE" w:rsidRPr="00A83ADB" w:rsidRDefault="003351FE" w:rsidP="00B15F49">
            <w:pPr>
              <w:pStyle w:val="LinhaTabEsq"/>
            </w:pPr>
            <w:r w:rsidRPr="00A83ADB">
              <w:t xml:space="preserve">Código da UF </w:t>
            </w:r>
            <w:r>
              <w:t>que atendeu a solicitação</w:t>
            </w:r>
          </w:p>
        </w:tc>
      </w:tr>
      <w:tr w:rsidR="003351FE" w:rsidRPr="00E76AC4" w14:paraId="48AF41CE" w14:textId="77777777" w:rsidTr="005C5005">
        <w:trPr>
          <w:trHeight w:val="377"/>
        </w:trPr>
        <w:tc>
          <w:tcPr>
            <w:tcW w:w="9098"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F11F6" w14:textId="77777777" w:rsidR="003351FE" w:rsidRPr="00E76AC4" w:rsidRDefault="003351FE" w:rsidP="00B15F49">
            <w:pPr>
              <w:pStyle w:val="TabelaCabealho"/>
            </w:pPr>
            <w:r w:rsidRPr="00E76AC4">
              <w:t>Os campos a seguir são obrigatórios no caso de homologação da inutilização cStat=102.</w:t>
            </w:r>
          </w:p>
          <w:p w14:paraId="5AB0B8D2" w14:textId="77777777" w:rsidR="003351FE" w:rsidRPr="00E76AC4" w:rsidRDefault="003351FE">
            <w:pPr>
              <w:pStyle w:val="TabelaCabealho"/>
            </w:pPr>
            <w:r w:rsidRPr="00E76AC4">
              <w:t>Os campos de dhRecbto e nProt não serão preenchidos em caso de erro</w:t>
            </w:r>
          </w:p>
        </w:tc>
      </w:tr>
      <w:tr w:rsidR="003351FE" w:rsidRPr="00A83ADB" w14:paraId="37C5BC63"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067C5CCC" w14:textId="77777777" w:rsidR="003351FE" w:rsidRPr="00A83ADB" w:rsidRDefault="003351FE" w:rsidP="00B15F49">
            <w:pPr>
              <w:pStyle w:val="LinhaTabCentr"/>
            </w:pPr>
            <w:r>
              <w:t>DR10</w:t>
            </w:r>
          </w:p>
        </w:tc>
        <w:tc>
          <w:tcPr>
            <w:tcW w:w="1558" w:type="dxa"/>
            <w:tcBorders>
              <w:top w:val="single" w:sz="4" w:space="0" w:color="auto"/>
              <w:left w:val="single" w:sz="4" w:space="0" w:color="auto"/>
              <w:bottom w:val="single" w:sz="4" w:space="0" w:color="auto"/>
              <w:right w:val="single" w:sz="4" w:space="0" w:color="auto"/>
            </w:tcBorders>
          </w:tcPr>
          <w:p w14:paraId="6C00B33B" w14:textId="77777777" w:rsidR="003351FE" w:rsidRPr="00A83ADB" w:rsidRDefault="003351FE" w:rsidP="00B15F49">
            <w:pPr>
              <w:pStyle w:val="LinhaTabEsq"/>
            </w:pPr>
            <w:r w:rsidRPr="00A83ADB">
              <w:t>ano</w:t>
            </w:r>
          </w:p>
        </w:tc>
        <w:tc>
          <w:tcPr>
            <w:tcW w:w="426" w:type="dxa"/>
            <w:tcBorders>
              <w:top w:val="single" w:sz="4" w:space="0" w:color="auto"/>
              <w:left w:val="single" w:sz="4" w:space="0" w:color="auto"/>
              <w:bottom w:val="single" w:sz="4" w:space="0" w:color="auto"/>
              <w:right w:val="single" w:sz="4" w:space="0" w:color="auto"/>
            </w:tcBorders>
          </w:tcPr>
          <w:p w14:paraId="71E8D651"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0C72D33F"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2C1EC811"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33EE0626"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4D6EAEB4" w14:textId="77777777" w:rsidR="003351FE" w:rsidRPr="00A83ADB" w:rsidRDefault="003351FE">
            <w:pPr>
              <w:pStyle w:val="LinhaTabCentr"/>
            </w:pPr>
            <w:r w:rsidRPr="00A83ADB">
              <w:t>2</w:t>
            </w:r>
          </w:p>
        </w:tc>
        <w:tc>
          <w:tcPr>
            <w:tcW w:w="4087" w:type="dxa"/>
            <w:tcBorders>
              <w:top w:val="single" w:sz="4" w:space="0" w:color="auto"/>
              <w:left w:val="single" w:sz="4" w:space="0" w:color="auto"/>
              <w:bottom w:val="single" w:sz="4" w:space="0" w:color="auto"/>
              <w:right w:val="single" w:sz="4" w:space="0" w:color="auto"/>
            </w:tcBorders>
          </w:tcPr>
          <w:p w14:paraId="2A31137F" w14:textId="77777777" w:rsidR="003351FE" w:rsidRPr="00A83ADB" w:rsidRDefault="003351FE" w:rsidP="00B15F49">
            <w:pPr>
              <w:pStyle w:val="LinhaTabEsq"/>
            </w:pPr>
            <w:r w:rsidRPr="00A83ADB">
              <w:t>Ano de inutilização da numeração</w:t>
            </w:r>
          </w:p>
        </w:tc>
      </w:tr>
      <w:tr w:rsidR="003351FE" w:rsidRPr="00A83ADB" w14:paraId="5F9E5748"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37D90638" w14:textId="77777777" w:rsidR="003351FE" w:rsidRPr="00A83ADB" w:rsidRDefault="003351FE" w:rsidP="00B15F49">
            <w:pPr>
              <w:pStyle w:val="LinhaTabCentr"/>
            </w:pPr>
            <w:r>
              <w:t>DR11</w:t>
            </w:r>
          </w:p>
        </w:tc>
        <w:tc>
          <w:tcPr>
            <w:tcW w:w="1558" w:type="dxa"/>
            <w:tcBorders>
              <w:top w:val="single" w:sz="4" w:space="0" w:color="auto"/>
              <w:left w:val="single" w:sz="4" w:space="0" w:color="auto"/>
              <w:bottom w:val="single" w:sz="4" w:space="0" w:color="auto"/>
              <w:right w:val="single" w:sz="4" w:space="0" w:color="auto"/>
            </w:tcBorders>
          </w:tcPr>
          <w:p w14:paraId="1BD06D89" w14:textId="77777777" w:rsidR="003351FE" w:rsidRPr="00A83ADB" w:rsidRDefault="003351FE" w:rsidP="00B15F49">
            <w:pPr>
              <w:pStyle w:val="LinhaTabEsq"/>
            </w:pPr>
            <w:r w:rsidRPr="00A83ADB">
              <w:t>CNPJ</w:t>
            </w:r>
          </w:p>
        </w:tc>
        <w:tc>
          <w:tcPr>
            <w:tcW w:w="426" w:type="dxa"/>
            <w:tcBorders>
              <w:top w:val="single" w:sz="4" w:space="0" w:color="auto"/>
              <w:left w:val="single" w:sz="4" w:space="0" w:color="auto"/>
              <w:bottom w:val="single" w:sz="4" w:space="0" w:color="auto"/>
              <w:right w:val="single" w:sz="4" w:space="0" w:color="auto"/>
            </w:tcBorders>
          </w:tcPr>
          <w:p w14:paraId="2606D66C"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6F5CA2CE"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4FDEB42B" w14:textId="77777777" w:rsidR="003351FE" w:rsidRPr="00A83ADB" w:rsidRDefault="003351FE">
            <w:pPr>
              <w:pStyle w:val="LinhaTabCentr"/>
            </w:pPr>
            <w:r w:rsidRPr="00A83ADB">
              <w:t>C</w:t>
            </w:r>
          </w:p>
        </w:tc>
        <w:tc>
          <w:tcPr>
            <w:tcW w:w="640" w:type="dxa"/>
            <w:tcBorders>
              <w:top w:val="single" w:sz="4" w:space="0" w:color="auto"/>
              <w:left w:val="single" w:sz="4" w:space="0" w:color="auto"/>
              <w:bottom w:val="single" w:sz="4" w:space="0" w:color="auto"/>
              <w:right w:val="single" w:sz="4" w:space="0" w:color="auto"/>
            </w:tcBorders>
          </w:tcPr>
          <w:p w14:paraId="2DB2AEDD"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3AEB1493" w14:textId="77777777" w:rsidR="003351FE" w:rsidRPr="00A83ADB" w:rsidRDefault="003351FE">
            <w:pPr>
              <w:pStyle w:val="LinhaTabCentr"/>
            </w:pPr>
            <w:r w:rsidRPr="00A83ADB">
              <w:t>14</w:t>
            </w:r>
          </w:p>
        </w:tc>
        <w:tc>
          <w:tcPr>
            <w:tcW w:w="4087" w:type="dxa"/>
            <w:tcBorders>
              <w:top w:val="single" w:sz="4" w:space="0" w:color="auto"/>
              <w:left w:val="single" w:sz="4" w:space="0" w:color="auto"/>
              <w:bottom w:val="single" w:sz="4" w:space="0" w:color="auto"/>
              <w:right w:val="single" w:sz="4" w:space="0" w:color="auto"/>
            </w:tcBorders>
          </w:tcPr>
          <w:p w14:paraId="67811F65" w14:textId="77777777" w:rsidR="003351FE" w:rsidRPr="00A83ADB" w:rsidRDefault="003351FE" w:rsidP="00B15F49">
            <w:pPr>
              <w:pStyle w:val="LinhaTabEsq"/>
            </w:pPr>
            <w:r w:rsidRPr="00A83ADB">
              <w:t>CNPJ do emitente</w:t>
            </w:r>
          </w:p>
        </w:tc>
      </w:tr>
      <w:tr w:rsidR="003351FE" w:rsidRPr="00A83ADB" w14:paraId="40AD2092" w14:textId="77777777" w:rsidTr="005C5005">
        <w:trPr>
          <w:trHeight w:val="218"/>
        </w:trPr>
        <w:tc>
          <w:tcPr>
            <w:tcW w:w="629" w:type="dxa"/>
            <w:tcBorders>
              <w:top w:val="single" w:sz="4" w:space="0" w:color="auto"/>
              <w:left w:val="single" w:sz="4" w:space="0" w:color="auto"/>
              <w:bottom w:val="single" w:sz="4" w:space="0" w:color="auto"/>
              <w:right w:val="single" w:sz="4" w:space="0" w:color="auto"/>
            </w:tcBorders>
          </w:tcPr>
          <w:p w14:paraId="58874D15" w14:textId="77777777" w:rsidR="003351FE" w:rsidRPr="00A83ADB" w:rsidRDefault="003351FE" w:rsidP="00B15F49">
            <w:pPr>
              <w:pStyle w:val="LinhaTabCentr"/>
            </w:pPr>
            <w:r>
              <w:t>DR12</w:t>
            </w:r>
          </w:p>
        </w:tc>
        <w:tc>
          <w:tcPr>
            <w:tcW w:w="1558" w:type="dxa"/>
            <w:tcBorders>
              <w:top w:val="single" w:sz="4" w:space="0" w:color="auto"/>
              <w:left w:val="single" w:sz="4" w:space="0" w:color="auto"/>
              <w:bottom w:val="single" w:sz="4" w:space="0" w:color="auto"/>
              <w:right w:val="single" w:sz="4" w:space="0" w:color="auto"/>
            </w:tcBorders>
          </w:tcPr>
          <w:p w14:paraId="59A4F5FE" w14:textId="77777777" w:rsidR="003351FE" w:rsidRPr="00A83ADB" w:rsidRDefault="003351FE" w:rsidP="00B15F49">
            <w:pPr>
              <w:pStyle w:val="LinhaTabEsq"/>
            </w:pPr>
            <w:r w:rsidRPr="00A83ADB">
              <w:t>mod</w:t>
            </w:r>
          </w:p>
        </w:tc>
        <w:tc>
          <w:tcPr>
            <w:tcW w:w="426" w:type="dxa"/>
            <w:tcBorders>
              <w:top w:val="single" w:sz="4" w:space="0" w:color="auto"/>
              <w:left w:val="single" w:sz="4" w:space="0" w:color="auto"/>
              <w:bottom w:val="single" w:sz="4" w:space="0" w:color="auto"/>
              <w:right w:val="single" w:sz="4" w:space="0" w:color="auto"/>
            </w:tcBorders>
          </w:tcPr>
          <w:p w14:paraId="287E0989"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064094B4"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76957F40"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603FAD7D"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05EF7C57" w14:textId="77777777" w:rsidR="003351FE" w:rsidRPr="00A83ADB" w:rsidRDefault="003351FE">
            <w:pPr>
              <w:pStyle w:val="LinhaTabCentr"/>
            </w:pPr>
            <w:r w:rsidRPr="00A83ADB">
              <w:t>2</w:t>
            </w:r>
          </w:p>
        </w:tc>
        <w:tc>
          <w:tcPr>
            <w:tcW w:w="4087" w:type="dxa"/>
            <w:tcBorders>
              <w:top w:val="single" w:sz="4" w:space="0" w:color="auto"/>
              <w:left w:val="single" w:sz="4" w:space="0" w:color="auto"/>
              <w:bottom w:val="single" w:sz="4" w:space="0" w:color="auto"/>
              <w:right w:val="single" w:sz="4" w:space="0" w:color="auto"/>
            </w:tcBorders>
          </w:tcPr>
          <w:p w14:paraId="4F81C69C" w14:textId="77777777" w:rsidR="003351FE" w:rsidRPr="00A83ADB" w:rsidRDefault="003351FE" w:rsidP="00B15F49">
            <w:pPr>
              <w:pStyle w:val="LinhaTabEsq"/>
            </w:pPr>
            <w:r w:rsidRPr="00A83ADB">
              <w:t>Modelo da NF-e</w:t>
            </w:r>
          </w:p>
        </w:tc>
      </w:tr>
      <w:tr w:rsidR="003351FE" w:rsidRPr="00A83ADB" w14:paraId="04973A40"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4CC748F8" w14:textId="77777777" w:rsidR="003351FE" w:rsidRPr="00A83ADB" w:rsidRDefault="003351FE" w:rsidP="00B15F49">
            <w:pPr>
              <w:pStyle w:val="LinhaTabCentr"/>
            </w:pPr>
            <w:r>
              <w:t>DR13</w:t>
            </w:r>
          </w:p>
        </w:tc>
        <w:tc>
          <w:tcPr>
            <w:tcW w:w="1558" w:type="dxa"/>
            <w:tcBorders>
              <w:top w:val="single" w:sz="4" w:space="0" w:color="auto"/>
              <w:left w:val="single" w:sz="4" w:space="0" w:color="auto"/>
              <w:bottom w:val="single" w:sz="4" w:space="0" w:color="auto"/>
              <w:right w:val="single" w:sz="4" w:space="0" w:color="auto"/>
            </w:tcBorders>
          </w:tcPr>
          <w:p w14:paraId="14473A52" w14:textId="77777777" w:rsidR="003351FE" w:rsidRPr="00A83ADB" w:rsidRDefault="003351FE" w:rsidP="00B15F49">
            <w:pPr>
              <w:pStyle w:val="LinhaTabEsq"/>
            </w:pPr>
            <w:r w:rsidRPr="00A83ADB">
              <w:t>serie</w:t>
            </w:r>
          </w:p>
        </w:tc>
        <w:tc>
          <w:tcPr>
            <w:tcW w:w="426" w:type="dxa"/>
            <w:tcBorders>
              <w:top w:val="single" w:sz="4" w:space="0" w:color="auto"/>
              <w:left w:val="single" w:sz="4" w:space="0" w:color="auto"/>
              <w:bottom w:val="single" w:sz="4" w:space="0" w:color="auto"/>
              <w:right w:val="single" w:sz="4" w:space="0" w:color="auto"/>
            </w:tcBorders>
          </w:tcPr>
          <w:p w14:paraId="0B9528AB"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7445E988"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391CF633"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271DDCAB"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3FA7534E" w14:textId="77777777" w:rsidR="003351FE" w:rsidRPr="00A83ADB" w:rsidRDefault="003351FE">
            <w:pPr>
              <w:pStyle w:val="LinhaTabCentr"/>
            </w:pPr>
            <w:r w:rsidRPr="00A83ADB">
              <w:t>1-3</w:t>
            </w:r>
          </w:p>
        </w:tc>
        <w:tc>
          <w:tcPr>
            <w:tcW w:w="4087" w:type="dxa"/>
            <w:tcBorders>
              <w:top w:val="single" w:sz="4" w:space="0" w:color="auto"/>
              <w:left w:val="single" w:sz="4" w:space="0" w:color="auto"/>
              <w:bottom w:val="single" w:sz="4" w:space="0" w:color="auto"/>
              <w:right w:val="single" w:sz="4" w:space="0" w:color="auto"/>
            </w:tcBorders>
          </w:tcPr>
          <w:p w14:paraId="1133A03F" w14:textId="77777777" w:rsidR="003351FE" w:rsidRPr="00A83ADB" w:rsidRDefault="003351FE" w:rsidP="00B15F49">
            <w:pPr>
              <w:pStyle w:val="LinhaTabEsq"/>
            </w:pPr>
            <w:r w:rsidRPr="00A83ADB">
              <w:t>Série da NF-e</w:t>
            </w:r>
          </w:p>
        </w:tc>
      </w:tr>
      <w:tr w:rsidR="003351FE" w:rsidRPr="00A83ADB" w14:paraId="3E6819E8"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38A266EB" w14:textId="77777777" w:rsidR="003351FE" w:rsidRPr="00A83ADB" w:rsidRDefault="003351FE" w:rsidP="00B15F49">
            <w:pPr>
              <w:pStyle w:val="LinhaTabCentr"/>
            </w:pPr>
            <w:r>
              <w:t>DR14</w:t>
            </w:r>
          </w:p>
        </w:tc>
        <w:tc>
          <w:tcPr>
            <w:tcW w:w="1558" w:type="dxa"/>
            <w:tcBorders>
              <w:top w:val="single" w:sz="4" w:space="0" w:color="auto"/>
              <w:left w:val="single" w:sz="4" w:space="0" w:color="auto"/>
              <w:bottom w:val="single" w:sz="4" w:space="0" w:color="auto"/>
              <w:right w:val="single" w:sz="4" w:space="0" w:color="auto"/>
            </w:tcBorders>
          </w:tcPr>
          <w:p w14:paraId="49530BA7" w14:textId="77777777" w:rsidR="003351FE" w:rsidRPr="00A83ADB" w:rsidRDefault="003351FE" w:rsidP="00B15F49">
            <w:pPr>
              <w:pStyle w:val="LinhaTabEsq"/>
            </w:pPr>
            <w:r w:rsidRPr="00A83ADB">
              <w:t>nNFIni</w:t>
            </w:r>
          </w:p>
        </w:tc>
        <w:tc>
          <w:tcPr>
            <w:tcW w:w="426" w:type="dxa"/>
            <w:tcBorders>
              <w:top w:val="single" w:sz="4" w:space="0" w:color="auto"/>
              <w:left w:val="single" w:sz="4" w:space="0" w:color="auto"/>
              <w:bottom w:val="single" w:sz="4" w:space="0" w:color="auto"/>
              <w:right w:val="single" w:sz="4" w:space="0" w:color="auto"/>
            </w:tcBorders>
          </w:tcPr>
          <w:p w14:paraId="11F2EE0C"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2FA2F6CF"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19E342BC"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3E83F07A"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66AD4B6A" w14:textId="77777777" w:rsidR="003351FE" w:rsidRPr="00A83ADB" w:rsidRDefault="003351FE">
            <w:pPr>
              <w:pStyle w:val="LinhaTabCentr"/>
            </w:pPr>
            <w:r w:rsidRPr="00A83ADB">
              <w:t>1-9</w:t>
            </w:r>
          </w:p>
        </w:tc>
        <w:tc>
          <w:tcPr>
            <w:tcW w:w="4087" w:type="dxa"/>
            <w:tcBorders>
              <w:top w:val="single" w:sz="4" w:space="0" w:color="auto"/>
              <w:left w:val="single" w:sz="4" w:space="0" w:color="auto"/>
              <w:bottom w:val="single" w:sz="4" w:space="0" w:color="auto"/>
              <w:right w:val="single" w:sz="4" w:space="0" w:color="auto"/>
            </w:tcBorders>
          </w:tcPr>
          <w:p w14:paraId="21330C35" w14:textId="77777777" w:rsidR="003351FE" w:rsidRPr="00A83ADB" w:rsidRDefault="003351FE" w:rsidP="00B15F49">
            <w:pPr>
              <w:pStyle w:val="LinhaTabEsq"/>
            </w:pPr>
            <w:r w:rsidRPr="00A83ADB">
              <w:t>Número da NF-e inicial a ser inutilizada</w:t>
            </w:r>
          </w:p>
        </w:tc>
      </w:tr>
      <w:tr w:rsidR="003351FE" w:rsidRPr="00A83ADB" w14:paraId="695D2EE2" w14:textId="77777777" w:rsidTr="005C5005">
        <w:trPr>
          <w:trHeight w:val="205"/>
        </w:trPr>
        <w:tc>
          <w:tcPr>
            <w:tcW w:w="629" w:type="dxa"/>
            <w:tcBorders>
              <w:top w:val="single" w:sz="4" w:space="0" w:color="auto"/>
              <w:left w:val="single" w:sz="4" w:space="0" w:color="auto"/>
              <w:bottom w:val="single" w:sz="4" w:space="0" w:color="auto"/>
              <w:right w:val="single" w:sz="4" w:space="0" w:color="auto"/>
            </w:tcBorders>
          </w:tcPr>
          <w:p w14:paraId="3AB6AC27" w14:textId="77777777" w:rsidR="003351FE" w:rsidRPr="00A83ADB" w:rsidRDefault="003351FE" w:rsidP="00B15F49">
            <w:pPr>
              <w:pStyle w:val="LinhaTabCentr"/>
            </w:pPr>
            <w:r>
              <w:t>DR15</w:t>
            </w:r>
          </w:p>
        </w:tc>
        <w:tc>
          <w:tcPr>
            <w:tcW w:w="1558" w:type="dxa"/>
            <w:tcBorders>
              <w:top w:val="single" w:sz="4" w:space="0" w:color="auto"/>
              <w:left w:val="single" w:sz="4" w:space="0" w:color="auto"/>
              <w:bottom w:val="single" w:sz="4" w:space="0" w:color="auto"/>
              <w:right w:val="single" w:sz="4" w:space="0" w:color="auto"/>
            </w:tcBorders>
          </w:tcPr>
          <w:p w14:paraId="0CF729F7" w14:textId="77777777" w:rsidR="003351FE" w:rsidRPr="00A83ADB" w:rsidRDefault="003351FE" w:rsidP="00B15F49">
            <w:pPr>
              <w:pStyle w:val="LinhaTabEsq"/>
            </w:pPr>
            <w:r w:rsidRPr="00A83ADB">
              <w:t>nNFFin</w:t>
            </w:r>
          </w:p>
        </w:tc>
        <w:tc>
          <w:tcPr>
            <w:tcW w:w="426" w:type="dxa"/>
            <w:tcBorders>
              <w:top w:val="single" w:sz="4" w:space="0" w:color="auto"/>
              <w:left w:val="single" w:sz="4" w:space="0" w:color="auto"/>
              <w:bottom w:val="single" w:sz="4" w:space="0" w:color="auto"/>
              <w:right w:val="single" w:sz="4" w:space="0" w:color="auto"/>
            </w:tcBorders>
          </w:tcPr>
          <w:p w14:paraId="01119B63"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1B82D05A"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047FC6B2"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34F649E8"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677E240E" w14:textId="77777777" w:rsidR="003351FE" w:rsidRPr="00A83ADB" w:rsidRDefault="003351FE">
            <w:pPr>
              <w:pStyle w:val="LinhaTabCentr"/>
            </w:pPr>
            <w:r w:rsidRPr="00A83ADB">
              <w:t>1-9</w:t>
            </w:r>
          </w:p>
        </w:tc>
        <w:tc>
          <w:tcPr>
            <w:tcW w:w="4087" w:type="dxa"/>
            <w:tcBorders>
              <w:top w:val="single" w:sz="4" w:space="0" w:color="auto"/>
              <w:left w:val="single" w:sz="4" w:space="0" w:color="auto"/>
              <w:bottom w:val="single" w:sz="4" w:space="0" w:color="auto"/>
              <w:right w:val="single" w:sz="4" w:space="0" w:color="auto"/>
            </w:tcBorders>
          </w:tcPr>
          <w:p w14:paraId="6D3A1C51" w14:textId="77777777" w:rsidR="003351FE" w:rsidRPr="00A83ADB" w:rsidRDefault="003351FE" w:rsidP="00B15F49">
            <w:pPr>
              <w:pStyle w:val="LinhaTabEsq"/>
            </w:pPr>
            <w:r w:rsidRPr="00A83ADB">
              <w:t>Número da NF-e final a ser inutilizada</w:t>
            </w:r>
          </w:p>
        </w:tc>
      </w:tr>
      <w:tr w:rsidR="003351FE" w:rsidRPr="00865202" w14:paraId="46279343" w14:textId="77777777" w:rsidTr="005C5005">
        <w:trPr>
          <w:trHeight w:val="812"/>
        </w:trPr>
        <w:tc>
          <w:tcPr>
            <w:tcW w:w="629" w:type="dxa"/>
            <w:tcBorders>
              <w:top w:val="single" w:sz="4" w:space="0" w:color="auto"/>
              <w:left w:val="single" w:sz="4" w:space="0" w:color="auto"/>
              <w:bottom w:val="single" w:sz="4" w:space="0" w:color="auto"/>
              <w:right w:val="single" w:sz="4" w:space="0" w:color="auto"/>
            </w:tcBorders>
          </w:tcPr>
          <w:p w14:paraId="36DC7DD4" w14:textId="77777777" w:rsidR="003351FE" w:rsidRPr="00A83ADB" w:rsidRDefault="003351FE" w:rsidP="00B15F49">
            <w:pPr>
              <w:pStyle w:val="LinhaTabCentr"/>
            </w:pPr>
            <w:r>
              <w:t>DR16</w:t>
            </w:r>
          </w:p>
        </w:tc>
        <w:tc>
          <w:tcPr>
            <w:tcW w:w="1558" w:type="dxa"/>
            <w:tcBorders>
              <w:top w:val="single" w:sz="4" w:space="0" w:color="auto"/>
              <w:left w:val="single" w:sz="4" w:space="0" w:color="auto"/>
              <w:bottom w:val="single" w:sz="4" w:space="0" w:color="auto"/>
              <w:right w:val="single" w:sz="4" w:space="0" w:color="auto"/>
            </w:tcBorders>
          </w:tcPr>
          <w:p w14:paraId="43D3ECCE" w14:textId="77777777" w:rsidR="003351FE" w:rsidRPr="00A83ADB" w:rsidRDefault="003351FE" w:rsidP="00B15F49">
            <w:pPr>
              <w:pStyle w:val="LinhaTabEsq"/>
            </w:pPr>
            <w:r w:rsidRPr="00A83ADB">
              <w:t>dhRecbto</w:t>
            </w:r>
          </w:p>
        </w:tc>
        <w:tc>
          <w:tcPr>
            <w:tcW w:w="426" w:type="dxa"/>
            <w:tcBorders>
              <w:top w:val="single" w:sz="4" w:space="0" w:color="auto"/>
              <w:left w:val="single" w:sz="4" w:space="0" w:color="auto"/>
              <w:bottom w:val="single" w:sz="4" w:space="0" w:color="auto"/>
              <w:right w:val="single" w:sz="4" w:space="0" w:color="auto"/>
            </w:tcBorders>
          </w:tcPr>
          <w:p w14:paraId="34307CEB"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4335144B"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665861AD" w14:textId="77777777" w:rsidR="003351FE" w:rsidRPr="00A83ADB" w:rsidRDefault="003351FE">
            <w:pPr>
              <w:pStyle w:val="LinhaTabCentr"/>
            </w:pPr>
            <w:r w:rsidRPr="00A83ADB">
              <w:t>D</w:t>
            </w:r>
          </w:p>
        </w:tc>
        <w:tc>
          <w:tcPr>
            <w:tcW w:w="640" w:type="dxa"/>
            <w:tcBorders>
              <w:top w:val="single" w:sz="4" w:space="0" w:color="auto"/>
              <w:left w:val="single" w:sz="4" w:space="0" w:color="auto"/>
              <w:bottom w:val="single" w:sz="4" w:space="0" w:color="auto"/>
              <w:right w:val="single" w:sz="4" w:space="0" w:color="auto"/>
            </w:tcBorders>
          </w:tcPr>
          <w:p w14:paraId="67A82148" w14:textId="0E481EBC" w:rsidR="003351FE" w:rsidRPr="00A83ADB" w:rsidRDefault="003351FE">
            <w:pPr>
              <w:pStyle w:val="LinhaTabCentr"/>
            </w:pPr>
            <w:r>
              <w:t>1</w:t>
            </w:r>
            <w:r w:rsidRPr="00A83ADB">
              <w:t>-1</w:t>
            </w:r>
          </w:p>
        </w:tc>
        <w:tc>
          <w:tcPr>
            <w:tcW w:w="586" w:type="dxa"/>
            <w:tcBorders>
              <w:top w:val="single" w:sz="4" w:space="0" w:color="auto"/>
              <w:left w:val="single" w:sz="4" w:space="0" w:color="auto"/>
              <w:bottom w:val="single" w:sz="4" w:space="0" w:color="auto"/>
              <w:right w:val="single" w:sz="4" w:space="0" w:color="auto"/>
            </w:tcBorders>
          </w:tcPr>
          <w:p w14:paraId="3811B587" w14:textId="77777777" w:rsidR="003351FE" w:rsidRPr="00A83ADB" w:rsidRDefault="003351FE">
            <w:pPr>
              <w:pStyle w:val="LinhaTabCentr"/>
            </w:pPr>
            <w:r w:rsidRPr="00A83ADB">
              <w:t>-</w:t>
            </w:r>
          </w:p>
        </w:tc>
        <w:tc>
          <w:tcPr>
            <w:tcW w:w="4087" w:type="dxa"/>
            <w:tcBorders>
              <w:top w:val="single" w:sz="4" w:space="0" w:color="auto"/>
              <w:left w:val="single" w:sz="4" w:space="0" w:color="auto"/>
              <w:bottom w:val="single" w:sz="4" w:space="0" w:color="auto"/>
              <w:right w:val="single" w:sz="4" w:space="0" w:color="auto"/>
            </w:tcBorders>
          </w:tcPr>
          <w:p w14:paraId="1A6DC4E0" w14:textId="77777777" w:rsidR="003351FE" w:rsidRPr="005C5005" w:rsidRDefault="003351FE" w:rsidP="00B15F49">
            <w:pPr>
              <w:pStyle w:val="LinhaTabEsq"/>
            </w:pPr>
            <w:r w:rsidRPr="005C5005">
              <w:t>Preenchido com a data e hora do processamento (informado também no caso de rejeição).</w:t>
            </w:r>
          </w:p>
          <w:p w14:paraId="0F3382A4" w14:textId="03B702D9" w:rsidR="003351FE" w:rsidRPr="005C5005" w:rsidRDefault="003351FE">
            <w:pPr>
              <w:pStyle w:val="LinhaTabEsq"/>
              <w:rPr>
                <w:lang w:val="en-US"/>
              </w:rPr>
            </w:pPr>
            <w:r w:rsidRPr="005C5005">
              <w:rPr>
                <w:lang w:val="en-US"/>
              </w:rPr>
              <w:t>Formato: “AAAA-MM-DDThh:mm:ssTZD” (UTC - Universal Coordinated Time).</w:t>
            </w:r>
          </w:p>
        </w:tc>
      </w:tr>
      <w:tr w:rsidR="003351FE" w:rsidRPr="00A83ADB" w14:paraId="61C5C009" w14:textId="77777777" w:rsidTr="005C5005">
        <w:trPr>
          <w:trHeight w:val="218"/>
        </w:trPr>
        <w:tc>
          <w:tcPr>
            <w:tcW w:w="629" w:type="dxa"/>
            <w:tcBorders>
              <w:top w:val="single" w:sz="4" w:space="0" w:color="auto"/>
              <w:left w:val="single" w:sz="4" w:space="0" w:color="auto"/>
              <w:bottom w:val="single" w:sz="4" w:space="0" w:color="auto"/>
              <w:right w:val="single" w:sz="4" w:space="0" w:color="auto"/>
            </w:tcBorders>
          </w:tcPr>
          <w:p w14:paraId="77494854" w14:textId="77777777" w:rsidR="003351FE" w:rsidRPr="00A83ADB" w:rsidRDefault="003351FE" w:rsidP="00B15F49">
            <w:pPr>
              <w:pStyle w:val="LinhaTabCentr"/>
            </w:pPr>
            <w:r>
              <w:t>DR17</w:t>
            </w:r>
          </w:p>
        </w:tc>
        <w:tc>
          <w:tcPr>
            <w:tcW w:w="1558" w:type="dxa"/>
            <w:tcBorders>
              <w:top w:val="single" w:sz="4" w:space="0" w:color="auto"/>
              <w:left w:val="single" w:sz="4" w:space="0" w:color="auto"/>
              <w:bottom w:val="single" w:sz="4" w:space="0" w:color="auto"/>
              <w:right w:val="single" w:sz="4" w:space="0" w:color="auto"/>
            </w:tcBorders>
          </w:tcPr>
          <w:p w14:paraId="5168BA4C" w14:textId="77777777" w:rsidR="003351FE" w:rsidRPr="00A83ADB" w:rsidRDefault="003351FE" w:rsidP="00B15F49">
            <w:pPr>
              <w:pStyle w:val="LinhaTabEsq"/>
            </w:pPr>
            <w:r w:rsidRPr="00A83ADB">
              <w:t>nProt</w:t>
            </w:r>
          </w:p>
        </w:tc>
        <w:tc>
          <w:tcPr>
            <w:tcW w:w="426" w:type="dxa"/>
            <w:tcBorders>
              <w:top w:val="single" w:sz="4" w:space="0" w:color="auto"/>
              <w:left w:val="single" w:sz="4" w:space="0" w:color="auto"/>
              <w:bottom w:val="single" w:sz="4" w:space="0" w:color="auto"/>
              <w:right w:val="single" w:sz="4" w:space="0" w:color="auto"/>
            </w:tcBorders>
          </w:tcPr>
          <w:p w14:paraId="39BFD226" w14:textId="77777777" w:rsidR="003351FE" w:rsidRPr="00A83ADB" w:rsidRDefault="003351FE" w:rsidP="00B15F49">
            <w:pPr>
              <w:pStyle w:val="LinhaTabCentr"/>
            </w:pPr>
            <w:r w:rsidRPr="00A83ADB">
              <w:t>E</w:t>
            </w:r>
          </w:p>
        </w:tc>
        <w:tc>
          <w:tcPr>
            <w:tcW w:w="629" w:type="dxa"/>
            <w:tcBorders>
              <w:top w:val="single" w:sz="4" w:space="0" w:color="auto"/>
              <w:left w:val="single" w:sz="4" w:space="0" w:color="auto"/>
              <w:bottom w:val="single" w:sz="4" w:space="0" w:color="auto"/>
              <w:right w:val="single" w:sz="4" w:space="0" w:color="auto"/>
            </w:tcBorders>
          </w:tcPr>
          <w:p w14:paraId="0EEDBBCC" w14:textId="77777777" w:rsidR="003351FE" w:rsidRDefault="003351FE">
            <w:pPr>
              <w:pStyle w:val="LinhaTabCentr"/>
            </w:pPr>
            <w:r w:rsidRPr="00353ECF">
              <w:t>DR03</w:t>
            </w:r>
          </w:p>
        </w:tc>
        <w:tc>
          <w:tcPr>
            <w:tcW w:w="543" w:type="dxa"/>
            <w:tcBorders>
              <w:top w:val="single" w:sz="4" w:space="0" w:color="auto"/>
              <w:left w:val="single" w:sz="4" w:space="0" w:color="auto"/>
              <w:bottom w:val="single" w:sz="4" w:space="0" w:color="auto"/>
              <w:right w:val="single" w:sz="4" w:space="0" w:color="auto"/>
            </w:tcBorders>
          </w:tcPr>
          <w:p w14:paraId="514A393B" w14:textId="77777777" w:rsidR="003351FE" w:rsidRPr="00A83ADB" w:rsidRDefault="003351FE">
            <w:pPr>
              <w:pStyle w:val="LinhaTabCentr"/>
            </w:pPr>
            <w:r w:rsidRPr="00A83ADB">
              <w:t>N</w:t>
            </w:r>
          </w:p>
        </w:tc>
        <w:tc>
          <w:tcPr>
            <w:tcW w:w="640" w:type="dxa"/>
            <w:tcBorders>
              <w:top w:val="single" w:sz="4" w:space="0" w:color="auto"/>
              <w:left w:val="single" w:sz="4" w:space="0" w:color="auto"/>
              <w:bottom w:val="single" w:sz="4" w:space="0" w:color="auto"/>
              <w:right w:val="single" w:sz="4" w:space="0" w:color="auto"/>
            </w:tcBorders>
          </w:tcPr>
          <w:p w14:paraId="27826826" w14:textId="77777777" w:rsidR="003351FE" w:rsidRPr="00A83ADB" w:rsidRDefault="003351FE">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50E239DE" w14:textId="77777777" w:rsidR="003351FE" w:rsidRPr="00A83ADB" w:rsidRDefault="003351FE">
            <w:pPr>
              <w:pStyle w:val="LinhaTabCentr"/>
            </w:pPr>
            <w:r w:rsidRPr="00A83ADB">
              <w:t>15</w:t>
            </w:r>
          </w:p>
        </w:tc>
        <w:tc>
          <w:tcPr>
            <w:tcW w:w="4087" w:type="dxa"/>
            <w:tcBorders>
              <w:top w:val="single" w:sz="4" w:space="0" w:color="auto"/>
              <w:left w:val="single" w:sz="4" w:space="0" w:color="auto"/>
              <w:bottom w:val="single" w:sz="4" w:space="0" w:color="auto"/>
              <w:right w:val="single" w:sz="4" w:space="0" w:color="auto"/>
            </w:tcBorders>
          </w:tcPr>
          <w:p w14:paraId="11D2DF1B" w14:textId="1EF4E832" w:rsidR="003351FE" w:rsidRPr="00A83ADB" w:rsidRDefault="003351FE" w:rsidP="00B15F49">
            <w:pPr>
              <w:pStyle w:val="LinhaTabEsq"/>
            </w:pPr>
            <w:r w:rsidRPr="00A83ADB">
              <w:t>Número do Protocolo de Inutilização</w:t>
            </w:r>
            <w:r>
              <w:t xml:space="preserve"> (vide item 5.</w:t>
            </w:r>
            <w:r w:rsidR="00A43920">
              <w:t>8</w:t>
            </w:r>
            <w:r>
              <w:t>).</w:t>
            </w:r>
          </w:p>
        </w:tc>
      </w:tr>
      <w:tr w:rsidR="003351FE" w:rsidRPr="00A83ADB" w14:paraId="601592A3" w14:textId="77777777" w:rsidTr="005C5005">
        <w:trPr>
          <w:trHeight w:val="143"/>
        </w:trPr>
        <w:tc>
          <w:tcPr>
            <w:tcW w:w="629" w:type="dxa"/>
            <w:tcBorders>
              <w:top w:val="single" w:sz="4" w:space="0" w:color="auto"/>
              <w:left w:val="single" w:sz="4" w:space="0" w:color="auto"/>
              <w:bottom w:val="single" w:sz="4" w:space="0" w:color="auto"/>
              <w:right w:val="single" w:sz="4" w:space="0" w:color="auto"/>
            </w:tcBorders>
          </w:tcPr>
          <w:p w14:paraId="7A650011" w14:textId="77777777" w:rsidR="003351FE" w:rsidRPr="00A83ADB" w:rsidRDefault="003351FE" w:rsidP="00B15F49">
            <w:pPr>
              <w:pStyle w:val="LinhaTabCentr"/>
            </w:pPr>
            <w:r>
              <w:t>DR18</w:t>
            </w:r>
          </w:p>
        </w:tc>
        <w:tc>
          <w:tcPr>
            <w:tcW w:w="1558" w:type="dxa"/>
            <w:tcBorders>
              <w:top w:val="single" w:sz="4" w:space="0" w:color="auto"/>
              <w:left w:val="single" w:sz="4" w:space="0" w:color="auto"/>
              <w:bottom w:val="single" w:sz="4" w:space="0" w:color="auto"/>
              <w:right w:val="single" w:sz="4" w:space="0" w:color="auto"/>
            </w:tcBorders>
          </w:tcPr>
          <w:p w14:paraId="0FC09479" w14:textId="77777777" w:rsidR="003351FE" w:rsidRPr="00A83ADB" w:rsidRDefault="003351FE" w:rsidP="00B15F49">
            <w:pPr>
              <w:pStyle w:val="LinhaTabEsq"/>
            </w:pPr>
            <w:r w:rsidRPr="00A83ADB">
              <w:t>Signature</w:t>
            </w:r>
          </w:p>
        </w:tc>
        <w:tc>
          <w:tcPr>
            <w:tcW w:w="426" w:type="dxa"/>
            <w:tcBorders>
              <w:top w:val="single" w:sz="4" w:space="0" w:color="auto"/>
              <w:left w:val="single" w:sz="4" w:space="0" w:color="auto"/>
              <w:bottom w:val="single" w:sz="4" w:space="0" w:color="auto"/>
              <w:right w:val="single" w:sz="4" w:space="0" w:color="auto"/>
            </w:tcBorders>
          </w:tcPr>
          <w:p w14:paraId="6A0CA904" w14:textId="77777777" w:rsidR="003351FE" w:rsidRPr="00A83ADB" w:rsidRDefault="003351FE" w:rsidP="00B15F49">
            <w:pPr>
              <w:pStyle w:val="LinhaTabCentr"/>
            </w:pPr>
            <w:r w:rsidRPr="00A83ADB">
              <w:t>G</w:t>
            </w:r>
          </w:p>
        </w:tc>
        <w:tc>
          <w:tcPr>
            <w:tcW w:w="629" w:type="dxa"/>
            <w:tcBorders>
              <w:top w:val="single" w:sz="4" w:space="0" w:color="auto"/>
              <w:left w:val="single" w:sz="4" w:space="0" w:color="auto"/>
              <w:bottom w:val="single" w:sz="4" w:space="0" w:color="auto"/>
              <w:right w:val="single" w:sz="4" w:space="0" w:color="auto"/>
            </w:tcBorders>
          </w:tcPr>
          <w:p w14:paraId="02BCEE1A" w14:textId="77777777" w:rsidR="003351FE" w:rsidRPr="00A83ADB" w:rsidRDefault="003351FE">
            <w:pPr>
              <w:pStyle w:val="LinhaTabCentr"/>
            </w:pPr>
            <w:r w:rsidRPr="00A83ADB">
              <w:t>DR01</w:t>
            </w:r>
          </w:p>
        </w:tc>
        <w:tc>
          <w:tcPr>
            <w:tcW w:w="543" w:type="dxa"/>
            <w:tcBorders>
              <w:top w:val="single" w:sz="4" w:space="0" w:color="auto"/>
              <w:left w:val="single" w:sz="4" w:space="0" w:color="auto"/>
              <w:bottom w:val="single" w:sz="4" w:space="0" w:color="auto"/>
              <w:right w:val="single" w:sz="4" w:space="0" w:color="auto"/>
            </w:tcBorders>
          </w:tcPr>
          <w:p w14:paraId="25070149" w14:textId="77777777" w:rsidR="003351FE" w:rsidRPr="00A83ADB" w:rsidRDefault="003351FE">
            <w:pPr>
              <w:pStyle w:val="LinhaTabCentr"/>
            </w:pPr>
            <w:r w:rsidRPr="00A83ADB">
              <w:t>xml</w:t>
            </w:r>
          </w:p>
        </w:tc>
        <w:tc>
          <w:tcPr>
            <w:tcW w:w="640" w:type="dxa"/>
            <w:tcBorders>
              <w:top w:val="single" w:sz="4" w:space="0" w:color="auto"/>
              <w:left w:val="single" w:sz="4" w:space="0" w:color="auto"/>
              <w:bottom w:val="single" w:sz="4" w:space="0" w:color="auto"/>
              <w:right w:val="single" w:sz="4" w:space="0" w:color="auto"/>
            </w:tcBorders>
          </w:tcPr>
          <w:p w14:paraId="18C91CF3" w14:textId="77777777" w:rsidR="003351FE" w:rsidRPr="00A83ADB" w:rsidRDefault="003351FE">
            <w:pPr>
              <w:pStyle w:val="LinhaTabCentr"/>
            </w:pPr>
            <w:r w:rsidRPr="00A83ADB">
              <w:t>0-1</w:t>
            </w:r>
          </w:p>
        </w:tc>
        <w:tc>
          <w:tcPr>
            <w:tcW w:w="586" w:type="dxa"/>
            <w:tcBorders>
              <w:top w:val="single" w:sz="4" w:space="0" w:color="auto"/>
              <w:left w:val="single" w:sz="4" w:space="0" w:color="auto"/>
              <w:bottom w:val="single" w:sz="4" w:space="0" w:color="auto"/>
              <w:right w:val="single" w:sz="4" w:space="0" w:color="auto"/>
            </w:tcBorders>
          </w:tcPr>
          <w:p w14:paraId="76684F12" w14:textId="77777777" w:rsidR="003351FE" w:rsidRPr="00A83ADB" w:rsidRDefault="003351FE">
            <w:pPr>
              <w:pStyle w:val="LinhaTabCentr"/>
            </w:pPr>
            <w:r w:rsidRPr="00A83ADB">
              <w:t>-</w:t>
            </w:r>
          </w:p>
        </w:tc>
        <w:tc>
          <w:tcPr>
            <w:tcW w:w="4087" w:type="dxa"/>
            <w:tcBorders>
              <w:top w:val="single" w:sz="4" w:space="0" w:color="auto"/>
              <w:left w:val="single" w:sz="4" w:space="0" w:color="auto"/>
              <w:bottom w:val="single" w:sz="4" w:space="0" w:color="auto"/>
              <w:right w:val="single" w:sz="4" w:space="0" w:color="auto"/>
            </w:tcBorders>
          </w:tcPr>
          <w:p w14:paraId="1AAE599B" w14:textId="77777777" w:rsidR="003351FE" w:rsidRPr="00A83ADB" w:rsidRDefault="003351FE" w:rsidP="00B15F49">
            <w:pPr>
              <w:pStyle w:val="LinhaTabEsq"/>
            </w:pPr>
            <w:r w:rsidRPr="00A83ADB">
              <w:t>Assinatura XML do grup</w:t>
            </w:r>
            <w:r>
              <w:t>o identificado pelo atributo “Id</w:t>
            </w:r>
            <w:r w:rsidRPr="00A83ADB">
              <w:t>”</w:t>
            </w:r>
          </w:p>
          <w:p w14:paraId="2DB050B9" w14:textId="77777777" w:rsidR="003351FE" w:rsidRPr="00A83ADB" w:rsidRDefault="003351FE">
            <w:pPr>
              <w:pStyle w:val="LinhaTabEsq"/>
            </w:pPr>
            <w:r w:rsidRPr="00A83ADB">
              <w:t>A decisão de assinar a mensagem fica a critério da UF interessada.</w:t>
            </w:r>
          </w:p>
        </w:tc>
      </w:tr>
    </w:tbl>
    <w:p w14:paraId="7198D627" w14:textId="77777777" w:rsidR="00697F06" w:rsidRDefault="00697F06" w:rsidP="005C5005"/>
    <w:p w14:paraId="36A7515B" w14:textId="77777777" w:rsidR="00805704" w:rsidRDefault="00805704" w:rsidP="005C5005">
      <w:r w:rsidRPr="00805704">
        <w:t>Nota:</w:t>
      </w:r>
      <w:r w:rsidRPr="00805704">
        <w:tab/>
        <w:t>A resposta da SEFAZ pode ser assinada e neste caso deve ser preenchido o atributo "Id' (PR04). Este atributo é opcional e não deve ser informado pela SEFAZ caso a mensagem de resposta não seja assinada.</w:t>
      </w:r>
    </w:p>
    <w:p w14:paraId="4BE8D73D" w14:textId="77777777" w:rsidR="00491425" w:rsidRDefault="005A4BD3" w:rsidP="00BF40F5">
      <w:pPr>
        <w:pStyle w:val="Ttulo3"/>
      </w:pPr>
      <w:bookmarkStart w:id="327" w:name="_Toc410223035"/>
      <w:r w:rsidRPr="00C839E5">
        <w:lastRenderedPageBreak/>
        <w:t xml:space="preserve">Descrição do Processo de </w:t>
      </w:r>
      <w:r w:rsidRPr="00D11DDC">
        <w:rPr>
          <w:i/>
        </w:rPr>
        <w:t>Web Service</w:t>
      </w:r>
      <w:bookmarkEnd w:id="327"/>
    </w:p>
    <w:p w14:paraId="3E962E6E" w14:textId="77777777" w:rsidR="00491425" w:rsidRPr="00D96C9D" w:rsidRDefault="002303B5" w:rsidP="00D96C9D">
      <w:r w:rsidRPr="00D96C9D">
        <w:t>Este método será responsável por receber as solicitações referentes à inutilização de faixas de numeração de notas fiscais eletrônicas. Ao receber a solicitação, a aplicação NFE realiza o processamento da solicitação e devolve o resultado do processamento para o aplicativo do transmissor.</w:t>
      </w:r>
    </w:p>
    <w:p w14:paraId="228001B0" w14:textId="77777777" w:rsidR="00491425" w:rsidRPr="00D96C9D" w:rsidRDefault="002303B5" w:rsidP="00D96C9D">
      <w:r w:rsidRPr="00D96C9D">
        <w:t xml:space="preserve">A mensagem de </w:t>
      </w:r>
      <w:r w:rsidR="003B5563" w:rsidRPr="00D96C9D">
        <w:t xml:space="preserve">pedido de </w:t>
      </w:r>
      <w:r w:rsidRPr="00D96C9D">
        <w:t>inutilização de numeração de NF-e é um documento eletrônico e deve ser assinado digitalmente pelo emitente da NF-e.</w:t>
      </w:r>
    </w:p>
    <w:p w14:paraId="1CE55298" w14:textId="6AF1376C" w:rsidR="000766C1" w:rsidRDefault="00DF6A39" w:rsidP="00B15F49">
      <w:pPr>
        <w:rPr>
          <w:rFonts w:eastAsia="SimSun" w:cs="Arial"/>
          <w:b/>
          <w:bCs/>
          <w:szCs w:val="20"/>
          <w:lang w:eastAsia="zh-CN"/>
        </w:rPr>
      </w:pPr>
      <w:r w:rsidRPr="00D96C9D">
        <w:t>Deverão ser realizadas as validações e procedimentos que seguem.</w:t>
      </w:r>
    </w:p>
    <w:p w14:paraId="249E533C" w14:textId="77777777" w:rsidR="005A4BD3" w:rsidRPr="00D96C9D" w:rsidRDefault="005A4BD3" w:rsidP="00BF40F5">
      <w:pPr>
        <w:pStyle w:val="Ttulo3"/>
      </w:pPr>
      <w:bookmarkStart w:id="328" w:name="_Toc410223036"/>
      <w:r w:rsidRPr="00D96C9D">
        <w:t>Validação do Certificado de Transmissão</w:t>
      </w:r>
      <w:bookmarkEnd w:id="328"/>
    </w:p>
    <w:tbl>
      <w:tblPr>
        <w:tblW w:w="912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1"/>
        <w:gridCol w:w="6286"/>
        <w:gridCol w:w="839"/>
        <w:gridCol w:w="839"/>
        <w:gridCol w:w="620"/>
      </w:tblGrid>
      <w:tr w:rsidR="003B5563" w:rsidRPr="00EB5C89" w14:paraId="3AFA256C" w14:textId="77777777" w:rsidTr="005C5005">
        <w:trPr>
          <w:trHeight w:val="189"/>
        </w:trPr>
        <w:tc>
          <w:tcPr>
            <w:tcW w:w="9124" w:type="dxa"/>
            <w:gridSpan w:val="5"/>
            <w:shd w:val="clear" w:color="auto" w:fill="E6E6E6"/>
            <w:noWrap/>
          </w:tcPr>
          <w:p w14:paraId="68EBD93F" w14:textId="77777777" w:rsidR="003B5563" w:rsidRPr="00EB5C89" w:rsidRDefault="003B5563" w:rsidP="00B15F49">
            <w:pPr>
              <w:pStyle w:val="TabelaCabealho"/>
            </w:pPr>
            <w:r w:rsidRPr="00EB5C89">
              <w:t>Validação do Certificado Digital do Transmissor (protocolo SSL)</w:t>
            </w:r>
          </w:p>
        </w:tc>
      </w:tr>
      <w:tr w:rsidR="001337BD" w:rsidRPr="00EB5C89" w14:paraId="65D24D25" w14:textId="77777777" w:rsidTr="005C5005">
        <w:trPr>
          <w:trHeight w:val="189"/>
        </w:trPr>
        <w:tc>
          <w:tcPr>
            <w:tcW w:w="541" w:type="dxa"/>
            <w:shd w:val="clear" w:color="auto" w:fill="E6E6E6"/>
            <w:noWrap/>
          </w:tcPr>
          <w:p w14:paraId="297A6A6A" w14:textId="77777777" w:rsidR="001337BD" w:rsidRPr="00EB5C89" w:rsidRDefault="001337BD">
            <w:pPr>
              <w:pStyle w:val="TabelaCabealho"/>
            </w:pPr>
            <w:r w:rsidRPr="00EB5C89">
              <w:t>#</w:t>
            </w:r>
          </w:p>
        </w:tc>
        <w:tc>
          <w:tcPr>
            <w:tcW w:w="6286" w:type="dxa"/>
            <w:shd w:val="clear" w:color="auto" w:fill="E6E6E6"/>
            <w:noWrap/>
          </w:tcPr>
          <w:p w14:paraId="5851379A" w14:textId="77777777" w:rsidR="001337BD" w:rsidRPr="00EB5C89" w:rsidRDefault="001337BD">
            <w:pPr>
              <w:pStyle w:val="TabelaCabealho"/>
            </w:pPr>
            <w:r w:rsidRPr="00EB5C89">
              <w:t>Regra de Validação</w:t>
            </w:r>
          </w:p>
        </w:tc>
        <w:tc>
          <w:tcPr>
            <w:tcW w:w="839" w:type="dxa"/>
            <w:shd w:val="clear" w:color="auto" w:fill="E6E6E6"/>
          </w:tcPr>
          <w:p w14:paraId="3ECEF9A5" w14:textId="77777777" w:rsidR="001337BD" w:rsidRPr="00EB5C89" w:rsidRDefault="001337BD">
            <w:pPr>
              <w:pStyle w:val="TabelaCabealho"/>
            </w:pPr>
            <w:r w:rsidRPr="00EB5C89">
              <w:t>Crítica</w:t>
            </w:r>
          </w:p>
        </w:tc>
        <w:tc>
          <w:tcPr>
            <w:tcW w:w="839" w:type="dxa"/>
            <w:shd w:val="clear" w:color="auto" w:fill="E6E6E6"/>
            <w:noWrap/>
          </w:tcPr>
          <w:p w14:paraId="254BFB98" w14:textId="77777777" w:rsidR="001337BD" w:rsidRPr="00EB5C89" w:rsidRDefault="001337BD">
            <w:pPr>
              <w:pStyle w:val="TabelaCabealho"/>
            </w:pPr>
            <w:r w:rsidRPr="00EB5C89">
              <w:t>Msg</w:t>
            </w:r>
          </w:p>
        </w:tc>
        <w:tc>
          <w:tcPr>
            <w:tcW w:w="620" w:type="dxa"/>
            <w:shd w:val="clear" w:color="auto" w:fill="E6E6E6"/>
          </w:tcPr>
          <w:p w14:paraId="6EFFC916" w14:textId="77777777" w:rsidR="001337BD" w:rsidRPr="00EB5C89" w:rsidRDefault="001337BD">
            <w:pPr>
              <w:pStyle w:val="TabelaCabealho"/>
            </w:pPr>
            <w:r w:rsidRPr="00EB5C89">
              <w:t>Efeito</w:t>
            </w:r>
          </w:p>
        </w:tc>
      </w:tr>
      <w:tr w:rsidR="001337BD" w14:paraId="1C50EBDC" w14:textId="77777777" w:rsidTr="005C5005">
        <w:trPr>
          <w:trHeight w:val="947"/>
        </w:trPr>
        <w:tc>
          <w:tcPr>
            <w:tcW w:w="541" w:type="dxa"/>
            <w:shd w:val="clear" w:color="auto" w:fill="auto"/>
            <w:noWrap/>
          </w:tcPr>
          <w:p w14:paraId="4FE683E5" w14:textId="77777777" w:rsidR="001337BD" w:rsidRDefault="001337BD" w:rsidP="00B15F49">
            <w:pPr>
              <w:pStyle w:val="LinhaTabCentr"/>
            </w:pPr>
            <w:r>
              <w:t>A01</w:t>
            </w:r>
          </w:p>
        </w:tc>
        <w:tc>
          <w:tcPr>
            <w:tcW w:w="6286" w:type="dxa"/>
            <w:shd w:val="clear" w:color="auto" w:fill="auto"/>
            <w:noWrap/>
          </w:tcPr>
          <w:p w14:paraId="595EC0E8" w14:textId="77777777" w:rsidR="000768A8" w:rsidRDefault="000768A8" w:rsidP="00B15F49">
            <w:pPr>
              <w:pStyle w:val="LinhaTabEsq"/>
            </w:pPr>
            <w:r>
              <w:t>Certificado de Transmissor Inválido:</w:t>
            </w:r>
          </w:p>
          <w:p w14:paraId="231B6085" w14:textId="77777777" w:rsidR="000768A8" w:rsidRDefault="000768A8">
            <w:pPr>
              <w:pStyle w:val="LinhaTabEsq"/>
            </w:pPr>
            <w:r>
              <w:t>- Certificado de Transmissor inexistente na mensagem</w:t>
            </w:r>
          </w:p>
          <w:p w14:paraId="6C5298CB" w14:textId="77777777" w:rsidR="000768A8" w:rsidRDefault="000768A8">
            <w:pPr>
              <w:pStyle w:val="LinhaTabEsq"/>
            </w:pPr>
            <w:r>
              <w:t>- Versão difere "3"</w:t>
            </w:r>
          </w:p>
          <w:p w14:paraId="37BC92B7" w14:textId="18676C20" w:rsidR="000768A8" w:rsidRDefault="000768A8">
            <w:pPr>
              <w:pStyle w:val="LinhaTabEsq"/>
            </w:pPr>
            <w:r>
              <w:t>- Se informado, Basic Constraint de</w:t>
            </w:r>
            <w:r w:rsidR="001C691E">
              <w:t>ve</w:t>
            </w:r>
            <w:r>
              <w:t xml:space="preserve"> ser true (não pode ser Certificado de AC)</w:t>
            </w:r>
          </w:p>
          <w:p w14:paraId="585550C5" w14:textId="77777777" w:rsidR="001337BD" w:rsidRDefault="000768A8">
            <w:pPr>
              <w:pStyle w:val="LinhaTabEsq"/>
            </w:pPr>
            <w:r>
              <w:t>- KeyUsage não define "Autenticação Cliente"</w:t>
            </w:r>
          </w:p>
        </w:tc>
        <w:tc>
          <w:tcPr>
            <w:tcW w:w="839" w:type="dxa"/>
          </w:tcPr>
          <w:p w14:paraId="5C086AAF" w14:textId="77777777" w:rsidR="001337BD" w:rsidRDefault="001337BD" w:rsidP="00B15F49">
            <w:pPr>
              <w:pStyle w:val="LinhaTabCentr"/>
            </w:pPr>
            <w:r>
              <w:t>Obrig.</w:t>
            </w:r>
          </w:p>
        </w:tc>
        <w:tc>
          <w:tcPr>
            <w:tcW w:w="839" w:type="dxa"/>
            <w:shd w:val="clear" w:color="auto" w:fill="auto"/>
            <w:noWrap/>
          </w:tcPr>
          <w:p w14:paraId="49F1A29A" w14:textId="77777777" w:rsidR="001337BD" w:rsidRDefault="001337BD">
            <w:pPr>
              <w:pStyle w:val="LinhaTabCentr"/>
            </w:pPr>
            <w:r>
              <w:t>280</w:t>
            </w:r>
          </w:p>
        </w:tc>
        <w:tc>
          <w:tcPr>
            <w:tcW w:w="620" w:type="dxa"/>
          </w:tcPr>
          <w:p w14:paraId="55F7BE6B" w14:textId="77777777" w:rsidR="001337BD" w:rsidRDefault="001337BD">
            <w:pPr>
              <w:pStyle w:val="LinhaTabCentr"/>
            </w:pPr>
            <w:r>
              <w:t>Rej.</w:t>
            </w:r>
          </w:p>
        </w:tc>
      </w:tr>
      <w:tr w:rsidR="001337BD" w14:paraId="4CC60860" w14:textId="77777777" w:rsidTr="005C5005">
        <w:trPr>
          <w:trHeight w:val="189"/>
        </w:trPr>
        <w:tc>
          <w:tcPr>
            <w:tcW w:w="541" w:type="dxa"/>
            <w:shd w:val="clear" w:color="auto" w:fill="auto"/>
            <w:noWrap/>
          </w:tcPr>
          <w:p w14:paraId="67751A5B" w14:textId="40620E48" w:rsidR="001337BD" w:rsidRDefault="001337BD">
            <w:pPr>
              <w:pStyle w:val="LinhaTabCentr"/>
            </w:pPr>
            <w:r>
              <w:t>A02</w:t>
            </w:r>
          </w:p>
        </w:tc>
        <w:tc>
          <w:tcPr>
            <w:tcW w:w="6286" w:type="dxa"/>
            <w:shd w:val="clear" w:color="auto" w:fill="auto"/>
            <w:noWrap/>
          </w:tcPr>
          <w:p w14:paraId="1281012F" w14:textId="77777777" w:rsidR="001337BD" w:rsidRDefault="001337BD" w:rsidP="00B15F49">
            <w:pPr>
              <w:pStyle w:val="LinhaTabEsq"/>
            </w:pPr>
            <w:r>
              <w:t>Validade do Certificado (data início e data fim)</w:t>
            </w:r>
          </w:p>
        </w:tc>
        <w:tc>
          <w:tcPr>
            <w:tcW w:w="839" w:type="dxa"/>
          </w:tcPr>
          <w:p w14:paraId="7A171FAB" w14:textId="77777777" w:rsidR="001337BD" w:rsidRDefault="001337BD" w:rsidP="00B15F49">
            <w:pPr>
              <w:pStyle w:val="LinhaTabCentr"/>
            </w:pPr>
            <w:r>
              <w:t>Obrig.</w:t>
            </w:r>
          </w:p>
        </w:tc>
        <w:tc>
          <w:tcPr>
            <w:tcW w:w="839" w:type="dxa"/>
            <w:shd w:val="clear" w:color="auto" w:fill="auto"/>
            <w:noWrap/>
          </w:tcPr>
          <w:p w14:paraId="6426DAC8" w14:textId="77777777" w:rsidR="001337BD" w:rsidRDefault="001337BD">
            <w:pPr>
              <w:pStyle w:val="LinhaTabCentr"/>
            </w:pPr>
            <w:r>
              <w:t>281</w:t>
            </w:r>
          </w:p>
        </w:tc>
        <w:tc>
          <w:tcPr>
            <w:tcW w:w="620" w:type="dxa"/>
          </w:tcPr>
          <w:p w14:paraId="41A407A4" w14:textId="77777777" w:rsidR="001337BD" w:rsidRDefault="001337BD">
            <w:pPr>
              <w:pStyle w:val="LinhaTabCentr"/>
            </w:pPr>
            <w:r>
              <w:t>Rej.</w:t>
            </w:r>
          </w:p>
        </w:tc>
      </w:tr>
      <w:tr w:rsidR="001337BD" w14:paraId="18ECBB58" w14:textId="77777777" w:rsidTr="005C5005">
        <w:trPr>
          <w:trHeight w:val="758"/>
        </w:trPr>
        <w:tc>
          <w:tcPr>
            <w:tcW w:w="541" w:type="dxa"/>
            <w:shd w:val="clear" w:color="auto" w:fill="auto"/>
            <w:noWrap/>
          </w:tcPr>
          <w:p w14:paraId="643C36FF" w14:textId="77777777" w:rsidR="001337BD" w:rsidRDefault="001337BD">
            <w:pPr>
              <w:pStyle w:val="LinhaTabCentr"/>
            </w:pPr>
            <w:r>
              <w:t>A03</w:t>
            </w:r>
          </w:p>
        </w:tc>
        <w:tc>
          <w:tcPr>
            <w:tcW w:w="6286" w:type="dxa"/>
            <w:shd w:val="clear" w:color="auto" w:fill="auto"/>
            <w:noWrap/>
          </w:tcPr>
          <w:p w14:paraId="7516B298" w14:textId="77777777" w:rsidR="008D02E7" w:rsidRDefault="001337BD" w:rsidP="00B15F49">
            <w:pPr>
              <w:pStyle w:val="LinhaTabEsq"/>
            </w:pPr>
            <w:r>
              <w:t>Verifica a Cadeia de Certificação:</w:t>
            </w:r>
          </w:p>
          <w:p w14:paraId="02CE68E2" w14:textId="77777777" w:rsidR="00496084" w:rsidRDefault="001337BD">
            <w:pPr>
              <w:pStyle w:val="LinhaTabEsq"/>
            </w:pPr>
            <w:r>
              <w:t>- Certificado da AC emissora não cadastrado na SEFAZ</w:t>
            </w:r>
          </w:p>
          <w:p w14:paraId="439A5CB9" w14:textId="77777777" w:rsidR="008D02E7" w:rsidRDefault="001337BD">
            <w:pPr>
              <w:pStyle w:val="LinhaTabEsq"/>
            </w:pPr>
            <w:r>
              <w:t>- Certificado de AC revogado</w:t>
            </w:r>
          </w:p>
          <w:p w14:paraId="13E40F03" w14:textId="77777777" w:rsidR="001337BD" w:rsidRDefault="001337BD">
            <w:pPr>
              <w:pStyle w:val="LinhaTabEsq"/>
            </w:pPr>
            <w:r>
              <w:t>- Certificado não assinado pela AC emissora do Certificado</w:t>
            </w:r>
          </w:p>
        </w:tc>
        <w:tc>
          <w:tcPr>
            <w:tcW w:w="839" w:type="dxa"/>
          </w:tcPr>
          <w:p w14:paraId="2F209C7D" w14:textId="77777777" w:rsidR="001337BD" w:rsidRDefault="001337BD" w:rsidP="00B15F49">
            <w:pPr>
              <w:pStyle w:val="LinhaTabCentr"/>
            </w:pPr>
            <w:r>
              <w:t>Obrig.</w:t>
            </w:r>
          </w:p>
        </w:tc>
        <w:tc>
          <w:tcPr>
            <w:tcW w:w="839" w:type="dxa"/>
            <w:shd w:val="clear" w:color="auto" w:fill="auto"/>
            <w:noWrap/>
          </w:tcPr>
          <w:p w14:paraId="11203C4F" w14:textId="77777777" w:rsidR="001337BD" w:rsidRDefault="001337BD">
            <w:pPr>
              <w:pStyle w:val="LinhaTabCentr"/>
            </w:pPr>
            <w:r>
              <w:t>283</w:t>
            </w:r>
          </w:p>
        </w:tc>
        <w:tc>
          <w:tcPr>
            <w:tcW w:w="620" w:type="dxa"/>
          </w:tcPr>
          <w:p w14:paraId="1CB64E76" w14:textId="77777777" w:rsidR="001337BD" w:rsidRDefault="001337BD">
            <w:pPr>
              <w:pStyle w:val="LinhaTabCentr"/>
            </w:pPr>
            <w:r>
              <w:t>Rej.</w:t>
            </w:r>
          </w:p>
        </w:tc>
      </w:tr>
      <w:tr w:rsidR="001337BD" w14:paraId="47488ABC" w14:textId="77777777" w:rsidTr="005C5005">
        <w:trPr>
          <w:trHeight w:val="568"/>
        </w:trPr>
        <w:tc>
          <w:tcPr>
            <w:tcW w:w="541" w:type="dxa"/>
            <w:shd w:val="clear" w:color="auto" w:fill="auto"/>
            <w:noWrap/>
          </w:tcPr>
          <w:p w14:paraId="4CDBD478" w14:textId="77777777" w:rsidR="001337BD" w:rsidRDefault="001337BD">
            <w:pPr>
              <w:pStyle w:val="LinhaTabCentr"/>
            </w:pPr>
            <w:r>
              <w:t>A04</w:t>
            </w:r>
          </w:p>
        </w:tc>
        <w:tc>
          <w:tcPr>
            <w:tcW w:w="6286" w:type="dxa"/>
            <w:shd w:val="clear" w:color="auto" w:fill="auto"/>
            <w:noWrap/>
          </w:tcPr>
          <w:p w14:paraId="2872CD99" w14:textId="77777777" w:rsidR="008D02E7" w:rsidRDefault="001337BD" w:rsidP="00B15F49">
            <w:pPr>
              <w:pStyle w:val="LinhaTabEsq"/>
            </w:pPr>
            <w:r>
              <w:t>LCR do Certificado de Transmissor</w:t>
            </w:r>
          </w:p>
          <w:p w14:paraId="57461D6E" w14:textId="77777777" w:rsidR="008D02E7" w:rsidRDefault="001337BD">
            <w:pPr>
              <w:pStyle w:val="LinhaTabEsq"/>
            </w:pPr>
            <w:r>
              <w:t>- Falta o endereço da LCR (CRL DistributionPoint)</w:t>
            </w:r>
          </w:p>
          <w:p w14:paraId="37E3DD4D" w14:textId="77777777" w:rsidR="001337BD" w:rsidRDefault="001337BD">
            <w:pPr>
              <w:pStyle w:val="LinhaTabEsq"/>
            </w:pPr>
            <w:r>
              <w:t>- LCR indisponível</w:t>
            </w:r>
          </w:p>
          <w:p w14:paraId="3BADB2BB" w14:textId="77777777" w:rsidR="001337BD" w:rsidRDefault="001337BD">
            <w:pPr>
              <w:pStyle w:val="LinhaTabEsq"/>
            </w:pPr>
            <w:r>
              <w:t xml:space="preserve">- </w:t>
            </w:r>
            <w:r w:rsidR="00112A7A">
              <w:t>LCR inválida</w:t>
            </w:r>
          </w:p>
        </w:tc>
        <w:tc>
          <w:tcPr>
            <w:tcW w:w="839" w:type="dxa"/>
          </w:tcPr>
          <w:p w14:paraId="11AE8F05" w14:textId="77777777" w:rsidR="001337BD" w:rsidRDefault="001337BD" w:rsidP="00B15F49">
            <w:pPr>
              <w:pStyle w:val="LinhaTabCentr"/>
            </w:pPr>
            <w:r>
              <w:t>Obrig.</w:t>
            </w:r>
          </w:p>
        </w:tc>
        <w:tc>
          <w:tcPr>
            <w:tcW w:w="839" w:type="dxa"/>
            <w:shd w:val="clear" w:color="auto" w:fill="auto"/>
            <w:noWrap/>
          </w:tcPr>
          <w:p w14:paraId="70B1798C" w14:textId="77777777" w:rsidR="001337BD" w:rsidRDefault="001337BD">
            <w:pPr>
              <w:pStyle w:val="LinhaTabCentr"/>
            </w:pPr>
            <w:r>
              <w:t>286</w:t>
            </w:r>
          </w:p>
        </w:tc>
        <w:tc>
          <w:tcPr>
            <w:tcW w:w="620" w:type="dxa"/>
          </w:tcPr>
          <w:p w14:paraId="6390DBAE" w14:textId="77777777" w:rsidR="001337BD" w:rsidRDefault="001337BD">
            <w:pPr>
              <w:pStyle w:val="LinhaTabCentr"/>
            </w:pPr>
            <w:r>
              <w:t>Rej.</w:t>
            </w:r>
          </w:p>
        </w:tc>
      </w:tr>
      <w:tr w:rsidR="001337BD" w14:paraId="1155D3CB" w14:textId="77777777" w:rsidTr="005C5005">
        <w:trPr>
          <w:trHeight w:val="189"/>
        </w:trPr>
        <w:tc>
          <w:tcPr>
            <w:tcW w:w="541" w:type="dxa"/>
            <w:shd w:val="clear" w:color="auto" w:fill="auto"/>
            <w:noWrap/>
          </w:tcPr>
          <w:p w14:paraId="44FF370C" w14:textId="77777777" w:rsidR="001337BD" w:rsidRDefault="001337BD">
            <w:pPr>
              <w:pStyle w:val="LinhaTabCentr"/>
            </w:pPr>
            <w:r>
              <w:t>A05</w:t>
            </w:r>
          </w:p>
        </w:tc>
        <w:tc>
          <w:tcPr>
            <w:tcW w:w="6286" w:type="dxa"/>
            <w:shd w:val="clear" w:color="auto" w:fill="auto"/>
            <w:noWrap/>
          </w:tcPr>
          <w:p w14:paraId="0DEF9EA7" w14:textId="77777777" w:rsidR="001337BD" w:rsidRDefault="001337BD" w:rsidP="00B15F49">
            <w:pPr>
              <w:pStyle w:val="LinhaTabEsq"/>
            </w:pPr>
            <w:r>
              <w:t>Certificado do Transmissor revogado</w:t>
            </w:r>
          </w:p>
        </w:tc>
        <w:tc>
          <w:tcPr>
            <w:tcW w:w="839" w:type="dxa"/>
          </w:tcPr>
          <w:p w14:paraId="3CA63799" w14:textId="77777777" w:rsidR="001337BD" w:rsidRDefault="001337BD" w:rsidP="00B15F49">
            <w:pPr>
              <w:pStyle w:val="LinhaTabCentr"/>
            </w:pPr>
            <w:r>
              <w:t>Obrig.</w:t>
            </w:r>
          </w:p>
        </w:tc>
        <w:tc>
          <w:tcPr>
            <w:tcW w:w="839" w:type="dxa"/>
            <w:shd w:val="clear" w:color="auto" w:fill="auto"/>
            <w:noWrap/>
          </w:tcPr>
          <w:p w14:paraId="4FAFB4A2" w14:textId="77777777" w:rsidR="001337BD" w:rsidRDefault="001337BD">
            <w:pPr>
              <w:pStyle w:val="LinhaTabCentr"/>
            </w:pPr>
            <w:r>
              <w:t>284</w:t>
            </w:r>
          </w:p>
        </w:tc>
        <w:tc>
          <w:tcPr>
            <w:tcW w:w="620" w:type="dxa"/>
          </w:tcPr>
          <w:p w14:paraId="22B192B4" w14:textId="77777777" w:rsidR="001337BD" w:rsidRDefault="001337BD">
            <w:pPr>
              <w:pStyle w:val="LinhaTabCentr"/>
            </w:pPr>
            <w:r>
              <w:t>Rej.</w:t>
            </w:r>
          </w:p>
        </w:tc>
      </w:tr>
      <w:tr w:rsidR="001337BD" w14:paraId="0065FF8D" w14:textId="77777777" w:rsidTr="005C5005">
        <w:trPr>
          <w:trHeight w:val="189"/>
        </w:trPr>
        <w:tc>
          <w:tcPr>
            <w:tcW w:w="541" w:type="dxa"/>
            <w:shd w:val="clear" w:color="auto" w:fill="auto"/>
            <w:noWrap/>
          </w:tcPr>
          <w:p w14:paraId="24AAC267" w14:textId="77777777" w:rsidR="001337BD" w:rsidRDefault="001337BD">
            <w:pPr>
              <w:pStyle w:val="LinhaTabCentr"/>
            </w:pPr>
            <w:r>
              <w:t>A06</w:t>
            </w:r>
          </w:p>
        </w:tc>
        <w:tc>
          <w:tcPr>
            <w:tcW w:w="6286" w:type="dxa"/>
            <w:shd w:val="clear" w:color="auto" w:fill="auto"/>
            <w:noWrap/>
          </w:tcPr>
          <w:p w14:paraId="45F0B0F9" w14:textId="77777777" w:rsidR="001337BD" w:rsidRDefault="001337BD" w:rsidP="00B15F49">
            <w:pPr>
              <w:pStyle w:val="LinhaTabEsq"/>
            </w:pPr>
            <w:r>
              <w:t>Certificado Raiz difere da "ICP-Brasil"</w:t>
            </w:r>
          </w:p>
        </w:tc>
        <w:tc>
          <w:tcPr>
            <w:tcW w:w="839" w:type="dxa"/>
          </w:tcPr>
          <w:p w14:paraId="3DC22C34" w14:textId="77777777" w:rsidR="001337BD" w:rsidRDefault="001337BD" w:rsidP="00B15F49">
            <w:pPr>
              <w:pStyle w:val="LinhaTabCentr"/>
            </w:pPr>
            <w:r>
              <w:t>Obrig.</w:t>
            </w:r>
          </w:p>
        </w:tc>
        <w:tc>
          <w:tcPr>
            <w:tcW w:w="839" w:type="dxa"/>
            <w:shd w:val="clear" w:color="auto" w:fill="auto"/>
            <w:noWrap/>
          </w:tcPr>
          <w:p w14:paraId="5D26A85F" w14:textId="77777777" w:rsidR="001337BD" w:rsidRDefault="001337BD">
            <w:pPr>
              <w:pStyle w:val="LinhaTabCentr"/>
            </w:pPr>
            <w:r>
              <w:t>285</w:t>
            </w:r>
          </w:p>
        </w:tc>
        <w:tc>
          <w:tcPr>
            <w:tcW w:w="620" w:type="dxa"/>
          </w:tcPr>
          <w:p w14:paraId="2F162A6A" w14:textId="77777777" w:rsidR="001337BD" w:rsidRDefault="001337BD">
            <w:pPr>
              <w:pStyle w:val="LinhaTabCentr"/>
            </w:pPr>
            <w:r>
              <w:t>Rej.</w:t>
            </w:r>
          </w:p>
        </w:tc>
      </w:tr>
      <w:tr w:rsidR="001337BD" w14:paraId="4F365857" w14:textId="77777777" w:rsidTr="005C5005">
        <w:trPr>
          <w:trHeight w:val="189"/>
        </w:trPr>
        <w:tc>
          <w:tcPr>
            <w:tcW w:w="541" w:type="dxa"/>
            <w:shd w:val="clear" w:color="auto" w:fill="auto"/>
            <w:noWrap/>
          </w:tcPr>
          <w:p w14:paraId="64096BEF" w14:textId="77777777" w:rsidR="001337BD" w:rsidRDefault="001337BD">
            <w:pPr>
              <w:pStyle w:val="LinhaTabCentr"/>
            </w:pPr>
            <w:r>
              <w:t>A07</w:t>
            </w:r>
          </w:p>
        </w:tc>
        <w:tc>
          <w:tcPr>
            <w:tcW w:w="6286" w:type="dxa"/>
            <w:shd w:val="clear" w:color="auto" w:fill="auto"/>
            <w:noWrap/>
          </w:tcPr>
          <w:p w14:paraId="587E9401" w14:textId="77777777" w:rsidR="001337BD" w:rsidRDefault="001337BD" w:rsidP="00B15F49">
            <w:pPr>
              <w:pStyle w:val="LinhaTabEsq"/>
            </w:pPr>
            <w:r>
              <w:t>Falta a extensão de CNPJ no Certificado (OtherName - OID=2.16.76.1.3.3)</w:t>
            </w:r>
          </w:p>
        </w:tc>
        <w:tc>
          <w:tcPr>
            <w:tcW w:w="839" w:type="dxa"/>
          </w:tcPr>
          <w:p w14:paraId="0B00CCF9" w14:textId="77777777" w:rsidR="001337BD" w:rsidRDefault="001337BD" w:rsidP="00B15F49">
            <w:pPr>
              <w:pStyle w:val="LinhaTabCentr"/>
            </w:pPr>
            <w:r>
              <w:t>Obrig.</w:t>
            </w:r>
          </w:p>
        </w:tc>
        <w:tc>
          <w:tcPr>
            <w:tcW w:w="839" w:type="dxa"/>
            <w:shd w:val="clear" w:color="auto" w:fill="auto"/>
            <w:noWrap/>
          </w:tcPr>
          <w:p w14:paraId="38C4216F" w14:textId="77777777" w:rsidR="001337BD" w:rsidRDefault="001337BD">
            <w:pPr>
              <w:pStyle w:val="LinhaTabCentr"/>
            </w:pPr>
            <w:r>
              <w:t>282</w:t>
            </w:r>
          </w:p>
        </w:tc>
        <w:tc>
          <w:tcPr>
            <w:tcW w:w="620" w:type="dxa"/>
          </w:tcPr>
          <w:p w14:paraId="574362E9" w14:textId="77777777" w:rsidR="001337BD" w:rsidRDefault="001337BD">
            <w:pPr>
              <w:pStyle w:val="LinhaTabCentr"/>
            </w:pPr>
            <w:r>
              <w:t>Rej.</w:t>
            </w:r>
          </w:p>
        </w:tc>
      </w:tr>
    </w:tbl>
    <w:p w14:paraId="72E7D752" w14:textId="7E692C11" w:rsidR="003B5563" w:rsidRDefault="003B5563" w:rsidP="003B5563">
      <w:pPr>
        <w:ind w:left="420"/>
        <w:rPr>
          <w:lang w:eastAsia="zh-CN"/>
        </w:rPr>
      </w:pPr>
    </w:p>
    <w:p w14:paraId="433C5D33" w14:textId="77777777" w:rsidR="00491425" w:rsidRDefault="003B5563" w:rsidP="00D96C9D">
      <w:pPr>
        <w:rPr>
          <w:lang w:eastAsia="zh-CN"/>
        </w:rPr>
      </w:pPr>
      <w:r>
        <w:rPr>
          <w:lang w:eastAsia="zh-CN"/>
        </w:rPr>
        <w:t xml:space="preserve">As validações de </w:t>
      </w:r>
      <w:r w:rsidR="00C647F9">
        <w:rPr>
          <w:lang w:eastAsia="zh-CN"/>
        </w:rPr>
        <w:t>A0</w:t>
      </w:r>
      <w:r>
        <w:rPr>
          <w:lang w:eastAsia="zh-CN"/>
        </w:rPr>
        <w:t>1</w:t>
      </w:r>
      <w:r w:rsidR="00C647F9">
        <w:rPr>
          <w:lang w:eastAsia="zh-CN"/>
        </w:rPr>
        <w:t>, A02, A03, A04 e A0</w:t>
      </w:r>
      <w:r>
        <w:rPr>
          <w:lang w:eastAsia="zh-CN"/>
        </w:rPr>
        <w:t xml:space="preserve">5 são realizadas pelo protocolo SSL e não precisam ser implementadas. </w:t>
      </w:r>
      <w:r w:rsidR="0085359A">
        <w:rPr>
          <w:lang w:eastAsia="zh-CN"/>
        </w:rPr>
        <w:t xml:space="preserve">A validação A06 também pode ser realizada pelo protocolo SSL, </w:t>
      </w:r>
      <w:r w:rsidR="000C5BD0">
        <w:rPr>
          <w:lang w:eastAsia="zh-CN"/>
        </w:rPr>
        <w:t>mas pode falhar se existirem outros certificados digitais de Autoridade Certificadora Raiz que não sejam “ICP-B</w:t>
      </w:r>
      <w:r w:rsidR="000768A8">
        <w:rPr>
          <w:lang w:eastAsia="zh-CN"/>
        </w:rPr>
        <w:t>rasil</w:t>
      </w:r>
      <w:r w:rsidR="000C5BD0">
        <w:rPr>
          <w:lang w:eastAsia="zh-CN"/>
        </w:rPr>
        <w:t xml:space="preserve">” no repositório de certificados digitais do servidor de </w:t>
      </w:r>
      <w:r w:rsidR="00CD6762" w:rsidRPr="00CD6762">
        <w:rPr>
          <w:i/>
          <w:lang w:eastAsia="zh-CN"/>
        </w:rPr>
        <w:t xml:space="preserve">Web Service </w:t>
      </w:r>
      <w:r w:rsidR="000C5BD0">
        <w:rPr>
          <w:lang w:eastAsia="zh-CN"/>
        </w:rPr>
        <w:t>da SEFAZ.</w:t>
      </w:r>
    </w:p>
    <w:p w14:paraId="7DD04377" w14:textId="77777777" w:rsidR="005A4BD3" w:rsidRPr="00D96C9D" w:rsidRDefault="005A4BD3" w:rsidP="00BF40F5">
      <w:pPr>
        <w:pStyle w:val="Ttulo3"/>
      </w:pPr>
      <w:bookmarkStart w:id="329" w:name="_Toc410223037"/>
      <w:r w:rsidRPr="00D96C9D">
        <w:t xml:space="preserve">Validação Inicial da </w:t>
      </w:r>
      <w:r w:rsidR="00825768" w:rsidRPr="00D96C9D">
        <w:t xml:space="preserve">Mensagem no </w:t>
      </w:r>
      <w:r w:rsidR="00825768" w:rsidRPr="00D96C9D">
        <w:rPr>
          <w:i/>
        </w:rPr>
        <w:t>Web Service</w:t>
      </w:r>
      <w:bookmarkEnd w:id="329"/>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5A4BD3" w:rsidRPr="00EB5C89" w14:paraId="11E17984" w14:textId="77777777" w:rsidTr="005C5005">
        <w:trPr>
          <w:trHeight w:val="211"/>
        </w:trPr>
        <w:tc>
          <w:tcPr>
            <w:tcW w:w="9072" w:type="dxa"/>
            <w:gridSpan w:val="5"/>
            <w:shd w:val="clear" w:color="auto" w:fill="E6E6E6"/>
            <w:noWrap/>
          </w:tcPr>
          <w:p w14:paraId="39B9398C" w14:textId="77777777" w:rsidR="005A4BD3" w:rsidRPr="00EB5C89" w:rsidRDefault="005A4BD3" w:rsidP="00B15F49">
            <w:pPr>
              <w:pStyle w:val="TabelaCabealho"/>
            </w:pPr>
            <w:r w:rsidRPr="00EB5C89">
              <w:t xml:space="preserve">Validação Inicial da </w:t>
            </w:r>
            <w:r w:rsidR="00825768" w:rsidRPr="00EB5C89">
              <w:t>Mensagem no Web Service</w:t>
            </w:r>
          </w:p>
        </w:tc>
      </w:tr>
      <w:tr w:rsidR="005A4BD3" w:rsidRPr="00EB5C89" w14:paraId="7F3AA93B" w14:textId="77777777" w:rsidTr="005C5005">
        <w:trPr>
          <w:trHeight w:val="211"/>
        </w:trPr>
        <w:tc>
          <w:tcPr>
            <w:tcW w:w="538" w:type="dxa"/>
            <w:shd w:val="clear" w:color="auto" w:fill="E6E6E6"/>
            <w:noWrap/>
          </w:tcPr>
          <w:p w14:paraId="11FF85A3" w14:textId="77777777" w:rsidR="005A4BD3" w:rsidRPr="00EB5C89" w:rsidRDefault="005A4BD3">
            <w:pPr>
              <w:pStyle w:val="TabelaCabealho"/>
            </w:pPr>
            <w:r w:rsidRPr="00EB5C89">
              <w:t>#</w:t>
            </w:r>
          </w:p>
        </w:tc>
        <w:tc>
          <w:tcPr>
            <w:tcW w:w="6250" w:type="dxa"/>
            <w:shd w:val="clear" w:color="auto" w:fill="E6E6E6"/>
            <w:noWrap/>
          </w:tcPr>
          <w:p w14:paraId="12B67909" w14:textId="77777777" w:rsidR="005A4BD3" w:rsidRPr="00EB5C89" w:rsidRDefault="005A4BD3">
            <w:pPr>
              <w:pStyle w:val="TabelaCabealho"/>
            </w:pPr>
            <w:r w:rsidRPr="00EB5C89">
              <w:t>Regra de Validação</w:t>
            </w:r>
          </w:p>
        </w:tc>
        <w:tc>
          <w:tcPr>
            <w:tcW w:w="834" w:type="dxa"/>
            <w:shd w:val="clear" w:color="auto" w:fill="E6E6E6"/>
          </w:tcPr>
          <w:p w14:paraId="7D4E184C" w14:textId="77777777" w:rsidR="005A4BD3" w:rsidRPr="00EB5C89" w:rsidRDefault="005A4BD3">
            <w:pPr>
              <w:pStyle w:val="TabelaCabealho"/>
            </w:pPr>
            <w:r w:rsidRPr="00EB5C89">
              <w:t>Aplic.</w:t>
            </w:r>
          </w:p>
        </w:tc>
        <w:tc>
          <w:tcPr>
            <w:tcW w:w="834" w:type="dxa"/>
            <w:shd w:val="clear" w:color="auto" w:fill="E6E6E6"/>
            <w:noWrap/>
          </w:tcPr>
          <w:p w14:paraId="38070722" w14:textId="77777777" w:rsidR="005A4BD3" w:rsidRPr="00EB5C89" w:rsidRDefault="005A4BD3">
            <w:pPr>
              <w:pStyle w:val="TabelaCabealho"/>
            </w:pPr>
            <w:r w:rsidRPr="00EB5C89">
              <w:t>Msg</w:t>
            </w:r>
          </w:p>
        </w:tc>
        <w:tc>
          <w:tcPr>
            <w:tcW w:w="616" w:type="dxa"/>
            <w:shd w:val="clear" w:color="auto" w:fill="E6E6E6"/>
          </w:tcPr>
          <w:p w14:paraId="00A97002" w14:textId="77777777" w:rsidR="005A4BD3" w:rsidRPr="00EB5C89" w:rsidRDefault="005A4BD3">
            <w:pPr>
              <w:pStyle w:val="TabelaCabealho"/>
            </w:pPr>
            <w:r w:rsidRPr="00EB5C89">
              <w:t>Efeito</w:t>
            </w:r>
          </w:p>
        </w:tc>
      </w:tr>
      <w:tr w:rsidR="005A4BD3" w14:paraId="6C21E915" w14:textId="77777777" w:rsidTr="005C5005">
        <w:trPr>
          <w:trHeight w:val="211"/>
        </w:trPr>
        <w:tc>
          <w:tcPr>
            <w:tcW w:w="538" w:type="dxa"/>
            <w:shd w:val="clear" w:color="auto" w:fill="auto"/>
            <w:noWrap/>
          </w:tcPr>
          <w:p w14:paraId="087B3898" w14:textId="77777777" w:rsidR="005A4BD3" w:rsidRDefault="005A4BD3" w:rsidP="00B15F49">
            <w:pPr>
              <w:pStyle w:val="LinhaTabCentr"/>
            </w:pPr>
            <w:r>
              <w:t>B01</w:t>
            </w:r>
          </w:p>
        </w:tc>
        <w:tc>
          <w:tcPr>
            <w:tcW w:w="6250" w:type="dxa"/>
            <w:shd w:val="clear" w:color="auto" w:fill="auto"/>
            <w:noWrap/>
          </w:tcPr>
          <w:p w14:paraId="7A36DD7B" w14:textId="08096125" w:rsidR="005A4BD3" w:rsidRDefault="005A4BD3" w:rsidP="00B15F49">
            <w:pPr>
              <w:pStyle w:val="LinhaTabEsq"/>
            </w:pPr>
            <w:r>
              <w:t xml:space="preserve">Tamanho do XML de Dados superior a 500 </w:t>
            </w:r>
            <w:r w:rsidR="00B8356C">
              <w:t>KB</w:t>
            </w:r>
          </w:p>
        </w:tc>
        <w:tc>
          <w:tcPr>
            <w:tcW w:w="834" w:type="dxa"/>
          </w:tcPr>
          <w:p w14:paraId="25DBB5B7" w14:textId="77777777" w:rsidR="005A4BD3" w:rsidRDefault="005A4BD3" w:rsidP="00B15F49">
            <w:pPr>
              <w:pStyle w:val="LinhaTabCentr"/>
            </w:pPr>
            <w:r>
              <w:t>Obrig.</w:t>
            </w:r>
          </w:p>
        </w:tc>
        <w:tc>
          <w:tcPr>
            <w:tcW w:w="834" w:type="dxa"/>
            <w:shd w:val="clear" w:color="auto" w:fill="auto"/>
            <w:noWrap/>
          </w:tcPr>
          <w:p w14:paraId="78D6F509" w14:textId="77777777" w:rsidR="005A4BD3" w:rsidRDefault="005A4BD3">
            <w:pPr>
              <w:pStyle w:val="LinhaTabCentr"/>
            </w:pPr>
            <w:r>
              <w:t>214</w:t>
            </w:r>
          </w:p>
        </w:tc>
        <w:tc>
          <w:tcPr>
            <w:tcW w:w="616" w:type="dxa"/>
          </w:tcPr>
          <w:p w14:paraId="69834604" w14:textId="77777777" w:rsidR="005A4BD3" w:rsidRDefault="005A4BD3">
            <w:pPr>
              <w:pStyle w:val="LinhaTabCentr"/>
            </w:pPr>
            <w:r>
              <w:t>Rej.</w:t>
            </w:r>
          </w:p>
        </w:tc>
      </w:tr>
      <w:tr w:rsidR="005A4BD3" w14:paraId="2327C764" w14:textId="77777777" w:rsidTr="005C5005">
        <w:trPr>
          <w:trHeight w:val="211"/>
        </w:trPr>
        <w:tc>
          <w:tcPr>
            <w:tcW w:w="538" w:type="dxa"/>
            <w:shd w:val="clear" w:color="auto" w:fill="auto"/>
            <w:noWrap/>
          </w:tcPr>
          <w:p w14:paraId="6BF7BE77" w14:textId="77777777" w:rsidR="005A4BD3" w:rsidRDefault="005A4BD3">
            <w:pPr>
              <w:pStyle w:val="LinhaTabCentr"/>
            </w:pPr>
            <w:r>
              <w:t>B02</w:t>
            </w:r>
          </w:p>
        </w:tc>
        <w:tc>
          <w:tcPr>
            <w:tcW w:w="6250" w:type="dxa"/>
            <w:shd w:val="clear" w:color="auto" w:fill="auto"/>
            <w:noWrap/>
          </w:tcPr>
          <w:p w14:paraId="1A52D48B" w14:textId="77777777" w:rsidR="005A4BD3" w:rsidRDefault="005A4BD3" w:rsidP="00B15F49">
            <w:pPr>
              <w:pStyle w:val="LinhaTabEsq"/>
            </w:pPr>
            <w:r>
              <w:t>XML de Dados Mal Formado</w:t>
            </w:r>
          </w:p>
        </w:tc>
        <w:tc>
          <w:tcPr>
            <w:tcW w:w="834" w:type="dxa"/>
          </w:tcPr>
          <w:p w14:paraId="76B08EF7" w14:textId="77777777" w:rsidR="005A4BD3" w:rsidRDefault="005A4BD3" w:rsidP="00B15F49">
            <w:pPr>
              <w:pStyle w:val="LinhaTabCentr"/>
            </w:pPr>
            <w:r>
              <w:t>Facult.</w:t>
            </w:r>
          </w:p>
        </w:tc>
        <w:tc>
          <w:tcPr>
            <w:tcW w:w="834" w:type="dxa"/>
            <w:shd w:val="clear" w:color="auto" w:fill="auto"/>
            <w:noWrap/>
          </w:tcPr>
          <w:p w14:paraId="6E699BF4" w14:textId="77777777" w:rsidR="005A4BD3" w:rsidRDefault="005A4BD3">
            <w:pPr>
              <w:pStyle w:val="LinhaTabCentr"/>
            </w:pPr>
            <w:r>
              <w:t>243</w:t>
            </w:r>
          </w:p>
        </w:tc>
        <w:tc>
          <w:tcPr>
            <w:tcW w:w="616" w:type="dxa"/>
          </w:tcPr>
          <w:p w14:paraId="6490D427" w14:textId="77777777" w:rsidR="005A4BD3" w:rsidRDefault="005A4BD3">
            <w:pPr>
              <w:pStyle w:val="LinhaTabCentr"/>
            </w:pPr>
            <w:r>
              <w:t>Rej.</w:t>
            </w:r>
          </w:p>
        </w:tc>
      </w:tr>
      <w:tr w:rsidR="005A4BD3" w14:paraId="106D9247" w14:textId="77777777" w:rsidTr="005C5005">
        <w:trPr>
          <w:trHeight w:val="211"/>
        </w:trPr>
        <w:tc>
          <w:tcPr>
            <w:tcW w:w="538" w:type="dxa"/>
            <w:shd w:val="clear" w:color="auto" w:fill="auto"/>
            <w:noWrap/>
          </w:tcPr>
          <w:p w14:paraId="48191E65" w14:textId="77777777" w:rsidR="005A4BD3" w:rsidRDefault="005A4BD3">
            <w:pPr>
              <w:pStyle w:val="LinhaTabCentr"/>
            </w:pPr>
            <w:r>
              <w:t>B03</w:t>
            </w:r>
          </w:p>
        </w:tc>
        <w:tc>
          <w:tcPr>
            <w:tcW w:w="6250" w:type="dxa"/>
            <w:shd w:val="clear" w:color="auto" w:fill="auto"/>
            <w:noWrap/>
          </w:tcPr>
          <w:p w14:paraId="06AFE515" w14:textId="77777777" w:rsidR="005A4BD3" w:rsidRDefault="005A4BD3" w:rsidP="00B15F49">
            <w:pPr>
              <w:pStyle w:val="LinhaTabEsq"/>
            </w:pPr>
            <w:r>
              <w:t>Verifica se o Serviço está Paralisado Momentaneamente</w:t>
            </w:r>
          </w:p>
        </w:tc>
        <w:tc>
          <w:tcPr>
            <w:tcW w:w="834" w:type="dxa"/>
          </w:tcPr>
          <w:p w14:paraId="24F408AF" w14:textId="77777777" w:rsidR="005A4BD3" w:rsidRDefault="005A4BD3" w:rsidP="00B15F49">
            <w:pPr>
              <w:pStyle w:val="LinhaTabCentr"/>
            </w:pPr>
            <w:r>
              <w:t>Obrig.</w:t>
            </w:r>
          </w:p>
        </w:tc>
        <w:tc>
          <w:tcPr>
            <w:tcW w:w="834" w:type="dxa"/>
            <w:shd w:val="clear" w:color="auto" w:fill="auto"/>
            <w:noWrap/>
          </w:tcPr>
          <w:p w14:paraId="40FDE1F0" w14:textId="77777777" w:rsidR="005A4BD3" w:rsidRDefault="005A4BD3">
            <w:pPr>
              <w:pStyle w:val="LinhaTabCentr"/>
            </w:pPr>
            <w:r>
              <w:t>108</w:t>
            </w:r>
          </w:p>
        </w:tc>
        <w:tc>
          <w:tcPr>
            <w:tcW w:w="616" w:type="dxa"/>
          </w:tcPr>
          <w:p w14:paraId="66D18F26" w14:textId="77777777" w:rsidR="005A4BD3" w:rsidRDefault="005A4BD3">
            <w:pPr>
              <w:pStyle w:val="LinhaTabCentr"/>
            </w:pPr>
            <w:r>
              <w:t>Rej.</w:t>
            </w:r>
          </w:p>
        </w:tc>
      </w:tr>
      <w:tr w:rsidR="005A4BD3" w14:paraId="7C601ED3" w14:textId="77777777" w:rsidTr="005C5005">
        <w:trPr>
          <w:trHeight w:val="211"/>
        </w:trPr>
        <w:tc>
          <w:tcPr>
            <w:tcW w:w="538" w:type="dxa"/>
            <w:shd w:val="clear" w:color="auto" w:fill="auto"/>
            <w:noWrap/>
          </w:tcPr>
          <w:p w14:paraId="56916FBB" w14:textId="77777777" w:rsidR="005A4BD3" w:rsidRDefault="005A4BD3">
            <w:pPr>
              <w:pStyle w:val="LinhaTabCentr"/>
            </w:pPr>
            <w:r>
              <w:t>B04</w:t>
            </w:r>
          </w:p>
        </w:tc>
        <w:tc>
          <w:tcPr>
            <w:tcW w:w="6250" w:type="dxa"/>
            <w:shd w:val="clear" w:color="auto" w:fill="auto"/>
            <w:noWrap/>
          </w:tcPr>
          <w:p w14:paraId="24782CC8" w14:textId="77777777" w:rsidR="005A4BD3" w:rsidRDefault="005A4BD3" w:rsidP="00B15F49">
            <w:pPr>
              <w:pStyle w:val="LinhaTabEsq"/>
            </w:pPr>
            <w:r>
              <w:t>Verifica se o Serviço está Paralisado sem Previsão</w:t>
            </w:r>
          </w:p>
        </w:tc>
        <w:tc>
          <w:tcPr>
            <w:tcW w:w="834" w:type="dxa"/>
          </w:tcPr>
          <w:p w14:paraId="315AB1F3" w14:textId="77777777" w:rsidR="005A4BD3" w:rsidRDefault="005A4BD3" w:rsidP="00B15F49">
            <w:pPr>
              <w:pStyle w:val="LinhaTabCentr"/>
            </w:pPr>
            <w:r>
              <w:t>Obrig.</w:t>
            </w:r>
          </w:p>
        </w:tc>
        <w:tc>
          <w:tcPr>
            <w:tcW w:w="834" w:type="dxa"/>
            <w:shd w:val="clear" w:color="auto" w:fill="auto"/>
            <w:noWrap/>
          </w:tcPr>
          <w:p w14:paraId="7F698114" w14:textId="77777777" w:rsidR="005A4BD3" w:rsidRDefault="005A4BD3">
            <w:pPr>
              <w:pStyle w:val="LinhaTabCentr"/>
            </w:pPr>
            <w:r>
              <w:t>109</w:t>
            </w:r>
          </w:p>
        </w:tc>
        <w:tc>
          <w:tcPr>
            <w:tcW w:w="616" w:type="dxa"/>
          </w:tcPr>
          <w:p w14:paraId="0D89D940" w14:textId="77777777" w:rsidR="005A4BD3" w:rsidRDefault="005A4BD3">
            <w:pPr>
              <w:pStyle w:val="LinhaTabCentr"/>
            </w:pPr>
            <w:r>
              <w:t>Rej.</w:t>
            </w:r>
          </w:p>
        </w:tc>
      </w:tr>
    </w:tbl>
    <w:p w14:paraId="0E8B75CC" w14:textId="1FA6568A" w:rsidR="005A4BD3" w:rsidRDefault="005A4BD3" w:rsidP="005A4BD3">
      <w:pPr>
        <w:ind w:left="420"/>
        <w:rPr>
          <w:lang w:eastAsia="zh-CN"/>
        </w:rPr>
      </w:pPr>
    </w:p>
    <w:p w14:paraId="1732D161" w14:textId="3F2704D2" w:rsidR="00491425" w:rsidRPr="00D96C9D" w:rsidRDefault="0057593E" w:rsidP="00D96C9D">
      <w:r w:rsidRPr="00D96C9D">
        <w:t>A mensagem será descartada se o tamanho exceder o limite previsto (500 KB)</w:t>
      </w:r>
      <w:r w:rsidR="00697F06">
        <w:t>.</w:t>
      </w:r>
      <w:r w:rsidRPr="00D96C9D">
        <w:t xml:space="preserve"> A aplicação do contribuinte não poderá permitir a geração de mensagem com tamanho superior a 500 </w:t>
      </w:r>
      <w:r w:rsidRPr="00D96C9D">
        <w:lastRenderedPageBreak/>
        <w:t>KB. Caso isto ocorra, a conexão poderá ser interrompida sem mensagem de erro se o controle do tamanho da mensagem for implementado por configurações do ambiente de rede da SEFAZ (ex.: controle no firewall). No caso do controle de tamanho ser implementado por aplicativo teremos a devolução da mensagem de erro 214.</w:t>
      </w:r>
    </w:p>
    <w:p w14:paraId="1397278B" w14:textId="77777777" w:rsidR="00491425" w:rsidRPr="00D96C9D" w:rsidRDefault="0057593E" w:rsidP="00D96C9D">
      <w:r w:rsidRPr="00D96C9D">
        <w:t>As unidades federadas que mantêm o Web Service disponível, mesmo quando o serviço estiver paralisado, deverão implementar as verificações 108 e 109. Estas validações poderão ser dispensadas se o Web Service não ficar disponível quando o serviço estiver paralisado.</w:t>
      </w:r>
    </w:p>
    <w:p w14:paraId="28D4C6E8" w14:textId="77777777" w:rsidR="00E339CA" w:rsidRPr="00D96C9D" w:rsidRDefault="00E339CA" w:rsidP="00BF40F5">
      <w:pPr>
        <w:pStyle w:val="Ttulo3"/>
      </w:pPr>
      <w:bookmarkStart w:id="330" w:name="_Toc410223038"/>
      <w:r w:rsidRPr="00D96C9D">
        <w:t xml:space="preserve">Validação das informações de controle da chamada ao </w:t>
      </w:r>
      <w:r w:rsidRPr="00D96C9D">
        <w:rPr>
          <w:i/>
        </w:rPr>
        <w:t>Web Service</w:t>
      </w:r>
      <w:bookmarkEnd w:id="330"/>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E339CA" w:rsidRPr="00EB5C89" w14:paraId="66E7EE4B" w14:textId="77777777" w:rsidTr="00EB5C89">
        <w:trPr>
          <w:cantSplit/>
          <w:tblHeader/>
        </w:trPr>
        <w:tc>
          <w:tcPr>
            <w:tcW w:w="9149" w:type="dxa"/>
            <w:gridSpan w:val="5"/>
            <w:shd w:val="clear" w:color="auto" w:fill="E6E6E6"/>
            <w:noWrap/>
          </w:tcPr>
          <w:p w14:paraId="05DF69BB" w14:textId="77777777" w:rsidR="00E339CA" w:rsidRPr="00EB5C89" w:rsidRDefault="00E339CA" w:rsidP="00B15F49">
            <w:pPr>
              <w:pStyle w:val="TabelaCabealho"/>
            </w:pPr>
            <w:r w:rsidRPr="00EB5C89">
              <w:t>Validação das informações de controle da chamada ao Web Service</w:t>
            </w:r>
          </w:p>
        </w:tc>
      </w:tr>
      <w:tr w:rsidR="00E339CA" w:rsidRPr="00EB5C89" w14:paraId="42EC111D" w14:textId="77777777" w:rsidTr="00EB5C89">
        <w:trPr>
          <w:cantSplit/>
          <w:tblHeader/>
        </w:trPr>
        <w:tc>
          <w:tcPr>
            <w:tcW w:w="543" w:type="dxa"/>
            <w:shd w:val="clear" w:color="auto" w:fill="E6E6E6"/>
            <w:noWrap/>
          </w:tcPr>
          <w:p w14:paraId="6AAD9866" w14:textId="77777777" w:rsidR="00E339CA" w:rsidRPr="00EB5C89" w:rsidRDefault="00E339CA">
            <w:pPr>
              <w:pStyle w:val="TabelaCabealho"/>
            </w:pPr>
            <w:r w:rsidRPr="00EB5C89">
              <w:t>#</w:t>
            </w:r>
          </w:p>
        </w:tc>
        <w:tc>
          <w:tcPr>
            <w:tcW w:w="6303" w:type="dxa"/>
            <w:shd w:val="clear" w:color="auto" w:fill="E6E6E6"/>
            <w:noWrap/>
          </w:tcPr>
          <w:p w14:paraId="20BC6323" w14:textId="77777777" w:rsidR="00E339CA" w:rsidRPr="00EB5C89" w:rsidRDefault="00E339CA">
            <w:pPr>
              <w:pStyle w:val="TabelaCabealho"/>
            </w:pPr>
            <w:r w:rsidRPr="00EB5C89">
              <w:t>Regra de Validação</w:t>
            </w:r>
          </w:p>
        </w:tc>
        <w:tc>
          <w:tcPr>
            <w:tcW w:w="841" w:type="dxa"/>
            <w:shd w:val="clear" w:color="auto" w:fill="E6E6E6"/>
          </w:tcPr>
          <w:p w14:paraId="763406A2" w14:textId="77777777" w:rsidR="00E339CA" w:rsidRPr="00EB5C89" w:rsidRDefault="00E339CA">
            <w:pPr>
              <w:pStyle w:val="TabelaCabealho"/>
            </w:pPr>
            <w:r w:rsidRPr="00EB5C89">
              <w:t>Aplic.</w:t>
            </w:r>
          </w:p>
        </w:tc>
        <w:tc>
          <w:tcPr>
            <w:tcW w:w="841" w:type="dxa"/>
            <w:shd w:val="clear" w:color="auto" w:fill="E6E6E6"/>
            <w:noWrap/>
          </w:tcPr>
          <w:p w14:paraId="44EF7BA6" w14:textId="77777777" w:rsidR="00E339CA" w:rsidRPr="00EB5C89" w:rsidRDefault="00E339CA">
            <w:pPr>
              <w:pStyle w:val="TabelaCabealho"/>
            </w:pPr>
            <w:r w:rsidRPr="00EB5C89">
              <w:t>Msg</w:t>
            </w:r>
          </w:p>
        </w:tc>
        <w:tc>
          <w:tcPr>
            <w:tcW w:w="621" w:type="dxa"/>
            <w:shd w:val="clear" w:color="auto" w:fill="E6E6E6"/>
          </w:tcPr>
          <w:p w14:paraId="32676074" w14:textId="77777777" w:rsidR="00E339CA" w:rsidRPr="00EB5C89" w:rsidRDefault="00E339CA">
            <w:pPr>
              <w:pStyle w:val="TabelaCabealho"/>
            </w:pPr>
            <w:r w:rsidRPr="00EB5C89">
              <w:t>Efeito</w:t>
            </w:r>
          </w:p>
        </w:tc>
      </w:tr>
      <w:tr w:rsidR="00E339CA" w:rsidRPr="00286551" w14:paraId="65B655A8" w14:textId="77777777" w:rsidTr="005C5005">
        <w:trPr>
          <w:trHeight w:val="205"/>
        </w:trPr>
        <w:tc>
          <w:tcPr>
            <w:tcW w:w="543" w:type="dxa"/>
            <w:shd w:val="clear" w:color="auto" w:fill="auto"/>
            <w:noWrap/>
          </w:tcPr>
          <w:p w14:paraId="7559709B" w14:textId="77777777" w:rsidR="00E339CA" w:rsidRPr="00286551" w:rsidRDefault="00E339CA" w:rsidP="00B15F49">
            <w:pPr>
              <w:pStyle w:val="LinhaTabCentr"/>
            </w:pPr>
            <w:r w:rsidRPr="00286551">
              <w:t>C01</w:t>
            </w:r>
          </w:p>
        </w:tc>
        <w:tc>
          <w:tcPr>
            <w:tcW w:w="6303" w:type="dxa"/>
            <w:shd w:val="clear" w:color="auto" w:fill="auto"/>
            <w:noWrap/>
          </w:tcPr>
          <w:p w14:paraId="0341D9CE" w14:textId="77777777" w:rsidR="00E339CA" w:rsidRPr="00286551" w:rsidRDefault="00E339CA" w:rsidP="00B15F49">
            <w:pPr>
              <w:pStyle w:val="LinhaTabEsq"/>
            </w:pPr>
            <w:r w:rsidRPr="00286551">
              <w:t>Elemento nfeCabecMsg inexistente no SOAP Header</w:t>
            </w:r>
          </w:p>
        </w:tc>
        <w:tc>
          <w:tcPr>
            <w:tcW w:w="841" w:type="dxa"/>
          </w:tcPr>
          <w:p w14:paraId="104D721B" w14:textId="77777777" w:rsidR="00E339CA" w:rsidRPr="00286551" w:rsidRDefault="00E339CA" w:rsidP="00B15F49">
            <w:pPr>
              <w:pStyle w:val="LinhaTabCentr"/>
            </w:pPr>
            <w:r w:rsidRPr="00286551">
              <w:t>Facult.</w:t>
            </w:r>
          </w:p>
        </w:tc>
        <w:tc>
          <w:tcPr>
            <w:tcW w:w="841" w:type="dxa"/>
            <w:shd w:val="clear" w:color="auto" w:fill="auto"/>
            <w:noWrap/>
          </w:tcPr>
          <w:p w14:paraId="061F271E" w14:textId="77777777" w:rsidR="00E339CA" w:rsidRPr="00286551" w:rsidRDefault="00E339CA">
            <w:pPr>
              <w:pStyle w:val="LinhaTabCentr"/>
            </w:pPr>
            <w:r w:rsidRPr="00286551">
              <w:t>242</w:t>
            </w:r>
          </w:p>
        </w:tc>
        <w:tc>
          <w:tcPr>
            <w:tcW w:w="621" w:type="dxa"/>
          </w:tcPr>
          <w:p w14:paraId="742C61F1" w14:textId="77777777" w:rsidR="00E339CA" w:rsidRPr="00286551" w:rsidRDefault="00E339CA">
            <w:pPr>
              <w:pStyle w:val="LinhaTabCentr"/>
            </w:pPr>
            <w:r w:rsidRPr="00286551">
              <w:t>Rej.</w:t>
            </w:r>
          </w:p>
        </w:tc>
      </w:tr>
      <w:tr w:rsidR="00E339CA" w:rsidRPr="00286551" w14:paraId="50F965CB" w14:textId="77777777" w:rsidTr="005C5005">
        <w:trPr>
          <w:trHeight w:val="205"/>
        </w:trPr>
        <w:tc>
          <w:tcPr>
            <w:tcW w:w="543" w:type="dxa"/>
            <w:shd w:val="clear" w:color="auto" w:fill="auto"/>
            <w:noWrap/>
          </w:tcPr>
          <w:p w14:paraId="1F00F8A8" w14:textId="77777777" w:rsidR="00E339CA" w:rsidRPr="00286551" w:rsidRDefault="00E339CA">
            <w:pPr>
              <w:pStyle w:val="LinhaTabCentr"/>
            </w:pPr>
            <w:r w:rsidRPr="00286551">
              <w:t>C02</w:t>
            </w:r>
          </w:p>
        </w:tc>
        <w:tc>
          <w:tcPr>
            <w:tcW w:w="6303" w:type="dxa"/>
            <w:shd w:val="clear" w:color="auto" w:fill="auto"/>
            <w:noWrap/>
          </w:tcPr>
          <w:p w14:paraId="03500AB8" w14:textId="77777777" w:rsidR="00E339CA" w:rsidRPr="00286551" w:rsidRDefault="00E339CA" w:rsidP="00B15F49">
            <w:pPr>
              <w:pStyle w:val="LinhaTabEsq"/>
            </w:pPr>
            <w:r w:rsidRPr="00286551">
              <w:t>Campo cUF inexistente no elemento nfeCabecMsg do SOAP Header</w:t>
            </w:r>
          </w:p>
        </w:tc>
        <w:tc>
          <w:tcPr>
            <w:tcW w:w="841" w:type="dxa"/>
          </w:tcPr>
          <w:p w14:paraId="30B7E579" w14:textId="77777777" w:rsidR="00E339CA" w:rsidRPr="00286551" w:rsidRDefault="00E339CA" w:rsidP="00B15F49">
            <w:pPr>
              <w:pStyle w:val="LinhaTabCentr"/>
            </w:pPr>
            <w:r w:rsidRPr="00286551">
              <w:t>Obrig.</w:t>
            </w:r>
          </w:p>
        </w:tc>
        <w:tc>
          <w:tcPr>
            <w:tcW w:w="841" w:type="dxa"/>
            <w:shd w:val="clear" w:color="auto" w:fill="auto"/>
            <w:noWrap/>
          </w:tcPr>
          <w:p w14:paraId="19EB2861" w14:textId="77777777" w:rsidR="00E339CA" w:rsidRPr="00286551" w:rsidRDefault="00E339CA">
            <w:pPr>
              <w:pStyle w:val="LinhaTabCentr"/>
            </w:pPr>
            <w:r w:rsidRPr="00286551">
              <w:t>409</w:t>
            </w:r>
          </w:p>
        </w:tc>
        <w:tc>
          <w:tcPr>
            <w:tcW w:w="621" w:type="dxa"/>
          </w:tcPr>
          <w:p w14:paraId="6D78DE69" w14:textId="77777777" w:rsidR="00E339CA" w:rsidRPr="00286551" w:rsidRDefault="00E339CA">
            <w:pPr>
              <w:pStyle w:val="LinhaTabCentr"/>
            </w:pPr>
            <w:r w:rsidRPr="00286551">
              <w:t>Rej.</w:t>
            </w:r>
          </w:p>
        </w:tc>
      </w:tr>
      <w:tr w:rsidR="00E339CA" w:rsidRPr="00286551" w14:paraId="0CBA3258" w14:textId="77777777" w:rsidTr="005C5005">
        <w:trPr>
          <w:trHeight w:val="205"/>
        </w:trPr>
        <w:tc>
          <w:tcPr>
            <w:tcW w:w="543" w:type="dxa"/>
            <w:shd w:val="clear" w:color="auto" w:fill="auto"/>
            <w:noWrap/>
          </w:tcPr>
          <w:p w14:paraId="0AC2FC22" w14:textId="77777777" w:rsidR="00E339CA" w:rsidRPr="00286551" w:rsidRDefault="00E339CA">
            <w:pPr>
              <w:pStyle w:val="LinhaTabCentr"/>
            </w:pPr>
            <w:r w:rsidRPr="00286551">
              <w:t>C03</w:t>
            </w:r>
          </w:p>
        </w:tc>
        <w:tc>
          <w:tcPr>
            <w:tcW w:w="6303" w:type="dxa"/>
            <w:shd w:val="clear" w:color="auto" w:fill="auto"/>
            <w:noWrap/>
          </w:tcPr>
          <w:p w14:paraId="754F6097" w14:textId="7D87FB38" w:rsidR="00E339CA" w:rsidRPr="00286551" w:rsidRDefault="00E013DE" w:rsidP="00B15F49">
            <w:pPr>
              <w:pStyle w:val="LinhaTabEsq"/>
            </w:pPr>
            <w:r>
              <w:t>Verifica se a UF informada no campo cUF é atendida pelo Web Service</w:t>
            </w:r>
          </w:p>
        </w:tc>
        <w:tc>
          <w:tcPr>
            <w:tcW w:w="841" w:type="dxa"/>
          </w:tcPr>
          <w:p w14:paraId="0139828F" w14:textId="77777777" w:rsidR="00E339CA" w:rsidRPr="00286551" w:rsidRDefault="00E339CA" w:rsidP="00B15F49">
            <w:pPr>
              <w:pStyle w:val="LinhaTabCentr"/>
            </w:pPr>
            <w:r w:rsidRPr="00286551">
              <w:t>Obrig.</w:t>
            </w:r>
          </w:p>
        </w:tc>
        <w:tc>
          <w:tcPr>
            <w:tcW w:w="841" w:type="dxa"/>
            <w:shd w:val="clear" w:color="auto" w:fill="auto"/>
            <w:noWrap/>
          </w:tcPr>
          <w:p w14:paraId="16526B9D" w14:textId="77777777" w:rsidR="00E339CA" w:rsidRPr="00286551" w:rsidRDefault="00E339CA">
            <w:pPr>
              <w:pStyle w:val="LinhaTabCentr"/>
            </w:pPr>
            <w:r w:rsidRPr="00286551">
              <w:t>410</w:t>
            </w:r>
          </w:p>
        </w:tc>
        <w:tc>
          <w:tcPr>
            <w:tcW w:w="621" w:type="dxa"/>
          </w:tcPr>
          <w:p w14:paraId="72F71A55" w14:textId="77777777" w:rsidR="00E339CA" w:rsidRPr="00286551" w:rsidRDefault="00E339CA">
            <w:pPr>
              <w:pStyle w:val="LinhaTabCentr"/>
            </w:pPr>
            <w:r w:rsidRPr="00286551">
              <w:t>Rej.</w:t>
            </w:r>
          </w:p>
        </w:tc>
      </w:tr>
      <w:tr w:rsidR="00E339CA" w:rsidRPr="00286551" w14:paraId="38CBBC60" w14:textId="77777777" w:rsidTr="005C5005">
        <w:trPr>
          <w:trHeight w:val="205"/>
        </w:trPr>
        <w:tc>
          <w:tcPr>
            <w:tcW w:w="543" w:type="dxa"/>
            <w:shd w:val="clear" w:color="auto" w:fill="auto"/>
            <w:noWrap/>
          </w:tcPr>
          <w:p w14:paraId="5E2A14C9" w14:textId="77777777" w:rsidR="00E339CA" w:rsidRPr="00286551" w:rsidRDefault="00E339CA">
            <w:pPr>
              <w:pStyle w:val="LinhaTabCentr"/>
            </w:pPr>
            <w:r w:rsidRPr="00286551">
              <w:t>C04</w:t>
            </w:r>
          </w:p>
        </w:tc>
        <w:tc>
          <w:tcPr>
            <w:tcW w:w="6303" w:type="dxa"/>
            <w:shd w:val="clear" w:color="auto" w:fill="auto"/>
            <w:noWrap/>
          </w:tcPr>
          <w:p w14:paraId="0F6C536A" w14:textId="77777777" w:rsidR="00E339CA" w:rsidRPr="00286551" w:rsidRDefault="00E339CA" w:rsidP="00B15F49">
            <w:pPr>
              <w:pStyle w:val="LinhaTabEsq"/>
            </w:pPr>
            <w:r w:rsidRPr="00286551">
              <w:t>Campo versaoDados inexistente no elemento nfeCabecMsg do SOAP Header</w:t>
            </w:r>
          </w:p>
        </w:tc>
        <w:tc>
          <w:tcPr>
            <w:tcW w:w="841" w:type="dxa"/>
          </w:tcPr>
          <w:p w14:paraId="49C8CEAB" w14:textId="77777777" w:rsidR="00E339CA" w:rsidRPr="00286551" w:rsidRDefault="00E339CA" w:rsidP="00B15F49">
            <w:pPr>
              <w:pStyle w:val="LinhaTabCentr"/>
            </w:pPr>
            <w:r w:rsidRPr="00286551">
              <w:t>Obrig.</w:t>
            </w:r>
          </w:p>
        </w:tc>
        <w:tc>
          <w:tcPr>
            <w:tcW w:w="841" w:type="dxa"/>
            <w:shd w:val="clear" w:color="auto" w:fill="auto"/>
            <w:noWrap/>
          </w:tcPr>
          <w:p w14:paraId="37AD42B3" w14:textId="77777777" w:rsidR="00E339CA" w:rsidRPr="00286551" w:rsidRDefault="00E339CA">
            <w:pPr>
              <w:pStyle w:val="LinhaTabCentr"/>
            </w:pPr>
            <w:r w:rsidRPr="00286551">
              <w:t>411</w:t>
            </w:r>
          </w:p>
        </w:tc>
        <w:tc>
          <w:tcPr>
            <w:tcW w:w="621" w:type="dxa"/>
          </w:tcPr>
          <w:p w14:paraId="0CE498EF" w14:textId="77777777" w:rsidR="00E339CA" w:rsidRPr="00286551" w:rsidRDefault="00E339CA">
            <w:pPr>
              <w:pStyle w:val="LinhaTabCentr"/>
            </w:pPr>
            <w:r w:rsidRPr="00286551">
              <w:t>Rej.</w:t>
            </w:r>
          </w:p>
        </w:tc>
      </w:tr>
      <w:tr w:rsidR="00E339CA" w:rsidRPr="00286551" w14:paraId="726B1C10" w14:textId="77777777" w:rsidTr="00B15F49">
        <w:trPr>
          <w:trHeight w:val="199"/>
        </w:trPr>
        <w:tc>
          <w:tcPr>
            <w:tcW w:w="543" w:type="dxa"/>
            <w:shd w:val="clear" w:color="auto" w:fill="auto"/>
            <w:noWrap/>
          </w:tcPr>
          <w:p w14:paraId="7B068783" w14:textId="77777777" w:rsidR="00E339CA" w:rsidRPr="00286551" w:rsidRDefault="00E339CA">
            <w:pPr>
              <w:pStyle w:val="LinhaTabCentr"/>
            </w:pPr>
            <w:r w:rsidRPr="00286551">
              <w:t>C05</w:t>
            </w:r>
          </w:p>
        </w:tc>
        <w:tc>
          <w:tcPr>
            <w:tcW w:w="6303" w:type="dxa"/>
            <w:shd w:val="clear" w:color="auto" w:fill="auto"/>
            <w:noWrap/>
          </w:tcPr>
          <w:p w14:paraId="4489A839" w14:textId="77777777" w:rsidR="00E339CA" w:rsidRPr="00286551" w:rsidRDefault="00E339CA" w:rsidP="00B15F49">
            <w:pPr>
              <w:pStyle w:val="LinhaTabEsq"/>
            </w:pPr>
            <w:r w:rsidRPr="00286551">
              <w:t>Versão dos Dados informada é superior à versão vigente</w:t>
            </w:r>
          </w:p>
        </w:tc>
        <w:tc>
          <w:tcPr>
            <w:tcW w:w="841" w:type="dxa"/>
          </w:tcPr>
          <w:p w14:paraId="70076174" w14:textId="77777777" w:rsidR="00E339CA" w:rsidRPr="00286551" w:rsidRDefault="00E339CA" w:rsidP="00B15F49">
            <w:pPr>
              <w:pStyle w:val="LinhaTabCentr"/>
            </w:pPr>
            <w:r w:rsidRPr="00286551">
              <w:t>Facult.</w:t>
            </w:r>
          </w:p>
        </w:tc>
        <w:tc>
          <w:tcPr>
            <w:tcW w:w="841" w:type="dxa"/>
            <w:shd w:val="clear" w:color="auto" w:fill="auto"/>
            <w:noWrap/>
          </w:tcPr>
          <w:p w14:paraId="66329BAB" w14:textId="77777777" w:rsidR="00E339CA" w:rsidRPr="00286551" w:rsidRDefault="00E339CA">
            <w:pPr>
              <w:pStyle w:val="LinhaTabCentr"/>
            </w:pPr>
            <w:r w:rsidRPr="00286551">
              <w:t>238</w:t>
            </w:r>
          </w:p>
        </w:tc>
        <w:tc>
          <w:tcPr>
            <w:tcW w:w="621" w:type="dxa"/>
          </w:tcPr>
          <w:p w14:paraId="3E8AEB21" w14:textId="77777777" w:rsidR="00E339CA" w:rsidRPr="00286551" w:rsidRDefault="00E339CA">
            <w:pPr>
              <w:pStyle w:val="LinhaTabCentr"/>
            </w:pPr>
            <w:r w:rsidRPr="00286551">
              <w:t>Rej.</w:t>
            </w:r>
          </w:p>
        </w:tc>
      </w:tr>
      <w:tr w:rsidR="00E339CA" w:rsidRPr="00286551" w14:paraId="6AE64FC2" w14:textId="77777777" w:rsidTr="00B15F49">
        <w:trPr>
          <w:trHeight w:val="28"/>
        </w:trPr>
        <w:tc>
          <w:tcPr>
            <w:tcW w:w="543" w:type="dxa"/>
            <w:shd w:val="clear" w:color="auto" w:fill="auto"/>
            <w:noWrap/>
          </w:tcPr>
          <w:p w14:paraId="1220922B" w14:textId="77777777" w:rsidR="00E339CA" w:rsidRPr="00286551" w:rsidRDefault="00E339CA">
            <w:pPr>
              <w:pStyle w:val="LinhaTabCentr"/>
            </w:pPr>
            <w:r w:rsidRPr="00286551">
              <w:t>C06</w:t>
            </w:r>
          </w:p>
        </w:tc>
        <w:tc>
          <w:tcPr>
            <w:tcW w:w="6303" w:type="dxa"/>
            <w:shd w:val="clear" w:color="auto" w:fill="auto"/>
            <w:noWrap/>
          </w:tcPr>
          <w:p w14:paraId="069434F2" w14:textId="77777777" w:rsidR="00E339CA" w:rsidRPr="00286551" w:rsidRDefault="00E339CA" w:rsidP="00B15F49">
            <w:pPr>
              <w:pStyle w:val="LinhaTabEsq"/>
            </w:pPr>
            <w:r w:rsidRPr="00286551">
              <w:t>Versão dos Dados não suportada</w:t>
            </w:r>
          </w:p>
        </w:tc>
        <w:tc>
          <w:tcPr>
            <w:tcW w:w="841" w:type="dxa"/>
          </w:tcPr>
          <w:p w14:paraId="7EBFD9AA" w14:textId="77777777" w:rsidR="00E339CA" w:rsidRPr="00286551" w:rsidRDefault="00E339CA" w:rsidP="00B15F49">
            <w:pPr>
              <w:pStyle w:val="LinhaTabCentr"/>
            </w:pPr>
            <w:r w:rsidRPr="00286551">
              <w:t>Obrig.</w:t>
            </w:r>
          </w:p>
        </w:tc>
        <w:tc>
          <w:tcPr>
            <w:tcW w:w="841" w:type="dxa"/>
            <w:shd w:val="clear" w:color="auto" w:fill="auto"/>
            <w:noWrap/>
          </w:tcPr>
          <w:p w14:paraId="210E3FFA" w14:textId="77777777" w:rsidR="00E339CA" w:rsidRPr="00286551" w:rsidRDefault="00E339CA">
            <w:pPr>
              <w:pStyle w:val="LinhaTabCentr"/>
            </w:pPr>
            <w:r w:rsidRPr="00286551">
              <w:t>239</w:t>
            </w:r>
          </w:p>
        </w:tc>
        <w:tc>
          <w:tcPr>
            <w:tcW w:w="621" w:type="dxa"/>
          </w:tcPr>
          <w:p w14:paraId="3AB91EFB" w14:textId="77777777" w:rsidR="00E339CA" w:rsidRPr="00286551" w:rsidRDefault="00E339CA">
            <w:pPr>
              <w:pStyle w:val="LinhaTabCentr"/>
            </w:pPr>
            <w:r w:rsidRPr="00286551">
              <w:t>Rej.</w:t>
            </w:r>
          </w:p>
        </w:tc>
      </w:tr>
    </w:tbl>
    <w:p w14:paraId="208EB7BF" w14:textId="77777777" w:rsidR="00E339CA" w:rsidRPr="00286551" w:rsidRDefault="00E339CA" w:rsidP="00E339CA">
      <w:pPr>
        <w:ind w:left="420"/>
        <w:rPr>
          <w:color w:val="000000" w:themeColor="text1"/>
          <w:sz w:val="21"/>
          <w:szCs w:val="21"/>
          <w:lang w:eastAsia="zh-CN"/>
        </w:rPr>
      </w:pPr>
    </w:p>
    <w:p w14:paraId="1E2BCE04" w14:textId="77777777" w:rsidR="00491425" w:rsidRPr="00D96C9D" w:rsidRDefault="00084BFA" w:rsidP="00D96C9D">
      <w:r w:rsidRPr="00D96C9D">
        <w:t>A informação da versão do leiaute da mensagem</w:t>
      </w:r>
      <w:r w:rsidR="00E339CA" w:rsidRPr="00D96C9D">
        <w:t xml:space="preserve"> e a UF de origem do </w:t>
      </w:r>
      <w:r w:rsidR="003878AC" w:rsidRPr="00D96C9D">
        <w:t xml:space="preserve">emissor da NF-e constam no </w:t>
      </w:r>
      <w:r w:rsidR="00E339CA" w:rsidRPr="00D96C9D">
        <w:t xml:space="preserve">elemento </w:t>
      </w:r>
      <w:r w:rsidR="00E339CA" w:rsidRPr="00D96C9D">
        <w:rPr>
          <w:i/>
        </w:rPr>
        <w:t>nfeCabecMsg</w:t>
      </w:r>
      <w:r w:rsidR="00E339CA" w:rsidRPr="00D96C9D">
        <w:t xml:space="preserve"> do SOAP Header (para maiores detalhes vide item 3.4.1).</w:t>
      </w:r>
    </w:p>
    <w:p w14:paraId="118B28B4" w14:textId="77777777" w:rsidR="00491425" w:rsidRPr="00D96C9D" w:rsidRDefault="00E073CB" w:rsidP="00D96C9D">
      <w:r w:rsidRPr="00D96C9D">
        <w:t xml:space="preserve">A aplicação deverá validar os campos </w:t>
      </w:r>
      <w:r w:rsidRPr="00D96C9D">
        <w:rPr>
          <w:i/>
        </w:rPr>
        <w:t>cUF</w:t>
      </w:r>
      <w:r w:rsidRPr="00D96C9D">
        <w:t xml:space="preserve"> e </w:t>
      </w:r>
      <w:r w:rsidRPr="00D96C9D">
        <w:rPr>
          <w:i/>
        </w:rPr>
        <w:t>versaoDados</w:t>
      </w:r>
      <w:r w:rsidRPr="00D96C9D">
        <w:t>, rejeitando a mensagem recebida em caso de informações inexistentes ou inválidas.</w:t>
      </w:r>
    </w:p>
    <w:p w14:paraId="22A52C2D" w14:textId="77777777" w:rsidR="00491425" w:rsidRPr="00D96C9D" w:rsidRDefault="00E339CA" w:rsidP="00D96C9D">
      <w:r w:rsidRPr="00D96C9D">
        <w:t xml:space="preserve">O campo </w:t>
      </w:r>
      <w:r w:rsidRPr="00D96C9D">
        <w:rPr>
          <w:i/>
        </w:rPr>
        <w:t>versaoDados</w:t>
      </w:r>
      <w:r w:rsidRPr="00D96C9D">
        <w:t xml:space="preserve"> contém a versão do Schema XML da mensagem contida na área de dados que será utilizado pelo </w:t>
      </w:r>
      <w:r w:rsidRPr="00D96C9D">
        <w:rPr>
          <w:i/>
        </w:rPr>
        <w:t>Web Service</w:t>
      </w:r>
      <w:r w:rsidRPr="00D96C9D">
        <w:t>.</w:t>
      </w:r>
    </w:p>
    <w:p w14:paraId="359C8953" w14:textId="77777777" w:rsidR="00491425" w:rsidRPr="00D96C9D" w:rsidRDefault="00EE5C10" w:rsidP="00BF40F5">
      <w:pPr>
        <w:pStyle w:val="Ttulo3"/>
      </w:pPr>
      <w:bookmarkStart w:id="331" w:name="_Toc410223039"/>
      <w:r w:rsidRPr="00D96C9D">
        <w:t>Validação da Área de Dados</w:t>
      </w:r>
      <w:bookmarkEnd w:id="331"/>
    </w:p>
    <w:p w14:paraId="514CF9DC" w14:textId="77777777" w:rsidR="00EE5C10" w:rsidRPr="00D96C9D" w:rsidRDefault="00EE5C10" w:rsidP="005C5005">
      <w:pPr>
        <w:pStyle w:val="Ttulo4"/>
      </w:pPr>
      <w:r w:rsidRPr="00D96C9D">
        <w:t>Validação da Forma da Área de Dados</w:t>
      </w:r>
    </w:p>
    <w:tbl>
      <w:tblPr>
        <w:tblW w:w="908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9"/>
        <w:gridCol w:w="6259"/>
        <w:gridCol w:w="835"/>
        <w:gridCol w:w="835"/>
        <w:gridCol w:w="617"/>
      </w:tblGrid>
      <w:tr w:rsidR="003B5563" w:rsidRPr="00EB5C89" w14:paraId="3B583323" w14:textId="77777777" w:rsidTr="00EB5C89">
        <w:trPr>
          <w:cantSplit/>
          <w:tblHeader/>
        </w:trPr>
        <w:tc>
          <w:tcPr>
            <w:tcW w:w="9085" w:type="dxa"/>
            <w:gridSpan w:val="5"/>
            <w:shd w:val="clear" w:color="auto" w:fill="E6E6E6"/>
            <w:noWrap/>
          </w:tcPr>
          <w:p w14:paraId="111A5C6B" w14:textId="77777777" w:rsidR="003B5563" w:rsidRPr="00EB5C89" w:rsidRDefault="003B5563" w:rsidP="00B15F49">
            <w:pPr>
              <w:pStyle w:val="TabelaCabealho"/>
            </w:pPr>
            <w:r w:rsidRPr="00EB5C89">
              <w:t>Validação da Mensagem do Pedido de Inutilização de numeração de NF-e.</w:t>
            </w:r>
          </w:p>
        </w:tc>
      </w:tr>
      <w:tr w:rsidR="001337BD" w:rsidRPr="00EB5C89" w14:paraId="36205F2E" w14:textId="77777777" w:rsidTr="00EB5C89">
        <w:trPr>
          <w:cantSplit/>
          <w:tblHeader/>
        </w:trPr>
        <w:tc>
          <w:tcPr>
            <w:tcW w:w="539" w:type="dxa"/>
            <w:shd w:val="clear" w:color="auto" w:fill="E6E6E6"/>
            <w:noWrap/>
          </w:tcPr>
          <w:p w14:paraId="41AE9D62" w14:textId="77777777" w:rsidR="001337BD" w:rsidRPr="00EB5C89" w:rsidRDefault="001337BD">
            <w:pPr>
              <w:pStyle w:val="TabelaCabealho"/>
            </w:pPr>
            <w:r w:rsidRPr="00EB5C89">
              <w:t>#</w:t>
            </w:r>
          </w:p>
        </w:tc>
        <w:tc>
          <w:tcPr>
            <w:tcW w:w="6259" w:type="dxa"/>
            <w:shd w:val="clear" w:color="auto" w:fill="E6E6E6"/>
            <w:noWrap/>
          </w:tcPr>
          <w:p w14:paraId="62D88002" w14:textId="77777777" w:rsidR="001337BD" w:rsidRPr="00EB5C89" w:rsidRDefault="001337BD">
            <w:pPr>
              <w:pStyle w:val="TabelaCabealho"/>
            </w:pPr>
            <w:r w:rsidRPr="00EB5C89">
              <w:t>Regra de Validação</w:t>
            </w:r>
          </w:p>
        </w:tc>
        <w:tc>
          <w:tcPr>
            <w:tcW w:w="835" w:type="dxa"/>
            <w:shd w:val="clear" w:color="auto" w:fill="E6E6E6"/>
          </w:tcPr>
          <w:p w14:paraId="26B3AA8A" w14:textId="77777777" w:rsidR="001337BD" w:rsidRPr="00EB5C89" w:rsidRDefault="001337BD">
            <w:pPr>
              <w:pStyle w:val="TabelaCabealho"/>
            </w:pPr>
            <w:r w:rsidRPr="00EB5C89">
              <w:t>Aplic.</w:t>
            </w:r>
          </w:p>
        </w:tc>
        <w:tc>
          <w:tcPr>
            <w:tcW w:w="835" w:type="dxa"/>
            <w:shd w:val="clear" w:color="auto" w:fill="E6E6E6"/>
            <w:noWrap/>
          </w:tcPr>
          <w:p w14:paraId="55A2337E" w14:textId="77777777" w:rsidR="001337BD" w:rsidRPr="00EB5C89" w:rsidRDefault="001337BD">
            <w:pPr>
              <w:pStyle w:val="TabelaCabealho"/>
            </w:pPr>
            <w:r w:rsidRPr="00EB5C89">
              <w:t>Msg</w:t>
            </w:r>
          </w:p>
        </w:tc>
        <w:tc>
          <w:tcPr>
            <w:tcW w:w="617" w:type="dxa"/>
            <w:shd w:val="clear" w:color="auto" w:fill="E6E6E6"/>
          </w:tcPr>
          <w:p w14:paraId="4A9E4DED" w14:textId="77777777" w:rsidR="001337BD" w:rsidRPr="00EB5C89" w:rsidRDefault="001337BD">
            <w:pPr>
              <w:pStyle w:val="TabelaCabealho"/>
            </w:pPr>
            <w:r w:rsidRPr="00EB5C89">
              <w:t>Efeito</w:t>
            </w:r>
          </w:p>
        </w:tc>
      </w:tr>
      <w:tr w:rsidR="001337BD" w:rsidRPr="003351FE" w14:paraId="093BF68D" w14:textId="77777777" w:rsidTr="005C5005">
        <w:trPr>
          <w:trHeight w:val="219"/>
        </w:trPr>
        <w:tc>
          <w:tcPr>
            <w:tcW w:w="539" w:type="dxa"/>
            <w:shd w:val="clear" w:color="auto" w:fill="auto"/>
            <w:noWrap/>
          </w:tcPr>
          <w:p w14:paraId="12F038A3" w14:textId="77777777" w:rsidR="001337BD" w:rsidRPr="005C5005" w:rsidRDefault="001337BD" w:rsidP="00B15F49">
            <w:pPr>
              <w:pStyle w:val="LinhaTabCentr"/>
            </w:pPr>
            <w:r w:rsidRPr="005C5005">
              <w:t>D01</w:t>
            </w:r>
          </w:p>
        </w:tc>
        <w:tc>
          <w:tcPr>
            <w:tcW w:w="6259" w:type="dxa"/>
            <w:shd w:val="clear" w:color="auto" w:fill="auto"/>
          </w:tcPr>
          <w:p w14:paraId="24B97F49" w14:textId="77777777" w:rsidR="001337BD" w:rsidRPr="005C5005" w:rsidRDefault="001337BD" w:rsidP="00B15F49">
            <w:pPr>
              <w:pStyle w:val="LinhaTabEsq"/>
            </w:pPr>
            <w:r w:rsidRPr="005C5005">
              <w:t>Verifica Schema XML da Área de Dados</w:t>
            </w:r>
          </w:p>
        </w:tc>
        <w:tc>
          <w:tcPr>
            <w:tcW w:w="835" w:type="dxa"/>
          </w:tcPr>
          <w:p w14:paraId="7B54E497" w14:textId="77777777" w:rsidR="001337BD" w:rsidRPr="005C5005" w:rsidRDefault="001337BD" w:rsidP="00B15F49">
            <w:pPr>
              <w:pStyle w:val="LinhaTabCentr"/>
            </w:pPr>
            <w:r w:rsidRPr="005C5005">
              <w:t>Obrig.</w:t>
            </w:r>
          </w:p>
        </w:tc>
        <w:tc>
          <w:tcPr>
            <w:tcW w:w="835" w:type="dxa"/>
            <w:shd w:val="clear" w:color="auto" w:fill="auto"/>
          </w:tcPr>
          <w:p w14:paraId="02D2633B" w14:textId="77777777" w:rsidR="001337BD" w:rsidRPr="005C5005" w:rsidRDefault="005A4BD3">
            <w:pPr>
              <w:pStyle w:val="LinhaTabCentr"/>
            </w:pPr>
            <w:r w:rsidRPr="005C5005">
              <w:t>21</w:t>
            </w:r>
            <w:r w:rsidR="001337BD" w:rsidRPr="005C5005">
              <w:t>5</w:t>
            </w:r>
          </w:p>
        </w:tc>
        <w:tc>
          <w:tcPr>
            <w:tcW w:w="617" w:type="dxa"/>
          </w:tcPr>
          <w:p w14:paraId="5C3570F9" w14:textId="77777777" w:rsidR="001337BD" w:rsidRPr="005C5005" w:rsidRDefault="001337BD">
            <w:pPr>
              <w:pStyle w:val="LinhaTabCentr"/>
            </w:pPr>
            <w:r w:rsidRPr="005C5005">
              <w:t xml:space="preserve"> Rej.</w:t>
            </w:r>
          </w:p>
        </w:tc>
      </w:tr>
      <w:tr w:rsidR="0090419E" w:rsidRPr="003351FE" w14:paraId="41B6502D"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5C6E2D87" w14:textId="77777777" w:rsidR="0090419E" w:rsidRPr="005C5005" w:rsidRDefault="0090419E">
            <w:pPr>
              <w:pStyle w:val="LinhaTabCentr"/>
            </w:pPr>
            <w:r w:rsidRPr="005C5005">
              <w:t>D01a</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09D577A0" w14:textId="77777777" w:rsidR="0090419E" w:rsidRPr="005C5005" w:rsidRDefault="0090419E" w:rsidP="00B15F49">
            <w:pPr>
              <w:pStyle w:val="LinhaTabEsq"/>
            </w:pPr>
            <w:r w:rsidRPr="005C5005">
              <w:t>Em caso de Falha de Schema, verificar se existe a tag raiz esperada para mensagem</w:t>
            </w:r>
          </w:p>
        </w:tc>
        <w:tc>
          <w:tcPr>
            <w:tcW w:w="835" w:type="dxa"/>
            <w:tcBorders>
              <w:top w:val="single" w:sz="4" w:space="0" w:color="auto"/>
              <w:left w:val="single" w:sz="4" w:space="0" w:color="auto"/>
              <w:bottom w:val="single" w:sz="4" w:space="0" w:color="auto"/>
              <w:right w:val="single" w:sz="4" w:space="0" w:color="auto"/>
            </w:tcBorders>
          </w:tcPr>
          <w:p w14:paraId="5D5AF7F6" w14:textId="77777777" w:rsidR="0090419E" w:rsidRPr="005C5005" w:rsidRDefault="0090419E" w:rsidP="00B15F49">
            <w:pPr>
              <w:pStyle w:val="LinhaTabCentr"/>
            </w:pPr>
            <w:r w:rsidRPr="005C5005">
              <w:t>Facul.</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5E7731C" w14:textId="77777777" w:rsidR="0090419E" w:rsidRPr="005C5005" w:rsidRDefault="0090419E">
            <w:pPr>
              <w:pStyle w:val="LinhaTabCentr"/>
            </w:pPr>
            <w:r w:rsidRPr="005C5005">
              <w:t>516</w:t>
            </w:r>
          </w:p>
        </w:tc>
        <w:tc>
          <w:tcPr>
            <w:tcW w:w="617" w:type="dxa"/>
            <w:tcBorders>
              <w:top w:val="single" w:sz="4" w:space="0" w:color="auto"/>
              <w:left w:val="single" w:sz="4" w:space="0" w:color="auto"/>
              <w:bottom w:val="single" w:sz="4" w:space="0" w:color="auto"/>
              <w:right w:val="single" w:sz="4" w:space="0" w:color="auto"/>
            </w:tcBorders>
          </w:tcPr>
          <w:p w14:paraId="1B37AB60" w14:textId="77777777" w:rsidR="0090419E" w:rsidRPr="005C5005" w:rsidRDefault="0090419E">
            <w:pPr>
              <w:pStyle w:val="LinhaTabCentr"/>
            </w:pPr>
            <w:r w:rsidRPr="005C5005">
              <w:t xml:space="preserve"> Rej.</w:t>
            </w:r>
          </w:p>
        </w:tc>
      </w:tr>
      <w:tr w:rsidR="0090419E" w:rsidRPr="003351FE" w14:paraId="30BE1555"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0A2EA112" w14:textId="77777777" w:rsidR="0090419E" w:rsidRPr="005C5005" w:rsidRDefault="0090419E">
            <w:pPr>
              <w:pStyle w:val="LinhaTabCentr"/>
            </w:pPr>
            <w:r w:rsidRPr="005C5005">
              <w:t>D01b</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39E5F765" w14:textId="77777777" w:rsidR="0090419E" w:rsidRPr="005C5005" w:rsidRDefault="0090419E" w:rsidP="00B15F49">
            <w:pPr>
              <w:pStyle w:val="LinhaTabEsq"/>
            </w:pPr>
            <w:r w:rsidRPr="005C5005">
              <w:t xml:space="preserve">Em caso de Falha de Schema, verificar se existe o atributo versao para a tag raiz da mensagem </w:t>
            </w:r>
          </w:p>
        </w:tc>
        <w:tc>
          <w:tcPr>
            <w:tcW w:w="835" w:type="dxa"/>
            <w:tcBorders>
              <w:top w:val="single" w:sz="4" w:space="0" w:color="auto"/>
              <w:left w:val="single" w:sz="4" w:space="0" w:color="auto"/>
              <w:bottom w:val="single" w:sz="4" w:space="0" w:color="auto"/>
              <w:right w:val="single" w:sz="4" w:space="0" w:color="auto"/>
            </w:tcBorders>
          </w:tcPr>
          <w:p w14:paraId="4650BEF3" w14:textId="77777777" w:rsidR="0090419E" w:rsidRPr="005C5005" w:rsidRDefault="0090419E" w:rsidP="00B15F49">
            <w:pPr>
              <w:pStyle w:val="LinhaTabCentr"/>
            </w:pPr>
            <w:r w:rsidRPr="005C5005">
              <w:t>Facul.</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22BA4147" w14:textId="77777777" w:rsidR="0090419E" w:rsidRPr="005C5005" w:rsidRDefault="0090419E">
            <w:pPr>
              <w:pStyle w:val="LinhaTabCentr"/>
            </w:pPr>
            <w:r w:rsidRPr="005C5005">
              <w:t>517</w:t>
            </w:r>
          </w:p>
        </w:tc>
        <w:tc>
          <w:tcPr>
            <w:tcW w:w="617" w:type="dxa"/>
            <w:tcBorders>
              <w:top w:val="single" w:sz="4" w:space="0" w:color="auto"/>
              <w:left w:val="single" w:sz="4" w:space="0" w:color="auto"/>
              <w:bottom w:val="single" w:sz="4" w:space="0" w:color="auto"/>
              <w:right w:val="single" w:sz="4" w:space="0" w:color="auto"/>
            </w:tcBorders>
          </w:tcPr>
          <w:p w14:paraId="5E6701D4" w14:textId="77777777" w:rsidR="0090419E" w:rsidRPr="005C5005" w:rsidRDefault="0090419E">
            <w:pPr>
              <w:pStyle w:val="LinhaTabCentr"/>
            </w:pPr>
            <w:r w:rsidRPr="005C5005">
              <w:t xml:space="preserve"> Rej.</w:t>
            </w:r>
          </w:p>
        </w:tc>
      </w:tr>
      <w:tr w:rsidR="0090419E" w:rsidRPr="003351FE" w14:paraId="22CB3D72"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07452643" w14:textId="77777777" w:rsidR="0090419E" w:rsidRPr="005C5005" w:rsidRDefault="0090419E">
            <w:pPr>
              <w:pStyle w:val="LinhaTabCentr"/>
            </w:pPr>
            <w:r w:rsidRPr="005C5005">
              <w:t>D01c</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02D99DA7" w14:textId="77777777" w:rsidR="0090419E" w:rsidRPr="005C5005" w:rsidRDefault="0090419E" w:rsidP="00B15F49">
            <w:pPr>
              <w:pStyle w:val="LinhaTabEsq"/>
            </w:pPr>
            <w:r w:rsidRPr="005C5005">
              <w:t xml:space="preserve">Em caso de Falha de Schema, verificar se o conteúdo do atributo versao difere do conteúdo da versaoDados informado no SOAPHeader </w:t>
            </w:r>
          </w:p>
        </w:tc>
        <w:tc>
          <w:tcPr>
            <w:tcW w:w="835" w:type="dxa"/>
            <w:tcBorders>
              <w:top w:val="single" w:sz="4" w:space="0" w:color="auto"/>
              <w:left w:val="single" w:sz="4" w:space="0" w:color="auto"/>
              <w:bottom w:val="single" w:sz="4" w:space="0" w:color="auto"/>
              <w:right w:val="single" w:sz="4" w:space="0" w:color="auto"/>
            </w:tcBorders>
          </w:tcPr>
          <w:p w14:paraId="7181C3D1" w14:textId="77777777" w:rsidR="0090419E" w:rsidRPr="005C5005" w:rsidRDefault="0090419E" w:rsidP="00B15F49">
            <w:pPr>
              <w:pStyle w:val="LinhaTabCentr"/>
            </w:pPr>
            <w:r w:rsidRPr="005C5005">
              <w:t>Facul.</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1A4212F4" w14:textId="77777777" w:rsidR="0090419E" w:rsidRPr="005C5005" w:rsidRDefault="0090419E">
            <w:pPr>
              <w:pStyle w:val="LinhaTabCentr"/>
            </w:pPr>
            <w:r w:rsidRPr="005C5005">
              <w:t>545</w:t>
            </w:r>
          </w:p>
        </w:tc>
        <w:tc>
          <w:tcPr>
            <w:tcW w:w="617" w:type="dxa"/>
            <w:tcBorders>
              <w:top w:val="single" w:sz="4" w:space="0" w:color="auto"/>
              <w:left w:val="single" w:sz="4" w:space="0" w:color="auto"/>
              <w:bottom w:val="single" w:sz="4" w:space="0" w:color="auto"/>
              <w:right w:val="single" w:sz="4" w:space="0" w:color="auto"/>
            </w:tcBorders>
          </w:tcPr>
          <w:p w14:paraId="73DDE5F1" w14:textId="77777777" w:rsidR="0090419E" w:rsidRPr="005C5005" w:rsidRDefault="0090419E">
            <w:pPr>
              <w:pStyle w:val="LinhaTabCentr"/>
            </w:pPr>
            <w:r w:rsidRPr="005C5005">
              <w:t xml:space="preserve"> Rej.</w:t>
            </w:r>
          </w:p>
        </w:tc>
      </w:tr>
      <w:tr w:rsidR="004F1021" w:rsidRPr="003351FE" w14:paraId="68362569"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6A0111A8" w14:textId="77777777" w:rsidR="004F1021" w:rsidRPr="005C5005" w:rsidRDefault="004F1021">
            <w:pPr>
              <w:pStyle w:val="LinhaTabCentr"/>
            </w:pPr>
            <w:r w:rsidRPr="005C5005">
              <w:t>D01d</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460F52AA" w14:textId="77777777" w:rsidR="004F1021" w:rsidRPr="005C5005" w:rsidRDefault="004F1021" w:rsidP="00B15F49">
            <w:pPr>
              <w:pStyle w:val="LinhaTabEsq"/>
            </w:pPr>
            <w:r w:rsidRPr="005C5005">
              <w:t>Verifica a existência de qualquer namespace diverso do namespace padrão da NF-e (http://www.portalfiscal.inf.br/nfe)</w:t>
            </w:r>
          </w:p>
        </w:tc>
        <w:tc>
          <w:tcPr>
            <w:tcW w:w="835" w:type="dxa"/>
            <w:tcBorders>
              <w:top w:val="single" w:sz="4" w:space="0" w:color="auto"/>
              <w:left w:val="single" w:sz="4" w:space="0" w:color="auto"/>
              <w:bottom w:val="single" w:sz="4" w:space="0" w:color="auto"/>
              <w:right w:val="single" w:sz="4" w:space="0" w:color="auto"/>
            </w:tcBorders>
          </w:tcPr>
          <w:p w14:paraId="54E32E88" w14:textId="77777777" w:rsidR="004F1021" w:rsidRPr="005C5005" w:rsidRDefault="004F1021" w:rsidP="00B15F49">
            <w:pPr>
              <w:pStyle w:val="LinhaTabCentr"/>
            </w:pPr>
            <w:r w:rsidRPr="005C5005">
              <w:t>Facul.</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2A7CEB07" w14:textId="77777777" w:rsidR="004F1021" w:rsidRPr="005C5005" w:rsidRDefault="004F1021">
            <w:pPr>
              <w:pStyle w:val="LinhaTabCentr"/>
            </w:pPr>
            <w:r w:rsidRPr="005C5005">
              <w:t>587</w:t>
            </w:r>
          </w:p>
        </w:tc>
        <w:tc>
          <w:tcPr>
            <w:tcW w:w="617" w:type="dxa"/>
            <w:tcBorders>
              <w:top w:val="single" w:sz="4" w:space="0" w:color="auto"/>
              <w:left w:val="single" w:sz="4" w:space="0" w:color="auto"/>
              <w:bottom w:val="single" w:sz="4" w:space="0" w:color="auto"/>
              <w:right w:val="single" w:sz="4" w:space="0" w:color="auto"/>
            </w:tcBorders>
          </w:tcPr>
          <w:p w14:paraId="15513A4C" w14:textId="77777777" w:rsidR="004F1021" w:rsidRPr="005C5005" w:rsidRDefault="004F1021">
            <w:pPr>
              <w:pStyle w:val="LinhaTabCentr"/>
            </w:pPr>
            <w:r w:rsidRPr="005C5005">
              <w:t xml:space="preserve"> Rej.</w:t>
            </w:r>
          </w:p>
        </w:tc>
      </w:tr>
      <w:tr w:rsidR="004F1021" w:rsidRPr="003351FE" w14:paraId="60C94EA6"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00462901" w14:textId="77777777" w:rsidR="004F1021" w:rsidRPr="005C5005" w:rsidRDefault="004F1021">
            <w:pPr>
              <w:pStyle w:val="LinhaTabCentr"/>
            </w:pPr>
            <w:r w:rsidRPr="005C5005">
              <w:t>D01e</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1E9FC882" w14:textId="77777777" w:rsidR="004F1021" w:rsidRPr="005C5005" w:rsidRDefault="004F1021" w:rsidP="00B15F49">
            <w:pPr>
              <w:pStyle w:val="LinhaTabEsq"/>
            </w:pPr>
            <w:r w:rsidRPr="005C5005">
              <w:t>Verifica a existência de caracteres de edição no início ou fim da mensagem ou entre as tags</w:t>
            </w:r>
          </w:p>
        </w:tc>
        <w:tc>
          <w:tcPr>
            <w:tcW w:w="835" w:type="dxa"/>
            <w:tcBorders>
              <w:top w:val="single" w:sz="4" w:space="0" w:color="auto"/>
              <w:left w:val="single" w:sz="4" w:space="0" w:color="auto"/>
              <w:bottom w:val="single" w:sz="4" w:space="0" w:color="auto"/>
              <w:right w:val="single" w:sz="4" w:space="0" w:color="auto"/>
            </w:tcBorders>
          </w:tcPr>
          <w:p w14:paraId="72DBDF18" w14:textId="77777777" w:rsidR="004F1021" w:rsidRPr="005C5005" w:rsidRDefault="004F1021" w:rsidP="00B15F49">
            <w:pPr>
              <w:pStyle w:val="LinhaTabCentr"/>
            </w:pPr>
            <w:r w:rsidRPr="005C5005">
              <w:t>Facul.</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780A88F6" w14:textId="77777777" w:rsidR="004F1021" w:rsidRPr="005C5005" w:rsidRDefault="004F1021">
            <w:pPr>
              <w:pStyle w:val="LinhaTabCentr"/>
            </w:pPr>
            <w:r w:rsidRPr="005C5005">
              <w:t>588</w:t>
            </w:r>
          </w:p>
        </w:tc>
        <w:tc>
          <w:tcPr>
            <w:tcW w:w="617" w:type="dxa"/>
            <w:tcBorders>
              <w:top w:val="single" w:sz="4" w:space="0" w:color="auto"/>
              <w:left w:val="single" w:sz="4" w:space="0" w:color="auto"/>
              <w:bottom w:val="single" w:sz="4" w:space="0" w:color="auto"/>
              <w:right w:val="single" w:sz="4" w:space="0" w:color="auto"/>
            </w:tcBorders>
          </w:tcPr>
          <w:p w14:paraId="47353F47" w14:textId="77777777" w:rsidR="004F1021" w:rsidRPr="005C5005" w:rsidRDefault="004F1021">
            <w:pPr>
              <w:pStyle w:val="LinhaTabCentr"/>
            </w:pPr>
            <w:r w:rsidRPr="005C5005">
              <w:t xml:space="preserve"> Rej.</w:t>
            </w:r>
          </w:p>
        </w:tc>
      </w:tr>
      <w:tr w:rsidR="0090419E" w:rsidRPr="003351FE" w14:paraId="26B6F2FF"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25DB1790" w14:textId="77777777" w:rsidR="0090419E" w:rsidRPr="005C5005" w:rsidRDefault="0090419E">
            <w:pPr>
              <w:pStyle w:val="LinhaTabCentr"/>
            </w:pPr>
            <w:r w:rsidRPr="005C5005">
              <w:t>D02</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6123C04F" w14:textId="77777777" w:rsidR="0090419E" w:rsidRPr="005C5005" w:rsidRDefault="0090419E" w:rsidP="00B15F49">
            <w:pPr>
              <w:pStyle w:val="LinhaTabEsq"/>
            </w:pPr>
            <w:r w:rsidRPr="005C5005">
              <w:t>Verifica o uso de prefixo no namespace</w:t>
            </w:r>
          </w:p>
        </w:tc>
        <w:tc>
          <w:tcPr>
            <w:tcW w:w="835" w:type="dxa"/>
            <w:tcBorders>
              <w:top w:val="single" w:sz="4" w:space="0" w:color="auto"/>
              <w:left w:val="single" w:sz="4" w:space="0" w:color="auto"/>
              <w:bottom w:val="single" w:sz="4" w:space="0" w:color="auto"/>
              <w:right w:val="single" w:sz="4" w:space="0" w:color="auto"/>
            </w:tcBorders>
          </w:tcPr>
          <w:p w14:paraId="33957E1A" w14:textId="77777777" w:rsidR="0090419E" w:rsidRPr="005C5005" w:rsidRDefault="0090419E" w:rsidP="00B15F49">
            <w:pPr>
              <w:pStyle w:val="LinhaTabCentr"/>
            </w:pPr>
            <w:r w:rsidRPr="005C5005">
              <w:t>Obrig.</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9137866" w14:textId="77777777" w:rsidR="0090419E" w:rsidRPr="005C5005" w:rsidRDefault="0090419E">
            <w:pPr>
              <w:pStyle w:val="LinhaTabCentr"/>
            </w:pPr>
            <w:r w:rsidRPr="005C5005">
              <w:t>404</w:t>
            </w:r>
          </w:p>
        </w:tc>
        <w:tc>
          <w:tcPr>
            <w:tcW w:w="617" w:type="dxa"/>
            <w:tcBorders>
              <w:top w:val="single" w:sz="4" w:space="0" w:color="auto"/>
              <w:left w:val="single" w:sz="4" w:space="0" w:color="auto"/>
              <w:bottom w:val="single" w:sz="4" w:space="0" w:color="auto"/>
              <w:right w:val="single" w:sz="4" w:space="0" w:color="auto"/>
            </w:tcBorders>
          </w:tcPr>
          <w:p w14:paraId="4AFEA96F" w14:textId="77777777" w:rsidR="0090419E" w:rsidRPr="005C5005" w:rsidRDefault="0090419E">
            <w:pPr>
              <w:pStyle w:val="LinhaTabCentr"/>
            </w:pPr>
            <w:r w:rsidRPr="005C5005">
              <w:t xml:space="preserve"> Rej.</w:t>
            </w:r>
          </w:p>
        </w:tc>
      </w:tr>
      <w:tr w:rsidR="0090419E" w:rsidRPr="003351FE" w14:paraId="6ABDCA1B" w14:textId="77777777" w:rsidTr="005C5005">
        <w:trPr>
          <w:trHeight w:val="219"/>
        </w:trPr>
        <w:tc>
          <w:tcPr>
            <w:tcW w:w="539" w:type="dxa"/>
            <w:tcBorders>
              <w:top w:val="single" w:sz="4" w:space="0" w:color="auto"/>
              <w:left w:val="single" w:sz="4" w:space="0" w:color="auto"/>
              <w:bottom w:val="single" w:sz="4" w:space="0" w:color="auto"/>
              <w:right w:val="single" w:sz="4" w:space="0" w:color="auto"/>
            </w:tcBorders>
            <w:shd w:val="clear" w:color="auto" w:fill="auto"/>
            <w:noWrap/>
          </w:tcPr>
          <w:p w14:paraId="5394FB26" w14:textId="77777777" w:rsidR="0090419E" w:rsidRPr="005C5005" w:rsidRDefault="0090419E">
            <w:pPr>
              <w:pStyle w:val="LinhaTabCentr"/>
            </w:pPr>
            <w:r w:rsidRPr="005C5005">
              <w:t>D03</w:t>
            </w:r>
          </w:p>
        </w:tc>
        <w:tc>
          <w:tcPr>
            <w:tcW w:w="6259" w:type="dxa"/>
            <w:tcBorders>
              <w:top w:val="single" w:sz="4" w:space="0" w:color="auto"/>
              <w:left w:val="single" w:sz="4" w:space="0" w:color="auto"/>
              <w:bottom w:val="single" w:sz="4" w:space="0" w:color="auto"/>
              <w:right w:val="single" w:sz="4" w:space="0" w:color="auto"/>
            </w:tcBorders>
            <w:shd w:val="clear" w:color="auto" w:fill="auto"/>
          </w:tcPr>
          <w:p w14:paraId="1573CAD5" w14:textId="77777777" w:rsidR="0090419E" w:rsidRPr="005C5005" w:rsidRDefault="0090419E" w:rsidP="00B15F49">
            <w:pPr>
              <w:pStyle w:val="LinhaTabEsq"/>
            </w:pPr>
            <w:r w:rsidRPr="005C5005">
              <w:t>XML utiliza codificação diferente de UTF-8</w:t>
            </w:r>
          </w:p>
        </w:tc>
        <w:tc>
          <w:tcPr>
            <w:tcW w:w="835" w:type="dxa"/>
            <w:tcBorders>
              <w:top w:val="single" w:sz="4" w:space="0" w:color="auto"/>
              <w:left w:val="single" w:sz="4" w:space="0" w:color="auto"/>
              <w:bottom w:val="single" w:sz="4" w:space="0" w:color="auto"/>
              <w:right w:val="single" w:sz="4" w:space="0" w:color="auto"/>
            </w:tcBorders>
          </w:tcPr>
          <w:p w14:paraId="163901AF" w14:textId="77777777" w:rsidR="0090419E" w:rsidRPr="005C5005" w:rsidRDefault="0090419E" w:rsidP="00B15F49">
            <w:pPr>
              <w:pStyle w:val="LinhaTabCentr"/>
            </w:pPr>
            <w:r w:rsidRPr="005C5005">
              <w:t>Obrig.</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240241CF" w14:textId="77777777" w:rsidR="0090419E" w:rsidRPr="005C5005" w:rsidRDefault="0090419E">
            <w:pPr>
              <w:pStyle w:val="LinhaTabCentr"/>
            </w:pPr>
            <w:r w:rsidRPr="005C5005">
              <w:t>402</w:t>
            </w:r>
          </w:p>
        </w:tc>
        <w:tc>
          <w:tcPr>
            <w:tcW w:w="617" w:type="dxa"/>
            <w:tcBorders>
              <w:top w:val="single" w:sz="4" w:space="0" w:color="auto"/>
              <w:left w:val="single" w:sz="4" w:space="0" w:color="auto"/>
              <w:bottom w:val="single" w:sz="4" w:space="0" w:color="auto"/>
              <w:right w:val="single" w:sz="4" w:space="0" w:color="auto"/>
            </w:tcBorders>
          </w:tcPr>
          <w:p w14:paraId="05A374A0" w14:textId="77777777" w:rsidR="0090419E" w:rsidRPr="005C5005" w:rsidRDefault="0090419E">
            <w:pPr>
              <w:pStyle w:val="LinhaTabCentr"/>
            </w:pPr>
            <w:r w:rsidRPr="005C5005">
              <w:t xml:space="preserve"> Rej.</w:t>
            </w:r>
          </w:p>
        </w:tc>
      </w:tr>
    </w:tbl>
    <w:p w14:paraId="0DFF5F8E" w14:textId="77777777" w:rsidR="0090419E" w:rsidRPr="00D96C9D" w:rsidRDefault="0090419E" w:rsidP="00D96C9D"/>
    <w:p w14:paraId="67C14F54" w14:textId="575F38C7" w:rsidR="000766C1" w:rsidRDefault="0090419E" w:rsidP="00B15F49">
      <w:pPr>
        <w:rPr>
          <w:rFonts w:eastAsia="SimSun" w:cs="Arial"/>
          <w:b/>
          <w:bCs/>
          <w:i/>
          <w:szCs w:val="20"/>
          <w:lang w:eastAsia="zh-CN"/>
        </w:rPr>
      </w:pPr>
      <w:r w:rsidRPr="00D96C9D">
        <w:t>As validações D01a, D01b e D01c são de aplicação facultativa e podem ser aplicadas sucessivamente quando ocorrer falha na validação D01 e a SEFAZ entender oportuno informar a divergência entre a versão informada no SOAP Header e a versão da mensagem XML.</w:t>
      </w:r>
    </w:p>
    <w:p w14:paraId="7E0D4285" w14:textId="77777777" w:rsidR="00EE5C10" w:rsidRDefault="00EE5C10" w:rsidP="00BF40F5">
      <w:pPr>
        <w:pStyle w:val="Ttulo4"/>
      </w:pPr>
      <w:r>
        <w:t>Validação do Certificado Digital utilizado na Assinatura</w:t>
      </w:r>
    </w:p>
    <w:tbl>
      <w:tblPr>
        <w:tblW w:w="916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12"/>
        <w:gridCol w:w="842"/>
        <w:gridCol w:w="842"/>
        <w:gridCol w:w="623"/>
      </w:tblGrid>
      <w:tr w:rsidR="00EE5C10" w:rsidRPr="00EB5C89" w14:paraId="5B9090FD" w14:textId="77777777" w:rsidTr="00EB5C89">
        <w:trPr>
          <w:cantSplit/>
          <w:tblHeader/>
        </w:trPr>
        <w:tc>
          <w:tcPr>
            <w:tcW w:w="9162" w:type="dxa"/>
            <w:gridSpan w:val="5"/>
            <w:shd w:val="clear" w:color="auto" w:fill="E6E6E6"/>
            <w:noWrap/>
          </w:tcPr>
          <w:p w14:paraId="5DBDF5EE" w14:textId="77777777" w:rsidR="00EE5C10" w:rsidRPr="00EB5C89" w:rsidRDefault="00EE5C10" w:rsidP="00B15F49">
            <w:pPr>
              <w:pStyle w:val="TabelaCabealho"/>
            </w:pPr>
            <w:r w:rsidRPr="00EB5C89">
              <w:t>Validação do Certificado Digital utilizado na Assinatura Digital</w:t>
            </w:r>
          </w:p>
        </w:tc>
      </w:tr>
      <w:tr w:rsidR="00EE5C10" w:rsidRPr="00EB5C89" w14:paraId="26E4B4DD" w14:textId="77777777" w:rsidTr="00EB5C89">
        <w:trPr>
          <w:cantSplit/>
          <w:tblHeader/>
        </w:trPr>
        <w:tc>
          <w:tcPr>
            <w:tcW w:w="543" w:type="dxa"/>
            <w:shd w:val="clear" w:color="auto" w:fill="E6E6E6"/>
            <w:noWrap/>
          </w:tcPr>
          <w:p w14:paraId="54171878" w14:textId="77777777" w:rsidR="00EE5C10" w:rsidRPr="00EB5C89" w:rsidRDefault="00EE5C10">
            <w:pPr>
              <w:pStyle w:val="TabelaCabealho"/>
            </w:pPr>
            <w:r w:rsidRPr="00EB5C89">
              <w:t>#</w:t>
            </w:r>
          </w:p>
        </w:tc>
        <w:tc>
          <w:tcPr>
            <w:tcW w:w="6312" w:type="dxa"/>
            <w:shd w:val="clear" w:color="auto" w:fill="E6E6E6"/>
            <w:noWrap/>
          </w:tcPr>
          <w:p w14:paraId="15129647" w14:textId="77777777" w:rsidR="00EE5C10" w:rsidRPr="00EB5C89" w:rsidRDefault="00EE5C10">
            <w:pPr>
              <w:pStyle w:val="TabelaCabealho"/>
            </w:pPr>
            <w:r w:rsidRPr="00EB5C89">
              <w:t>Regra de Validação</w:t>
            </w:r>
          </w:p>
        </w:tc>
        <w:tc>
          <w:tcPr>
            <w:tcW w:w="842" w:type="dxa"/>
            <w:shd w:val="clear" w:color="auto" w:fill="E6E6E6"/>
          </w:tcPr>
          <w:p w14:paraId="051BDDBD" w14:textId="77777777" w:rsidR="00EE5C10" w:rsidRPr="00EB5C89" w:rsidRDefault="00EE5C10">
            <w:pPr>
              <w:pStyle w:val="TabelaCabealho"/>
            </w:pPr>
            <w:r w:rsidRPr="00EB5C89">
              <w:t>Aplic.</w:t>
            </w:r>
          </w:p>
        </w:tc>
        <w:tc>
          <w:tcPr>
            <w:tcW w:w="842" w:type="dxa"/>
            <w:shd w:val="clear" w:color="auto" w:fill="E6E6E6"/>
            <w:noWrap/>
          </w:tcPr>
          <w:p w14:paraId="19165B21" w14:textId="77777777" w:rsidR="00EE5C10" w:rsidRPr="00EB5C89" w:rsidRDefault="00EE5C10">
            <w:pPr>
              <w:pStyle w:val="TabelaCabealho"/>
            </w:pPr>
            <w:r w:rsidRPr="00EB5C89">
              <w:t>Msg</w:t>
            </w:r>
          </w:p>
        </w:tc>
        <w:tc>
          <w:tcPr>
            <w:tcW w:w="622" w:type="dxa"/>
            <w:shd w:val="clear" w:color="auto" w:fill="E6E6E6"/>
          </w:tcPr>
          <w:p w14:paraId="09B2AEB3" w14:textId="77777777" w:rsidR="00EE5C10" w:rsidRPr="00EB5C89" w:rsidRDefault="00EE5C10">
            <w:pPr>
              <w:pStyle w:val="TabelaCabealho"/>
            </w:pPr>
            <w:r w:rsidRPr="00EB5C89">
              <w:t>Efeito</w:t>
            </w:r>
          </w:p>
        </w:tc>
      </w:tr>
      <w:tr w:rsidR="00EE5C10" w:rsidRPr="00286551" w14:paraId="6AAF186D" w14:textId="77777777" w:rsidTr="005C5005">
        <w:trPr>
          <w:trHeight w:val="661"/>
        </w:trPr>
        <w:tc>
          <w:tcPr>
            <w:tcW w:w="543" w:type="dxa"/>
            <w:shd w:val="clear" w:color="auto" w:fill="auto"/>
            <w:noWrap/>
          </w:tcPr>
          <w:p w14:paraId="2EFB3FBA" w14:textId="77777777" w:rsidR="00EE5C10" w:rsidRPr="00286551" w:rsidRDefault="00EE5C10" w:rsidP="00B15F49">
            <w:pPr>
              <w:pStyle w:val="LinhaTabCentr"/>
            </w:pPr>
            <w:r w:rsidRPr="00286551">
              <w:t>E01</w:t>
            </w:r>
          </w:p>
        </w:tc>
        <w:tc>
          <w:tcPr>
            <w:tcW w:w="6312" w:type="dxa"/>
            <w:shd w:val="clear" w:color="auto" w:fill="auto"/>
          </w:tcPr>
          <w:p w14:paraId="77C89A4F" w14:textId="77777777" w:rsidR="003162BF" w:rsidRPr="00286551" w:rsidRDefault="003162BF" w:rsidP="00B15F49">
            <w:pPr>
              <w:pStyle w:val="LinhaTabEsq"/>
            </w:pPr>
            <w:r w:rsidRPr="00286551">
              <w:t>Certificado de Assinatura inválido:</w:t>
            </w:r>
          </w:p>
          <w:p w14:paraId="65D4BD6F" w14:textId="77777777" w:rsidR="003162BF" w:rsidRPr="00286551" w:rsidRDefault="003162BF">
            <w:pPr>
              <w:pStyle w:val="LinhaTabEsq"/>
            </w:pPr>
            <w:r w:rsidRPr="00286551">
              <w:t>- Certificado de Assinatura inexistente na mensagem (*validado também pelo Schema)</w:t>
            </w:r>
          </w:p>
          <w:p w14:paraId="2D744B87" w14:textId="77777777" w:rsidR="003162BF" w:rsidRPr="00286551" w:rsidRDefault="003162BF">
            <w:pPr>
              <w:pStyle w:val="LinhaTabEsq"/>
            </w:pPr>
            <w:r w:rsidRPr="00286551">
              <w:t>- Versão difere "3"</w:t>
            </w:r>
          </w:p>
          <w:p w14:paraId="61824BB7" w14:textId="77777777" w:rsidR="003162BF" w:rsidRPr="00286551" w:rsidRDefault="003162BF">
            <w:pPr>
              <w:pStyle w:val="LinhaTabEsq"/>
            </w:pPr>
            <w:r w:rsidRPr="00286551">
              <w:t>- Se informado, Basic Constraint</w:t>
            </w:r>
            <w:r w:rsidR="000A52C5">
              <w:t xml:space="preserve"> </w:t>
            </w:r>
            <w:r w:rsidRPr="00286551">
              <w:t>deve ser true (não pode ser Certificado de AC)</w:t>
            </w:r>
          </w:p>
          <w:p w14:paraId="5E9F84DE" w14:textId="77777777" w:rsidR="00EE5C10" w:rsidRPr="00286551" w:rsidRDefault="003162BF">
            <w:pPr>
              <w:pStyle w:val="LinhaTabEsq"/>
            </w:pPr>
            <w:r w:rsidRPr="00286551">
              <w:t>- KeyUsage não define "Assinatura Digital" e “Não Recusa”</w:t>
            </w:r>
          </w:p>
        </w:tc>
        <w:tc>
          <w:tcPr>
            <w:tcW w:w="842" w:type="dxa"/>
          </w:tcPr>
          <w:p w14:paraId="28B92D3D" w14:textId="77777777" w:rsidR="00EE5C10" w:rsidRPr="00286551" w:rsidRDefault="00EE5C10" w:rsidP="00B15F49">
            <w:pPr>
              <w:pStyle w:val="LinhaTabCentr"/>
            </w:pPr>
            <w:r w:rsidRPr="00286551">
              <w:t>Obrig.</w:t>
            </w:r>
          </w:p>
        </w:tc>
        <w:tc>
          <w:tcPr>
            <w:tcW w:w="842" w:type="dxa"/>
            <w:shd w:val="clear" w:color="auto" w:fill="auto"/>
          </w:tcPr>
          <w:p w14:paraId="630948E9" w14:textId="77777777" w:rsidR="00EE5C10" w:rsidRPr="00286551" w:rsidRDefault="00EE5C10">
            <w:pPr>
              <w:pStyle w:val="LinhaTabCentr"/>
            </w:pPr>
            <w:r w:rsidRPr="00286551">
              <w:t>290</w:t>
            </w:r>
          </w:p>
        </w:tc>
        <w:tc>
          <w:tcPr>
            <w:tcW w:w="622" w:type="dxa"/>
          </w:tcPr>
          <w:p w14:paraId="763F04FB" w14:textId="77777777" w:rsidR="00EE5C10" w:rsidRPr="00286551" w:rsidRDefault="00EE5C10">
            <w:pPr>
              <w:pStyle w:val="LinhaTabCentr"/>
            </w:pPr>
            <w:r w:rsidRPr="00286551">
              <w:t>Rej.</w:t>
            </w:r>
          </w:p>
        </w:tc>
      </w:tr>
      <w:tr w:rsidR="00EE5C10" w14:paraId="3B7FFC57" w14:textId="77777777" w:rsidTr="00B15F49">
        <w:trPr>
          <w:trHeight w:val="174"/>
        </w:trPr>
        <w:tc>
          <w:tcPr>
            <w:tcW w:w="543" w:type="dxa"/>
            <w:shd w:val="clear" w:color="auto" w:fill="auto"/>
            <w:noWrap/>
          </w:tcPr>
          <w:p w14:paraId="5A49088E" w14:textId="77777777" w:rsidR="00EE5C10" w:rsidRDefault="00EE5C10">
            <w:pPr>
              <w:pStyle w:val="LinhaTabCentr"/>
            </w:pPr>
            <w:r>
              <w:t>E02</w:t>
            </w:r>
          </w:p>
        </w:tc>
        <w:tc>
          <w:tcPr>
            <w:tcW w:w="6312" w:type="dxa"/>
            <w:shd w:val="clear" w:color="auto" w:fill="auto"/>
          </w:tcPr>
          <w:p w14:paraId="3EDA0C33" w14:textId="77777777" w:rsidR="00EE5C10" w:rsidRDefault="00EE5C10" w:rsidP="00B15F49">
            <w:pPr>
              <w:pStyle w:val="LinhaTabEsq"/>
            </w:pPr>
            <w:r>
              <w:t>Validade do Certificado (data início e data fim)</w:t>
            </w:r>
          </w:p>
        </w:tc>
        <w:tc>
          <w:tcPr>
            <w:tcW w:w="842" w:type="dxa"/>
          </w:tcPr>
          <w:p w14:paraId="4E12C77C" w14:textId="77777777" w:rsidR="00EE5C10" w:rsidRDefault="00EE5C10" w:rsidP="00B15F49">
            <w:pPr>
              <w:pStyle w:val="LinhaTabCentr"/>
            </w:pPr>
            <w:r>
              <w:t>Obrig.</w:t>
            </w:r>
          </w:p>
        </w:tc>
        <w:tc>
          <w:tcPr>
            <w:tcW w:w="842" w:type="dxa"/>
            <w:shd w:val="clear" w:color="auto" w:fill="auto"/>
          </w:tcPr>
          <w:p w14:paraId="417BBA69" w14:textId="77777777" w:rsidR="00EE5C10" w:rsidRDefault="00EE5C10">
            <w:pPr>
              <w:pStyle w:val="LinhaTabCentr"/>
            </w:pPr>
            <w:r>
              <w:t>291</w:t>
            </w:r>
          </w:p>
        </w:tc>
        <w:tc>
          <w:tcPr>
            <w:tcW w:w="622" w:type="dxa"/>
          </w:tcPr>
          <w:p w14:paraId="42AB2A3B" w14:textId="77777777" w:rsidR="00EE5C10" w:rsidRDefault="00EE5C10">
            <w:pPr>
              <w:pStyle w:val="LinhaTabCentr"/>
            </w:pPr>
            <w:r>
              <w:t>Rej.</w:t>
            </w:r>
          </w:p>
        </w:tc>
      </w:tr>
      <w:tr w:rsidR="00EE5C10" w14:paraId="4C99F538" w14:textId="77777777" w:rsidTr="00B15F49">
        <w:trPr>
          <w:trHeight w:val="65"/>
        </w:trPr>
        <w:tc>
          <w:tcPr>
            <w:tcW w:w="543" w:type="dxa"/>
            <w:shd w:val="clear" w:color="auto" w:fill="auto"/>
            <w:noWrap/>
          </w:tcPr>
          <w:p w14:paraId="38006674" w14:textId="77777777" w:rsidR="00EE5C10" w:rsidRDefault="00EE5C10">
            <w:pPr>
              <w:pStyle w:val="LinhaTabCentr"/>
            </w:pPr>
            <w:r>
              <w:t>E03</w:t>
            </w:r>
          </w:p>
        </w:tc>
        <w:tc>
          <w:tcPr>
            <w:tcW w:w="6312" w:type="dxa"/>
            <w:shd w:val="clear" w:color="auto" w:fill="auto"/>
          </w:tcPr>
          <w:p w14:paraId="0267499C" w14:textId="77777777" w:rsidR="00EE5C10" w:rsidRDefault="00EE5C10" w:rsidP="00B15F49">
            <w:pPr>
              <w:pStyle w:val="LinhaTabEsq"/>
            </w:pPr>
            <w:r>
              <w:t>Falta a extensão de CNPJ no Certificado (OtherName - OID=2.16.76.1.3.3)</w:t>
            </w:r>
          </w:p>
        </w:tc>
        <w:tc>
          <w:tcPr>
            <w:tcW w:w="842" w:type="dxa"/>
          </w:tcPr>
          <w:p w14:paraId="4F7F9480" w14:textId="77777777" w:rsidR="00EE5C10" w:rsidRDefault="00EE5C10" w:rsidP="00B15F49">
            <w:pPr>
              <w:pStyle w:val="LinhaTabCentr"/>
            </w:pPr>
            <w:r>
              <w:t>Obrig.</w:t>
            </w:r>
          </w:p>
        </w:tc>
        <w:tc>
          <w:tcPr>
            <w:tcW w:w="842" w:type="dxa"/>
            <w:shd w:val="clear" w:color="auto" w:fill="auto"/>
          </w:tcPr>
          <w:p w14:paraId="6C70E07F" w14:textId="77777777" w:rsidR="00EE5C10" w:rsidRDefault="00EE5C10">
            <w:pPr>
              <w:pStyle w:val="LinhaTabCentr"/>
            </w:pPr>
            <w:r>
              <w:t>292</w:t>
            </w:r>
          </w:p>
        </w:tc>
        <w:tc>
          <w:tcPr>
            <w:tcW w:w="622" w:type="dxa"/>
          </w:tcPr>
          <w:p w14:paraId="41614B7E" w14:textId="77777777" w:rsidR="00EE5C10" w:rsidRDefault="00EE5C10">
            <w:pPr>
              <w:pStyle w:val="LinhaTabCentr"/>
            </w:pPr>
            <w:r>
              <w:t>Rej.</w:t>
            </w:r>
          </w:p>
        </w:tc>
      </w:tr>
      <w:tr w:rsidR="00EE5C10" w14:paraId="1BC8692F" w14:textId="77777777" w:rsidTr="005C5005">
        <w:trPr>
          <w:trHeight w:val="528"/>
        </w:trPr>
        <w:tc>
          <w:tcPr>
            <w:tcW w:w="543" w:type="dxa"/>
            <w:shd w:val="clear" w:color="auto" w:fill="auto"/>
            <w:noWrap/>
          </w:tcPr>
          <w:p w14:paraId="49613405" w14:textId="77777777" w:rsidR="00EE5C10" w:rsidRDefault="00EE5C10">
            <w:pPr>
              <w:pStyle w:val="LinhaTabCentr"/>
            </w:pPr>
            <w:r>
              <w:t>E04</w:t>
            </w:r>
          </w:p>
        </w:tc>
        <w:tc>
          <w:tcPr>
            <w:tcW w:w="6312" w:type="dxa"/>
            <w:shd w:val="clear" w:color="auto" w:fill="auto"/>
          </w:tcPr>
          <w:p w14:paraId="31157304" w14:textId="77777777" w:rsidR="008D02E7" w:rsidRDefault="00EE5C10" w:rsidP="00B15F49">
            <w:pPr>
              <w:pStyle w:val="LinhaTabEsq"/>
            </w:pPr>
            <w:r>
              <w:t>Verifica Cadeia de Certificação:</w:t>
            </w:r>
          </w:p>
          <w:p w14:paraId="1EEA3A12" w14:textId="77777777" w:rsidR="008D02E7" w:rsidRDefault="00EE5C10">
            <w:pPr>
              <w:pStyle w:val="LinhaTabEsq"/>
            </w:pPr>
            <w:r>
              <w:t>- Certificado da AC emissora não cadastrado na SEFAZ</w:t>
            </w:r>
          </w:p>
          <w:p w14:paraId="1AC2814F" w14:textId="77777777" w:rsidR="008D02E7" w:rsidRDefault="00EE5C10">
            <w:pPr>
              <w:pStyle w:val="LinhaTabEsq"/>
            </w:pPr>
            <w:r>
              <w:t>- Certificado de AC revogado</w:t>
            </w:r>
          </w:p>
          <w:p w14:paraId="32E77317" w14:textId="77777777" w:rsidR="00EE5C10" w:rsidRDefault="00EE5C10">
            <w:pPr>
              <w:pStyle w:val="LinhaTabEsq"/>
            </w:pPr>
            <w:r>
              <w:t>- Certificado não assinado pela AC emissora do Certificado</w:t>
            </w:r>
          </w:p>
        </w:tc>
        <w:tc>
          <w:tcPr>
            <w:tcW w:w="842" w:type="dxa"/>
          </w:tcPr>
          <w:p w14:paraId="74370674" w14:textId="77777777" w:rsidR="00EE5C10" w:rsidRDefault="00EE5C10" w:rsidP="00B15F49">
            <w:pPr>
              <w:pStyle w:val="LinhaTabCentr"/>
            </w:pPr>
            <w:r>
              <w:t>Obrig.</w:t>
            </w:r>
          </w:p>
        </w:tc>
        <w:tc>
          <w:tcPr>
            <w:tcW w:w="842" w:type="dxa"/>
            <w:shd w:val="clear" w:color="auto" w:fill="auto"/>
          </w:tcPr>
          <w:p w14:paraId="7DFF8CD1" w14:textId="77777777" w:rsidR="00EE5C10" w:rsidRDefault="00EE5C10">
            <w:pPr>
              <w:pStyle w:val="LinhaTabCentr"/>
            </w:pPr>
            <w:r>
              <w:t>293</w:t>
            </w:r>
          </w:p>
        </w:tc>
        <w:tc>
          <w:tcPr>
            <w:tcW w:w="622" w:type="dxa"/>
          </w:tcPr>
          <w:p w14:paraId="4FCA37B8" w14:textId="77777777" w:rsidR="00EE5C10" w:rsidRDefault="00EE5C10">
            <w:pPr>
              <w:pStyle w:val="LinhaTabCentr"/>
            </w:pPr>
            <w:r>
              <w:t>Rej.</w:t>
            </w:r>
          </w:p>
        </w:tc>
      </w:tr>
      <w:tr w:rsidR="00EE5C10" w14:paraId="71AFAFB6" w14:textId="77777777" w:rsidTr="005C5005">
        <w:trPr>
          <w:trHeight w:val="396"/>
        </w:trPr>
        <w:tc>
          <w:tcPr>
            <w:tcW w:w="543" w:type="dxa"/>
            <w:shd w:val="clear" w:color="auto" w:fill="auto"/>
            <w:noWrap/>
          </w:tcPr>
          <w:p w14:paraId="7277F3A8" w14:textId="77777777" w:rsidR="00EE5C10" w:rsidRDefault="00EE5C10">
            <w:pPr>
              <w:pStyle w:val="LinhaTabCentr"/>
            </w:pPr>
            <w:r>
              <w:t>E05</w:t>
            </w:r>
          </w:p>
        </w:tc>
        <w:tc>
          <w:tcPr>
            <w:tcW w:w="6312" w:type="dxa"/>
            <w:shd w:val="clear" w:color="auto" w:fill="auto"/>
          </w:tcPr>
          <w:p w14:paraId="7ECB6E16" w14:textId="77777777" w:rsidR="008D02E7" w:rsidRDefault="00EE5C10" w:rsidP="00B15F49">
            <w:pPr>
              <w:pStyle w:val="LinhaTabEsq"/>
            </w:pPr>
            <w:r>
              <w:t>LCR do Certificado de Assinatura:</w:t>
            </w:r>
          </w:p>
          <w:p w14:paraId="5D4B3E26" w14:textId="77777777" w:rsidR="008D02E7" w:rsidRDefault="00EE5C10">
            <w:pPr>
              <w:pStyle w:val="LinhaTabEsq"/>
            </w:pPr>
            <w:r>
              <w:t>- Falta o endereço da LCR (CRLDistributionPoint)</w:t>
            </w:r>
          </w:p>
          <w:p w14:paraId="2A9C10E5" w14:textId="77777777" w:rsidR="00EE5C10" w:rsidRDefault="00EE5C10">
            <w:pPr>
              <w:pStyle w:val="LinhaTabEsq"/>
            </w:pPr>
            <w:r>
              <w:t>- Erro no acesso a LCR</w:t>
            </w:r>
          </w:p>
        </w:tc>
        <w:tc>
          <w:tcPr>
            <w:tcW w:w="842" w:type="dxa"/>
          </w:tcPr>
          <w:p w14:paraId="4040F9E8" w14:textId="77777777" w:rsidR="00EE5C10" w:rsidRDefault="00EE5C10" w:rsidP="00B15F49">
            <w:pPr>
              <w:pStyle w:val="LinhaTabCentr"/>
            </w:pPr>
            <w:r>
              <w:t>Obrig.</w:t>
            </w:r>
          </w:p>
        </w:tc>
        <w:tc>
          <w:tcPr>
            <w:tcW w:w="842" w:type="dxa"/>
            <w:shd w:val="clear" w:color="auto" w:fill="auto"/>
          </w:tcPr>
          <w:p w14:paraId="17C01585" w14:textId="77777777" w:rsidR="00EE5C10" w:rsidRDefault="00EE5C10">
            <w:pPr>
              <w:pStyle w:val="LinhaTabCentr"/>
            </w:pPr>
            <w:r>
              <w:t>296</w:t>
            </w:r>
          </w:p>
        </w:tc>
        <w:tc>
          <w:tcPr>
            <w:tcW w:w="622" w:type="dxa"/>
          </w:tcPr>
          <w:p w14:paraId="3F0659CC" w14:textId="77777777" w:rsidR="00EE5C10" w:rsidRDefault="00EE5C10">
            <w:pPr>
              <w:pStyle w:val="LinhaTabCentr"/>
            </w:pPr>
            <w:r>
              <w:t>Rej.</w:t>
            </w:r>
          </w:p>
        </w:tc>
      </w:tr>
      <w:tr w:rsidR="00EE5C10" w14:paraId="51EF668B" w14:textId="77777777" w:rsidTr="005C5005">
        <w:trPr>
          <w:trHeight w:val="132"/>
        </w:trPr>
        <w:tc>
          <w:tcPr>
            <w:tcW w:w="543" w:type="dxa"/>
            <w:shd w:val="clear" w:color="auto" w:fill="auto"/>
            <w:noWrap/>
          </w:tcPr>
          <w:p w14:paraId="7BF4D9B1" w14:textId="77777777" w:rsidR="00EE5C10" w:rsidRDefault="00EE5C10">
            <w:pPr>
              <w:pStyle w:val="LinhaTabCentr"/>
            </w:pPr>
            <w:r>
              <w:t>E06</w:t>
            </w:r>
          </w:p>
        </w:tc>
        <w:tc>
          <w:tcPr>
            <w:tcW w:w="6312" w:type="dxa"/>
            <w:shd w:val="clear" w:color="auto" w:fill="auto"/>
          </w:tcPr>
          <w:p w14:paraId="7B504FD0" w14:textId="77777777" w:rsidR="00EE5C10" w:rsidRDefault="00EE5C10" w:rsidP="00B15F49">
            <w:pPr>
              <w:pStyle w:val="LinhaTabEsq"/>
            </w:pPr>
            <w:r>
              <w:t>Certificado de Assinatura revogado</w:t>
            </w:r>
          </w:p>
        </w:tc>
        <w:tc>
          <w:tcPr>
            <w:tcW w:w="842" w:type="dxa"/>
          </w:tcPr>
          <w:p w14:paraId="5312C9C9" w14:textId="77777777" w:rsidR="00EE5C10" w:rsidRDefault="00EE5C10" w:rsidP="00B15F49">
            <w:pPr>
              <w:pStyle w:val="LinhaTabCentr"/>
            </w:pPr>
            <w:r>
              <w:t>Obrig.</w:t>
            </w:r>
          </w:p>
        </w:tc>
        <w:tc>
          <w:tcPr>
            <w:tcW w:w="842" w:type="dxa"/>
            <w:shd w:val="clear" w:color="auto" w:fill="auto"/>
          </w:tcPr>
          <w:p w14:paraId="12D3FB2A" w14:textId="77777777" w:rsidR="00EE5C10" w:rsidRDefault="00EE5C10">
            <w:pPr>
              <w:pStyle w:val="LinhaTabCentr"/>
            </w:pPr>
            <w:r>
              <w:t>294</w:t>
            </w:r>
          </w:p>
        </w:tc>
        <w:tc>
          <w:tcPr>
            <w:tcW w:w="622" w:type="dxa"/>
          </w:tcPr>
          <w:p w14:paraId="6957373F" w14:textId="77777777" w:rsidR="00EE5C10" w:rsidRDefault="00EE5C10">
            <w:pPr>
              <w:pStyle w:val="LinhaTabCentr"/>
            </w:pPr>
            <w:r>
              <w:t>Rej.</w:t>
            </w:r>
          </w:p>
        </w:tc>
      </w:tr>
      <w:tr w:rsidR="00EE5C10" w14:paraId="1BFABB10" w14:textId="77777777" w:rsidTr="005C5005">
        <w:trPr>
          <w:trHeight w:val="132"/>
        </w:trPr>
        <w:tc>
          <w:tcPr>
            <w:tcW w:w="543" w:type="dxa"/>
            <w:shd w:val="clear" w:color="auto" w:fill="auto"/>
            <w:noWrap/>
          </w:tcPr>
          <w:p w14:paraId="683DC998" w14:textId="77777777" w:rsidR="00EE5C10" w:rsidRDefault="00EE5C10">
            <w:pPr>
              <w:pStyle w:val="LinhaTabCentr"/>
            </w:pPr>
            <w:r>
              <w:t>E07</w:t>
            </w:r>
          </w:p>
        </w:tc>
        <w:tc>
          <w:tcPr>
            <w:tcW w:w="6312" w:type="dxa"/>
            <w:shd w:val="clear" w:color="auto" w:fill="auto"/>
          </w:tcPr>
          <w:p w14:paraId="256BCA06" w14:textId="77777777" w:rsidR="00EE5C10" w:rsidRDefault="00EE5C10" w:rsidP="00B15F49">
            <w:pPr>
              <w:pStyle w:val="LinhaTabEsq"/>
            </w:pPr>
            <w:r>
              <w:t xml:space="preserve">Certificado Raiz difere da “ICP-Brasil” </w:t>
            </w:r>
          </w:p>
        </w:tc>
        <w:tc>
          <w:tcPr>
            <w:tcW w:w="842" w:type="dxa"/>
          </w:tcPr>
          <w:p w14:paraId="3332210C" w14:textId="77777777" w:rsidR="00EE5C10" w:rsidRDefault="00EE5C10" w:rsidP="00B15F49">
            <w:pPr>
              <w:pStyle w:val="LinhaTabCentr"/>
            </w:pPr>
            <w:r>
              <w:t>Obrig.</w:t>
            </w:r>
          </w:p>
        </w:tc>
        <w:tc>
          <w:tcPr>
            <w:tcW w:w="842" w:type="dxa"/>
            <w:shd w:val="clear" w:color="auto" w:fill="auto"/>
          </w:tcPr>
          <w:p w14:paraId="252A8D2C" w14:textId="77777777" w:rsidR="00EE5C10" w:rsidRDefault="00EE5C10">
            <w:pPr>
              <w:pStyle w:val="LinhaTabCentr"/>
            </w:pPr>
            <w:r>
              <w:t>295</w:t>
            </w:r>
          </w:p>
        </w:tc>
        <w:tc>
          <w:tcPr>
            <w:tcW w:w="622" w:type="dxa"/>
          </w:tcPr>
          <w:p w14:paraId="6C769338" w14:textId="77777777" w:rsidR="00EE5C10" w:rsidRDefault="00EE5C10">
            <w:pPr>
              <w:pStyle w:val="LinhaTabCentr"/>
            </w:pPr>
            <w:r>
              <w:t>Rej.</w:t>
            </w:r>
          </w:p>
        </w:tc>
      </w:tr>
    </w:tbl>
    <w:p w14:paraId="7CE7280E" w14:textId="77777777" w:rsidR="00EE5C10" w:rsidRDefault="00EE5C10" w:rsidP="00BF40F5">
      <w:pPr>
        <w:pStyle w:val="Ttulo4"/>
      </w:pPr>
      <w:r>
        <w:t>Validação da Assinatura Digital</w:t>
      </w:r>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EE5C10" w:rsidRPr="00EB5C89" w14:paraId="3E2E12C4" w14:textId="77777777" w:rsidTr="00EB5C89">
        <w:trPr>
          <w:cantSplit/>
          <w:tblHeader/>
        </w:trPr>
        <w:tc>
          <w:tcPr>
            <w:tcW w:w="9149" w:type="dxa"/>
            <w:gridSpan w:val="5"/>
            <w:shd w:val="clear" w:color="auto" w:fill="E6E6E6"/>
            <w:noWrap/>
          </w:tcPr>
          <w:p w14:paraId="4AF899B8" w14:textId="77777777" w:rsidR="00EE5C10" w:rsidRPr="00EB5C89" w:rsidRDefault="00EE5C10" w:rsidP="00B15F49">
            <w:pPr>
              <w:pStyle w:val="TabelaCabealho"/>
            </w:pPr>
            <w:r w:rsidRPr="00EB5C89">
              <w:t xml:space="preserve">Validação da Assinatura Digital </w:t>
            </w:r>
          </w:p>
        </w:tc>
      </w:tr>
      <w:tr w:rsidR="00EE5C10" w:rsidRPr="00EB5C89" w14:paraId="1587A1D7" w14:textId="77777777" w:rsidTr="00EB5C89">
        <w:trPr>
          <w:cantSplit/>
          <w:tblHeader/>
        </w:trPr>
        <w:tc>
          <w:tcPr>
            <w:tcW w:w="543" w:type="dxa"/>
            <w:shd w:val="clear" w:color="auto" w:fill="E6E6E6"/>
            <w:noWrap/>
          </w:tcPr>
          <w:p w14:paraId="0892CAC3" w14:textId="77777777" w:rsidR="00EE5C10" w:rsidRPr="00EB5C89" w:rsidRDefault="00EE5C10">
            <w:pPr>
              <w:pStyle w:val="TabelaCabealho"/>
            </w:pPr>
            <w:r w:rsidRPr="00EB5C89">
              <w:t>#</w:t>
            </w:r>
          </w:p>
        </w:tc>
        <w:tc>
          <w:tcPr>
            <w:tcW w:w="6303" w:type="dxa"/>
            <w:shd w:val="clear" w:color="auto" w:fill="E6E6E6"/>
            <w:noWrap/>
          </w:tcPr>
          <w:p w14:paraId="0279615A" w14:textId="77777777" w:rsidR="00EE5C10" w:rsidRPr="00EB5C89" w:rsidRDefault="00EE5C10">
            <w:pPr>
              <w:pStyle w:val="TabelaCabealho"/>
            </w:pPr>
            <w:r w:rsidRPr="00EB5C89">
              <w:t>Regra de Validação</w:t>
            </w:r>
          </w:p>
        </w:tc>
        <w:tc>
          <w:tcPr>
            <w:tcW w:w="841" w:type="dxa"/>
            <w:shd w:val="clear" w:color="auto" w:fill="E6E6E6"/>
          </w:tcPr>
          <w:p w14:paraId="05986A41" w14:textId="77777777" w:rsidR="00EE5C10" w:rsidRPr="00EB5C89" w:rsidRDefault="00EE5C10">
            <w:pPr>
              <w:pStyle w:val="TabelaCabealho"/>
            </w:pPr>
            <w:r w:rsidRPr="00EB5C89">
              <w:t>Aplic.</w:t>
            </w:r>
          </w:p>
        </w:tc>
        <w:tc>
          <w:tcPr>
            <w:tcW w:w="841" w:type="dxa"/>
            <w:shd w:val="clear" w:color="auto" w:fill="E6E6E6"/>
            <w:noWrap/>
          </w:tcPr>
          <w:p w14:paraId="4330E7B4" w14:textId="77777777" w:rsidR="00EE5C10" w:rsidRPr="00EB5C89" w:rsidRDefault="00EE5C10">
            <w:pPr>
              <w:pStyle w:val="TabelaCabealho"/>
            </w:pPr>
            <w:r w:rsidRPr="00EB5C89">
              <w:t>Msg</w:t>
            </w:r>
          </w:p>
        </w:tc>
        <w:tc>
          <w:tcPr>
            <w:tcW w:w="621" w:type="dxa"/>
            <w:shd w:val="clear" w:color="auto" w:fill="E6E6E6"/>
          </w:tcPr>
          <w:p w14:paraId="4635B5AE" w14:textId="77777777" w:rsidR="00EE5C10" w:rsidRPr="00EB5C89" w:rsidRDefault="00EE5C10">
            <w:pPr>
              <w:pStyle w:val="TabelaCabealho"/>
            </w:pPr>
            <w:r w:rsidRPr="00EB5C89">
              <w:t>Efeito</w:t>
            </w:r>
          </w:p>
        </w:tc>
      </w:tr>
      <w:tr w:rsidR="00EE5C10" w14:paraId="31A18B2F" w14:textId="77777777" w:rsidTr="005C5005">
        <w:trPr>
          <w:trHeight w:val="401"/>
        </w:trPr>
        <w:tc>
          <w:tcPr>
            <w:tcW w:w="543" w:type="dxa"/>
            <w:shd w:val="clear" w:color="auto" w:fill="auto"/>
            <w:noWrap/>
          </w:tcPr>
          <w:p w14:paraId="0F586F7A" w14:textId="77777777" w:rsidR="00EE5C10" w:rsidRDefault="00EE5C10" w:rsidP="00B15F49">
            <w:pPr>
              <w:pStyle w:val="LinhaTabCentr"/>
            </w:pPr>
            <w:r>
              <w:t>F01</w:t>
            </w:r>
          </w:p>
        </w:tc>
        <w:tc>
          <w:tcPr>
            <w:tcW w:w="6303" w:type="dxa"/>
            <w:shd w:val="clear" w:color="auto" w:fill="auto"/>
          </w:tcPr>
          <w:p w14:paraId="4EB961E7" w14:textId="77777777" w:rsidR="008D02E7" w:rsidRDefault="00EE5C10" w:rsidP="00B15F49">
            <w:pPr>
              <w:pStyle w:val="LinhaTabEsq"/>
            </w:pPr>
            <w:r>
              <w:t xml:space="preserve">Assinatura difere do padrão do </w:t>
            </w:r>
            <w:r w:rsidR="00A85F74">
              <w:t>Sistema</w:t>
            </w:r>
            <w:r>
              <w:t>:</w:t>
            </w:r>
          </w:p>
          <w:p w14:paraId="38EDB8CE" w14:textId="77777777" w:rsidR="008D02E7" w:rsidRDefault="00EE5C10">
            <w:pPr>
              <w:pStyle w:val="LinhaTabEsq"/>
            </w:pPr>
            <w:r>
              <w:t>- Não assinado o atributo "I</w:t>
            </w:r>
            <w:r w:rsidR="003162BF">
              <w:t>d</w:t>
            </w:r>
            <w:r>
              <w:t>" (falta "Reference URI" na assinatura)</w:t>
            </w:r>
            <w:r w:rsidR="00DF6A39">
              <w:t xml:space="preserve"> </w:t>
            </w:r>
            <w:r w:rsidR="00DF6A39" w:rsidRPr="00DF6A39">
              <w:t>(*validado também pelo Schema)</w:t>
            </w:r>
          </w:p>
          <w:p w14:paraId="12D7812B" w14:textId="77777777" w:rsidR="00EE5C10" w:rsidRDefault="00EE5C10">
            <w:pPr>
              <w:pStyle w:val="LinhaTabEsq"/>
            </w:pPr>
            <w:r>
              <w:t>- Faltam os "Transform Algorithm" previstos na assinatura ("C14N" e "Enveloped")</w:t>
            </w:r>
          </w:p>
          <w:p w14:paraId="7083094A" w14:textId="77777777" w:rsidR="00EE5C10" w:rsidRDefault="00EE5C10">
            <w:pPr>
              <w:pStyle w:val="LinhaTabEsq"/>
            </w:pPr>
            <w:r>
              <w:t xml:space="preserve">Estas validações são </w:t>
            </w:r>
            <w:r w:rsidR="00B445C9">
              <w:t>implementadas pel</w:t>
            </w:r>
            <w:r w:rsidR="00C500F2">
              <w:t>o Schema XML da S</w:t>
            </w:r>
            <w:r>
              <w:t>ignature</w:t>
            </w:r>
          </w:p>
        </w:tc>
        <w:tc>
          <w:tcPr>
            <w:tcW w:w="841" w:type="dxa"/>
          </w:tcPr>
          <w:p w14:paraId="6E083E56" w14:textId="77777777" w:rsidR="00EE5C10" w:rsidRDefault="00EE5C10" w:rsidP="00B15F49">
            <w:pPr>
              <w:pStyle w:val="LinhaTabCentr"/>
            </w:pPr>
            <w:r>
              <w:t>Obrig.</w:t>
            </w:r>
          </w:p>
        </w:tc>
        <w:tc>
          <w:tcPr>
            <w:tcW w:w="841" w:type="dxa"/>
            <w:shd w:val="clear" w:color="auto" w:fill="auto"/>
          </w:tcPr>
          <w:p w14:paraId="4D4C5D28" w14:textId="77777777" w:rsidR="00EE5C10" w:rsidRDefault="00EE5C10">
            <w:pPr>
              <w:pStyle w:val="LinhaTabCentr"/>
            </w:pPr>
            <w:r>
              <w:t>298</w:t>
            </w:r>
          </w:p>
        </w:tc>
        <w:tc>
          <w:tcPr>
            <w:tcW w:w="621" w:type="dxa"/>
          </w:tcPr>
          <w:p w14:paraId="059EA160" w14:textId="77777777" w:rsidR="00EE5C10" w:rsidRDefault="00EE5C10">
            <w:pPr>
              <w:pStyle w:val="LinhaTabCentr"/>
            </w:pPr>
            <w:r>
              <w:t>Rej.</w:t>
            </w:r>
          </w:p>
        </w:tc>
      </w:tr>
      <w:tr w:rsidR="00EE5C10" w14:paraId="2A3FBB33" w14:textId="77777777" w:rsidTr="00B15F49">
        <w:trPr>
          <w:trHeight w:val="163"/>
        </w:trPr>
        <w:tc>
          <w:tcPr>
            <w:tcW w:w="543" w:type="dxa"/>
            <w:shd w:val="clear" w:color="auto" w:fill="auto"/>
            <w:noWrap/>
          </w:tcPr>
          <w:p w14:paraId="1D656377" w14:textId="77777777" w:rsidR="00EE5C10" w:rsidRDefault="00EE5C10">
            <w:pPr>
              <w:pStyle w:val="LinhaTabCentr"/>
            </w:pPr>
            <w:r>
              <w:t>F02</w:t>
            </w:r>
          </w:p>
        </w:tc>
        <w:tc>
          <w:tcPr>
            <w:tcW w:w="6303" w:type="dxa"/>
            <w:shd w:val="clear" w:color="auto" w:fill="auto"/>
          </w:tcPr>
          <w:p w14:paraId="55A59A74" w14:textId="77777777" w:rsidR="00EE5C10" w:rsidRDefault="00EE5C10" w:rsidP="00B15F49">
            <w:pPr>
              <w:pStyle w:val="LinhaTabEsq"/>
            </w:pPr>
            <w:r>
              <w:t>Valor da assinatura (SignatureValue) difere do valor calculado</w:t>
            </w:r>
          </w:p>
        </w:tc>
        <w:tc>
          <w:tcPr>
            <w:tcW w:w="841" w:type="dxa"/>
          </w:tcPr>
          <w:p w14:paraId="4D234642" w14:textId="77777777" w:rsidR="00EE5C10" w:rsidRDefault="00EE5C10" w:rsidP="00B15F49">
            <w:pPr>
              <w:pStyle w:val="LinhaTabCentr"/>
            </w:pPr>
            <w:r>
              <w:t>Obrig.</w:t>
            </w:r>
          </w:p>
        </w:tc>
        <w:tc>
          <w:tcPr>
            <w:tcW w:w="841" w:type="dxa"/>
            <w:shd w:val="clear" w:color="auto" w:fill="auto"/>
          </w:tcPr>
          <w:p w14:paraId="5D4B1DF4" w14:textId="77777777" w:rsidR="00EE5C10" w:rsidRDefault="00EE5C10">
            <w:pPr>
              <w:pStyle w:val="LinhaTabCentr"/>
            </w:pPr>
            <w:r>
              <w:t>297</w:t>
            </w:r>
          </w:p>
        </w:tc>
        <w:tc>
          <w:tcPr>
            <w:tcW w:w="621" w:type="dxa"/>
          </w:tcPr>
          <w:p w14:paraId="25C8FA86" w14:textId="77777777" w:rsidR="00EE5C10" w:rsidRDefault="00EE5C10">
            <w:pPr>
              <w:pStyle w:val="LinhaTabCentr"/>
            </w:pPr>
            <w:r>
              <w:t>Rej.</w:t>
            </w:r>
          </w:p>
        </w:tc>
      </w:tr>
      <w:tr w:rsidR="00EE5C10" w14:paraId="76D09A44" w14:textId="77777777" w:rsidTr="00B15F49">
        <w:trPr>
          <w:trHeight w:val="197"/>
        </w:trPr>
        <w:tc>
          <w:tcPr>
            <w:tcW w:w="543" w:type="dxa"/>
            <w:shd w:val="clear" w:color="auto" w:fill="auto"/>
            <w:noWrap/>
          </w:tcPr>
          <w:p w14:paraId="69FD692B" w14:textId="77777777" w:rsidR="00EE5C10" w:rsidRDefault="00EE5C10">
            <w:pPr>
              <w:pStyle w:val="LinhaTabCentr"/>
            </w:pPr>
            <w:r>
              <w:t>F03</w:t>
            </w:r>
          </w:p>
        </w:tc>
        <w:tc>
          <w:tcPr>
            <w:tcW w:w="6303" w:type="dxa"/>
            <w:shd w:val="clear" w:color="auto" w:fill="auto"/>
          </w:tcPr>
          <w:p w14:paraId="39B88810" w14:textId="77777777" w:rsidR="00EE5C10" w:rsidRDefault="00EE5C10" w:rsidP="00B15F49">
            <w:pPr>
              <w:pStyle w:val="LinhaTabEsq"/>
            </w:pPr>
            <w:r>
              <w:t>CNPJ-Base do Emitente difere do CNPJ-Base do Certificado Digital</w:t>
            </w:r>
          </w:p>
        </w:tc>
        <w:tc>
          <w:tcPr>
            <w:tcW w:w="841" w:type="dxa"/>
          </w:tcPr>
          <w:p w14:paraId="7748A7CC" w14:textId="77777777" w:rsidR="00EE5C10" w:rsidRDefault="00EE5C10" w:rsidP="00B15F49">
            <w:pPr>
              <w:pStyle w:val="LinhaTabCentr"/>
            </w:pPr>
            <w:r>
              <w:t>Obrig.</w:t>
            </w:r>
          </w:p>
        </w:tc>
        <w:tc>
          <w:tcPr>
            <w:tcW w:w="841" w:type="dxa"/>
            <w:shd w:val="clear" w:color="auto" w:fill="auto"/>
          </w:tcPr>
          <w:p w14:paraId="395A4315" w14:textId="77777777" w:rsidR="00EE5C10" w:rsidRDefault="00EE5C10">
            <w:pPr>
              <w:pStyle w:val="LinhaTabCentr"/>
            </w:pPr>
            <w:r>
              <w:t>213</w:t>
            </w:r>
          </w:p>
        </w:tc>
        <w:tc>
          <w:tcPr>
            <w:tcW w:w="621" w:type="dxa"/>
          </w:tcPr>
          <w:p w14:paraId="56CC4DC6" w14:textId="77777777" w:rsidR="00EE5C10" w:rsidRDefault="00EE5C10">
            <w:pPr>
              <w:pStyle w:val="LinhaTabCentr"/>
            </w:pPr>
            <w:r>
              <w:t>Rej.</w:t>
            </w:r>
          </w:p>
        </w:tc>
      </w:tr>
    </w:tbl>
    <w:p w14:paraId="3BBB0DC7" w14:textId="77777777" w:rsidR="00EE5C10" w:rsidRDefault="00EE5C10" w:rsidP="00BF40F5">
      <w:pPr>
        <w:pStyle w:val="Ttulo4"/>
      </w:pPr>
      <w:r>
        <w:t>Validação das Regras de Negócio da Inutilização de numeração de NF-e</w:t>
      </w:r>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3B5563" w:rsidRPr="00EB5C89" w14:paraId="7E1277BB" w14:textId="77777777" w:rsidTr="00EB5C89">
        <w:trPr>
          <w:cantSplit/>
          <w:tblHeader/>
        </w:trPr>
        <w:tc>
          <w:tcPr>
            <w:tcW w:w="9149" w:type="dxa"/>
            <w:gridSpan w:val="5"/>
            <w:shd w:val="clear" w:color="auto" w:fill="E6E6E6"/>
            <w:noWrap/>
          </w:tcPr>
          <w:p w14:paraId="120C5480" w14:textId="77777777" w:rsidR="003B5563" w:rsidRPr="00EB5C89" w:rsidRDefault="00DB4DA3" w:rsidP="00B15F49">
            <w:pPr>
              <w:pStyle w:val="TabelaCabealho"/>
            </w:pPr>
            <w:r w:rsidRPr="00EB5C89">
              <w:t>Pedido de Inutilização de numeração de NF-e</w:t>
            </w:r>
            <w:r w:rsidR="003B5563" w:rsidRPr="00EB5C89">
              <w:t xml:space="preserve"> – Regras de Negócios</w:t>
            </w:r>
          </w:p>
        </w:tc>
      </w:tr>
      <w:tr w:rsidR="00112A7A" w:rsidRPr="00EB5C89" w14:paraId="76C28D49" w14:textId="77777777" w:rsidTr="00EB5C89">
        <w:trPr>
          <w:cantSplit/>
          <w:tblHeader/>
        </w:trPr>
        <w:tc>
          <w:tcPr>
            <w:tcW w:w="543" w:type="dxa"/>
            <w:shd w:val="clear" w:color="auto" w:fill="E6E6E6"/>
            <w:noWrap/>
          </w:tcPr>
          <w:p w14:paraId="25883AD8" w14:textId="77777777" w:rsidR="00112A7A" w:rsidRPr="00EB5C89" w:rsidRDefault="00112A7A">
            <w:pPr>
              <w:pStyle w:val="TabelaCabealho"/>
            </w:pPr>
            <w:r w:rsidRPr="00EB5C89">
              <w:t>#</w:t>
            </w:r>
          </w:p>
        </w:tc>
        <w:tc>
          <w:tcPr>
            <w:tcW w:w="6303" w:type="dxa"/>
            <w:shd w:val="clear" w:color="auto" w:fill="E6E6E6"/>
            <w:noWrap/>
          </w:tcPr>
          <w:p w14:paraId="76463852" w14:textId="77777777" w:rsidR="00112A7A" w:rsidRPr="00EB5C89" w:rsidRDefault="00112A7A">
            <w:pPr>
              <w:pStyle w:val="TabelaCabealho"/>
            </w:pPr>
            <w:r w:rsidRPr="00EB5C89">
              <w:t>Regra de Validação</w:t>
            </w:r>
          </w:p>
        </w:tc>
        <w:tc>
          <w:tcPr>
            <w:tcW w:w="841" w:type="dxa"/>
            <w:shd w:val="clear" w:color="auto" w:fill="E6E6E6"/>
          </w:tcPr>
          <w:p w14:paraId="7EEBA968" w14:textId="77777777" w:rsidR="00112A7A" w:rsidRPr="00EB5C89" w:rsidRDefault="00112A7A">
            <w:pPr>
              <w:pStyle w:val="TabelaCabealho"/>
            </w:pPr>
            <w:r w:rsidRPr="00EB5C89">
              <w:t>Aplic.</w:t>
            </w:r>
          </w:p>
        </w:tc>
        <w:tc>
          <w:tcPr>
            <w:tcW w:w="841" w:type="dxa"/>
            <w:shd w:val="clear" w:color="auto" w:fill="E6E6E6"/>
            <w:noWrap/>
          </w:tcPr>
          <w:p w14:paraId="31CEF24B" w14:textId="77777777" w:rsidR="00112A7A" w:rsidRPr="00EB5C89" w:rsidRDefault="00112A7A">
            <w:pPr>
              <w:pStyle w:val="TabelaCabealho"/>
            </w:pPr>
            <w:r w:rsidRPr="00EB5C89">
              <w:t>Msg</w:t>
            </w:r>
          </w:p>
        </w:tc>
        <w:tc>
          <w:tcPr>
            <w:tcW w:w="621" w:type="dxa"/>
            <w:shd w:val="clear" w:color="auto" w:fill="E6E6E6"/>
          </w:tcPr>
          <w:p w14:paraId="6B31F64B" w14:textId="77777777" w:rsidR="00112A7A" w:rsidRPr="00EB5C89" w:rsidRDefault="00112A7A">
            <w:pPr>
              <w:pStyle w:val="TabelaCabealho"/>
            </w:pPr>
            <w:r w:rsidRPr="00EB5C89">
              <w:t>Efeito</w:t>
            </w:r>
          </w:p>
        </w:tc>
      </w:tr>
      <w:tr w:rsidR="00112A7A" w14:paraId="02FC2678" w14:textId="77777777" w:rsidTr="005C5005">
        <w:trPr>
          <w:trHeight w:val="214"/>
        </w:trPr>
        <w:tc>
          <w:tcPr>
            <w:tcW w:w="543" w:type="dxa"/>
            <w:shd w:val="clear" w:color="auto" w:fill="auto"/>
            <w:noWrap/>
          </w:tcPr>
          <w:p w14:paraId="20B3150B" w14:textId="77777777" w:rsidR="00112A7A" w:rsidRDefault="00112A7A" w:rsidP="00B15F49">
            <w:pPr>
              <w:pStyle w:val="LinhaTabCentr"/>
            </w:pPr>
            <w:r>
              <w:t>I01</w:t>
            </w:r>
          </w:p>
        </w:tc>
        <w:tc>
          <w:tcPr>
            <w:tcW w:w="6303" w:type="dxa"/>
            <w:shd w:val="clear" w:color="auto" w:fill="auto"/>
          </w:tcPr>
          <w:p w14:paraId="113B13A7" w14:textId="77777777" w:rsidR="00112A7A" w:rsidRDefault="00112A7A" w:rsidP="00B15F49">
            <w:pPr>
              <w:pStyle w:val="LinhaTabEsq"/>
            </w:pPr>
            <w:r>
              <w:t xml:space="preserve">Tipo do ambiente da NF-e difere do ambiente do </w:t>
            </w:r>
            <w:r w:rsidRPr="0005691A">
              <w:rPr>
                <w:i/>
              </w:rPr>
              <w:t>Web Service</w:t>
            </w:r>
          </w:p>
        </w:tc>
        <w:tc>
          <w:tcPr>
            <w:tcW w:w="841" w:type="dxa"/>
          </w:tcPr>
          <w:p w14:paraId="226D9A2D" w14:textId="77777777" w:rsidR="00112A7A" w:rsidRDefault="00112A7A" w:rsidP="00B15F49">
            <w:pPr>
              <w:pStyle w:val="LinhaTabCentr"/>
            </w:pPr>
            <w:r>
              <w:t>Obrig.</w:t>
            </w:r>
          </w:p>
        </w:tc>
        <w:tc>
          <w:tcPr>
            <w:tcW w:w="841" w:type="dxa"/>
            <w:shd w:val="clear" w:color="auto" w:fill="auto"/>
          </w:tcPr>
          <w:p w14:paraId="61C08624" w14:textId="77777777" w:rsidR="00112A7A" w:rsidRDefault="00112A7A">
            <w:pPr>
              <w:pStyle w:val="LinhaTabCentr"/>
            </w:pPr>
            <w:r>
              <w:t>252</w:t>
            </w:r>
          </w:p>
        </w:tc>
        <w:tc>
          <w:tcPr>
            <w:tcW w:w="621" w:type="dxa"/>
          </w:tcPr>
          <w:p w14:paraId="31E6EC18" w14:textId="77777777" w:rsidR="00112A7A" w:rsidRDefault="00112A7A">
            <w:pPr>
              <w:pStyle w:val="LinhaTabCentr"/>
            </w:pPr>
            <w:r>
              <w:t>Rej.</w:t>
            </w:r>
          </w:p>
        </w:tc>
      </w:tr>
      <w:tr w:rsidR="00112A7A" w14:paraId="0855E1C8" w14:textId="77777777" w:rsidTr="005C5005">
        <w:trPr>
          <w:trHeight w:val="214"/>
        </w:trPr>
        <w:tc>
          <w:tcPr>
            <w:tcW w:w="543" w:type="dxa"/>
            <w:shd w:val="clear" w:color="auto" w:fill="auto"/>
            <w:noWrap/>
          </w:tcPr>
          <w:p w14:paraId="1E5C8397" w14:textId="77777777" w:rsidR="00112A7A" w:rsidRDefault="00112A7A">
            <w:pPr>
              <w:pStyle w:val="LinhaTabCentr"/>
            </w:pPr>
            <w:r>
              <w:t>I02</w:t>
            </w:r>
          </w:p>
        </w:tc>
        <w:tc>
          <w:tcPr>
            <w:tcW w:w="6303" w:type="dxa"/>
            <w:shd w:val="clear" w:color="auto" w:fill="auto"/>
          </w:tcPr>
          <w:p w14:paraId="5E3101F6" w14:textId="77777777" w:rsidR="00112A7A" w:rsidRDefault="00112A7A" w:rsidP="00B15F49">
            <w:pPr>
              <w:pStyle w:val="LinhaTabEsq"/>
            </w:pPr>
            <w:r>
              <w:t xml:space="preserve">UF do Pedido de inutilização difere da UF do </w:t>
            </w:r>
            <w:r w:rsidRPr="0005691A">
              <w:rPr>
                <w:i/>
              </w:rPr>
              <w:t>Web Service</w:t>
            </w:r>
          </w:p>
        </w:tc>
        <w:tc>
          <w:tcPr>
            <w:tcW w:w="841" w:type="dxa"/>
          </w:tcPr>
          <w:p w14:paraId="19251D80" w14:textId="77777777" w:rsidR="00112A7A" w:rsidRDefault="00112A7A" w:rsidP="00B15F49">
            <w:pPr>
              <w:pStyle w:val="LinhaTabCentr"/>
            </w:pPr>
            <w:r>
              <w:t>Obrig.</w:t>
            </w:r>
          </w:p>
        </w:tc>
        <w:tc>
          <w:tcPr>
            <w:tcW w:w="841" w:type="dxa"/>
            <w:shd w:val="clear" w:color="auto" w:fill="auto"/>
          </w:tcPr>
          <w:p w14:paraId="3FE976E4" w14:textId="77777777" w:rsidR="00112A7A" w:rsidRDefault="00112A7A">
            <w:pPr>
              <w:pStyle w:val="LinhaTabCentr"/>
            </w:pPr>
            <w:r>
              <w:t>250</w:t>
            </w:r>
          </w:p>
        </w:tc>
        <w:tc>
          <w:tcPr>
            <w:tcW w:w="621" w:type="dxa"/>
          </w:tcPr>
          <w:p w14:paraId="7A82D5ED" w14:textId="77777777" w:rsidR="00112A7A" w:rsidRDefault="00112A7A">
            <w:pPr>
              <w:pStyle w:val="LinhaTabCentr"/>
            </w:pPr>
            <w:r w:rsidRPr="00912090">
              <w:t>Rej</w:t>
            </w:r>
          </w:p>
        </w:tc>
      </w:tr>
      <w:tr w:rsidR="00D01FFF" w:rsidRPr="00286551" w14:paraId="3E5E0056" w14:textId="77777777" w:rsidTr="005C5005">
        <w:trPr>
          <w:trHeight w:val="214"/>
        </w:trPr>
        <w:tc>
          <w:tcPr>
            <w:tcW w:w="543" w:type="dxa"/>
            <w:shd w:val="clear" w:color="auto" w:fill="auto"/>
            <w:noWrap/>
          </w:tcPr>
          <w:p w14:paraId="61C372B9" w14:textId="77777777" w:rsidR="00D01FFF" w:rsidRPr="00286551" w:rsidRDefault="00D01FFF">
            <w:pPr>
              <w:pStyle w:val="LinhaTabCentr"/>
            </w:pPr>
            <w:r w:rsidRPr="00286551">
              <w:t>I02a</w:t>
            </w:r>
          </w:p>
        </w:tc>
        <w:tc>
          <w:tcPr>
            <w:tcW w:w="6303" w:type="dxa"/>
            <w:shd w:val="clear" w:color="auto" w:fill="auto"/>
          </w:tcPr>
          <w:p w14:paraId="2214FE79" w14:textId="77777777" w:rsidR="00466C64" w:rsidRPr="00286551" w:rsidRDefault="00466C64" w:rsidP="00B15F49">
            <w:pPr>
              <w:pStyle w:val="LinhaTabEsq"/>
            </w:pPr>
            <w:r w:rsidRPr="00286551">
              <w:t>Na SEFAZ ou SEFAZ VIRTUAL:</w:t>
            </w:r>
          </w:p>
          <w:p w14:paraId="1A732494" w14:textId="77777777" w:rsidR="00D01FFF" w:rsidRPr="00286551" w:rsidRDefault="00466C64">
            <w:pPr>
              <w:pStyle w:val="LinhaTabEsq"/>
            </w:pPr>
            <w:r w:rsidRPr="00286551">
              <w:t xml:space="preserve">   – Série da NF-e difere da faixa de 0-889</w:t>
            </w:r>
          </w:p>
        </w:tc>
        <w:tc>
          <w:tcPr>
            <w:tcW w:w="841" w:type="dxa"/>
          </w:tcPr>
          <w:p w14:paraId="4E4EF338" w14:textId="77777777" w:rsidR="00D01FFF" w:rsidRPr="00286551" w:rsidRDefault="00D01FFF" w:rsidP="00B15F49">
            <w:pPr>
              <w:pStyle w:val="LinhaTabCentr"/>
            </w:pPr>
            <w:r w:rsidRPr="00286551">
              <w:t>Obrig.</w:t>
            </w:r>
          </w:p>
        </w:tc>
        <w:tc>
          <w:tcPr>
            <w:tcW w:w="841" w:type="dxa"/>
            <w:shd w:val="clear" w:color="auto" w:fill="auto"/>
          </w:tcPr>
          <w:p w14:paraId="45D580B0" w14:textId="77777777" w:rsidR="00D01FFF" w:rsidRPr="00286551" w:rsidRDefault="00630805">
            <w:pPr>
              <w:pStyle w:val="LinhaTabCentr"/>
            </w:pPr>
            <w:r w:rsidRPr="00286551">
              <w:t>26</w:t>
            </w:r>
            <w:r w:rsidR="00D01FFF" w:rsidRPr="00286551">
              <w:t xml:space="preserve">6 </w:t>
            </w:r>
          </w:p>
        </w:tc>
        <w:tc>
          <w:tcPr>
            <w:tcW w:w="621" w:type="dxa"/>
          </w:tcPr>
          <w:p w14:paraId="2AB6B582" w14:textId="77777777" w:rsidR="00D01FFF" w:rsidRPr="00286551" w:rsidRDefault="00D01FFF">
            <w:pPr>
              <w:pStyle w:val="LinhaTabCentr"/>
            </w:pPr>
            <w:r w:rsidRPr="00286551">
              <w:t>Rej</w:t>
            </w:r>
          </w:p>
        </w:tc>
      </w:tr>
      <w:tr w:rsidR="00630805" w:rsidRPr="00286551" w14:paraId="3A35582D" w14:textId="77777777" w:rsidTr="005C5005">
        <w:trPr>
          <w:trHeight w:val="18"/>
        </w:trPr>
        <w:tc>
          <w:tcPr>
            <w:tcW w:w="543" w:type="dxa"/>
            <w:shd w:val="clear" w:color="auto" w:fill="auto"/>
            <w:noWrap/>
          </w:tcPr>
          <w:p w14:paraId="373FC15A" w14:textId="77777777" w:rsidR="00630805" w:rsidRPr="00286551" w:rsidRDefault="00630805">
            <w:pPr>
              <w:pStyle w:val="LinhaTabCentr"/>
            </w:pPr>
            <w:r w:rsidRPr="00286551">
              <w:lastRenderedPageBreak/>
              <w:t>I02a</w:t>
            </w:r>
            <w:r w:rsidR="003262C4" w:rsidRPr="00286551">
              <w:t>1</w:t>
            </w:r>
          </w:p>
        </w:tc>
        <w:tc>
          <w:tcPr>
            <w:tcW w:w="6303" w:type="dxa"/>
            <w:shd w:val="clear" w:color="auto" w:fill="auto"/>
          </w:tcPr>
          <w:p w14:paraId="23E978EE" w14:textId="77777777" w:rsidR="00466C64" w:rsidRPr="00286551" w:rsidRDefault="00466C64" w:rsidP="00B15F49">
            <w:pPr>
              <w:pStyle w:val="LinhaTabEsq"/>
            </w:pPr>
            <w:r w:rsidRPr="00286551">
              <w:t>No SCAN:</w:t>
            </w:r>
          </w:p>
          <w:p w14:paraId="4ED11721" w14:textId="77777777" w:rsidR="00630805" w:rsidRPr="00286551" w:rsidRDefault="00466C64">
            <w:pPr>
              <w:pStyle w:val="LinhaTabEsq"/>
            </w:pPr>
            <w:r w:rsidRPr="00286551">
              <w:t xml:space="preserve">   – Série da NF-e d</w:t>
            </w:r>
            <w:r w:rsidR="00ED3D49" w:rsidRPr="00286551">
              <w:t>ifere da faixa de 90</w:t>
            </w:r>
            <w:r w:rsidRPr="00286551">
              <w:t>0-999</w:t>
            </w:r>
          </w:p>
        </w:tc>
        <w:tc>
          <w:tcPr>
            <w:tcW w:w="841" w:type="dxa"/>
          </w:tcPr>
          <w:p w14:paraId="46713091" w14:textId="77777777" w:rsidR="00630805" w:rsidRPr="00286551" w:rsidRDefault="00630805" w:rsidP="00B15F49">
            <w:pPr>
              <w:pStyle w:val="LinhaTabCentr"/>
            </w:pPr>
            <w:r w:rsidRPr="00286551">
              <w:t>Obrig.</w:t>
            </w:r>
          </w:p>
        </w:tc>
        <w:tc>
          <w:tcPr>
            <w:tcW w:w="841" w:type="dxa"/>
            <w:shd w:val="clear" w:color="auto" w:fill="auto"/>
          </w:tcPr>
          <w:p w14:paraId="7F6113DF" w14:textId="77777777" w:rsidR="00630805" w:rsidRPr="00286551" w:rsidRDefault="00630805">
            <w:pPr>
              <w:pStyle w:val="LinhaTabCentr"/>
            </w:pPr>
            <w:r w:rsidRPr="00286551">
              <w:t>554</w:t>
            </w:r>
          </w:p>
        </w:tc>
        <w:tc>
          <w:tcPr>
            <w:tcW w:w="621" w:type="dxa"/>
          </w:tcPr>
          <w:p w14:paraId="4A44531D" w14:textId="77777777" w:rsidR="00630805" w:rsidRPr="00286551" w:rsidRDefault="00630805">
            <w:pPr>
              <w:pStyle w:val="LinhaTabCentr"/>
            </w:pPr>
            <w:r w:rsidRPr="00286551">
              <w:t>Rej</w:t>
            </w:r>
          </w:p>
        </w:tc>
      </w:tr>
      <w:tr w:rsidR="00352D48" w:rsidRPr="00B9638B" w14:paraId="713AC026" w14:textId="77777777" w:rsidTr="005C5005">
        <w:trPr>
          <w:trHeight w:val="214"/>
        </w:trPr>
        <w:tc>
          <w:tcPr>
            <w:tcW w:w="543" w:type="dxa"/>
            <w:shd w:val="clear" w:color="auto" w:fill="auto"/>
            <w:noWrap/>
          </w:tcPr>
          <w:p w14:paraId="2B848B9E" w14:textId="77777777" w:rsidR="00352D48" w:rsidRPr="00B9638B" w:rsidRDefault="00352D48">
            <w:pPr>
              <w:pStyle w:val="LinhaTabCentr"/>
            </w:pPr>
            <w:r>
              <w:t>I02b</w:t>
            </w:r>
          </w:p>
        </w:tc>
        <w:tc>
          <w:tcPr>
            <w:tcW w:w="6303" w:type="dxa"/>
            <w:shd w:val="clear" w:color="auto" w:fill="auto"/>
          </w:tcPr>
          <w:p w14:paraId="16ECFB00" w14:textId="77777777" w:rsidR="00352D48" w:rsidRPr="00D01FFF" w:rsidRDefault="00352D48" w:rsidP="00B15F49">
            <w:pPr>
              <w:pStyle w:val="LinhaTabEsq"/>
            </w:pPr>
            <w:r w:rsidRPr="00D01FFF">
              <w:t>Ano da Inutilização não pode ser superior ao Ano atual</w:t>
            </w:r>
          </w:p>
        </w:tc>
        <w:tc>
          <w:tcPr>
            <w:tcW w:w="841" w:type="dxa"/>
          </w:tcPr>
          <w:p w14:paraId="1C65F73C" w14:textId="77777777" w:rsidR="00352D48" w:rsidRPr="00B9638B" w:rsidRDefault="00352D48" w:rsidP="00B15F49">
            <w:pPr>
              <w:pStyle w:val="LinhaTabCentr"/>
            </w:pPr>
            <w:r w:rsidRPr="00B9638B">
              <w:t>Obrig.</w:t>
            </w:r>
          </w:p>
        </w:tc>
        <w:tc>
          <w:tcPr>
            <w:tcW w:w="841" w:type="dxa"/>
            <w:shd w:val="clear" w:color="auto" w:fill="auto"/>
          </w:tcPr>
          <w:p w14:paraId="0ECA702C" w14:textId="77777777" w:rsidR="00352D48" w:rsidRPr="00B9638B" w:rsidRDefault="00352D48">
            <w:pPr>
              <w:pStyle w:val="LinhaTabCentr"/>
            </w:pPr>
            <w:r>
              <w:t>453</w:t>
            </w:r>
          </w:p>
        </w:tc>
        <w:tc>
          <w:tcPr>
            <w:tcW w:w="621" w:type="dxa"/>
          </w:tcPr>
          <w:p w14:paraId="073E0461" w14:textId="77777777" w:rsidR="00352D48" w:rsidRPr="00B9638B" w:rsidRDefault="00352D48">
            <w:pPr>
              <w:pStyle w:val="LinhaTabCentr"/>
            </w:pPr>
            <w:r w:rsidRPr="00B9638B">
              <w:t>Rej.</w:t>
            </w:r>
          </w:p>
        </w:tc>
      </w:tr>
      <w:tr w:rsidR="00352D48" w:rsidRPr="00B9638B" w14:paraId="1B34EA24" w14:textId="77777777" w:rsidTr="005C5005">
        <w:trPr>
          <w:trHeight w:val="214"/>
        </w:trPr>
        <w:tc>
          <w:tcPr>
            <w:tcW w:w="543" w:type="dxa"/>
            <w:shd w:val="clear" w:color="auto" w:fill="auto"/>
            <w:noWrap/>
          </w:tcPr>
          <w:p w14:paraId="75EA5382" w14:textId="77777777" w:rsidR="00352D48" w:rsidRDefault="00352D48">
            <w:pPr>
              <w:pStyle w:val="LinhaTabCentr"/>
            </w:pPr>
            <w:r>
              <w:t>I02c</w:t>
            </w:r>
          </w:p>
        </w:tc>
        <w:tc>
          <w:tcPr>
            <w:tcW w:w="6303" w:type="dxa"/>
            <w:shd w:val="clear" w:color="auto" w:fill="auto"/>
          </w:tcPr>
          <w:p w14:paraId="39929D09" w14:textId="77777777" w:rsidR="00352D48" w:rsidRPr="00D01FFF" w:rsidRDefault="00352D48" w:rsidP="00B15F49">
            <w:pPr>
              <w:pStyle w:val="LinhaTabEsq"/>
            </w:pPr>
            <w:r w:rsidRPr="00D01FFF">
              <w:t>Ano da inutilização não pode ser inferior a 2006</w:t>
            </w:r>
          </w:p>
        </w:tc>
        <w:tc>
          <w:tcPr>
            <w:tcW w:w="841" w:type="dxa"/>
          </w:tcPr>
          <w:p w14:paraId="489F3105" w14:textId="77777777" w:rsidR="00352D48" w:rsidRPr="00B9638B" w:rsidRDefault="00352D48" w:rsidP="00B15F49">
            <w:pPr>
              <w:pStyle w:val="LinhaTabCentr"/>
            </w:pPr>
            <w:r>
              <w:t>Obrig.</w:t>
            </w:r>
          </w:p>
        </w:tc>
        <w:tc>
          <w:tcPr>
            <w:tcW w:w="841" w:type="dxa"/>
            <w:shd w:val="clear" w:color="auto" w:fill="auto"/>
          </w:tcPr>
          <w:p w14:paraId="1E2862FD" w14:textId="77777777" w:rsidR="00352D48" w:rsidRDefault="00352D48">
            <w:pPr>
              <w:pStyle w:val="LinhaTabCentr"/>
            </w:pPr>
            <w:r>
              <w:t>454</w:t>
            </w:r>
          </w:p>
        </w:tc>
        <w:tc>
          <w:tcPr>
            <w:tcW w:w="621" w:type="dxa"/>
          </w:tcPr>
          <w:p w14:paraId="0E6A330B" w14:textId="77777777" w:rsidR="00352D48" w:rsidRPr="00B9638B" w:rsidRDefault="00352D48">
            <w:pPr>
              <w:pStyle w:val="LinhaTabCentr"/>
            </w:pPr>
            <w:r>
              <w:t>Rej.</w:t>
            </w:r>
          </w:p>
        </w:tc>
      </w:tr>
      <w:tr w:rsidR="00112A7A" w14:paraId="5AB117FC" w14:textId="77777777" w:rsidTr="005C5005">
        <w:trPr>
          <w:trHeight w:val="214"/>
        </w:trPr>
        <w:tc>
          <w:tcPr>
            <w:tcW w:w="543" w:type="dxa"/>
            <w:shd w:val="clear" w:color="auto" w:fill="auto"/>
            <w:noWrap/>
          </w:tcPr>
          <w:p w14:paraId="580722F2" w14:textId="77777777" w:rsidR="00112A7A" w:rsidRDefault="00112A7A">
            <w:pPr>
              <w:pStyle w:val="LinhaTabCentr"/>
            </w:pPr>
            <w:r>
              <w:t>I03</w:t>
            </w:r>
          </w:p>
        </w:tc>
        <w:tc>
          <w:tcPr>
            <w:tcW w:w="6303" w:type="dxa"/>
            <w:shd w:val="clear" w:color="auto" w:fill="auto"/>
          </w:tcPr>
          <w:p w14:paraId="24D47CC6" w14:textId="77777777" w:rsidR="00112A7A" w:rsidRDefault="00112A7A" w:rsidP="00B15F49">
            <w:pPr>
              <w:pStyle w:val="LinhaTabEsq"/>
            </w:pPr>
            <w:r>
              <w:t>Número da Faixa Inicial maior do que o número Final</w:t>
            </w:r>
          </w:p>
        </w:tc>
        <w:tc>
          <w:tcPr>
            <w:tcW w:w="841" w:type="dxa"/>
          </w:tcPr>
          <w:p w14:paraId="06C39020" w14:textId="77777777" w:rsidR="00112A7A" w:rsidRDefault="00112A7A" w:rsidP="00B15F49">
            <w:pPr>
              <w:pStyle w:val="LinhaTabCentr"/>
            </w:pPr>
            <w:r>
              <w:t>Obrig.</w:t>
            </w:r>
          </w:p>
        </w:tc>
        <w:tc>
          <w:tcPr>
            <w:tcW w:w="841" w:type="dxa"/>
            <w:shd w:val="clear" w:color="auto" w:fill="auto"/>
          </w:tcPr>
          <w:p w14:paraId="177CC716" w14:textId="77777777" w:rsidR="00112A7A" w:rsidRDefault="00112A7A">
            <w:pPr>
              <w:pStyle w:val="LinhaTabCentr"/>
            </w:pPr>
            <w:r>
              <w:t>224</w:t>
            </w:r>
          </w:p>
        </w:tc>
        <w:tc>
          <w:tcPr>
            <w:tcW w:w="621" w:type="dxa"/>
          </w:tcPr>
          <w:p w14:paraId="28EE57F5" w14:textId="77777777" w:rsidR="00112A7A" w:rsidRDefault="00112A7A">
            <w:pPr>
              <w:pStyle w:val="LinhaTabCentr"/>
            </w:pPr>
            <w:r w:rsidRPr="00912090">
              <w:t>Rej</w:t>
            </w:r>
          </w:p>
        </w:tc>
      </w:tr>
      <w:tr w:rsidR="00ED3D49" w14:paraId="797CE768" w14:textId="77777777" w:rsidTr="005C5005">
        <w:trPr>
          <w:trHeight w:val="428"/>
        </w:trPr>
        <w:tc>
          <w:tcPr>
            <w:tcW w:w="543" w:type="dxa"/>
            <w:shd w:val="clear" w:color="auto" w:fill="auto"/>
            <w:noWrap/>
          </w:tcPr>
          <w:p w14:paraId="56F21169" w14:textId="77777777" w:rsidR="00ED3D49" w:rsidRDefault="00ED3D49">
            <w:pPr>
              <w:pStyle w:val="LinhaTabCentr"/>
            </w:pPr>
            <w:r>
              <w:t>I04</w:t>
            </w:r>
          </w:p>
        </w:tc>
        <w:tc>
          <w:tcPr>
            <w:tcW w:w="6303" w:type="dxa"/>
            <w:shd w:val="clear" w:color="auto" w:fill="auto"/>
          </w:tcPr>
          <w:p w14:paraId="1F92D472" w14:textId="77777777" w:rsidR="00ED3D49" w:rsidRDefault="00ED3D49" w:rsidP="00B15F49">
            <w:pPr>
              <w:pStyle w:val="LinhaTabEsq"/>
            </w:pPr>
            <w:r>
              <w:t>Quantidade máxima de numeração a inutilizar ultrapassa o limite (1</w:t>
            </w:r>
            <w:r w:rsidR="00464FAD">
              <w:t>0</w:t>
            </w:r>
            <w:r>
              <w:t>.000 números)</w:t>
            </w:r>
          </w:p>
        </w:tc>
        <w:tc>
          <w:tcPr>
            <w:tcW w:w="841" w:type="dxa"/>
          </w:tcPr>
          <w:p w14:paraId="5EECD116" w14:textId="77777777" w:rsidR="00ED3D49" w:rsidRDefault="00ED3D49" w:rsidP="00B15F49">
            <w:pPr>
              <w:pStyle w:val="LinhaTabCentr"/>
            </w:pPr>
            <w:r>
              <w:t>Obrig.</w:t>
            </w:r>
          </w:p>
        </w:tc>
        <w:tc>
          <w:tcPr>
            <w:tcW w:w="841" w:type="dxa"/>
            <w:shd w:val="clear" w:color="auto" w:fill="auto"/>
          </w:tcPr>
          <w:p w14:paraId="3E1E1142" w14:textId="77777777" w:rsidR="00ED3D49" w:rsidRDefault="00ED3D49">
            <w:pPr>
              <w:pStyle w:val="LinhaTabCentr"/>
            </w:pPr>
            <w:r>
              <w:t>201</w:t>
            </w:r>
          </w:p>
        </w:tc>
        <w:tc>
          <w:tcPr>
            <w:tcW w:w="621" w:type="dxa"/>
          </w:tcPr>
          <w:p w14:paraId="2288E9C5" w14:textId="77777777" w:rsidR="00ED3D49" w:rsidRDefault="00ED3D49">
            <w:pPr>
              <w:pStyle w:val="LinhaTabCentr"/>
            </w:pPr>
            <w:r w:rsidRPr="00912090">
              <w:t>Rej</w:t>
            </w:r>
          </w:p>
        </w:tc>
      </w:tr>
      <w:tr w:rsidR="00ED3D49" w14:paraId="3CE751FF" w14:textId="77777777" w:rsidTr="005C5005">
        <w:trPr>
          <w:trHeight w:val="428"/>
        </w:trPr>
        <w:tc>
          <w:tcPr>
            <w:tcW w:w="543" w:type="dxa"/>
            <w:shd w:val="clear" w:color="auto" w:fill="auto"/>
            <w:noWrap/>
          </w:tcPr>
          <w:p w14:paraId="47C66D81" w14:textId="77777777" w:rsidR="00ED3D49" w:rsidRPr="00ED3D49" w:rsidRDefault="00ED3D49">
            <w:pPr>
              <w:pStyle w:val="LinhaTabCentr"/>
            </w:pPr>
            <w:r w:rsidRPr="00ED3D49">
              <w:t>I04.a</w:t>
            </w:r>
          </w:p>
        </w:tc>
        <w:tc>
          <w:tcPr>
            <w:tcW w:w="6303" w:type="dxa"/>
            <w:shd w:val="clear" w:color="auto" w:fill="auto"/>
          </w:tcPr>
          <w:p w14:paraId="2263B6EC" w14:textId="77777777" w:rsidR="00ED3D49" w:rsidRPr="00ED3D49" w:rsidRDefault="00ED3D49" w:rsidP="00B15F49">
            <w:pPr>
              <w:pStyle w:val="LinhaTabEsq"/>
            </w:pPr>
            <w:r w:rsidRPr="00ED3D49">
              <w:t>Campo Id inválido: conteúdo informado difere da concatenação dos campos correspondentes</w:t>
            </w:r>
          </w:p>
        </w:tc>
        <w:tc>
          <w:tcPr>
            <w:tcW w:w="841" w:type="dxa"/>
          </w:tcPr>
          <w:p w14:paraId="666D3308" w14:textId="77777777" w:rsidR="00ED3D49" w:rsidRPr="00ED3D49" w:rsidRDefault="00ED3D49" w:rsidP="00B15F49">
            <w:pPr>
              <w:pStyle w:val="LinhaTabCentr"/>
            </w:pPr>
            <w:r w:rsidRPr="00ED3D49">
              <w:t>Obrig.</w:t>
            </w:r>
          </w:p>
        </w:tc>
        <w:tc>
          <w:tcPr>
            <w:tcW w:w="841" w:type="dxa"/>
            <w:shd w:val="clear" w:color="auto" w:fill="auto"/>
          </w:tcPr>
          <w:p w14:paraId="064B95B2" w14:textId="77777777" w:rsidR="00ED3D49" w:rsidRPr="00ED3D49" w:rsidRDefault="00ED3D49">
            <w:pPr>
              <w:pStyle w:val="LinhaTabCentr"/>
            </w:pPr>
            <w:r w:rsidRPr="00ED3D49">
              <w:t>502</w:t>
            </w:r>
          </w:p>
        </w:tc>
        <w:tc>
          <w:tcPr>
            <w:tcW w:w="621" w:type="dxa"/>
          </w:tcPr>
          <w:p w14:paraId="1CBA94B3" w14:textId="77777777" w:rsidR="00ED3D49" w:rsidRPr="00ED3D49" w:rsidRDefault="00ED3D49">
            <w:pPr>
              <w:pStyle w:val="LinhaTabCentr"/>
            </w:pPr>
            <w:r w:rsidRPr="00ED3D49">
              <w:t>Rej.</w:t>
            </w:r>
          </w:p>
        </w:tc>
      </w:tr>
      <w:tr w:rsidR="00112A7A" w14:paraId="62CD0F30" w14:textId="77777777" w:rsidTr="005C5005">
        <w:trPr>
          <w:trHeight w:val="428"/>
        </w:trPr>
        <w:tc>
          <w:tcPr>
            <w:tcW w:w="543" w:type="dxa"/>
            <w:shd w:val="clear" w:color="auto" w:fill="auto"/>
            <w:noWrap/>
          </w:tcPr>
          <w:p w14:paraId="11417B9B" w14:textId="77777777" w:rsidR="00112A7A" w:rsidRDefault="00112A7A">
            <w:pPr>
              <w:pStyle w:val="LinhaTabCentr"/>
            </w:pPr>
            <w:r>
              <w:t>I05</w:t>
            </w:r>
          </w:p>
        </w:tc>
        <w:tc>
          <w:tcPr>
            <w:tcW w:w="6303" w:type="dxa"/>
            <w:shd w:val="clear" w:color="auto" w:fill="auto"/>
          </w:tcPr>
          <w:p w14:paraId="182FA63A" w14:textId="77777777" w:rsidR="008D02E7" w:rsidRDefault="00112A7A" w:rsidP="00B15F49">
            <w:pPr>
              <w:pStyle w:val="LinhaTabEsq"/>
            </w:pPr>
            <w:r>
              <w:t>Acesso Cadastro Contribuinte:</w:t>
            </w:r>
          </w:p>
          <w:p w14:paraId="7708CC65" w14:textId="77777777" w:rsidR="00112A7A" w:rsidRDefault="00112A7A">
            <w:pPr>
              <w:pStyle w:val="LinhaTabEsq"/>
            </w:pPr>
            <w:r>
              <w:t>- Verificar Emitente não autorizado a emitir NF-e</w:t>
            </w:r>
          </w:p>
        </w:tc>
        <w:tc>
          <w:tcPr>
            <w:tcW w:w="841" w:type="dxa"/>
          </w:tcPr>
          <w:p w14:paraId="279629EA" w14:textId="77777777" w:rsidR="00112A7A" w:rsidRDefault="00112A7A" w:rsidP="00B15F49">
            <w:pPr>
              <w:pStyle w:val="LinhaTabCentr"/>
            </w:pPr>
            <w:r>
              <w:t>Obrig.</w:t>
            </w:r>
          </w:p>
        </w:tc>
        <w:tc>
          <w:tcPr>
            <w:tcW w:w="841" w:type="dxa"/>
            <w:shd w:val="clear" w:color="auto" w:fill="auto"/>
          </w:tcPr>
          <w:p w14:paraId="46D2CD26" w14:textId="77777777" w:rsidR="00112A7A" w:rsidRDefault="00112A7A">
            <w:pPr>
              <w:pStyle w:val="LinhaTabCentr"/>
            </w:pPr>
            <w:r>
              <w:t>203</w:t>
            </w:r>
          </w:p>
        </w:tc>
        <w:tc>
          <w:tcPr>
            <w:tcW w:w="621" w:type="dxa"/>
          </w:tcPr>
          <w:p w14:paraId="20150E29" w14:textId="77777777" w:rsidR="00112A7A" w:rsidRDefault="00112A7A">
            <w:pPr>
              <w:pStyle w:val="LinhaTabCentr"/>
            </w:pPr>
            <w:r w:rsidRPr="00912090">
              <w:t>Rej</w:t>
            </w:r>
          </w:p>
        </w:tc>
      </w:tr>
      <w:tr w:rsidR="00112A7A" w14:paraId="77B15331" w14:textId="77777777" w:rsidTr="005C5005">
        <w:trPr>
          <w:trHeight w:val="214"/>
        </w:trPr>
        <w:tc>
          <w:tcPr>
            <w:tcW w:w="543" w:type="dxa"/>
            <w:shd w:val="clear" w:color="auto" w:fill="auto"/>
            <w:noWrap/>
          </w:tcPr>
          <w:p w14:paraId="6FCC8B89" w14:textId="77777777" w:rsidR="00112A7A" w:rsidRDefault="00112A7A">
            <w:pPr>
              <w:pStyle w:val="LinhaTabCentr"/>
            </w:pPr>
            <w:r>
              <w:t>I06</w:t>
            </w:r>
          </w:p>
        </w:tc>
        <w:tc>
          <w:tcPr>
            <w:tcW w:w="6303" w:type="dxa"/>
            <w:shd w:val="clear" w:color="auto" w:fill="auto"/>
          </w:tcPr>
          <w:p w14:paraId="15120494" w14:textId="77777777" w:rsidR="00112A7A" w:rsidRDefault="00112A7A" w:rsidP="00B15F49">
            <w:pPr>
              <w:pStyle w:val="LinhaTabEsq"/>
            </w:pPr>
            <w:r>
              <w:t>-</w:t>
            </w:r>
            <w:r w:rsidR="001D608C">
              <w:t xml:space="preserve"> </w:t>
            </w:r>
            <w:r>
              <w:t>Verificar Situação Fiscal irregular do Emitente</w:t>
            </w:r>
          </w:p>
        </w:tc>
        <w:tc>
          <w:tcPr>
            <w:tcW w:w="841" w:type="dxa"/>
          </w:tcPr>
          <w:p w14:paraId="6F465457" w14:textId="77777777" w:rsidR="00112A7A" w:rsidRDefault="00112A7A" w:rsidP="00B15F49">
            <w:pPr>
              <w:pStyle w:val="LinhaTabCentr"/>
            </w:pPr>
            <w:r>
              <w:t>Obrig.</w:t>
            </w:r>
          </w:p>
        </w:tc>
        <w:tc>
          <w:tcPr>
            <w:tcW w:w="841" w:type="dxa"/>
            <w:shd w:val="clear" w:color="auto" w:fill="auto"/>
          </w:tcPr>
          <w:p w14:paraId="781E7EBE" w14:textId="77777777" w:rsidR="00112A7A" w:rsidRDefault="00112A7A">
            <w:pPr>
              <w:pStyle w:val="LinhaTabCentr"/>
            </w:pPr>
            <w:r>
              <w:t>240</w:t>
            </w:r>
          </w:p>
        </w:tc>
        <w:tc>
          <w:tcPr>
            <w:tcW w:w="621" w:type="dxa"/>
          </w:tcPr>
          <w:p w14:paraId="44F14A04" w14:textId="77777777" w:rsidR="00112A7A" w:rsidRDefault="00112A7A">
            <w:pPr>
              <w:pStyle w:val="LinhaTabCentr"/>
            </w:pPr>
            <w:r w:rsidRPr="00912090">
              <w:t>Rej</w:t>
            </w:r>
          </w:p>
        </w:tc>
      </w:tr>
      <w:tr w:rsidR="00A13163" w:rsidRPr="00286551" w14:paraId="6863ED86" w14:textId="77777777" w:rsidTr="005C5005">
        <w:trPr>
          <w:trHeight w:val="428"/>
        </w:trPr>
        <w:tc>
          <w:tcPr>
            <w:tcW w:w="543" w:type="dxa"/>
            <w:shd w:val="clear" w:color="auto" w:fill="auto"/>
            <w:noWrap/>
          </w:tcPr>
          <w:p w14:paraId="68D17389" w14:textId="77777777" w:rsidR="00A13163" w:rsidRPr="00286551" w:rsidRDefault="00A13163">
            <w:pPr>
              <w:pStyle w:val="LinhaTabCentr"/>
            </w:pPr>
            <w:r w:rsidRPr="00286551">
              <w:t>I07</w:t>
            </w:r>
          </w:p>
        </w:tc>
        <w:tc>
          <w:tcPr>
            <w:tcW w:w="6303" w:type="dxa"/>
            <w:shd w:val="clear" w:color="auto" w:fill="auto"/>
          </w:tcPr>
          <w:p w14:paraId="464A4EF9" w14:textId="77777777" w:rsidR="008D02E7" w:rsidRDefault="00A13163" w:rsidP="00B15F49">
            <w:pPr>
              <w:pStyle w:val="LinhaTabEsq"/>
            </w:pPr>
            <w:r w:rsidRPr="00286551">
              <w:t>Acesso BD NFE-Inutilização</w:t>
            </w:r>
            <w:r w:rsidR="004A4302" w:rsidRPr="00286551">
              <w:t xml:space="preserve"> (Chave: Ano, CNPJ Emit, Modelo, Série, </w:t>
            </w:r>
            <w:r w:rsidR="004A4302" w:rsidRPr="00B90AA6">
              <w:t>nNFIni</w:t>
            </w:r>
            <w:r w:rsidR="004A4302" w:rsidRPr="00286551">
              <w:t xml:space="preserve">, </w:t>
            </w:r>
            <w:r w:rsidR="004A4302" w:rsidRPr="00B90AA6">
              <w:t>nNFFin</w:t>
            </w:r>
            <w:r w:rsidR="004A4302" w:rsidRPr="00286551">
              <w:t>)</w:t>
            </w:r>
            <w:r w:rsidRPr="00286551">
              <w:t>:</w:t>
            </w:r>
          </w:p>
          <w:p w14:paraId="2BC47821" w14:textId="61E6F77B" w:rsidR="00A13163" w:rsidRPr="00286551" w:rsidRDefault="00A13163">
            <w:pPr>
              <w:pStyle w:val="LinhaTabEsq"/>
            </w:pPr>
            <w:r w:rsidRPr="00286551">
              <w:t>- Verificar se já existe um Pedido de inutilização igual</w:t>
            </w:r>
            <w:r w:rsidR="00561A04">
              <w:t xml:space="preserve"> (</w:t>
            </w:r>
            <w:r w:rsidR="00E13837">
              <w:t xml:space="preserve">NT </w:t>
            </w:r>
            <w:r w:rsidR="00AE5907">
              <w:t>2011/0</w:t>
            </w:r>
            <w:r w:rsidR="008E5B6C">
              <w:t>04</w:t>
            </w:r>
            <w:r w:rsidR="00561A04">
              <w:t>)</w:t>
            </w:r>
          </w:p>
        </w:tc>
        <w:tc>
          <w:tcPr>
            <w:tcW w:w="841" w:type="dxa"/>
          </w:tcPr>
          <w:p w14:paraId="2B416361" w14:textId="77777777" w:rsidR="00A13163" w:rsidRPr="00286551" w:rsidRDefault="00A13163" w:rsidP="00B15F49">
            <w:pPr>
              <w:pStyle w:val="LinhaTabCentr"/>
            </w:pPr>
            <w:r w:rsidRPr="00286551">
              <w:t>Obrig.</w:t>
            </w:r>
          </w:p>
        </w:tc>
        <w:tc>
          <w:tcPr>
            <w:tcW w:w="841" w:type="dxa"/>
            <w:shd w:val="clear" w:color="auto" w:fill="auto"/>
          </w:tcPr>
          <w:p w14:paraId="068E4E78" w14:textId="77777777" w:rsidR="00A13163" w:rsidRPr="00286551" w:rsidRDefault="00A13163">
            <w:pPr>
              <w:pStyle w:val="LinhaTabCentr"/>
            </w:pPr>
            <w:r w:rsidRPr="00286551">
              <w:t>563</w:t>
            </w:r>
          </w:p>
        </w:tc>
        <w:tc>
          <w:tcPr>
            <w:tcW w:w="621" w:type="dxa"/>
          </w:tcPr>
          <w:p w14:paraId="1C64F6FC" w14:textId="77777777" w:rsidR="00A13163" w:rsidRPr="00286551" w:rsidRDefault="00A13163">
            <w:pPr>
              <w:pStyle w:val="LinhaTabCentr"/>
            </w:pPr>
            <w:r w:rsidRPr="00286551">
              <w:t>Rej</w:t>
            </w:r>
          </w:p>
        </w:tc>
      </w:tr>
      <w:tr w:rsidR="00112A7A" w:rsidRPr="00286551" w14:paraId="264CE815" w14:textId="77777777" w:rsidTr="005C5005">
        <w:trPr>
          <w:trHeight w:val="428"/>
        </w:trPr>
        <w:tc>
          <w:tcPr>
            <w:tcW w:w="543" w:type="dxa"/>
            <w:shd w:val="clear" w:color="auto" w:fill="auto"/>
            <w:noWrap/>
          </w:tcPr>
          <w:p w14:paraId="5C9C0E90" w14:textId="77777777" w:rsidR="00112A7A" w:rsidRPr="00286551" w:rsidRDefault="00112A7A">
            <w:pPr>
              <w:pStyle w:val="LinhaTabCentr"/>
            </w:pPr>
            <w:r w:rsidRPr="00286551">
              <w:t>I07</w:t>
            </w:r>
            <w:r w:rsidR="00A13163" w:rsidRPr="00286551">
              <w:t>a</w:t>
            </w:r>
          </w:p>
        </w:tc>
        <w:tc>
          <w:tcPr>
            <w:tcW w:w="6303" w:type="dxa"/>
            <w:shd w:val="clear" w:color="auto" w:fill="auto"/>
          </w:tcPr>
          <w:p w14:paraId="69E77ED4" w14:textId="77777777" w:rsidR="00112A7A" w:rsidRPr="00286551" w:rsidRDefault="00112A7A" w:rsidP="00B15F49">
            <w:pPr>
              <w:pStyle w:val="LinhaTabEsq"/>
            </w:pPr>
            <w:r w:rsidRPr="00286551">
              <w:t>- Verificar se algum Nro da Faixa de Inutilização atual pertence a uma faixa anterior</w:t>
            </w:r>
          </w:p>
        </w:tc>
        <w:tc>
          <w:tcPr>
            <w:tcW w:w="841" w:type="dxa"/>
          </w:tcPr>
          <w:p w14:paraId="70F98705" w14:textId="77777777" w:rsidR="00112A7A" w:rsidRPr="00286551" w:rsidRDefault="00112A7A" w:rsidP="00B15F49">
            <w:pPr>
              <w:pStyle w:val="LinhaTabCentr"/>
            </w:pPr>
            <w:r w:rsidRPr="00286551">
              <w:t>Obrig.</w:t>
            </w:r>
          </w:p>
        </w:tc>
        <w:tc>
          <w:tcPr>
            <w:tcW w:w="841" w:type="dxa"/>
            <w:shd w:val="clear" w:color="auto" w:fill="auto"/>
          </w:tcPr>
          <w:p w14:paraId="2FBDBC42" w14:textId="77777777" w:rsidR="00112A7A" w:rsidRPr="00286551" w:rsidRDefault="00112A7A">
            <w:pPr>
              <w:pStyle w:val="LinhaTabCentr"/>
            </w:pPr>
            <w:r w:rsidRPr="00286551">
              <w:t>256</w:t>
            </w:r>
          </w:p>
        </w:tc>
        <w:tc>
          <w:tcPr>
            <w:tcW w:w="621" w:type="dxa"/>
          </w:tcPr>
          <w:p w14:paraId="1CEC0A1E" w14:textId="77777777" w:rsidR="00112A7A" w:rsidRPr="00286551" w:rsidRDefault="00112A7A">
            <w:pPr>
              <w:pStyle w:val="LinhaTabCentr"/>
            </w:pPr>
            <w:r w:rsidRPr="00286551">
              <w:t>Rej</w:t>
            </w:r>
          </w:p>
        </w:tc>
      </w:tr>
      <w:tr w:rsidR="00112A7A" w14:paraId="60E1E00E" w14:textId="77777777" w:rsidTr="005C5005">
        <w:trPr>
          <w:trHeight w:val="428"/>
        </w:trPr>
        <w:tc>
          <w:tcPr>
            <w:tcW w:w="543" w:type="dxa"/>
            <w:shd w:val="clear" w:color="auto" w:fill="auto"/>
            <w:noWrap/>
          </w:tcPr>
          <w:p w14:paraId="6F703688" w14:textId="77777777" w:rsidR="00112A7A" w:rsidRDefault="00112A7A">
            <w:pPr>
              <w:pStyle w:val="LinhaTabCentr"/>
            </w:pPr>
            <w:r>
              <w:t>I08</w:t>
            </w:r>
          </w:p>
        </w:tc>
        <w:tc>
          <w:tcPr>
            <w:tcW w:w="6303" w:type="dxa"/>
            <w:shd w:val="clear" w:color="auto" w:fill="auto"/>
          </w:tcPr>
          <w:p w14:paraId="3EE8F57E" w14:textId="6110D2AC" w:rsidR="008D02E7" w:rsidRDefault="00112A7A" w:rsidP="00B15F49">
            <w:pPr>
              <w:pStyle w:val="LinhaTabEsq"/>
            </w:pPr>
            <w:r>
              <w:t>Acesso BD NFE (Chave:</w:t>
            </w:r>
            <w:r w:rsidR="00464FAD">
              <w:t xml:space="preserve"> </w:t>
            </w:r>
            <w:r>
              <w:t>CNPJ Emit, Modelo, Série, Nro):</w:t>
            </w:r>
          </w:p>
          <w:p w14:paraId="0A1EC6CE" w14:textId="77777777" w:rsidR="00112A7A" w:rsidRDefault="00112A7A">
            <w:pPr>
              <w:pStyle w:val="LinhaTabEsq"/>
            </w:pPr>
            <w:r>
              <w:t>-</w:t>
            </w:r>
            <w:r w:rsidR="001D608C">
              <w:t xml:space="preserve"> </w:t>
            </w:r>
            <w:r>
              <w:t>Verificar se existe NF-e utilizada na faixa de inutilização solicitada</w:t>
            </w:r>
          </w:p>
        </w:tc>
        <w:tc>
          <w:tcPr>
            <w:tcW w:w="841" w:type="dxa"/>
          </w:tcPr>
          <w:p w14:paraId="59BD931E" w14:textId="77777777" w:rsidR="00112A7A" w:rsidRDefault="00112A7A" w:rsidP="00B15F49">
            <w:pPr>
              <w:pStyle w:val="LinhaTabCentr"/>
            </w:pPr>
            <w:r>
              <w:t>Obrig.</w:t>
            </w:r>
          </w:p>
        </w:tc>
        <w:tc>
          <w:tcPr>
            <w:tcW w:w="841" w:type="dxa"/>
            <w:shd w:val="clear" w:color="auto" w:fill="auto"/>
          </w:tcPr>
          <w:p w14:paraId="58C1CE46" w14:textId="77777777" w:rsidR="00112A7A" w:rsidRDefault="00112A7A">
            <w:pPr>
              <w:pStyle w:val="LinhaTabCentr"/>
            </w:pPr>
            <w:r>
              <w:t>241</w:t>
            </w:r>
          </w:p>
        </w:tc>
        <w:tc>
          <w:tcPr>
            <w:tcW w:w="621" w:type="dxa"/>
          </w:tcPr>
          <w:p w14:paraId="1E132E3F" w14:textId="77777777" w:rsidR="00112A7A" w:rsidRDefault="00112A7A">
            <w:pPr>
              <w:pStyle w:val="LinhaTabCentr"/>
            </w:pPr>
            <w:r w:rsidRPr="00912090">
              <w:t>Rej</w:t>
            </w:r>
          </w:p>
        </w:tc>
      </w:tr>
    </w:tbl>
    <w:p w14:paraId="545D69A1" w14:textId="77777777" w:rsidR="003B5563" w:rsidRPr="00D96C9D" w:rsidRDefault="003B5563" w:rsidP="00D96C9D"/>
    <w:p w14:paraId="1EAA1896" w14:textId="5D6F0D04" w:rsidR="00F86A71" w:rsidRPr="00D96C9D" w:rsidRDefault="005A4BD3" w:rsidP="00D96C9D">
      <w:r w:rsidRPr="00D96C9D">
        <w:t>P</w:t>
      </w:r>
      <w:r w:rsidR="00F86A71" w:rsidRPr="00D96C9D">
        <w:t>ara cada inutilização de numeração de NF-e homologada é criado um novo protocolo de status para NF-e, com a atribuição de um número de protocolo único</w:t>
      </w:r>
      <w:r w:rsidR="00C647F9" w:rsidRPr="00D96C9D">
        <w:t xml:space="preserve"> </w:t>
      </w:r>
      <w:r w:rsidR="00215B05" w:rsidRPr="00D96C9D">
        <w:t>(vide item 5.</w:t>
      </w:r>
      <w:r w:rsidR="00A43920">
        <w:t>8</w:t>
      </w:r>
      <w:r w:rsidR="00215B05" w:rsidRPr="00D96C9D">
        <w:t>)</w:t>
      </w:r>
      <w:r w:rsidR="00F86A71" w:rsidRPr="00D96C9D">
        <w:t>.</w:t>
      </w:r>
    </w:p>
    <w:p w14:paraId="7E7DF6D3" w14:textId="77777777" w:rsidR="005A1611" w:rsidRPr="00D96C9D" w:rsidRDefault="00EE5C10" w:rsidP="00BF40F5">
      <w:pPr>
        <w:pStyle w:val="Ttulo3"/>
      </w:pPr>
      <w:bookmarkStart w:id="332" w:name="_Toc410223040"/>
      <w:r w:rsidRPr="00D96C9D">
        <w:t>Final do Processamento</w:t>
      </w:r>
      <w:bookmarkEnd w:id="332"/>
    </w:p>
    <w:p w14:paraId="4172EFAB" w14:textId="7B121609" w:rsidR="00153736" w:rsidRPr="00D96C9D" w:rsidRDefault="005A4BD3" w:rsidP="00D96C9D">
      <w:r w:rsidRPr="00D96C9D">
        <w:t>No caso de homologação da Inutilização retornar o cStat = 102.</w:t>
      </w:r>
    </w:p>
    <w:p w14:paraId="71614610" w14:textId="77777777" w:rsidR="00491425" w:rsidRPr="000C4E80" w:rsidRDefault="00CD6762" w:rsidP="000C4E80">
      <w:pPr>
        <w:pStyle w:val="Ttulo2"/>
      </w:pPr>
      <w:bookmarkStart w:id="333" w:name="_Toc150427110"/>
      <w:bookmarkStart w:id="334" w:name="_Toc150427272"/>
      <w:bookmarkStart w:id="335" w:name="_Toc150427521"/>
      <w:bookmarkStart w:id="336" w:name="_Toc150427683"/>
      <w:bookmarkStart w:id="337" w:name="_Toc150502634"/>
      <w:bookmarkStart w:id="338" w:name="_Toc150427111"/>
      <w:bookmarkStart w:id="339" w:name="_Toc150427273"/>
      <w:bookmarkStart w:id="340" w:name="_Toc150427522"/>
      <w:bookmarkStart w:id="341" w:name="_Toc150427684"/>
      <w:bookmarkStart w:id="342" w:name="_Toc150502635"/>
      <w:bookmarkStart w:id="343" w:name="_Toc136631180"/>
      <w:bookmarkStart w:id="344" w:name="_Toc410223041"/>
      <w:bookmarkEnd w:id="333"/>
      <w:bookmarkEnd w:id="334"/>
      <w:bookmarkEnd w:id="335"/>
      <w:bookmarkEnd w:id="336"/>
      <w:bookmarkEnd w:id="337"/>
      <w:bookmarkEnd w:id="338"/>
      <w:bookmarkEnd w:id="339"/>
      <w:bookmarkEnd w:id="340"/>
      <w:bookmarkEnd w:id="341"/>
      <w:bookmarkEnd w:id="342"/>
      <w:r w:rsidRPr="000C4E80">
        <w:rPr>
          <w:i/>
        </w:rPr>
        <w:t>Web Service</w:t>
      </w:r>
      <w:r w:rsidRPr="000C4E80">
        <w:t xml:space="preserve"> </w:t>
      </w:r>
      <w:r w:rsidR="00EE5C10" w:rsidRPr="000C4E80">
        <w:t>–</w:t>
      </w:r>
      <w:r w:rsidR="002303B5" w:rsidRPr="000C4E80">
        <w:t xml:space="preserve"> NfeConsulta</w:t>
      </w:r>
      <w:bookmarkEnd w:id="343"/>
      <w:r w:rsidR="00074062" w:rsidRPr="000C4E80">
        <w:t>2</w:t>
      </w:r>
      <w:r w:rsidR="00EE5C10" w:rsidRPr="000C4E80">
        <w:t xml:space="preserve"> Protocolo</w:t>
      </w:r>
      <w:bookmarkEnd w:id="344"/>
    </w:p>
    <w:p w14:paraId="3BC9D6F0" w14:textId="77777777" w:rsidR="00491425" w:rsidRDefault="00922E25">
      <w:pPr>
        <w:rPr>
          <w:color w:val="FF0000"/>
          <w:lang w:eastAsia="zh-CN"/>
        </w:rPr>
      </w:pPr>
      <w:r>
        <w:rPr>
          <w:noProof/>
          <w:color w:val="FF0000"/>
          <w:sz w:val="20"/>
        </w:rPr>
        <w:object w:dxaOrig="1440" w:dyaOrig="1440" w14:anchorId="5FBDADEE">
          <v:shape id="_x0000_s3156" type="#_x0000_t75" style="position:absolute;left:0;text-align:left;margin-left:0;margin-top:5.75pt;width:450pt;height:184.2pt;z-index:251686912">
            <v:imagedata r:id="rId42" o:title=""/>
            <w10:wrap type="square"/>
          </v:shape>
          <o:OLEObject Type="Embed" ProgID="Visio.Drawing.11" ShapeID="_x0000_s3156" DrawAspect="Content" ObjectID="_1484379474" r:id="rId43"/>
        </w:object>
      </w:r>
    </w:p>
    <w:p w14:paraId="49478A3B" w14:textId="77777777" w:rsidR="00491425" w:rsidRDefault="002303B5" w:rsidP="000C4E80">
      <w:pPr>
        <w:rPr>
          <w:lang w:eastAsia="zh-CN"/>
        </w:rPr>
      </w:pPr>
      <w:r>
        <w:rPr>
          <w:b/>
          <w:lang w:eastAsia="zh-CN"/>
        </w:rPr>
        <w:t>Função</w:t>
      </w:r>
      <w:r>
        <w:rPr>
          <w:lang w:eastAsia="zh-CN"/>
        </w:rPr>
        <w:t>: serviço destinado ao atendimento de solicitações de consulta da situação atual da NF-e na Base de Dados do Portal da Secretaria de Fazenda Estadual.</w:t>
      </w:r>
    </w:p>
    <w:p w14:paraId="588ED97E" w14:textId="77777777" w:rsidR="00491425" w:rsidRDefault="002303B5" w:rsidP="000C4E80">
      <w:pPr>
        <w:rPr>
          <w:lang w:eastAsia="zh-CN"/>
        </w:rPr>
      </w:pPr>
      <w:r>
        <w:rPr>
          <w:b/>
          <w:lang w:eastAsia="zh-CN"/>
        </w:rPr>
        <w:t>Processo</w:t>
      </w:r>
      <w:r>
        <w:rPr>
          <w:lang w:eastAsia="zh-CN"/>
        </w:rPr>
        <w:t>: síncrono.</w:t>
      </w:r>
    </w:p>
    <w:p w14:paraId="7B3A8B5D" w14:textId="77777777" w:rsidR="002303B5" w:rsidRPr="00D06132" w:rsidRDefault="002303B5" w:rsidP="000C4E80">
      <w:pPr>
        <w:rPr>
          <w:b/>
        </w:rPr>
      </w:pPr>
      <w:r w:rsidRPr="00D06132">
        <w:rPr>
          <w:b/>
        </w:rPr>
        <w:t>Método: nfeConsultaNF</w:t>
      </w:r>
      <w:r w:rsidR="00074062" w:rsidRPr="00D06132">
        <w:rPr>
          <w:b/>
        </w:rPr>
        <w:t>2</w:t>
      </w:r>
    </w:p>
    <w:p w14:paraId="100171C3" w14:textId="77777777" w:rsidR="00491425" w:rsidRPr="000C4E80" w:rsidRDefault="00EE5C10" w:rsidP="00BF40F5">
      <w:pPr>
        <w:pStyle w:val="Ttulo3"/>
      </w:pPr>
      <w:bookmarkStart w:id="345" w:name="_Toc410223042"/>
      <w:r w:rsidRPr="000C4E80">
        <w:lastRenderedPageBreak/>
        <w:t>Leiaute Mensagem de Entrada</w:t>
      </w:r>
      <w:bookmarkEnd w:id="345"/>
    </w:p>
    <w:p w14:paraId="22760CCD" w14:textId="77777777" w:rsidR="00491425" w:rsidRDefault="002303B5" w:rsidP="000C4E80">
      <w:r w:rsidRPr="00D06132">
        <w:rPr>
          <w:b/>
        </w:rPr>
        <w:t>Entrada</w:t>
      </w:r>
      <w:r w:rsidRPr="00D06132">
        <w:t>:</w:t>
      </w:r>
      <w:r w:rsidR="00C647F9" w:rsidRPr="00D06132">
        <w:t xml:space="preserve"> </w:t>
      </w:r>
      <w:r w:rsidRPr="00D06132">
        <w:t>Estrutura XML con</w:t>
      </w:r>
      <w:r w:rsidR="002F2F93" w:rsidRPr="00D06132">
        <w:t>tendo a chave de acesso da NF-e.</w:t>
      </w:r>
    </w:p>
    <w:p w14:paraId="25D5C87A" w14:textId="5AC91A69" w:rsidR="00491425" w:rsidRPr="00B15F49" w:rsidRDefault="00F43784" w:rsidP="000C4E80">
      <w:pPr>
        <w:rPr>
          <w:lang w:eastAsia="zh-CN"/>
        </w:rPr>
      </w:pPr>
      <w:r w:rsidRPr="00B15F49">
        <w:rPr>
          <w:lang w:eastAsia="zh-CN"/>
        </w:rPr>
        <w:t xml:space="preserve">A versão 2.00 do </w:t>
      </w:r>
      <w:r w:rsidRPr="00B15F49">
        <w:rPr>
          <w:i/>
          <w:lang w:eastAsia="zh-CN"/>
        </w:rPr>
        <w:t>Web Service</w:t>
      </w:r>
      <w:r w:rsidRPr="00B15F49">
        <w:rPr>
          <w:lang w:eastAsia="zh-CN"/>
        </w:rPr>
        <w:t xml:space="preserve"> será oferecida enquanto a CC-e - Carta de Correção eletrônica </w:t>
      </w:r>
      <w:r w:rsidR="00DC6660" w:rsidRPr="00B15F49">
        <w:rPr>
          <w:lang w:eastAsia="zh-CN"/>
        </w:rPr>
        <w:t xml:space="preserve">- </w:t>
      </w:r>
      <w:r w:rsidRPr="00B15F49">
        <w:rPr>
          <w:lang w:eastAsia="zh-CN"/>
        </w:rPr>
        <w:t>não for obrigatória.</w:t>
      </w:r>
    </w:p>
    <w:p w14:paraId="1578A60C" w14:textId="77777777" w:rsidR="00F43784" w:rsidRPr="00B15F49" w:rsidRDefault="00F43784" w:rsidP="000C4E80">
      <w:pPr>
        <w:rPr>
          <w:lang w:eastAsia="zh-CN"/>
        </w:rPr>
      </w:pPr>
      <w:r w:rsidRPr="00B15F49">
        <w:rPr>
          <w:lang w:eastAsia="zh-CN"/>
        </w:rPr>
        <w:t>A</w:t>
      </w:r>
      <w:r w:rsidR="00332022" w:rsidRPr="00B15F49">
        <w:rPr>
          <w:lang w:eastAsia="zh-CN"/>
        </w:rPr>
        <w:t xml:space="preserve"> versão 2.01 do </w:t>
      </w:r>
      <w:r w:rsidR="00332022" w:rsidRPr="00B15F49">
        <w:rPr>
          <w:i/>
          <w:lang w:eastAsia="zh-CN"/>
        </w:rPr>
        <w:t>Web Service</w:t>
      </w:r>
      <w:r w:rsidR="00332022" w:rsidRPr="00B15F49">
        <w:rPr>
          <w:lang w:eastAsia="zh-CN"/>
        </w:rPr>
        <w:t xml:space="preserve"> que possibilita a consulta dos eventos </w:t>
      </w:r>
      <w:r w:rsidRPr="00B15F49">
        <w:rPr>
          <w:lang w:eastAsia="zh-CN"/>
        </w:rPr>
        <w:t>deve ser dispon</w:t>
      </w:r>
      <w:r w:rsidR="006D63D5" w:rsidRPr="00B15F49">
        <w:rPr>
          <w:lang w:eastAsia="zh-CN"/>
        </w:rPr>
        <w:t>i</w:t>
      </w:r>
      <w:r w:rsidRPr="00B15F49">
        <w:rPr>
          <w:lang w:eastAsia="zh-CN"/>
        </w:rPr>
        <w:t>bilizada pelas SEFAZ que oferecem a</w:t>
      </w:r>
      <w:r w:rsidR="000A52C5" w:rsidRPr="00B15F49">
        <w:rPr>
          <w:lang w:eastAsia="zh-CN"/>
        </w:rPr>
        <w:t xml:space="preserve"> </w:t>
      </w:r>
      <w:r w:rsidR="00332022" w:rsidRPr="00B15F49">
        <w:rPr>
          <w:lang w:eastAsia="zh-CN"/>
        </w:rPr>
        <w:t>CC-e - Carta de Correção eletrônica</w:t>
      </w:r>
      <w:r w:rsidRPr="00B15F49">
        <w:rPr>
          <w:lang w:eastAsia="zh-CN"/>
        </w:rPr>
        <w:t>.</w:t>
      </w:r>
    </w:p>
    <w:p w14:paraId="1EF59DE6" w14:textId="77777777" w:rsidR="00CF230B" w:rsidRPr="003858A2" w:rsidRDefault="00CF230B" w:rsidP="003858A2">
      <w:pPr>
        <w:rPr>
          <w:b/>
        </w:rPr>
      </w:pPr>
      <w:r w:rsidRPr="003858A2">
        <w:rPr>
          <w:b/>
        </w:rPr>
        <w:t>Schema XML: consSitNFe_v2.01.xsd (versão 2.01)</w:t>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27"/>
        <w:gridCol w:w="1554"/>
        <w:gridCol w:w="425"/>
        <w:gridCol w:w="627"/>
        <w:gridCol w:w="541"/>
        <w:gridCol w:w="638"/>
        <w:gridCol w:w="585"/>
        <w:gridCol w:w="4076"/>
      </w:tblGrid>
      <w:tr w:rsidR="005C5005" w:rsidRPr="00EB5C89" w14:paraId="505A3387" w14:textId="77777777" w:rsidTr="005C5005">
        <w:trPr>
          <w:trHeight w:val="210"/>
        </w:trPr>
        <w:tc>
          <w:tcPr>
            <w:tcW w:w="627" w:type="dxa"/>
            <w:tcBorders>
              <w:bottom w:val="single" w:sz="4" w:space="0" w:color="auto"/>
            </w:tcBorders>
            <w:shd w:val="clear" w:color="auto" w:fill="A6A6A6"/>
            <w:vAlign w:val="center"/>
          </w:tcPr>
          <w:p w14:paraId="4FB73873" w14:textId="77777777" w:rsidR="003351FE" w:rsidRPr="00EB5C89" w:rsidRDefault="003351FE" w:rsidP="00B15F49">
            <w:pPr>
              <w:pStyle w:val="TabelaCabealho"/>
            </w:pPr>
            <w:r w:rsidRPr="00EB5C89">
              <w:t>#</w:t>
            </w:r>
          </w:p>
        </w:tc>
        <w:tc>
          <w:tcPr>
            <w:tcW w:w="1554" w:type="dxa"/>
            <w:tcBorders>
              <w:bottom w:val="single" w:sz="4" w:space="0" w:color="auto"/>
            </w:tcBorders>
            <w:shd w:val="clear" w:color="auto" w:fill="A6A6A6"/>
            <w:vAlign w:val="center"/>
          </w:tcPr>
          <w:p w14:paraId="42FD80F3" w14:textId="77777777" w:rsidR="003351FE" w:rsidRPr="00EB5C89" w:rsidRDefault="003351FE">
            <w:pPr>
              <w:pStyle w:val="TabelaCabealho"/>
            </w:pPr>
            <w:r w:rsidRPr="00EB5C89">
              <w:t>Campo</w:t>
            </w:r>
          </w:p>
        </w:tc>
        <w:tc>
          <w:tcPr>
            <w:tcW w:w="425" w:type="dxa"/>
            <w:tcBorders>
              <w:bottom w:val="single" w:sz="4" w:space="0" w:color="auto"/>
            </w:tcBorders>
            <w:shd w:val="clear" w:color="auto" w:fill="A6A6A6"/>
            <w:vAlign w:val="center"/>
          </w:tcPr>
          <w:p w14:paraId="1248B6B5" w14:textId="77777777" w:rsidR="003351FE" w:rsidRPr="00EB5C89" w:rsidRDefault="003351FE">
            <w:pPr>
              <w:pStyle w:val="TabelaCabealho"/>
            </w:pPr>
            <w:r w:rsidRPr="00EB5C89">
              <w:t>Ele</w:t>
            </w:r>
          </w:p>
        </w:tc>
        <w:tc>
          <w:tcPr>
            <w:tcW w:w="627" w:type="dxa"/>
            <w:tcBorders>
              <w:bottom w:val="single" w:sz="4" w:space="0" w:color="auto"/>
            </w:tcBorders>
            <w:shd w:val="clear" w:color="auto" w:fill="A6A6A6"/>
            <w:vAlign w:val="center"/>
          </w:tcPr>
          <w:p w14:paraId="0A95FBB9" w14:textId="77777777" w:rsidR="003351FE" w:rsidRPr="00EB5C89" w:rsidRDefault="003351FE">
            <w:pPr>
              <w:pStyle w:val="TabelaCabealho"/>
            </w:pPr>
            <w:r w:rsidRPr="00EB5C89">
              <w:t>Pai</w:t>
            </w:r>
          </w:p>
        </w:tc>
        <w:tc>
          <w:tcPr>
            <w:tcW w:w="541" w:type="dxa"/>
            <w:tcBorders>
              <w:bottom w:val="single" w:sz="4" w:space="0" w:color="auto"/>
            </w:tcBorders>
            <w:shd w:val="clear" w:color="auto" w:fill="A6A6A6"/>
            <w:vAlign w:val="center"/>
          </w:tcPr>
          <w:p w14:paraId="36E6A400" w14:textId="77777777" w:rsidR="003351FE" w:rsidRPr="00EB5C89" w:rsidRDefault="003351FE">
            <w:pPr>
              <w:pStyle w:val="TabelaCabealho"/>
            </w:pPr>
            <w:r w:rsidRPr="00EB5C89">
              <w:t>Tipo</w:t>
            </w:r>
          </w:p>
        </w:tc>
        <w:tc>
          <w:tcPr>
            <w:tcW w:w="638" w:type="dxa"/>
            <w:tcBorders>
              <w:bottom w:val="single" w:sz="4" w:space="0" w:color="auto"/>
            </w:tcBorders>
            <w:shd w:val="clear" w:color="auto" w:fill="A6A6A6"/>
            <w:vAlign w:val="center"/>
          </w:tcPr>
          <w:p w14:paraId="492E6BE4" w14:textId="77777777" w:rsidR="003351FE" w:rsidRPr="00EB5C89" w:rsidRDefault="003351FE">
            <w:pPr>
              <w:pStyle w:val="TabelaCabealho"/>
            </w:pPr>
            <w:r w:rsidRPr="00EB5C89">
              <w:t>Ocor.</w:t>
            </w:r>
          </w:p>
        </w:tc>
        <w:tc>
          <w:tcPr>
            <w:tcW w:w="585" w:type="dxa"/>
            <w:tcBorders>
              <w:bottom w:val="single" w:sz="4" w:space="0" w:color="auto"/>
            </w:tcBorders>
            <w:shd w:val="clear" w:color="auto" w:fill="A6A6A6"/>
            <w:vAlign w:val="center"/>
          </w:tcPr>
          <w:p w14:paraId="14EDE625" w14:textId="77777777" w:rsidR="003351FE" w:rsidRPr="00EB5C89" w:rsidRDefault="003351FE">
            <w:pPr>
              <w:pStyle w:val="TabelaCabealho"/>
            </w:pPr>
            <w:r w:rsidRPr="00EB5C89">
              <w:t>Tam.</w:t>
            </w:r>
          </w:p>
        </w:tc>
        <w:tc>
          <w:tcPr>
            <w:tcW w:w="4076" w:type="dxa"/>
            <w:tcBorders>
              <w:bottom w:val="single" w:sz="4" w:space="0" w:color="auto"/>
            </w:tcBorders>
            <w:shd w:val="clear" w:color="auto" w:fill="A6A6A6"/>
          </w:tcPr>
          <w:p w14:paraId="05A2C487" w14:textId="77777777" w:rsidR="003351FE" w:rsidRPr="00EB5C89" w:rsidRDefault="003351FE">
            <w:pPr>
              <w:pStyle w:val="TabelaCabealho"/>
            </w:pPr>
            <w:r w:rsidRPr="00EB5C89">
              <w:t>Descrição/Observação</w:t>
            </w:r>
          </w:p>
        </w:tc>
      </w:tr>
      <w:tr w:rsidR="005C5005" w:rsidRPr="00A83ADB" w14:paraId="443F2646" w14:textId="77777777" w:rsidTr="005C5005">
        <w:trPr>
          <w:trHeight w:val="210"/>
        </w:trPr>
        <w:tc>
          <w:tcPr>
            <w:tcW w:w="627" w:type="dxa"/>
            <w:tcBorders>
              <w:bottom w:val="single" w:sz="4" w:space="0" w:color="auto"/>
            </w:tcBorders>
            <w:shd w:val="clear" w:color="auto" w:fill="E6E6E6"/>
          </w:tcPr>
          <w:p w14:paraId="2F779CA2" w14:textId="77777777" w:rsidR="003351FE" w:rsidRPr="00A83ADB" w:rsidRDefault="003351FE" w:rsidP="00B15F49">
            <w:pPr>
              <w:pStyle w:val="LinhaTabCentr"/>
            </w:pPr>
            <w:r w:rsidRPr="00A83ADB">
              <w:t>EP01</w:t>
            </w:r>
          </w:p>
        </w:tc>
        <w:tc>
          <w:tcPr>
            <w:tcW w:w="1554" w:type="dxa"/>
            <w:tcBorders>
              <w:bottom w:val="single" w:sz="4" w:space="0" w:color="auto"/>
            </w:tcBorders>
            <w:shd w:val="clear" w:color="auto" w:fill="E6E6E6"/>
          </w:tcPr>
          <w:p w14:paraId="1AC0BD7C" w14:textId="77777777" w:rsidR="003351FE" w:rsidRPr="00A83ADB" w:rsidRDefault="003351FE" w:rsidP="00B15F49">
            <w:pPr>
              <w:pStyle w:val="LinhaTabEsq"/>
            </w:pPr>
            <w:r w:rsidRPr="00A83ADB">
              <w:t>con</w:t>
            </w:r>
            <w:r>
              <w:t>s</w:t>
            </w:r>
            <w:r w:rsidRPr="00A83ADB">
              <w:t>SitNFe</w:t>
            </w:r>
          </w:p>
        </w:tc>
        <w:tc>
          <w:tcPr>
            <w:tcW w:w="425" w:type="dxa"/>
            <w:tcBorders>
              <w:bottom w:val="single" w:sz="4" w:space="0" w:color="auto"/>
            </w:tcBorders>
            <w:shd w:val="clear" w:color="auto" w:fill="E6E6E6"/>
          </w:tcPr>
          <w:p w14:paraId="6F31EE39" w14:textId="77777777" w:rsidR="003351FE" w:rsidRPr="00A83ADB" w:rsidRDefault="003351FE" w:rsidP="00B15F49">
            <w:pPr>
              <w:pStyle w:val="LinhaTabCentr"/>
            </w:pPr>
            <w:r>
              <w:t>Raiz</w:t>
            </w:r>
          </w:p>
        </w:tc>
        <w:tc>
          <w:tcPr>
            <w:tcW w:w="627" w:type="dxa"/>
            <w:tcBorders>
              <w:bottom w:val="single" w:sz="4" w:space="0" w:color="auto"/>
            </w:tcBorders>
            <w:shd w:val="clear" w:color="auto" w:fill="E6E6E6"/>
          </w:tcPr>
          <w:p w14:paraId="698CF90A" w14:textId="77777777" w:rsidR="003351FE" w:rsidRPr="00A83ADB" w:rsidRDefault="003351FE">
            <w:pPr>
              <w:pStyle w:val="LinhaTabCentr"/>
            </w:pPr>
            <w:r w:rsidRPr="00A83ADB">
              <w:t>-</w:t>
            </w:r>
          </w:p>
        </w:tc>
        <w:tc>
          <w:tcPr>
            <w:tcW w:w="541" w:type="dxa"/>
            <w:tcBorders>
              <w:bottom w:val="single" w:sz="4" w:space="0" w:color="auto"/>
            </w:tcBorders>
            <w:shd w:val="clear" w:color="auto" w:fill="E6E6E6"/>
          </w:tcPr>
          <w:p w14:paraId="603AEA0B" w14:textId="77777777" w:rsidR="003351FE" w:rsidRPr="00A83ADB" w:rsidRDefault="003351FE">
            <w:pPr>
              <w:pStyle w:val="LinhaTabCentr"/>
            </w:pPr>
            <w:r w:rsidRPr="00A83ADB">
              <w:t>-</w:t>
            </w:r>
          </w:p>
        </w:tc>
        <w:tc>
          <w:tcPr>
            <w:tcW w:w="638" w:type="dxa"/>
            <w:tcBorders>
              <w:bottom w:val="single" w:sz="4" w:space="0" w:color="auto"/>
            </w:tcBorders>
            <w:shd w:val="clear" w:color="auto" w:fill="E6E6E6"/>
          </w:tcPr>
          <w:p w14:paraId="4F319A09" w14:textId="77777777" w:rsidR="003351FE" w:rsidRPr="00A83ADB" w:rsidRDefault="003351FE">
            <w:pPr>
              <w:pStyle w:val="LinhaTabCentr"/>
            </w:pPr>
            <w:r w:rsidRPr="00A83ADB">
              <w:t>-</w:t>
            </w:r>
          </w:p>
        </w:tc>
        <w:tc>
          <w:tcPr>
            <w:tcW w:w="585" w:type="dxa"/>
            <w:tcBorders>
              <w:bottom w:val="single" w:sz="4" w:space="0" w:color="auto"/>
            </w:tcBorders>
            <w:shd w:val="clear" w:color="auto" w:fill="E6E6E6"/>
          </w:tcPr>
          <w:p w14:paraId="3CEF36A4" w14:textId="77777777" w:rsidR="003351FE" w:rsidRPr="00A83ADB" w:rsidRDefault="003351FE">
            <w:pPr>
              <w:pStyle w:val="LinhaTabCentr"/>
            </w:pPr>
            <w:r w:rsidRPr="00A83ADB">
              <w:t>-</w:t>
            </w:r>
          </w:p>
        </w:tc>
        <w:tc>
          <w:tcPr>
            <w:tcW w:w="4076" w:type="dxa"/>
            <w:tcBorders>
              <w:bottom w:val="single" w:sz="4" w:space="0" w:color="auto"/>
            </w:tcBorders>
            <w:shd w:val="clear" w:color="auto" w:fill="E6E6E6"/>
          </w:tcPr>
          <w:p w14:paraId="40101695" w14:textId="77777777" w:rsidR="003351FE" w:rsidRPr="00A83ADB" w:rsidRDefault="003351FE" w:rsidP="00B15F49">
            <w:pPr>
              <w:pStyle w:val="LinhaTabEsq"/>
            </w:pPr>
            <w:r w:rsidRPr="00A83ADB">
              <w:t>TAG raiz</w:t>
            </w:r>
          </w:p>
        </w:tc>
      </w:tr>
      <w:tr w:rsidR="003351FE" w:rsidRPr="00A83ADB" w14:paraId="737958A3" w14:textId="77777777" w:rsidTr="005C5005">
        <w:trPr>
          <w:trHeight w:val="223"/>
        </w:trPr>
        <w:tc>
          <w:tcPr>
            <w:tcW w:w="627" w:type="dxa"/>
            <w:tcBorders>
              <w:bottom w:val="single" w:sz="4" w:space="0" w:color="auto"/>
            </w:tcBorders>
          </w:tcPr>
          <w:p w14:paraId="45AC2498" w14:textId="77777777" w:rsidR="003351FE" w:rsidRPr="00A83ADB" w:rsidRDefault="003351FE" w:rsidP="00B15F49">
            <w:pPr>
              <w:pStyle w:val="LinhaTabCentr"/>
            </w:pPr>
            <w:r w:rsidRPr="00A83ADB">
              <w:t>EP02</w:t>
            </w:r>
          </w:p>
        </w:tc>
        <w:tc>
          <w:tcPr>
            <w:tcW w:w="1554" w:type="dxa"/>
            <w:tcBorders>
              <w:bottom w:val="single" w:sz="4" w:space="0" w:color="auto"/>
            </w:tcBorders>
          </w:tcPr>
          <w:p w14:paraId="7804BAE6" w14:textId="77777777" w:rsidR="003351FE" w:rsidRPr="00A83ADB" w:rsidRDefault="003351FE" w:rsidP="00B15F49">
            <w:pPr>
              <w:pStyle w:val="LinhaTabEsq"/>
            </w:pPr>
            <w:r w:rsidRPr="00A83ADB">
              <w:t>versao</w:t>
            </w:r>
          </w:p>
        </w:tc>
        <w:tc>
          <w:tcPr>
            <w:tcW w:w="425" w:type="dxa"/>
            <w:tcBorders>
              <w:bottom w:val="single" w:sz="4" w:space="0" w:color="auto"/>
            </w:tcBorders>
          </w:tcPr>
          <w:p w14:paraId="68830808" w14:textId="77777777" w:rsidR="003351FE" w:rsidRPr="00A83ADB" w:rsidRDefault="003351FE" w:rsidP="00B15F49">
            <w:pPr>
              <w:pStyle w:val="LinhaTabCentr"/>
            </w:pPr>
            <w:r w:rsidRPr="00A83ADB">
              <w:t>A</w:t>
            </w:r>
          </w:p>
        </w:tc>
        <w:tc>
          <w:tcPr>
            <w:tcW w:w="627" w:type="dxa"/>
            <w:tcBorders>
              <w:bottom w:val="single" w:sz="4" w:space="0" w:color="auto"/>
            </w:tcBorders>
          </w:tcPr>
          <w:p w14:paraId="05D80C20" w14:textId="77777777" w:rsidR="003351FE" w:rsidRPr="00A83ADB" w:rsidRDefault="003351FE">
            <w:pPr>
              <w:pStyle w:val="LinhaTabCentr"/>
            </w:pPr>
            <w:r w:rsidRPr="00A83ADB">
              <w:t>EP01</w:t>
            </w:r>
          </w:p>
        </w:tc>
        <w:tc>
          <w:tcPr>
            <w:tcW w:w="541" w:type="dxa"/>
            <w:tcBorders>
              <w:bottom w:val="single" w:sz="4" w:space="0" w:color="auto"/>
            </w:tcBorders>
          </w:tcPr>
          <w:p w14:paraId="4C55ECB5" w14:textId="77777777" w:rsidR="003351FE" w:rsidRPr="00A83ADB" w:rsidRDefault="003351FE">
            <w:pPr>
              <w:pStyle w:val="LinhaTabCentr"/>
            </w:pPr>
            <w:r w:rsidRPr="00A83ADB">
              <w:t>N</w:t>
            </w:r>
          </w:p>
        </w:tc>
        <w:tc>
          <w:tcPr>
            <w:tcW w:w="638" w:type="dxa"/>
            <w:tcBorders>
              <w:bottom w:val="single" w:sz="4" w:space="0" w:color="auto"/>
            </w:tcBorders>
          </w:tcPr>
          <w:p w14:paraId="1766C7BA" w14:textId="77777777" w:rsidR="003351FE" w:rsidRPr="00A83ADB" w:rsidRDefault="003351FE">
            <w:pPr>
              <w:pStyle w:val="LinhaTabCentr"/>
            </w:pPr>
            <w:r w:rsidRPr="00A83ADB">
              <w:t>1-1</w:t>
            </w:r>
          </w:p>
        </w:tc>
        <w:tc>
          <w:tcPr>
            <w:tcW w:w="585" w:type="dxa"/>
            <w:tcBorders>
              <w:bottom w:val="single" w:sz="4" w:space="0" w:color="auto"/>
            </w:tcBorders>
          </w:tcPr>
          <w:p w14:paraId="5D08FA98" w14:textId="197FB966" w:rsidR="003351FE" w:rsidRPr="00A83ADB" w:rsidRDefault="003351FE">
            <w:pPr>
              <w:pStyle w:val="LinhaTabCentr"/>
            </w:pPr>
            <w:r w:rsidRPr="00A83ADB">
              <w:t>1-</w:t>
            </w:r>
            <w:r w:rsidR="00A43920">
              <w:t>2</w:t>
            </w:r>
            <w:r w:rsidR="00FA7089">
              <w:t>v2</w:t>
            </w:r>
          </w:p>
        </w:tc>
        <w:tc>
          <w:tcPr>
            <w:tcW w:w="4076" w:type="dxa"/>
            <w:tcBorders>
              <w:bottom w:val="single" w:sz="4" w:space="0" w:color="auto"/>
            </w:tcBorders>
          </w:tcPr>
          <w:p w14:paraId="3C8272C2" w14:textId="77777777" w:rsidR="003351FE" w:rsidRPr="00A83ADB" w:rsidRDefault="003351FE" w:rsidP="00B15F49">
            <w:pPr>
              <w:pStyle w:val="LinhaTabEsq"/>
            </w:pPr>
            <w:r w:rsidRPr="00A83ADB">
              <w:t>Versão do leiaute</w:t>
            </w:r>
          </w:p>
        </w:tc>
      </w:tr>
      <w:tr w:rsidR="005C5005" w:rsidRPr="00A83ADB" w14:paraId="7244F0C8" w14:textId="77777777" w:rsidTr="005C5005">
        <w:trPr>
          <w:trHeight w:val="419"/>
        </w:trPr>
        <w:tc>
          <w:tcPr>
            <w:tcW w:w="627" w:type="dxa"/>
            <w:tcBorders>
              <w:top w:val="single" w:sz="4" w:space="0" w:color="auto"/>
              <w:left w:val="single" w:sz="4" w:space="0" w:color="auto"/>
              <w:bottom w:val="single" w:sz="4" w:space="0" w:color="auto"/>
              <w:right w:val="single" w:sz="4" w:space="0" w:color="auto"/>
            </w:tcBorders>
            <w:shd w:val="clear" w:color="auto" w:fill="FFFFFF"/>
          </w:tcPr>
          <w:p w14:paraId="114A4F17" w14:textId="77777777" w:rsidR="003351FE" w:rsidRPr="00A83ADB" w:rsidRDefault="003351FE" w:rsidP="00B15F49">
            <w:pPr>
              <w:pStyle w:val="LinhaTabCentr"/>
            </w:pPr>
            <w:r>
              <w:t>EP</w:t>
            </w:r>
            <w:r w:rsidRPr="00A83ADB">
              <w:t>0</w:t>
            </w:r>
            <w:r>
              <w:t>3</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14:paraId="6AC8F228" w14:textId="77777777" w:rsidR="003351FE" w:rsidRPr="00A83ADB" w:rsidRDefault="003351FE" w:rsidP="00B15F49">
            <w:pPr>
              <w:pStyle w:val="LinhaTabEsq"/>
            </w:pPr>
            <w:r>
              <w:t>tpAmb</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39FEC957" w14:textId="77777777" w:rsidR="003351FE" w:rsidRPr="00A83ADB" w:rsidRDefault="003351FE" w:rsidP="00B15F49">
            <w:pPr>
              <w:pStyle w:val="LinhaTabCentr"/>
            </w:pPr>
            <w:r>
              <w:t>E</w:t>
            </w:r>
          </w:p>
        </w:tc>
        <w:tc>
          <w:tcPr>
            <w:tcW w:w="627" w:type="dxa"/>
            <w:tcBorders>
              <w:top w:val="single" w:sz="4" w:space="0" w:color="auto"/>
              <w:left w:val="single" w:sz="4" w:space="0" w:color="auto"/>
              <w:bottom w:val="single" w:sz="4" w:space="0" w:color="auto"/>
              <w:right w:val="single" w:sz="4" w:space="0" w:color="auto"/>
            </w:tcBorders>
            <w:shd w:val="clear" w:color="auto" w:fill="FFFFFF"/>
          </w:tcPr>
          <w:p w14:paraId="7E7EDC27" w14:textId="77777777" w:rsidR="003351FE" w:rsidRPr="00A83ADB" w:rsidRDefault="003351FE">
            <w:pPr>
              <w:pStyle w:val="LinhaTabCentr"/>
            </w:pPr>
            <w:r>
              <w:t>EP0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63D0C44B" w14:textId="77777777" w:rsidR="003351FE" w:rsidRPr="00A83ADB" w:rsidRDefault="003351FE">
            <w:pPr>
              <w:pStyle w:val="LinhaTabCentr"/>
            </w:pPr>
            <w:r w:rsidRPr="00A83ADB">
              <w:t>N</w:t>
            </w:r>
          </w:p>
        </w:tc>
        <w:tc>
          <w:tcPr>
            <w:tcW w:w="638" w:type="dxa"/>
            <w:tcBorders>
              <w:top w:val="single" w:sz="4" w:space="0" w:color="auto"/>
              <w:left w:val="single" w:sz="4" w:space="0" w:color="auto"/>
              <w:bottom w:val="single" w:sz="4" w:space="0" w:color="auto"/>
              <w:right w:val="single" w:sz="4" w:space="0" w:color="auto"/>
            </w:tcBorders>
            <w:shd w:val="clear" w:color="auto" w:fill="FFFFFF"/>
          </w:tcPr>
          <w:p w14:paraId="5B076276" w14:textId="77777777" w:rsidR="003351FE" w:rsidRPr="00A83ADB" w:rsidRDefault="003351FE">
            <w:pPr>
              <w:pStyle w:val="LinhaTabCentr"/>
            </w:pPr>
            <w:r w:rsidRPr="00A83ADB">
              <w:t>1-1</w:t>
            </w:r>
          </w:p>
        </w:tc>
        <w:tc>
          <w:tcPr>
            <w:tcW w:w="585" w:type="dxa"/>
            <w:tcBorders>
              <w:top w:val="single" w:sz="4" w:space="0" w:color="auto"/>
              <w:left w:val="single" w:sz="4" w:space="0" w:color="auto"/>
              <w:bottom w:val="single" w:sz="4" w:space="0" w:color="auto"/>
              <w:right w:val="single" w:sz="4" w:space="0" w:color="auto"/>
            </w:tcBorders>
            <w:shd w:val="clear" w:color="auto" w:fill="FFFFFF"/>
          </w:tcPr>
          <w:p w14:paraId="45593450" w14:textId="77777777" w:rsidR="003351FE" w:rsidRPr="00A83ADB" w:rsidRDefault="003351FE">
            <w:pPr>
              <w:pStyle w:val="LinhaTabCentr"/>
            </w:pPr>
            <w:r>
              <w:t>1</w:t>
            </w:r>
          </w:p>
        </w:tc>
        <w:tc>
          <w:tcPr>
            <w:tcW w:w="4076" w:type="dxa"/>
            <w:tcBorders>
              <w:top w:val="single" w:sz="4" w:space="0" w:color="auto"/>
              <w:left w:val="single" w:sz="4" w:space="0" w:color="auto"/>
              <w:bottom w:val="single" w:sz="4" w:space="0" w:color="auto"/>
              <w:right w:val="single" w:sz="4" w:space="0" w:color="auto"/>
            </w:tcBorders>
            <w:shd w:val="clear" w:color="auto" w:fill="FFFFFF"/>
          </w:tcPr>
          <w:p w14:paraId="0A38CD0A" w14:textId="77777777" w:rsidR="003351FE" w:rsidRDefault="003351FE" w:rsidP="00B15F49">
            <w:pPr>
              <w:pStyle w:val="LinhaTabEsq"/>
            </w:pPr>
            <w:r>
              <w:t>Identificação do Ambiente:</w:t>
            </w:r>
          </w:p>
          <w:p w14:paraId="401EA24B" w14:textId="7721C182" w:rsidR="003351FE" w:rsidRPr="00A83ADB" w:rsidRDefault="003351FE">
            <w:pPr>
              <w:pStyle w:val="LinhaTabEsq"/>
            </w:pPr>
            <w:r>
              <w:t>1 – Produção/2 - Homologação</w:t>
            </w:r>
          </w:p>
        </w:tc>
      </w:tr>
      <w:tr w:rsidR="003351FE" w:rsidRPr="00A83ADB" w14:paraId="1EC1564E" w14:textId="77777777" w:rsidTr="005C5005">
        <w:trPr>
          <w:trHeight w:val="419"/>
        </w:trPr>
        <w:tc>
          <w:tcPr>
            <w:tcW w:w="627" w:type="dxa"/>
          </w:tcPr>
          <w:p w14:paraId="59D62B2E" w14:textId="77777777" w:rsidR="003351FE" w:rsidRPr="00A83ADB" w:rsidRDefault="003351FE" w:rsidP="00B15F49">
            <w:pPr>
              <w:pStyle w:val="LinhaTabCentr"/>
            </w:pPr>
            <w:r>
              <w:t>EP04</w:t>
            </w:r>
          </w:p>
        </w:tc>
        <w:tc>
          <w:tcPr>
            <w:tcW w:w="1554" w:type="dxa"/>
          </w:tcPr>
          <w:p w14:paraId="08436DBD" w14:textId="77777777" w:rsidR="003351FE" w:rsidRPr="00A83ADB" w:rsidRDefault="003351FE" w:rsidP="00B15F49">
            <w:pPr>
              <w:pStyle w:val="LinhaTabEsq"/>
            </w:pPr>
            <w:r w:rsidRPr="00A83ADB">
              <w:t>xServ</w:t>
            </w:r>
          </w:p>
        </w:tc>
        <w:tc>
          <w:tcPr>
            <w:tcW w:w="425" w:type="dxa"/>
          </w:tcPr>
          <w:p w14:paraId="1DD59FF6" w14:textId="77777777" w:rsidR="003351FE" w:rsidRPr="00A83ADB" w:rsidRDefault="003351FE" w:rsidP="00B15F49">
            <w:pPr>
              <w:pStyle w:val="LinhaTabCentr"/>
            </w:pPr>
            <w:r w:rsidRPr="00A83ADB">
              <w:t>E</w:t>
            </w:r>
          </w:p>
        </w:tc>
        <w:tc>
          <w:tcPr>
            <w:tcW w:w="627" w:type="dxa"/>
          </w:tcPr>
          <w:p w14:paraId="276671F7" w14:textId="77777777" w:rsidR="003351FE" w:rsidRPr="00A83ADB" w:rsidRDefault="003351FE">
            <w:pPr>
              <w:pStyle w:val="LinhaTabCentr"/>
            </w:pPr>
            <w:r w:rsidRPr="00A83ADB">
              <w:t>EP01</w:t>
            </w:r>
          </w:p>
        </w:tc>
        <w:tc>
          <w:tcPr>
            <w:tcW w:w="541" w:type="dxa"/>
          </w:tcPr>
          <w:p w14:paraId="202EE327" w14:textId="77777777" w:rsidR="003351FE" w:rsidRPr="00A83ADB" w:rsidRDefault="003351FE">
            <w:pPr>
              <w:pStyle w:val="LinhaTabCentr"/>
            </w:pPr>
            <w:r w:rsidRPr="00A83ADB">
              <w:t>C</w:t>
            </w:r>
          </w:p>
        </w:tc>
        <w:tc>
          <w:tcPr>
            <w:tcW w:w="638" w:type="dxa"/>
          </w:tcPr>
          <w:p w14:paraId="41CD2184" w14:textId="77777777" w:rsidR="003351FE" w:rsidRPr="00A83ADB" w:rsidRDefault="003351FE">
            <w:pPr>
              <w:pStyle w:val="LinhaTabCentr"/>
            </w:pPr>
            <w:r w:rsidRPr="00A83ADB">
              <w:t>1-1</w:t>
            </w:r>
          </w:p>
        </w:tc>
        <w:tc>
          <w:tcPr>
            <w:tcW w:w="585" w:type="dxa"/>
          </w:tcPr>
          <w:p w14:paraId="758B9054" w14:textId="77777777" w:rsidR="003351FE" w:rsidRPr="00A83ADB" w:rsidRDefault="003351FE">
            <w:pPr>
              <w:pStyle w:val="LinhaTabCentr"/>
            </w:pPr>
            <w:r w:rsidRPr="00A83ADB">
              <w:t>9</w:t>
            </w:r>
          </w:p>
        </w:tc>
        <w:tc>
          <w:tcPr>
            <w:tcW w:w="4076" w:type="dxa"/>
          </w:tcPr>
          <w:p w14:paraId="062CDC62" w14:textId="77777777" w:rsidR="003351FE" w:rsidRPr="00A83ADB" w:rsidRDefault="003351FE" w:rsidP="00B15F49">
            <w:pPr>
              <w:pStyle w:val="LinhaTabEsq"/>
            </w:pPr>
            <w:r w:rsidRPr="00A83ADB">
              <w:t>Serviço solicitado</w:t>
            </w:r>
          </w:p>
          <w:p w14:paraId="020F4471" w14:textId="77777777" w:rsidR="003351FE" w:rsidRPr="00A83ADB" w:rsidRDefault="003351FE">
            <w:pPr>
              <w:pStyle w:val="LinhaTabEsq"/>
            </w:pPr>
            <w:r w:rsidRPr="00A83ADB">
              <w:t>‘CONSULTAR’</w:t>
            </w:r>
          </w:p>
        </w:tc>
      </w:tr>
      <w:tr w:rsidR="003351FE" w:rsidRPr="00A83ADB" w14:paraId="2ED330CF" w14:textId="77777777" w:rsidTr="005C5005">
        <w:trPr>
          <w:trHeight w:val="223"/>
        </w:trPr>
        <w:tc>
          <w:tcPr>
            <w:tcW w:w="627" w:type="dxa"/>
          </w:tcPr>
          <w:p w14:paraId="7A18AB1A" w14:textId="77777777" w:rsidR="003351FE" w:rsidRPr="00A83ADB" w:rsidRDefault="003351FE" w:rsidP="00B15F49">
            <w:pPr>
              <w:pStyle w:val="LinhaTabCentr"/>
            </w:pPr>
            <w:r>
              <w:t>EP05</w:t>
            </w:r>
          </w:p>
        </w:tc>
        <w:tc>
          <w:tcPr>
            <w:tcW w:w="1554" w:type="dxa"/>
          </w:tcPr>
          <w:p w14:paraId="1F690134" w14:textId="77777777" w:rsidR="003351FE" w:rsidRPr="00A83ADB" w:rsidRDefault="003351FE" w:rsidP="00B15F49">
            <w:pPr>
              <w:pStyle w:val="LinhaTabEsq"/>
            </w:pPr>
            <w:r w:rsidRPr="00A83ADB">
              <w:t>chNFe</w:t>
            </w:r>
          </w:p>
        </w:tc>
        <w:tc>
          <w:tcPr>
            <w:tcW w:w="425" w:type="dxa"/>
          </w:tcPr>
          <w:p w14:paraId="1A5FEC01" w14:textId="77777777" w:rsidR="003351FE" w:rsidRPr="00A83ADB" w:rsidRDefault="003351FE" w:rsidP="00B15F49">
            <w:pPr>
              <w:pStyle w:val="LinhaTabCentr"/>
            </w:pPr>
            <w:r w:rsidRPr="00A83ADB">
              <w:t>E</w:t>
            </w:r>
          </w:p>
        </w:tc>
        <w:tc>
          <w:tcPr>
            <w:tcW w:w="627" w:type="dxa"/>
          </w:tcPr>
          <w:p w14:paraId="6CED9A1C" w14:textId="77777777" w:rsidR="003351FE" w:rsidRPr="00A83ADB" w:rsidRDefault="003351FE">
            <w:pPr>
              <w:pStyle w:val="LinhaTabCentr"/>
            </w:pPr>
            <w:r w:rsidRPr="00A83ADB">
              <w:t>EP01</w:t>
            </w:r>
          </w:p>
        </w:tc>
        <w:tc>
          <w:tcPr>
            <w:tcW w:w="541" w:type="dxa"/>
          </w:tcPr>
          <w:p w14:paraId="723E0367" w14:textId="77777777" w:rsidR="003351FE" w:rsidRPr="00A83ADB" w:rsidRDefault="003351FE">
            <w:pPr>
              <w:pStyle w:val="LinhaTabCentr"/>
            </w:pPr>
            <w:r w:rsidRPr="00A83ADB">
              <w:t>N</w:t>
            </w:r>
          </w:p>
        </w:tc>
        <w:tc>
          <w:tcPr>
            <w:tcW w:w="638" w:type="dxa"/>
          </w:tcPr>
          <w:p w14:paraId="50158186" w14:textId="77777777" w:rsidR="003351FE" w:rsidRPr="00A83ADB" w:rsidRDefault="003351FE">
            <w:pPr>
              <w:pStyle w:val="LinhaTabCentr"/>
            </w:pPr>
            <w:r w:rsidRPr="00A83ADB">
              <w:t>1-1</w:t>
            </w:r>
          </w:p>
        </w:tc>
        <w:tc>
          <w:tcPr>
            <w:tcW w:w="585" w:type="dxa"/>
          </w:tcPr>
          <w:p w14:paraId="6416DC4D" w14:textId="77777777" w:rsidR="003351FE" w:rsidRPr="00A83ADB" w:rsidRDefault="003351FE">
            <w:pPr>
              <w:pStyle w:val="LinhaTabCentr"/>
            </w:pPr>
            <w:r w:rsidRPr="00A83ADB">
              <w:t>44</w:t>
            </w:r>
          </w:p>
        </w:tc>
        <w:tc>
          <w:tcPr>
            <w:tcW w:w="4076" w:type="dxa"/>
          </w:tcPr>
          <w:p w14:paraId="5C0E6205" w14:textId="77777777" w:rsidR="003351FE" w:rsidRPr="00A83ADB" w:rsidRDefault="003351FE" w:rsidP="00B15F49">
            <w:pPr>
              <w:pStyle w:val="LinhaTabEsq"/>
            </w:pPr>
            <w:r w:rsidRPr="00A83ADB">
              <w:t>Chave de Acesso da NF-e.</w:t>
            </w:r>
          </w:p>
        </w:tc>
      </w:tr>
    </w:tbl>
    <w:p w14:paraId="7AAF6BEE" w14:textId="77777777" w:rsidR="00491425" w:rsidRPr="003858A2" w:rsidRDefault="00EE5C10" w:rsidP="00BF40F5">
      <w:pPr>
        <w:pStyle w:val="Ttulo3"/>
      </w:pPr>
      <w:bookmarkStart w:id="346" w:name="_Toc410053068"/>
      <w:bookmarkStart w:id="347" w:name="_Toc410221298"/>
      <w:bookmarkStart w:id="348" w:name="_Toc410223043"/>
      <w:bookmarkStart w:id="349" w:name="_Toc410223044"/>
      <w:bookmarkEnd w:id="346"/>
      <w:bookmarkEnd w:id="347"/>
      <w:bookmarkEnd w:id="348"/>
      <w:r w:rsidRPr="003858A2">
        <w:t>Leiaute Mensagem de Retorno</w:t>
      </w:r>
      <w:bookmarkEnd w:id="349"/>
    </w:p>
    <w:p w14:paraId="36CC9641" w14:textId="77777777" w:rsidR="00491425" w:rsidRDefault="002303B5" w:rsidP="003858A2">
      <w:pPr>
        <w:rPr>
          <w:b/>
          <w:lang w:eastAsia="zh-CN"/>
        </w:rPr>
      </w:pPr>
      <w:r>
        <w:rPr>
          <w:b/>
          <w:lang w:eastAsia="zh-CN"/>
        </w:rPr>
        <w:t>Retorno:</w:t>
      </w:r>
      <w:r w:rsidR="00C647F9">
        <w:rPr>
          <w:b/>
          <w:lang w:eastAsia="zh-CN"/>
        </w:rPr>
        <w:t xml:space="preserve"> </w:t>
      </w:r>
      <w:r>
        <w:rPr>
          <w:lang w:eastAsia="zh-CN"/>
        </w:rPr>
        <w:t>Estrutura XML contendo a mensagem do resultado da consulta de protocolo:</w:t>
      </w:r>
    </w:p>
    <w:p w14:paraId="7E86C685" w14:textId="77777777" w:rsidR="00CF230B" w:rsidRPr="00D06132" w:rsidRDefault="00CF230B" w:rsidP="003858A2">
      <w:pPr>
        <w:rPr>
          <w:b/>
          <w:lang w:val="en-US"/>
        </w:rPr>
      </w:pPr>
      <w:r w:rsidRPr="00D06132">
        <w:rPr>
          <w:b/>
          <w:lang w:val="en-US"/>
        </w:rPr>
        <w:t>Schema XML: retConsSitNFe_v2.01.xsd (versão 2.01)</w:t>
      </w:r>
    </w:p>
    <w:tbl>
      <w:tblPr>
        <w:tblW w:w="9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26"/>
        <w:gridCol w:w="1550"/>
        <w:gridCol w:w="424"/>
        <w:gridCol w:w="626"/>
        <w:gridCol w:w="540"/>
        <w:gridCol w:w="636"/>
        <w:gridCol w:w="583"/>
        <w:gridCol w:w="4065"/>
      </w:tblGrid>
      <w:tr w:rsidR="005C5005" w:rsidRPr="00EB5C89" w14:paraId="4F70079F" w14:textId="77777777" w:rsidTr="00EB5C89">
        <w:trPr>
          <w:cantSplit/>
          <w:tblHeader/>
        </w:trPr>
        <w:tc>
          <w:tcPr>
            <w:tcW w:w="626" w:type="dxa"/>
            <w:tcBorders>
              <w:bottom w:val="single" w:sz="4" w:space="0" w:color="auto"/>
            </w:tcBorders>
            <w:shd w:val="clear" w:color="auto" w:fill="A6A6A6"/>
            <w:vAlign w:val="center"/>
          </w:tcPr>
          <w:p w14:paraId="137AC6CB" w14:textId="77777777" w:rsidR="00EF0FBD" w:rsidRPr="00EB5C89" w:rsidRDefault="00EF0FBD" w:rsidP="00B15F49">
            <w:pPr>
              <w:pStyle w:val="TabelaCabealho"/>
            </w:pPr>
            <w:r w:rsidRPr="00EB5C89">
              <w:t>#</w:t>
            </w:r>
          </w:p>
        </w:tc>
        <w:tc>
          <w:tcPr>
            <w:tcW w:w="1550" w:type="dxa"/>
            <w:tcBorders>
              <w:bottom w:val="single" w:sz="4" w:space="0" w:color="auto"/>
            </w:tcBorders>
            <w:shd w:val="clear" w:color="auto" w:fill="A6A6A6"/>
            <w:vAlign w:val="center"/>
          </w:tcPr>
          <w:p w14:paraId="68291191" w14:textId="77777777" w:rsidR="00EF0FBD" w:rsidRPr="00EB5C89" w:rsidRDefault="00EF0FBD">
            <w:pPr>
              <w:pStyle w:val="TabelaCabealho"/>
            </w:pPr>
            <w:r w:rsidRPr="00EB5C89">
              <w:t>Campo</w:t>
            </w:r>
          </w:p>
        </w:tc>
        <w:tc>
          <w:tcPr>
            <w:tcW w:w="424" w:type="dxa"/>
            <w:tcBorders>
              <w:bottom w:val="single" w:sz="4" w:space="0" w:color="auto"/>
            </w:tcBorders>
            <w:shd w:val="clear" w:color="auto" w:fill="A6A6A6"/>
            <w:vAlign w:val="center"/>
          </w:tcPr>
          <w:p w14:paraId="0A93CDE2" w14:textId="77777777" w:rsidR="00EF0FBD" w:rsidRPr="00EB5C89" w:rsidRDefault="00EF0FBD">
            <w:pPr>
              <w:pStyle w:val="TabelaCabealho"/>
            </w:pPr>
            <w:r w:rsidRPr="00EB5C89">
              <w:t>Ele</w:t>
            </w:r>
          </w:p>
        </w:tc>
        <w:tc>
          <w:tcPr>
            <w:tcW w:w="626" w:type="dxa"/>
            <w:tcBorders>
              <w:bottom w:val="single" w:sz="4" w:space="0" w:color="auto"/>
            </w:tcBorders>
            <w:shd w:val="clear" w:color="auto" w:fill="A6A6A6"/>
            <w:vAlign w:val="center"/>
          </w:tcPr>
          <w:p w14:paraId="634E0149" w14:textId="77777777" w:rsidR="00EF0FBD" w:rsidRPr="00EB5C89" w:rsidRDefault="00EF0FBD">
            <w:pPr>
              <w:pStyle w:val="TabelaCabealho"/>
            </w:pPr>
            <w:r w:rsidRPr="00EB5C89">
              <w:t>Pai</w:t>
            </w:r>
          </w:p>
        </w:tc>
        <w:tc>
          <w:tcPr>
            <w:tcW w:w="540" w:type="dxa"/>
            <w:tcBorders>
              <w:bottom w:val="single" w:sz="4" w:space="0" w:color="auto"/>
            </w:tcBorders>
            <w:shd w:val="clear" w:color="auto" w:fill="A6A6A6"/>
            <w:vAlign w:val="center"/>
          </w:tcPr>
          <w:p w14:paraId="42943179" w14:textId="77777777" w:rsidR="00EF0FBD" w:rsidRPr="00EB5C89" w:rsidRDefault="00EF0FBD">
            <w:pPr>
              <w:pStyle w:val="TabelaCabealho"/>
            </w:pPr>
            <w:r w:rsidRPr="00EB5C89">
              <w:t>Tipo</w:t>
            </w:r>
          </w:p>
        </w:tc>
        <w:tc>
          <w:tcPr>
            <w:tcW w:w="636" w:type="dxa"/>
            <w:tcBorders>
              <w:bottom w:val="single" w:sz="4" w:space="0" w:color="auto"/>
            </w:tcBorders>
            <w:shd w:val="clear" w:color="auto" w:fill="A6A6A6"/>
            <w:vAlign w:val="center"/>
          </w:tcPr>
          <w:p w14:paraId="4A3AD4A2" w14:textId="77777777" w:rsidR="00EF0FBD" w:rsidRPr="00EB5C89" w:rsidRDefault="00EF0FBD">
            <w:pPr>
              <w:pStyle w:val="TabelaCabealho"/>
            </w:pPr>
            <w:r w:rsidRPr="00EB5C89">
              <w:t>Ocor.</w:t>
            </w:r>
          </w:p>
        </w:tc>
        <w:tc>
          <w:tcPr>
            <w:tcW w:w="583" w:type="dxa"/>
            <w:tcBorders>
              <w:bottom w:val="single" w:sz="4" w:space="0" w:color="auto"/>
            </w:tcBorders>
            <w:shd w:val="clear" w:color="auto" w:fill="A6A6A6"/>
            <w:vAlign w:val="center"/>
          </w:tcPr>
          <w:p w14:paraId="4DFC3759" w14:textId="77777777" w:rsidR="00EF0FBD" w:rsidRPr="00EB5C89" w:rsidRDefault="00EF0FBD">
            <w:pPr>
              <w:pStyle w:val="TabelaCabealho"/>
            </w:pPr>
            <w:r w:rsidRPr="00EB5C89">
              <w:t>Tam.</w:t>
            </w:r>
          </w:p>
        </w:tc>
        <w:tc>
          <w:tcPr>
            <w:tcW w:w="4065" w:type="dxa"/>
            <w:tcBorders>
              <w:bottom w:val="single" w:sz="4" w:space="0" w:color="auto"/>
            </w:tcBorders>
            <w:shd w:val="clear" w:color="auto" w:fill="A6A6A6"/>
          </w:tcPr>
          <w:p w14:paraId="5FE42BC5" w14:textId="77777777" w:rsidR="00EF0FBD" w:rsidRPr="00EB5C89" w:rsidRDefault="00EF0FBD">
            <w:pPr>
              <w:pStyle w:val="TabelaCabealho"/>
            </w:pPr>
            <w:r w:rsidRPr="00EB5C89">
              <w:t>Descrição/Observação</w:t>
            </w:r>
          </w:p>
        </w:tc>
      </w:tr>
      <w:tr w:rsidR="005C5005" w:rsidRPr="00D2389D" w14:paraId="193ADC23" w14:textId="77777777" w:rsidTr="005C5005">
        <w:trPr>
          <w:trHeight w:val="220"/>
        </w:trPr>
        <w:tc>
          <w:tcPr>
            <w:tcW w:w="626" w:type="dxa"/>
            <w:tcBorders>
              <w:top w:val="single" w:sz="4" w:space="0" w:color="auto"/>
              <w:left w:val="single" w:sz="4" w:space="0" w:color="auto"/>
              <w:bottom w:val="single" w:sz="4" w:space="0" w:color="auto"/>
              <w:right w:val="single" w:sz="4" w:space="0" w:color="auto"/>
            </w:tcBorders>
            <w:shd w:val="clear" w:color="auto" w:fill="E6E6E6"/>
          </w:tcPr>
          <w:p w14:paraId="17E13D8C" w14:textId="77777777" w:rsidR="00EF0FBD" w:rsidRPr="00754379" w:rsidRDefault="00EF0FBD" w:rsidP="00B15F49">
            <w:pPr>
              <w:pStyle w:val="LinhaTabCentr"/>
            </w:pPr>
            <w:r w:rsidRPr="00E63FD8">
              <w:t>ER01</w:t>
            </w:r>
          </w:p>
        </w:tc>
        <w:tc>
          <w:tcPr>
            <w:tcW w:w="1550" w:type="dxa"/>
            <w:tcBorders>
              <w:top w:val="single" w:sz="4" w:space="0" w:color="auto"/>
              <w:left w:val="single" w:sz="4" w:space="0" w:color="auto"/>
              <w:bottom w:val="single" w:sz="4" w:space="0" w:color="auto"/>
              <w:right w:val="single" w:sz="4" w:space="0" w:color="auto"/>
            </w:tcBorders>
            <w:shd w:val="clear" w:color="auto" w:fill="E6E6E6"/>
          </w:tcPr>
          <w:p w14:paraId="3702F515" w14:textId="77777777" w:rsidR="00EF0FBD" w:rsidRPr="00D2389D" w:rsidRDefault="00EF0FBD" w:rsidP="00B15F49">
            <w:pPr>
              <w:pStyle w:val="LinhaTabEsq"/>
            </w:pPr>
            <w:r w:rsidRPr="00D2389D">
              <w:t>retConsSitNFe</w:t>
            </w:r>
          </w:p>
        </w:tc>
        <w:tc>
          <w:tcPr>
            <w:tcW w:w="424" w:type="dxa"/>
            <w:tcBorders>
              <w:top w:val="single" w:sz="4" w:space="0" w:color="auto"/>
              <w:left w:val="single" w:sz="4" w:space="0" w:color="auto"/>
              <w:bottom w:val="single" w:sz="4" w:space="0" w:color="auto"/>
              <w:right w:val="single" w:sz="4" w:space="0" w:color="auto"/>
            </w:tcBorders>
            <w:shd w:val="clear" w:color="auto" w:fill="E6E6E6"/>
          </w:tcPr>
          <w:p w14:paraId="0780FC93" w14:textId="77777777" w:rsidR="00EF0FBD" w:rsidRPr="00D2389D" w:rsidRDefault="00EF0FBD" w:rsidP="00B15F49">
            <w:pPr>
              <w:pStyle w:val="LinhaTabCentr"/>
            </w:pPr>
            <w:r w:rsidRPr="00D2389D">
              <w:t>Raiz</w:t>
            </w:r>
          </w:p>
        </w:tc>
        <w:tc>
          <w:tcPr>
            <w:tcW w:w="626" w:type="dxa"/>
            <w:tcBorders>
              <w:top w:val="single" w:sz="4" w:space="0" w:color="auto"/>
              <w:left w:val="single" w:sz="4" w:space="0" w:color="auto"/>
              <w:bottom w:val="single" w:sz="4" w:space="0" w:color="auto"/>
              <w:right w:val="single" w:sz="4" w:space="0" w:color="auto"/>
            </w:tcBorders>
            <w:shd w:val="clear" w:color="auto" w:fill="E6E6E6"/>
          </w:tcPr>
          <w:p w14:paraId="7A6653FD" w14:textId="77777777" w:rsidR="00EF0FBD" w:rsidRPr="00D2389D" w:rsidRDefault="00EF0FBD">
            <w:pPr>
              <w:pStyle w:val="LinhaTabCentr"/>
            </w:pPr>
            <w:r w:rsidRPr="00D2389D">
              <w:t>-</w:t>
            </w:r>
          </w:p>
        </w:tc>
        <w:tc>
          <w:tcPr>
            <w:tcW w:w="540" w:type="dxa"/>
            <w:tcBorders>
              <w:top w:val="single" w:sz="4" w:space="0" w:color="auto"/>
              <w:left w:val="single" w:sz="4" w:space="0" w:color="auto"/>
              <w:bottom w:val="single" w:sz="4" w:space="0" w:color="auto"/>
              <w:right w:val="single" w:sz="4" w:space="0" w:color="auto"/>
            </w:tcBorders>
            <w:shd w:val="clear" w:color="auto" w:fill="E6E6E6"/>
          </w:tcPr>
          <w:p w14:paraId="42B100C7" w14:textId="77777777" w:rsidR="00EF0FBD" w:rsidRPr="00D2389D" w:rsidRDefault="00EF0FBD">
            <w:pPr>
              <w:pStyle w:val="LinhaTabCentr"/>
            </w:pPr>
            <w:r w:rsidRPr="00D2389D">
              <w:t>-</w:t>
            </w:r>
          </w:p>
        </w:tc>
        <w:tc>
          <w:tcPr>
            <w:tcW w:w="636" w:type="dxa"/>
            <w:tcBorders>
              <w:top w:val="single" w:sz="4" w:space="0" w:color="auto"/>
              <w:left w:val="single" w:sz="4" w:space="0" w:color="auto"/>
              <w:bottom w:val="single" w:sz="4" w:space="0" w:color="auto"/>
              <w:right w:val="single" w:sz="4" w:space="0" w:color="auto"/>
            </w:tcBorders>
            <w:shd w:val="clear" w:color="auto" w:fill="E6E6E6"/>
          </w:tcPr>
          <w:p w14:paraId="1B77B37A" w14:textId="77777777" w:rsidR="00EF0FBD" w:rsidRPr="00D2389D" w:rsidRDefault="00EF0FBD">
            <w:pPr>
              <w:pStyle w:val="LinhaTabCentr"/>
            </w:pPr>
            <w:r w:rsidRPr="00D2389D">
              <w:t>-</w:t>
            </w:r>
          </w:p>
        </w:tc>
        <w:tc>
          <w:tcPr>
            <w:tcW w:w="583" w:type="dxa"/>
            <w:tcBorders>
              <w:top w:val="single" w:sz="4" w:space="0" w:color="auto"/>
              <w:left w:val="single" w:sz="4" w:space="0" w:color="auto"/>
              <w:bottom w:val="single" w:sz="4" w:space="0" w:color="auto"/>
              <w:right w:val="single" w:sz="4" w:space="0" w:color="auto"/>
            </w:tcBorders>
            <w:shd w:val="clear" w:color="auto" w:fill="E6E6E6"/>
          </w:tcPr>
          <w:p w14:paraId="5A2D1959" w14:textId="77777777" w:rsidR="00EF0FBD" w:rsidRPr="00D2389D" w:rsidRDefault="00EF0FBD">
            <w:pPr>
              <w:pStyle w:val="LinhaTabCentr"/>
            </w:pPr>
            <w:r w:rsidRPr="00D2389D">
              <w:t>-</w:t>
            </w:r>
          </w:p>
        </w:tc>
        <w:tc>
          <w:tcPr>
            <w:tcW w:w="4065" w:type="dxa"/>
            <w:tcBorders>
              <w:top w:val="single" w:sz="4" w:space="0" w:color="auto"/>
              <w:left w:val="single" w:sz="4" w:space="0" w:color="auto"/>
              <w:bottom w:val="single" w:sz="4" w:space="0" w:color="auto"/>
              <w:right w:val="single" w:sz="4" w:space="0" w:color="auto"/>
            </w:tcBorders>
            <w:shd w:val="clear" w:color="auto" w:fill="E6E6E6"/>
          </w:tcPr>
          <w:p w14:paraId="0F3256DC" w14:textId="77777777" w:rsidR="00EF0FBD" w:rsidRPr="00D2389D" w:rsidRDefault="00EF0FBD" w:rsidP="00B15F49">
            <w:pPr>
              <w:pStyle w:val="LinhaTabEsq"/>
            </w:pPr>
            <w:r w:rsidRPr="00D2389D">
              <w:t>TAG raiz da Resposta</w:t>
            </w:r>
          </w:p>
        </w:tc>
      </w:tr>
      <w:tr w:rsidR="00EF0FBD" w:rsidRPr="00D2389D" w14:paraId="6EC0085F" w14:textId="77777777" w:rsidTr="005C5005">
        <w:trPr>
          <w:trHeight w:val="207"/>
        </w:trPr>
        <w:tc>
          <w:tcPr>
            <w:tcW w:w="626" w:type="dxa"/>
            <w:tcBorders>
              <w:top w:val="single" w:sz="4" w:space="0" w:color="auto"/>
              <w:left w:val="single" w:sz="4" w:space="0" w:color="auto"/>
              <w:bottom w:val="single" w:sz="4" w:space="0" w:color="auto"/>
              <w:right w:val="single" w:sz="4" w:space="0" w:color="auto"/>
            </w:tcBorders>
          </w:tcPr>
          <w:p w14:paraId="021BF69F" w14:textId="77777777" w:rsidR="00EF0FBD" w:rsidRPr="00754379" w:rsidRDefault="00EF0FBD" w:rsidP="00B15F49">
            <w:pPr>
              <w:pStyle w:val="LinhaTabCentr"/>
            </w:pPr>
            <w:r w:rsidRPr="00E63FD8">
              <w:t>ER02</w:t>
            </w:r>
          </w:p>
        </w:tc>
        <w:tc>
          <w:tcPr>
            <w:tcW w:w="1550" w:type="dxa"/>
            <w:tcBorders>
              <w:top w:val="single" w:sz="4" w:space="0" w:color="auto"/>
              <w:left w:val="single" w:sz="4" w:space="0" w:color="auto"/>
              <w:bottom w:val="single" w:sz="4" w:space="0" w:color="auto"/>
              <w:right w:val="single" w:sz="4" w:space="0" w:color="auto"/>
            </w:tcBorders>
          </w:tcPr>
          <w:p w14:paraId="05D0E551" w14:textId="77777777" w:rsidR="00EF0FBD" w:rsidRPr="00D2389D" w:rsidRDefault="00EF0FBD" w:rsidP="00B15F49">
            <w:pPr>
              <w:pStyle w:val="LinhaTabEsq"/>
            </w:pPr>
            <w:r w:rsidRPr="00D2389D">
              <w:t>versao</w:t>
            </w:r>
          </w:p>
        </w:tc>
        <w:tc>
          <w:tcPr>
            <w:tcW w:w="424" w:type="dxa"/>
            <w:tcBorders>
              <w:top w:val="single" w:sz="4" w:space="0" w:color="auto"/>
              <w:left w:val="single" w:sz="4" w:space="0" w:color="auto"/>
              <w:bottom w:val="single" w:sz="4" w:space="0" w:color="auto"/>
              <w:right w:val="single" w:sz="4" w:space="0" w:color="auto"/>
            </w:tcBorders>
          </w:tcPr>
          <w:p w14:paraId="39FA06B5" w14:textId="77777777" w:rsidR="00EF0FBD" w:rsidRPr="00D2389D" w:rsidRDefault="00EF0FBD" w:rsidP="00B15F49">
            <w:pPr>
              <w:pStyle w:val="LinhaTabCentr"/>
            </w:pPr>
            <w:r w:rsidRPr="00D2389D">
              <w:t>A</w:t>
            </w:r>
          </w:p>
        </w:tc>
        <w:tc>
          <w:tcPr>
            <w:tcW w:w="626" w:type="dxa"/>
            <w:tcBorders>
              <w:top w:val="single" w:sz="4" w:space="0" w:color="auto"/>
              <w:left w:val="single" w:sz="4" w:space="0" w:color="auto"/>
              <w:bottom w:val="single" w:sz="4" w:space="0" w:color="auto"/>
              <w:right w:val="single" w:sz="4" w:space="0" w:color="auto"/>
            </w:tcBorders>
          </w:tcPr>
          <w:p w14:paraId="47E013A7"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7A5ECA47" w14:textId="77777777" w:rsidR="00EF0FBD" w:rsidRPr="00D2389D" w:rsidRDefault="00EF0FBD">
            <w:pPr>
              <w:pStyle w:val="LinhaTabCentr"/>
            </w:pPr>
            <w:r w:rsidRPr="00D2389D">
              <w:t>N</w:t>
            </w:r>
          </w:p>
        </w:tc>
        <w:tc>
          <w:tcPr>
            <w:tcW w:w="636" w:type="dxa"/>
            <w:tcBorders>
              <w:top w:val="single" w:sz="4" w:space="0" w:color="auto"/>
              <w:left w:val="single" w:sz="4" w:space="0" w:color="auto"/>
              <w:bottom w:val="single" w:sz="4" w:space="0" w:color="auto"/>
              <w:right w:val="single" w:sz="4" w:space="0" w:color="auto"/>
            </w:tcBorders>
          </w:tcPr>
          <w:p w14:paraId="2182F31E"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tcPr>
          <w:p w14:paraId="37B579F9" w14:textId="7B07930D" w:rsidR="00EF0FBD" w:rsidRPr="00D2389D" w:rsidRDefault="00EF0FBD">
            <w:pPr>
              <w:pStyle w:val="LinhaTabCentr"/>
            </w:pPr>
            <w:r w:rsidRPr="00D2389D">
              <w:t>1-</w:t>
            </w:r>
            <w:r w:rsidR="006D63D5">
              <w:t>2</w:t>
            </w:r>
            <w:r w:rsidR="00FA7089">
              <w:t>v2</w:t>
            </w:r>
          </w:p>
        </w:tc>
        <w:tc>
          <w:tcPr>
            <w:tcW w:w="4065" w:type="dxa"/>
            <w:tcBorders>
              <w:top w:val="single" w:sz="4" w:space="0" w:color="auto"/>
              <w:left w:val="single" w:sz="4" w:space="0" w:color="auto"/>
              <w:bottom w:val="single" w:sz="4" w:space="0" w:color="auto"/>
              <w:right w:val="single" w:sz="4" w:space="0" w:color="auto"/>
            </w:tcBorders>
          </w:tcPr>
          <w:p w14:paraId="48152883" w14:textId="77777777" w:rsidR="00EF0FBD" w:rsidRPr="00D2389D" w:rsidRDefault="00EF0FBD" w:rsidP="00B15F49">
            <w:pPr>
              <w:pStyle w:val="LinhaTabEsq"/>
            </w:pPr>
            <w:r w:rsidRPr="00D2389D">
              <w:t>Versão do leiaute</w:t>
            </w:r>
          </w:p>
        </w:tc>
      </w:tr>
      <w:tr w:rsidR="005C5005" w:rsidRPr="00D2389D" w14:paraId="53330F5C" w14:textId="77777777" w:rsidTr="005C5005">
        <w:trPr>
          <w:trHeight w:val="414"/>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580E1C19" w14:textId="77777777" w:rsidR="00EF0FBD" w:rsidRPr="00754379" w:rsidRDefault="00EF0FBD" w:rsidP="00B15F49">
            <w:pPr>
              <w:pStyle w:val="LinhaTabCentr"/>
            </w:pPr>
            <w:r w:rsidRPr="00E63FD8">
              <w:t>ER03</w:t>
            </w:r>
          </w:p>
        </w:tc>
        <w:tc>
          <w:tcPr>
            <w:tcW w:w="1550" w:type="dxa"/>
            <w:tcBorders>
              <w:top w:val="single" w:sz="4" w:space="0" w:color="auto"/>
              <w:left w:val="single" w:sz="4" w:space="0" w:color="auto"/>
              <w:bottom w:val="single" w:sz="4" w:space="0" w:color="auto"/>
              <w:right w:val="single" w:sz="4" w:space="0" w:color="auto"/>
            </w:tcBorders>
            <w:shd w:val="clear" w:color="auto" w:fill="FFFFFF"/>
          </w:tcPr>
          <w:p w14:paraId="3058C107" w14:textId="77777777" w:rsidR="00EF0FBD" w:rsidRPr="00D2389D" w:rsidRDefault="00EF0FBD" w:rsidP="00B15F49">
            <w:pPr>
              <w:pStyle w:val="LinhaTabEsq"/>
            </w:pPr>
            <w:r w:rsidRPr="00D2389D">
              <w:t>tpAmb</w:t>
            </w:r>
          </w:p>
        </w:tc>
        <w:tc>
          <w:tcPr>
            <w:tcW w:w="424" w:type="dxa"/>
            <w:tcBorders>
              <w:top w:val="single" w:sz="4" w:space="0" w:color="auto"/>
              <w:left w:val="single" w:sz="4" w:space="0" w:color="auto"/>
              <w:bottom w:val="single" w:sz="4" w:space="0" w:color="auto"/>
              <w:right w:val="single" w:sz="4" w:space="0" w:color="auto"/>
            </w:tcBorders>
            <w:shd w:val="clear" w:color="auto" w:fill="FFFFFF"/>
          </w:tcPr>
          <w:p w14:paraId="57F1EA21" w14:textId="77777777" w:rsidR="00EF0FBD" w:rsidRPr="00D2389D" w:rsidRDefault="00EF0FBD" w:rsidP="00B15F49">
            <w:pPr>
              <w:pStyle w:val="LinhaTabCentr"/>
            </w:pPr>
            <w:r w:rsidRPr="00D2389D">
              <w:t>E</w:t>
            </w:r>
          </w:p>
        </w:tc>
        <w:tc>
          <w:tcPr>
            <w:tcW w:w="626" w:type="dxa"/>
            <w:tcBorders>
              <w:top w:val="single" w:sz="4" w:space="0" w:color="auto"/>
              <w:left w:val="single" w:sz="4" w:space="0" w:color="auto"/>
              <w:bottom w:val="single" w:sz="4" w:space="0" w:color="auto"/>
              <w:right w:val="single" w:sz="4" w:space="0" w:color="auto"/>
            </w:tcBorders>
            <w:shd w:val="clear" w:color="auto" w:fill="FFFFFF"/>
          </w:tcPr>
          <w:p w14:paraId="76AFE3DA"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shd w:val="clear" w:color="auto" w:fill="FFFFFF"/>
          </w:tcPr>
          <w:p w14:paraId="54C529AA" w14:textId="77777777" w:rsidR="00EF0FBD" w:rsidRPr="00D2389D" w:rsidRDefault="00EF0FBD">
            <w:pPr>
              <w:pStyle w:val="LinhaTabCentr"/>
            </w:pPr>
            <w:r w:rsidRPr="00D2389D">
              <w:t>N</w:t>
            </w:r>
          </w:p>
        </w:tc>
        <w:tc>
          <w:tcPr>
            <w:tcW w:w="636" w:type="dxa"/>
            <w:tcBorders>
              <w:top w:val="single" w:sz="4" w:space="0" w:color="auto"/>
              <w:left w:val="single" w:sz="4" w:space="0" w:color="auto"/>
              <w:bottom w:val="single" w:sz="4" w:space="0" w:color="auto"/>
              <w:right w:val="single" w:sz="4" w:space="0" w:color="auto"/>
            </w:tcBorders>
            <w:shd w:val="clear" w:color="auto" w:fill="FFFFFF"/>
          </w:tcPr>
          <w:p w14:paraId="2ADC482F"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shd w:val="clear" w:color="auto" w:fill="FFFFFF"/>
          </w:tcPr>
          <w:p w14:paraId="5FC9FC5A" w14:textId="77777777" w:rsidR="00EF0FBD" w:rsidRPr="00D2389D" w:rsidRDefault="00EF0FBD">
            <w:pPr>
              <w:pStyle w:val="LinhaTabCentr"/>
            </w:pPr>
            <w:r w:rsidRPr="00D2389D">
              <w:t>1</w:t>
            </w:r>
          </w:p>
        </w:tc>
        <w:tc>
          <w:tcPr>
            <w:tcW w:w="4065" w:type="dxa"/>
            <w:tcBorders>
              <w:top w:val="single" w:sz="4" w:space="0" w:color="auto"/>
              <w:left w:val="single" w:sz="4" w:space="0" w:color="auto"/>
              <w:bottom w:val="single" w:sz="4" w:space="0" w:color="auto"/>
              <w:right w:val="single" w:sz="4" w:space="0" w:color="auto"/>
            </w:tcBorders>
            <w:shd w:val="clear" w:color="auto" w:fill="FFFFFF"/>
          </w:tcPr>
          <w:p w14:paraId="62E2FB42" w14:textId="77777777" w:rsidR="00EF0FBD" w:rsidRPr="00D2389D" w:rsidRDefault="00EF0FBD" w:rsidP="00B15F49">
            <w:pPr>
              <w:pStyle w:val="LinhaTabEsq"/>
            </w:pPr>
            <w:r w:rsidRPr="00D2389D">
              <w:t>Identificação do Ambiente:</w:t>
            </w:r>
          </w:p>
          <w:p w14:paraId="38CE08C4" w14:textId="574C1473" w:rsidR="00EF0FBD" w:rsidRPr="00D2389D" w:rsidRDefault="00EF0FBD">
            <w:pPr>
              <w:pStyle w:val="LinhaTabEsq"/>
            </w:pPr>
            <w:r w:rsidRPr="00D2389D">
              <w:t>1 – Produção/2 – Homologação</w:t>
            </w:r>
          </w:p>
        </w:tc>
      </w:tr>
      <w:tr w:rsidR="005C5005" w:rsidRPr="00D2389D" w14:paraId="60778C1A" w14:textId="77777777" w:rsidTr="005C5005">
        <w:trPr>
          <w:trHeight w:val="842"/>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68E11330" w14:textId="77777777" w:rsidR="00EF0FBD" w:rsidRPr="00754379" w:rsidRDefault="00EF0FBD" w:rsidP="00B15F49">
            <w:pPr>
              <w:pStyle w:val="LinhaTabCentr"/>
            </w:pPr>
            <w:r w:rsidRPr="00E63FD8">
              <w:t>ER04</w:t>
            </w:r>
          </w:p>
        </w:tc>
        <w:tc>
          <w:tcPr>
            <w:tcW w:w="1550" w:type="dxa"/>
            <w:tcBorders>
              <w:top w:val="single" w:sz="4" w:space="0" w:color="auto"/>
              <w:left w:val="single" w:sz="4" w:space="0" w:color="auto"/>
              <w:bottom w:val="single" w:sz="4" w:space="0" w:color="auto"/>
              <w:right w:val="single" w:sz="4" w:space="0" w:color="auto"/>
            </w:tcBorders>
            <w:shd w:val="clear" w:color="auto" w:fill="FFFFFF"/>
          </w:tcPr>
          <w:p w14:paraId="1DA9FF51" w14:textId="77777777" w:rsidR="00EF0FBD" w:rsidRPr="00D2389D" w:rsidRDefault="00EF0FBD" w:rsidP="00B15F49">
            <w:pPr>
              <w:pStyle w:val="LinhaTabEsq"/>
            </w:pPr>
            <w:r w:rsidRPr="00D2389D">
              <w:t>verAplic</w:t>
            </w:r>
          </w:p>
        </w:tc>
        <w:tc>
          <w:tcPr>
            <w:tcW w:w="424" w:type="dxa"/>
            <w:tcBorders>
              <w:top w:val="single" w:sz="4" w:space="0" w:color="auto"/>
              <w:left w:val="single" w:sz="4" w:space="0" w:color="auto"/>
              <w:bottom w:val="single" w:sz="4" w:space="0" w:color="auto"/>
              <w:right w:val="single" w:sz="4" w:space="0" w:color="auto"/>
            </w:tcBorders>
            <w:shd w:val="clear" w:color="auto" w:fill="FFFFFF"/>
          </w:tcPr>
          <w:p w14:paraId="1DB488F7" w14:textId="77777777" w:rsidR="00EF0FBD" w:rsidRPr="00D2389D" w:rsidRDefault="00EF0FBD" w:rsidP="00B15F49">
            <w:pPr>
              <w:pStyle w:val="LinhaTabCentr"/>
            </w:pPr>
            <w:r w:rsidRPr="00D2389D">
              <w:t>E</w:t>
            </w:r>
          </w:p>
        </w:tc>
        <w:tc>
          <w:tcPr>
            <w:tcW w:w="626" w:type="dxa"/>
            <w:tcBorders>
              <w:top w:val="single" w:sz="4" w:space="0" w:color="auto"/>
              <w:left w:val="single" w:sz="4" w:space="0" w:color="auto"/>
              <w:bottom w:val="single" w:sz="4" w:space="0" w:color="auto"/>
              <w:right w:val="single" w:sz="4" w:space="0" w:color="auto"/>
            </w:tcBorders>
            <w:shd w:val="clear" w:color="auto" w:fill="FFFFFF"/>
          </w:tcPr>
          <w:p w14:paraId="31F72A99"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shd w:val="clear" w:color="auto" w:fill="FFFFFF"/>
          </w:tcPr>
          <w:p w14:paraId="7229F244" w14:textId="77777777" w:rsidR="00EF0FBD" w:rsidRPr="00D2389D" w:rsidRDefault="00EF0FBD">
            <w:pPr>
              <w:pStyle w:val="LinhaTabCentr"/>
            </w:pPr>
            <w:r w:rsidRPr="00D2389D">
              <w:t>C</w:t>
            </w:r>
          </w:p>
        </w:tc>
        <w:tc>
          <w:tcPr>
            <w:tcW w:w="636" w:type="dxa"/>
            <w:tcBorders>
              <w:top w:val="single" w:sz="4" w:space="0" w:color="auto"/>
              <w:left w:val="single" w:sz="4" w:space="0" w:color="auto"/>
              <w:bottom w:val="single" w:sz="4" w:space="0" w:color="auto"/>
              <w:right w:val="single" w:sz="4" w:space="0" w:color="auto"/>
            </w:tcBorders>
            <w:shd w:val="clear" w:color="auto" w:fill="FFFFFF"/>
          </w:tcPr>
          <w:p w14:paraId="4E400DDE"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shd w:val="clear" w:color="auto" w:fill="FFFFFF"/>
          </w:tcPr>
          <w:p w14:paraId="0A60DE89" w14:textId="77777777" w:rsidR="00EF0FBD" w:rsidRPr="00D2389D" w:rsidRDefault="00EF0FBD">
            <w:pPr>
              <w:pStyle w:val="LinhaTabCentr"/>
            </w:pPr>
            <w:r w:rsidRPr="00D2389D">
              <w:t>1-20</w:t>
            </w:r>
          </w:p>
        </w:tc>
        <w:tc>
          <w:tcPr>
            <w:tcW w:w="4065" w:type="dxa"/>
            <w:tcBorders>
              <w:top w:val="single" w:sz="4" w:space="0" w:color="auto"/>
              <w:left w:val="single" w:sz="4" w:space="0" w:color="auto"/>
              <w:bottom w:val="single" w:sz="4" w:space="0" w:color="auto"/>
              <w:right w:val="single" w:sz="4" w:space="0" w:color="auto"/>
            </w:tcBorders>
            <w:shd w:val="clear" w:color="auto" w:fill="FFFFFF"/>
          </w:tcPr>
          <w:p w14:paraId="4145DBED" w14:textId="77777777" w:rsidR="00EF0FBD" w:rsidRPr="00D2389D" w:rsidRDefault="00EF0FBD" w:rsidP="00B15F49">
            <w:pPr>
              <w:pStyle w:val="LinhaTabEsq"/>
            </w:pPr>
            <w:r w:rsidRPr="00D2389D">
              <w:t>Versão do Aplicativo que processou a consulta.</w:t>
            </w:r>
          </w:p>
          <w:p w14:paraId="3012E8BE" w14:textId="1CB95ABE" w:rsidR="00EF0FBD" w:rsidRPr="00D2389D" w:rsidRDefault="00EF0FBD">
            <w:pPr>
              <w:pStyle w:val="LinhaTabEsq"/>
            </w:pPr>
            <w:r w:rsidRPr="00D2389D">
              <w:t>A versão deve ser iniciada com a sigla da UF nos casos de WS próprio ou a sigla SVAN ou SVRS nos demais casos.</w:t>
            </w:r>
          </w:p>
        </w:tc>
      </w:tr>
      <w:tr w:rsidR="00EF0FBD" w:rsidRPr="00D2389D" w14:paraId="3692D0EE" w14:textId="77777777" w:rsidTr="005C5005">
        <w:trPr>
          <w:trHeight w:val="207"/>
        </w:trPr>
        <w:tc>
          <w:tcPr>
            <w:tcW w:w="626" w:type="dxa"/>
            <w:tcBorders>
              <w:top w:val="single" w:sz="4" w:space="0" w:color="auto"/>
              <w:left w:val="single" w:sz="4" w:space="0" w:color="auto"/>
              <w:bottom w:val="single" w:sz="4" w:space="0" w:color="auto"/>
              <w:right w:val="single" w:sz="4" w:space="0" w:color="auto"/>
            </w:tcBorders>
          </w:tcPr>
          <w:p w14:paraId="65469B6F" w14:textId="77777777" w:rsidR="00EF0FBD" w:rsidRPr="00754379" w:rsidRDefault="00EF0FBD" w:rsidP="00B15F49">
            <w:pPr>
              <w:pStyle w:val="LinhaTabCentr"/>
            </w:pPr>
            <w:r w:rsidRPr="00E63FD8">
              <w:t>ER05</w:t>
            </w:r>
          </w:p>
        </w:tc>
        <w:tc>
          <w:tcPr>
            <w:tcW w:w="1550" w:type="dxa"/>
            <w:tcBorders>
              <w:top w:val="single" w:sz="4" w:space="0" w:color="auto"/>
              <w:left w:val="single" w:sz="4" w:space="0" w:color="auto"/>
              <w:bottom w:val="single" w:sz="4" w:space="0" w:color="auto"/>
              <w:right w:val="single" w:sz="4" w:space="0" w:color="auto"/>
            </w:tcBorders>
          </w:tcPr>
          <w:p w14:paraId="60C5D0EE" w14:textId="77777777" w:rsidR="00EF0FBD" w:rsidRPr="00D2389D" w:rsidRDefault="00EF0FBD" w:rsidP="00B15F49">
            <w:pPr>
              <w:pStyle w:val="LinhaTabEsq"/>
            </w:pPr>
            <w:r w:rsidRPr="00D2389D">
              <w:t>cStat</w:t>
            </w:r>
          </w:p>
        </w:tc>
        <w:tc>
          <w:tcPr>
            <w:tcW w:w="424" w:type="dxa"/>
            <w:tcBorders>
              <w:top w:val="single" w:sz="4" w:space="0" w:color="auto"/>
              <w:left w:val="single" w:sz="4" w:space="0" w:color="auto"/>
              <w:bottom w:val="single" w:sz="4" w:space="0" w:color="auto"/>
              <w:right w:val="single" w:sz="4" w:space="0" w:color="auto"/>
            </w:tcBorders>
          </w:tcPr>
          <w:p w14:paraId="1FED31F9" w14:textId="77777777" w:rsidR="00EF0FBD" w:rsidRPr="00D2389D" w:rsidRDefault="00EF0FBD" w:rsidP="00B15F49">
            <w:pPr>
              <w:pStyle w:val="LinhaTabCentr"/>
            </w:pPr>
            <w:r w:rsidRPr="00D2389D">
              <w:t>E</w:t>
            </w:r>
          </w:p>
        </w:tc>
        <w:tc>
          <w:tcPr>
            <w:tcW w:w="626" w:type="dxa"/>
            <w:tcBorders>
              <w:top w:val="single" w:sz="4" w:space="0" w:color="auto"/>
              <w:left w:val="single" w:sz="4" w:space="0" w:color="auto"/>
              <w:bottom w:val="single" w:sz="4" w:space="0" w:color="auto"/>
              <w:right w:val="single" w:sz="4" w:space="0" w:color="auto"/>
            </w:tcBorders>
          </w:tcPr>
          <w:p w14:paraId="69A2EC6E"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2A552309" w14:textId="77777777" w:rsidR="00EF0FBD" w:rsidRPr="00D2389D" w:rsidRDefault="00EF0FBD">
            <w:pPr>
              <w:pStyle w:val="LinhaTabCentr"/>
            </w:pPr>
            <w:r w:rsidRPr="00D2389D">
              <w:t>N</w:t>
            </w:r>
          </w:p>
        </w:tc>
        <w:tc>
          <w:tcPr>
            <w:tcW w:w="636" w:type="dxa"/>
            <w:tcBorders>
              <w:top w:val="single" w:sz="4" w:space="0" w:color="auto"/>
              <w:left w:val="single" w:sz="4" w:space="0" w:color="auto"/>
              <w:bottom w:val="single" w:sz="4" w:space="0" w:color="auto"/>
              <w:right w:val="single" w:sz="4" w:space="0" w:color="auto"/>
            </w:tcBorders>
          </w:tcPr>
          <w:p w14:paraId="1F2DD967"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tcPr>
          <w:p w14:paraId="3CFA02AF" w14:textId="77777777" w:rsidR="00EF0FBD" w:rsidRPr="00D2389D" w:rsidRDefault="00EF0FBD">
            <w:pPr>
              <w:pStyle w:val="LinhaTabCentr"/>
            </w:pPr>
            <w:r w:rsidRPr="00D2389D">
              <w:t>3</w:t>
            </w:r>
          </w:p>
        </w:tc>
        <w:tc>
          <w:tcPr>
            <w:tcW w:w="4065" w:type="dxa"/>
            <w:tcBorders>
              <w:top w:val="single" w:sz="4" w:space="0" w:color="auto"/>
              <w:left w:val="single" w:sz="4" w:space="0" w:color="auto"/>
              <w:bottom w:val="single" w:sz="4" w:space="0" w:color="auto"/>
              <w:right w:val="single" w:sz="4" w:space="0" w:color="auto"/>
            </w:tcBorders>
          </w:tcPr>
          <w:p w14:paraId="5E45CB3D" w14:textId="77777777" w:rsidR="00EF0FBD" w:rsidRPr="00D2389D" w:rsidRDefault="00EF0FBD" w:rsidP="00B15F49">
            <w:pPr>
              <w:pStyle w:val="LinhaTabEsq"/>
            </w:pPr>
            <w:r w:rsidRPr="00D2389D">
              <w:t>Código do status da resposta.</w:t>
            </w:r>
          </w:p>
        </w:tc>
      </w:tr>
      <w:tr w:rsidR="00EF0FBD" w:rsidRPr="00D2389D" w14:paraId="155F1423" w14:textId="77777777" w:rsidTr="005C5005">
        <w:trPr>
          <w:trHeight w:val="207"/>
        </w:trPr>
        <w:tc>
          <w:tcPr>
            <w:tcW w:w="626" w:type="dxa"/>
            <w:tcBorders>
              <w:top w:val="single" w:sz="4" w:space="0" w:color="auto"/>
              <w:left w:val="single" w:sz="4" w:space="0" w:color="auto"/>
              <w:bottom w:val="single" w:sz="4" w:space="0" w:color="auto"/>
              <w:right w:val="single" w:sz="4" w:space="0" w:color="auto"/>
            </w:tcBorders>
          </w:tcPr>
          <w:p w14:paraId="39661846" w14:textId="77777777" w:rsidR="00EF0FBD" w:rsidRPr="00754379" w:rsidRDefault="00EF0FBD" w:rsidP="00B15F49">
            <w:pPr>
              <w:pStyle w:val="LinhaTabCentr"/>
            </w:pPr>
            <w:r w:rsidRPr="00E63FD8">
              <w:t>ER06</w:t>
            </w:r>
          </w:p>
        </w:tc>
        <w:tc>
          <w:tcPr>
            <w:tcW w:w="1550" w:type="dxa"/>
            <w:tcBorders>
              <w:top w:val="single" w:sz="4" w:space="0" w:color="auto"/>
              <w:left w:val="single" w:sz="4" w:space="0" w:color="auto"/>
              <w:bottom w:val="single" w:sz="4" w:space="0" w:color="auto"/>
              <w:right w:val="single" w:sz="4" w:space="0" w:color="auto"/>
            </w:tcBorders>
          </w:tcPr>
          <w:p w14:paraId="1CBDF8CB" w14:textId="77777777" w:rsidR="00EF0FBD" w:rsidRPr="00D2389D" w:rsidRDefault="00EF0FBD" w:rsidP="00B15F49">
            <w:pPr>
              <w:pStyle w:val="LinhaTabEsq"/>
            </w:pPr>
            <w:r w:rsidRPr="00D2389D">
              <w:t>xMotivo</w:t>
            </w:r>
          </w:p>
        </w:tc>
        <w:tc>
          <w:tcPr>
            <w:tcW w:w="424" w:type="dxa"/>
            <w:tcBorders>
              <w:top w:val="single" w:sz="4" w:space="0" w:color="auto"/>
              <w:left w:val="single" w:sz="4" w:space="0" w:color="auto"/>
              <w:bottom w:val="single" w:sz="4" w:space="0" w:color="auto"/>
              <w:right w:val="single" w:sz="4" w:space="0" w:color="auto"/>
            </w:tcBorders>
          </w:tcPr>
          <w:p w14:paraId="3EFE4289" w14:textId="77777777" w:rsidR="00EF0FBD" w:rsidRPr="00D2389D" w:rsidRDefault="00EF0FBD" w:rsidP="00B15F49">
            <w:pPr>
              <w:pStyle w:val="LinhaTabCentr"/>
            </w:pPr>
            <w:r w:rsidRPr="00D2389D">
              <w:t>E</w:t>
            </w:r>
          </w:p>
        </w:tc>
        <w:tc>
          <w:tcPr>
            <w:tcW w:w="626" w:type="dxa"/>
            <w:tcBorders>
              <w:top w:val="single" w:sz="4" w:space="0" w:color="auto"/>
              <w:left w:val="single" w:sz="4" w:space="0" w:color="auto"/>
              <w:bottom w:val="single" w:sz="4" w:space="0" w:color="auto"/>
              <w:right w:val="single" w:sz="4" w:space="0" w:color="auto"/>
            </w:tcBorders>
          </w:tcPr>
          <w:p w14:paraId="3B4B63DA"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5642731E" w14:textId="77777777" w:rsidR="00EF0FBD" w:rsidRPr="00D2389D" w:rsidRDefault="00EF0FBD">
            <w:pPr>
              <w:pStyle w:val="LinhaTabCentr"/>
            </w:pPr>
            <w:r w:rsidRPr="00D2389D">
              <w:t>C</w:t>
            </w:r>
          </w:p>
        </w:tc>
        <w:tc>
          <w:tcPr>
            <w:tcW w:w="636" w:type="dxa"/>
            <w:tcBorders>
              <w:top w:val="single" w:sz="4" w:space="0" w:color="auto"/>
              <w:left w:val="single" w:sz="4" w:space="0" w:color="auto"/>
              <w:bottom w:val="single" w:sz="4" w:space="0" w:color="auto"/>
              <w:right w:val="single" w:sz="4" w:space="0" w:color="auto"/>
            </w:tcBorders>
          </w:tcPr>
          <w:p w14:paraId="4E472655"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tcPr>
          <w:p w14:paraId="1A965BF4" w14:textId="77777777" w:rsidR="00EF0FBD" w:rsidRPr="00D2389D" w:rsidRDefault="00EF0FBD">
            <w:pPr>
              <w:pStyle w:val="LinhaTabCentr"/>
            </w:pPr>
            <w:r w:rsidRPr="00D2389D">
              <w:t>1-255</w:t>
            </w:r>
          </w:p>
        </w:tc>
        <w:tc>
          <w:tcPr>
            <w:tcW w:w="4065" w:type="dxa"/>
            <w:tcBorders>
              <w:top w:val="single" w:sz="4" w:space="0" w:color="auto"/>
              <w:left w:val="single" w:sz="4" w:space="0" w:color="auto"/>
              <w:bottom w:val="single" w:sz="4" w:space="0" w:color="auto"/>
              <w:right w:val="single" w:sz="4" w:space="0" w:color="auto"/>
            </w:tcBorders>
          </w:tcPr>
          <w:p w14:paraId="155267A6" w14:textId="77777777" w:rsidR="00EF0FBD" w:rsidRPr="00D2389D" w:rsidRDefault="00EF0FBD" w:rsidP="00B15F49">
            <w:pPr>
              <w:pStyle w:val="LinhaTabEsq"/>
            </w:pPr>
            <w:r w:rsidRPr="00D2389D">
              <w:t>Descrição literal do status da resposta.</w:t>
            </w:r>
          </w:p>
        </w:tc>
      </w:tr>
      <w:tr w:rsidR="00EF0FBD" w:rsidRPr="00D2389D" w14:paraId="011589EC" w14:textId="77777777" w:rsidTr="005C5005">
        <w:trPr>
          <w:trHeight w:val="207"/>
        </w:trPr>
        <w:tc>
          <w:tcPr>
            <w:tcW w:w="626" w:type="dxa"/>
            <w:tcBorders>
              <w:top w:val="single" w:sz="4" w:space="0" w:color="auto"/>
              <w:left w:val="single" w:sz="4" w:space="0" w:color="auto"/>
              <w:bottom w:val="single" w:sz="4" w:space="0" w:color="auto"/>
              <w:right w:val="single" w:sz="4" w:space="0" w:color="auto"/>
            </w:tcBorders>
          </w:tcPr>
          <w:p w14:paraId="7B944B78" w14:textId="77777777" w:rsidR="00EF0FBD" w:rsidRPr="00754379" w:rsidRDefault="00EF0FBD" w:rsidP="00B15F49">
            <w:pPr>
              <w:pStyle w:val="LinhaTabCentr"/>
            </w:pPr>
            <w:r w:rsidRPr="00E63FD8">
              <w:t>ER07</w:t>
            </w:r>
          </w:p>
        </w:tc>
        <w:tc>
          <w:tcPr>
            <w:tcW w:w="1550" w:type="dxa"/>
            <w:tcBorders>
              <w:top w:val="single" w:sz="4" w:space="0" w:color="auto"/>
              <w:left w:val="single" w:sz="4" w:space="0" w:color="auto"/>
              <w:bottom w:val="single" w:sz="4" w:space="0" w:color="auto"/>
              <w:right w:val="single" w:sz="4" w:space="0" w:color="auto"/>
            </w:tcBorders>
          </w:tcPr>
          <w:p w14:paraId="032022C0" w14:textId="77777777" w:rsidR="00EF0FBD" w:rsidRPr="00D2389D" w:rsidRDefault="00EF0FBD" w:rsidP="00B15F49">
            <w:pPr>
              <w:pStyle w:val="LinhaTabEsq"/>
            </w:pPr>
            <w:r w:rsidRPr="00D2389D">
              <w:t>cUF</w:t>
            </w:r>
          </w:p>
        </w:tc>
        <w:tc>
          <w:tcPr>
            <w:tcW w:w="424" w:type="dxa"/>
            <w:tcBorders>
              <w:top w:val="single" w:sz="4" w:space="0" w:color="auto"/>
              <w:left w:val="single" w:sz="4" w:space="0" w:color="auto"/>
              <w:bottom w:val="single" w:sz="4" w:space="0" w:color="auto"/>
              <w:right w:val="single" w:sz="4" w:space="0" w:color="auto"/>
            </w:tcBorders>
          </w:tcPr>
          <w:p w14:paraId="02E1BF73" w14:textId="77777777" w:rsidR="00EF0FBD" w:rsidRPr="00D2389D" w:rsidRDefault="00EF0FBD" w:rsidP="00B15F49">
            <w:pPr>
              <w:pStyle w:val="LinhaTabCentr"/>
            </w:pPr>
            <w:r w:rsidRPr="00D2389D">
              <w:t>E</w:t>
            </w:r>
          </w:p>
        </w:tc>
        <w:tc>
          <w:tcPr>
            <w:tcW w:w="626" w:type="dxa"/>
            <w:tcBorders>
              <w:top w:val="single" w:sz="4" w:space="0" w:color="auto"/>
              <w:left w:val="single" w:sz="4" w:space="0" w:color="auto"/>
              <w:bottom w:val="single" w:sz="4" w:space="0" w:color="auto"/>
              <w:right w:val="single" w:sz="4" w:space="0" w:color="auto"/>
            </w:tcBorders>
          </w:tcPr>
          <w:p w14:paraId="297A4BE3"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53BE1B46" w14:textId="77777777" w:rsidR="00EF0FBD" w:rsidRPr="00D2389D" w:rsidRDefault="00EF0FBD">
            <w:pPr>
              <w:pStyle w:val="LinhaTabCentr"/>
            </w:pPr>
            <w:r w:rsidRPr="00D2389D">
              <w:t>N</w:t>
            </w:r>
          </w:p>
        </w:tc>
        <w:tc>
          <w:tcPr>
            <w:tcW w:w="636" w:type="dxa"/>
            <w:tcBorders>
              <w:top w:val="single" w:sz="4" w:space="0" w:color="auto"/>
              <w:left w:val="single" w:sz="4" w:space="0" w:color="auto"/>
              <w:bottom w:val="single" w:sz="4" w:space="0" w:color="auto"/>
              <w:right w:val="single" w:sz="4" w:space="0" w:color="auto"/>
            </w:tcBorders>
          </w:tcPr>
          <w:p w14:paraId="3F29407E" w14:textId="77777777" w:rsidR="00EF0FBD" w:rsidRPr="00D2389D" w:rsidRDefault="00EF0FBD">
            <w:pPr>
              <w:pStyle w:val="LinhaTabCentr"/>
            </w:pPr>
            <w:r w:rsidRPr="00D2389D">
              <w:t>1-1</w:t>
            </w:r>
          </w:p>
        </w:tc>
        <w:tc>
          <w:tcPr>
            <w:tcW w:w="583" w:type="dxa"/>
            <w:tcBorders>
              <w:top w:val="single" w:sz="4" w:space="0" w:color="auto"/>
              <w:left w:val="single" w:sz="4" w:space="0" w:color="auto"/>
              <w:bottom w:val="single" w:sz="4" w:space="0" w:color="auto"/>
              <w:right w:val="single" w:sz="4" w:space="0" w:color="auto"/>
            </w:tcBorders>
          </w:tcPr>
          <w:p w14:paraId="2C9C097A" w14:textId="77777777" w:rsidR="00EF0FBD" w:rsidRPr="00D2389D" w:rsidRDefault="00EF0FBD">
            <w:pPr>
              <w:pStyle w:val="LinhaTabCentr"/>
            </w:pPr>
            <w:r w:rsidRPr="00D2389D">
              <w:t>2</w:t>
            </w:r>
          </w:p>
        </w:tc>
        <w:tc>
          <w:tcPr>
            <w:tcW w:w="4065" w:type="dxa"/>
            <w:tcBorders>
              <w:top w:val="single" w:sz="4" w:space="0" w:color="auto"/>
              <w:left w:val="single" w:sz="4" w:space="0" w:color="auto"/>
              <w:bottom w:val="single" w:sz="4" w:space="0" w:color="auto"/>
              <w:right w:val="single" w:sz="4" w:space="0" w:color="auto"/>
            </w:tcBorders>
          </w:tcPr>
          <w:p w14:paraId="79244FC7" w14:textId="77777777" w:rsidR="00EF0FBD" w:rsidRPr="00D2389D" w:rsidRDefault="00EF0FBD" w:rsidP="00B15F49">
            <w:pPr>
              <w:pStyle w:val="LinhaTabEsq"/>
            </w:pPr>
            <w:r w:rsidRPr="00D2389D">
              <w:t>Código da UF que atendeu a solicitação.</w:t>
            </w:r>
          </w:p>
        </w:tc>
      </w:tr>
      <w:tr w:rsidR="00EF0FBD" w:rsidRPr="00865202" w14:paraId="13639744" w14:textId="77777777" w:rsidTr="00EF0FBD">
        <w:trPr>
          <w:trHeight w:val="220"/>
        </w:trPr>
        <w:tc>
          <w:tcPr>
            <w:tcW w:w="626" w:type="dxa"/>
          </w:tcPr>
          <w:p w14:paraId="3258C354" w14:textId="77777777" w:rsidR="00EF0FBD" w:rsidRPr="00E63FD8" w:rsidRDefault="00EF0FBD" w:rsidP="00B15F49">
            <w:pPr>
              <w:pStyle w:val="LinhaTabCentr"/>
            </w:pPr>
            <w:r w:rsidRPr="005C5005">
              <w:t>ER07a</w:t>
            </w:r>
          </w:p>
        </w:tc>
        <w:tc>
          <w:tcPr>
            <w:tcW w:w="1550" w:type="dxa"/>
          </w:tcPr>
          <w:p w14:paraId="124A47E2" w14:textId="77777777" w:rsidR="00EF0FBD" w:rsidRPr="00EF0FBD" w:rsidRDefault="00EF0FBD" w:rsidP="00B15F49">
            <w:pPr>
              <w:pStyle w:val="LinhaTabEsq"/>
            </w:pPr>
            <w:r w:rsidRPr="005C5005">
              <w:t>dhRecbto</w:t>
            </w:r>
          </w:p>
        </w:tc>
        <w:tc>
          <w:tcPr>
            <w:tcW w:w="424" w:type="dxa"/>
          </w:tcPr>
          <w:p w14:paraId="46B46A54" w14:textId="77777777" w:rsidR="00EF0FBD" w:rsidRPr="00EF0FBD" w:rsidRDefault="00EF0FBD" w:rsidP="00B15F49">
            <w:pPr>
              <w:pStyle w:val="LinhaTabCentr"/>
            </w:pPr>
            <w:r w:rsidRPr="005C5005">
              <w:t>E</w:t>
            </w:r>
          </w:p>
        </w:tc>
        <w:tc>
          <w:tcPr>
            <w:tcW w:w="626" w:type="dxa"/>
          </w:tcPr>
          <w:p w14:paraId="125FE3B6" w14:textId="77777777" w:rsidR="00EF0FBD" w:rsidRPr="00EF0FBD" w:rsidRDefault="00EF0FBD">
            <w:pPr>
              <w:pStyle w:val="LinhaTabCentr"/>
            </w:pPr>
            <w:r w:rsidRPr="005C5005">
              <w:t>ER01</w:t>
            </w:r>
          </w:p>
        </w:tc>
        <w:tc>
          <w:tcPr>
            <w:tcW w:w="540" w:type="dxa"/>
          </w:tcPr>
          <w:p w14:paraId="03AF67FB" w14:textId="77777777" w:rsidR="00EF0FBD" w:rsidRPr="00EF0FBD" w:rsidRDefault="00EF0FBD">
            <w:pPr>
              <w:pStyle w:val="LinhaTabCentr"/>
            </w:pPr>
            <w:r w:rsidRPr="005C5005">
              <w:t>D</w:t>
            </w:r>
          </w:p>
        </w:tc>
        <w:tc>
          <w:tcPr>
            <w:tcW w:w="636" w:type="dxa"/>
          </w:tcPr>
          <w:p w14:paraId="7B34B7C3" w14:textId="77777777" w:rsidR="00EF0FBD" w:rsidRPr="00EF0FBD" w:rsidRDefault="00EF0FBD">
            <w:pPr>
              <w:pStyle w:val="LinhaTabCentr"/>
            </w:pPr>
            <w:r w:rsidRPr="005C5005">
              <w:t>1-1</w:t>
            </w:r>
          </w:p>
        </w:tc>
        <w:tc>
          <w:tcPr>
            <w:tcW w:w="583" w:type="dxa"/>
          </w:tcPr>
          <w:p w14:paraId="307A9ACB" w14:textId="77777777" w:rsidR="00EF0FBD" w:rsidRPr="00EF0FBD" w:rsidRDefault="00EF0FBD">
            <w:pPr>
              <w:pStyle w:val="LinhaTabCentr"/>
            </w:pPr>
          </w:p>
        </w:tc>
        <w:tc>
          <w:tcPr>
            <w:tcW w:w="4065" w:type="dxa"/>
          </w:tcPr>
          <w:p w14:paraId="6A912766" w14:textId="77777777" w:rsidR="00EF0FBD" w:rsidRPr="005C5005" w:rsidRDefault="00EF0FBD" w:rsidP="00B15F49">
            <w:pPr>
              <w:pStyle w:val="LinhaTabEsq"/>
            </w:pPr>
            <w:r w:rsidRPr="005C5005">
              <w:t>Preenchido com a data e hora do processamento.</w:t>
            </w:r>
          </w:p>
          <w:p w14:paraId="5DA16319" w14:textId="77777777" w:rsidR="00EF0FBD" w:rsidRPr="005C5005" w:rsidRDefault="00EF0FBD">
            <w:pPr>
              <w:pStyle w:val="LinhaTabEsq"/>
              <w:rPr>
                <w:lang w:val="en-US"/>
              </w:rPr>
            </w:pPr>
            <w:r w:rsidRPr="005C5005">
              <w:rPr>
                <w:lang w:val="en-US"/>
              </w:rPr>
              <w:t>Formato: “AAAA-MM-DDThh:mm:ssTZD” (UTC - Universal Coordinated Time).</w:t>
            </w:r>
          </w:p>
        </w:tc>
      </w:tr>
      <w:tr w:rsidR="00EF0FBD" w:rsidRPr="00D2389D" w14:paraId="31D15044" w14:textId="77777777" w:rsidTr="005C5005">
        <w:trPr>
          <w:trHeight w:val="220"/>
        </w:trPr>
        <w:tc>
          <w:tcPr>
            <w:tcW w:w="626" w:type="dxa"/>
          </w:tcPr>
          <w:p w14:paraId="6EAED5BB" w14:textId="06A47805" w:rsidR="00EF0FBD" w:rsidRPr="008B3C9F" w:rsidRDefault="00EF0FBD" w:rsidP="00B15F49">
            <w:pPr>
              <w:pStyle w:val="LinhaTabCentr"/>
            </w:pPr>
            <w:r w:rsidRPr="00E63FD8">
              <w:t>E</w:t>
            </w:r>
            <w:r w:rsidRPr="00754379">
              <w:t>R</w:t>
            </w:r>
            <w:r w:rsidRPr="00A43920">
              <w:t>07</w:t>
            </w:r>
            <w:r w:rsidRPr="002320AF">
              <w:t>b</w:t>
            </w:r>
          </w:p>
        </w:tc>
        <w:tc>
          <w:tcPr>
            <w:tcW w:w="1550" w:type="dxa"/>
          </w:tcPr>
          <w:p w14:paraId="444A5275" w14:textId="77777777" w:rsidR="00EF0FBD" w:rsidRPr="00D2389D" w:rsidRDefault="00EF0FBD" w:rsidP="00B15F49">
            <w:pPr>
              <w:pStyle w:val="LinhaTabEsq"/>
            </w:pPr>
            <w:r w:rsidRPr="00D2389D">
              <w:t>chNFe</w:t>
            </w:r>
          </w:p>
        </w:tc>
        <w:tc>
          <w:tcPr>
            <w:tcW w:w="424" w:type="dxa"/>
          </w:tcPr>
          <w:p w14:paraId="724A1F27" w14:textId="77777777" w:rsidR="00EF0FBD" w:rsidRPr="00D2389D" w:rsidRDefault="00EF0FBD" w:rsidP="00B15F49">
            <w:pPr>
              <w:pStyle w:val="LinhaTabCentr"/>
            </w:pPr>
            <w:r w:rsidRPr="00D2389D">
              <w:t>E</w:t>
            </w:r>
          </w:p>
        </w:tc>
        <w:tc>
          <w:tcPr>
            <w:tcW w:w="626" w:type="dxa"/>
          </w:tcPr>
          <w:p w14:paraId="209A1467" w14:textId="77777777" w:rsidR="00EF0FBD" w:rsidRPr="00D2389D" w:rsidRDefault="00EF0FBD">
            <w:pPr>
              <w:pStyle w:val="LinhaTabCentr"/>
            </w:pPr>
            <w:r w:rsidRPr="00D2389D">
              <w:t>ER01</w:t>
            </w:r>
          </w:p>
        </w:tc>
        <w:tc>
          <w:tcPr>
            <w:tcW w:w="540" w:type="dxa"/>
          </w:tcPr>
          <w:p w14:paraId="520D895C" w14:textId="77777777" w:rsidR="00EF0FBD" w:rsidRPr="00D2389D" w:rsidRDefault="00EF0FBD">
            <w:pPr>
              <w:pStyle w:val="LinhaTabCentr"/>
            </w:pPr>
            <w:r w:rsidRPr="00D2389D">
              <w:t>N</w:t>
            </w:r>
          </w:p>
        </w:tc>
        <w:tc>
          <w:tcPr>
            <w:tcW w:w="636" w:type="dxa"/>
          </w:tcPr>
          <w:p w14:paraId="6C5B755F" w14:textId="77777777" w:rsidR="00EF0FBD" w:rsidRPr="00D2389D" w:rsidRDefault="00EF0FBD">
            <w:pPr>
              <w:pStyle w:val="LinhaTabCentr"/>
            </w:pPr>
            <w:r w:rsidRPr="00D2389D">
              <w:t>1-1</w:t>
            </w:r>
          </w:p>
        </w:tc>
        <w:tc>
          <w:tcPr>
            <w:tcW w:w="583" w:type="dxa"/>
          </w:tcPr>
          <w:p w14:paraId="0BB2AD62" w14:textId="77777777" w:rsidR="00EF0FBD" w:rsidRPr="00D2389D" w:rsidRDefault="00EF0FBD">
            <w:pPr>
              <w:pStyle w:val="LinhaTabCentr"/>
            </w:pPr>
            <w:r w:rsidRPr="00D2389D">
              <w:t>44</w:t>
            </w:r>
          </w:p>
        </w:tc>
        <w:tc>
          <w:tcPr>
            <w:tcW w:w="4065" w:type="dxa"/>
          </w:tcPr>
          <w:p w14:paraId="60B2436B" w14:textId="77777777" w:rsidR="00EF0FBD" w:rsidRPr="00D2389D" w:rsidRDefault="00EF0FBD" w:rsidP="00B15F49">
            <w:pPr>
              <w:pStyle w:val="LinhaTabEsq"/>
            </w:pPr>
            <w:r w:rsidRPr="00D2389D">
              <w:t>Chave de Acesso da NF-e consultada.</w:t>
            </w:r>
          </w:p>
        </w:tc>
      </w:tr>
      <w:tr w:rsidR="00EF0FBD" w:rsidRPr="00D2389D" w14:paraId="5AAB5F55" w14:textId="77777777" w:rsidTr="005C5005">
        <w:trPr>
          <w:trHeight w:val="828"/>
        </w:trPr>
        <w:tc>
          <w:tcPr>
            <w:tcW w:w="626" w:type="dxa"/>
            <w:tcBorders>
              <w:top w:val="single" w:sz="4" w:space="0" w:color="auto"/>
              <w:left w:val="single" w:sz="4" w:space="0" w:color="auto"/>
              <w:bottom w:val="single" w:sz="4" w:space="0" w:color="auto"/>
              <w:right w:val="single" w:sz="4" w:space="0" w:color="auto"/>
            </w:tcBorders>
          </w:tcPr>
          <w:p w14:paraId="460105DD" w14:textId="77777777" w:rsidR="00EF0FBD" w:rsidRPr="00754379" w:rsidRDefault="00EF0FBD" w:rsidP="00B15F49">
            <w:pPr>
              <w:pStyle w:val="LinhaTabCentr"/>
            </w:pPr>
            <w:r w:rsidRPr="00E63FD8">
              <w:t>ER08</w:t>
            </w:r>
          </w:p>
        </w:tc>
        <w:tc>
          <w:tcPr>
            <w:tcW w:w="1550" w:type="dxa"/>
            <w:tcBorders>
              <w:top w:val="single" w:sz="4" w:space="0" w:color="auto"/>
              <w:left w:val="single" w:sz="4" w:space="0" w:color="auto"/>
              <w:bottom w:val="single" w:sz="4" w:space="0" w:color="auto"/>
              <w:right w:val="single" w:sz="4" w:space="0" w:color="auto"/>
            </w:tcBorders>
          </w:tcPr>
          <w:p w14:paraId="304ABBDD" w14:textId="77777777" w:rsidR="00EF0FBD" w:rsidRPr="00D2389D" w:rsidRDefault="00EF0FBD" w:rsidP="00B15F49">
            <w:pPr>
              <w:pStyle w:val="LinhaTabEsq"/>
            </w:pPr>
            <w:r w:rsidRPr="00D2389D">
              <w:t>protNFe</w:t>
            </w:r>
          </w:p>
        </w:tc>
        <w:tc>
          <w:tcPr>
            <w:tcW w:w="424" w:type="dxa"/>
            <w:tcBorders>
              <w:top w:val="single" w:sz="4" w:space="0" w:color="auto"/>
              <w:left w:val="single" w:sz="4" w:space="0" w:color="auto"/>
              <w:bottom w:val="single" w:sz="4" w:space="0" w:color="auto"/>
              <w:right w:val="single" w:sz="4" w:space="0" w:color="auto"/>
            </w:tcBorders>
          </w:tcPr>
          <w:p w14:paraId="3E15D930" w14:textId="77777777" w:rsidR="00EF0FBD" w:rsidRPr="00D2389D" w:rsidRDefault="00EF0FBD" w:rsidP="00B15F49">
            <w:pPr>
              <w:pStyle w:val="LinhaTabCentr"/>
            </w:pPr>
            <w:r w:rsidRPr="00D2389D">
              <w:t>G</w:t>
            </w:r>
          </w:p>
        </w:tc>
        <w:tc>
          <w:tcPr>
            <w:tcW w:w="626" w:type="dxa"/>
            <w:tcBorders>
              <w:top w:val="single" w:sz="4" w:space="0" w:color="auto"/>
              <w:left w:val="single" w:sz="4" w:space="0" w:color="auto"/>
              <w:bottom w:val="single" w:sz="4" w:space="0" w:color="auto"/>
              <w:right w:val="single" w:sz="4" w:space="0" w:color="auto"/>
            </w:tcBorders>
          </w:tcPr>
          <w:p w14:paraId="6739E059"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3260B556" w14:textId="77777777" w:rsidR="00EF0FBD" w:rsidRPr="00D2389D" w:rsidRDefault="00EF0FBD">
            <w:pPr>
              <w:pStyle w:val="LinhaTabCentr"/>
            </w:pPr>
            <w:r w:rsidRPr="00D2389D">
              <w:t>xml</w:t>
            </w:r>
          </w:p>
        </w:tc>
        <w:tc>
          <w:tcPr>
            <w:tcW w:w="636" w:type="dxa"/>
            <w:tcBorders>
              <w:top w:val="single" w:sz="4" w:space="0" w:color="auto"/>
              <w:left w:val="single" w:sz="4" w:space="0" w:color="auto"/>
              <w:bottom w:val="single" w:sz="4" w:space="0" w:color="auto"/>
              <w:right w:val="single" w:sz="4" w:space="0" w:color="auto"/>
            </w:tcBorders>
          </w:tcPr>
          <w:p w14:paraId="43197983" w14:textId="77777777" w:rsidR="00EF0FBD" w:rsidRPr="00D2389D" w:rsidRDefault="00EF0FBD">
            <w:pPr>
              <w:pStyle w:val="LinhaTabCentr"/>
            </w:pPr>
            <w:r w:rsidRPr="00D2389D">
              <w:t>0-1</w:t>
            </w:r>
          </w:p>
        </w:tc>
        <w:tc>
          <w:tcPr>
            <w:tcW w:w="583" w:type="dxa"/>
            <w:tcBorders>
              <w:top w:val="single" w:sz="4" w:space="0" w:color="auto"/>
              <w:left w:val="single" w:sz="4" w:space="0" w:color="auto"/>
              <w:bottom w:val="single" w:sz="4" w:space="0" w:color="auto"/>
              <w:right w:val="single" w:sz="4" w:space="0" w:color="auto"/>
            </w:tcBorders>
          </w:tcPr>
          <w:p w14:paraId="43576531" w14:textId="77777777" w:rsidR="00EF0FBD" w:rsidRPr="00D2389D" w:rsidRDefault="00EF0FBD">
            <w:pPr>
              <w:pStyle w:val="LinhaTabCentr"/>
            </w:pPr>
            <w:r w:rsidRPr="00D2389D">
              <w:t>-</w:t>
            </w:r>
          </w:p>
        </w:tc>
        <w:tc>
          <w:tcPr>
            <w:tcW w:w="4065" w:type="dxa"/>
            <w:tcBorders>
              <w:top w:val="single" w:sz="4" w:space="0" w:color="auto"/>
              <w:left w:val="single" w:sz="4" w:space="0" w:color="auto"/>
              <w:bottom w:val="single" w:sz="4" w:space="0" w:color="auto"/>
              <w:right w:val="single" w:sz="4" w:space="0" w:color="auto"/>
            </w:tcBorders>
          </w:tcPr>
          <w:p w14:paraId="2E4CFDA5" w14:textId="16BB4C0E" w:rsidR="00EF0FBD" w:rsidRPr="00D2389D" w:rsidRDefault="0087074D" w:rsidP="00B15F49">
            <w:pPr>
              <w:pStyle w:val="LinhaTabEsq"/>
            </w:pPr>
            <w:r>
              <w:t xml:space="preserve">Protocolo de autorização ou denegação de uso do NF-e (vide item 4.2.2). Informar se localizada uma NF-e com cStat = 100-uso autorizado, 150-uso autorizado fora de prazo ou 110-uso denegado. (NT </w:t>
            </w:r>
            <w:r w:rsidR="00AE5907">
              <w:t>2012/0</w:t>
            </w:r>
            <w:r>
              <w:t>03)</w:t>
            </w:r>
          </w:p>
        </w:tc>
      </w:tr>
      <w:tr w:rsidR="00EF0FBD" w:rsidRPr="00D2389D" w14:paraId="3557AD75" w14:textId="77777777" w:rsidTr="005C5005">
        <w:trPr>
          <w:trHeight w:val="842"/>
        </w:trPr>
        <w:tc>
          <w:tcPr>
            <w:tcW w:w="626" w:type="dxa"/>
            <w:tcBorders>
              <w:top w:val="single" w:sz="4" w:space="0" w:color="auto"/>
              <w:left w:val="single" w:sz="4" w:space="0" w:color="auto"/>
              <w:bottom w:val="single" w:sz="4" w:space="0" w:color="auto"/>
              <w:right w:val="single" w:sz="4" w:space="0" w:color="auto"/>
            </w:tcBorders>
          </w:tcPr>
          <w:p w14:paraId="7B752926" w14:textId="77777777" w:rsidR="00EF0FBD" w:rsidRPr="00062C8B" w:rsidRDefault="00EF0FBD" w:rsidP="00B15F49">
            <w:pPr>
              <w:pStyle w:val="LinhaTabCentr"/>
            </w:pPr>
            <w:r w:rsidRPr="00754379">
              <w:t>ER09</w:t>
            </w:r>
          </w:p>
        </w:tc>
        <w:tc>
          <w:tcPr>
            <w:tcW w:w="1550" w:type="dxa"/>
            <w:tcBorders>
              <w:top w:val="single" w:sz="4" w:space="0" w:color="auto"/>
              <w:left w:val="single" w:sz="4" w:space="0" w:color="auto"/>
              <w:bottom w:val="single" w:sz="4" w:space="0" w:color="auto"/>
              <w:right w:val="single" w:sz="4" w:space="0" w:color="auto"/>
            </w:tcBorders>
          </w:tcPr>
          <w:p w14:paraId="58B89EE0" w14:textId="77777777" w:rsidR="00EF0FBD" w:rsidRPr="00D2389D" w:rsidRDefault="00EF0FBD" w:rsidP="00B15F49">
            <w:pPr>
              <w:pStyle w:val="LinhaTabEsq"/>
            </w:pPr>
            <w:r w:rsidRPr="00D2389D">
              <w:t>retCancNFe</w:t>
            </w:r>
          </w:p>
        </w:tc>
        <w:tc>
          <w:tcPr>
            <w:tcW w:w="424" w:type="dxa"/>
            <w:tcBorders>
              <w:top w:val="single" w:sz="4" w:space="0" w:color="auto"/>
              <w:left w:val="single" w:sz="4" w:space="0" w:color="auto"/>
              <w:bottom w:val="single" w:sz="4" w:space="0" w:color="auto"/>
              <w:right w:val="single" w:sz="4" w:space="0" w:color="auto"/>
            </w:tcBorders>
          </w:tcPr>
          <w:p w14:paraId="3DB3CBD2" w14:textId="77777777" w:rsidR="00EF0FBD" w:rsidRPr="00D2389D" w:rsidRDefault="00EF0FBD" w:rsidP="00B15F49">
            <w:pPr>
              <w:pStyle w:val="LinhaTabCentr"/>
            </w:pPr>
            <w:r w:rsidRPr="00D2389D">
              <w:t>G</w:t>
            </w:r>
          </w:p>
        </w:tc>
        <w:tc>
          <w:tcPr>
            <w:tcW w:w="626" w:type="dxa"/>
            <w:tcBorders>
              <w:top w:val="single" w:sz="4" w:space="0" w:color="auto"/>
              <w:left w:val="single" w:sz="4" w:space="0" w:color="auto"/>
              <w:bottom w:val="single" w:sz="4" w:space="0" w:color="auto"/>
              <w:right w:val="single" w:sz="4" w:space="0" w:color="auto"/>
            </w:tcBorders>
          </w:tcPr>
          <w:p w14:paraId="359F05F7"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30B4A3EE" w14:textId="77777777" w:rsidR="00EF0FBD" w:rsidRPr="00D2389D" w:rsidRDefault="00EF0FBD">
            <w:pPr>
              <w:pStyle w:val="LinhaTabCentr"/>
            </w:pPr>
            <w:r w:rsidRPr="00D2389D">
              <w:t>xml</w:t>
            </w:r>
          </w:p>
        </w:tc>
        <w:tc>
          <w:tcPr>
            <w:tcW w:w="636" w:type="dxa"/>
            <w:tcBorders>
              <w:top w:val="single" w:sz="4" w:space="0" w:color="auto"/>
              <w:left w:val="single" w:sz="4" w:space="0" w:color="auto"/>
              <w:bottom w:val="single" w:sz="4" w:space="0" w:color="auto"/>
              <w:right w:val="single" w:sz="4" w:space="0" w:color="auto"/>
            </w:tcBorders>
          </w:tcPr>
          <w:p w14:paraId="1D01BB14" w14:textId="77777777" w:rsidR="00EF0FBD" w:rsidRPr="00D2389D" w:rsidRDefault="00EF0FBD">
            <w:pPr>
              <w:pStyle w:val="LinhaTabCentr"/>
            </w:pPr>
            <w:r w:rsidRPr="00D2389D">
              <w:t>0-1</w:t>
            </w:r>
          </w:p>
        </w:tc>
        <w:tc>
          <w:tcPr>
            <w:tcW w:w="583" w:type="dxa"/>
            <w:tcBorders>
              <w:top w:val="single" w:sz="4" w:space="0" w:color="auto"/>
              <w:left w:val="single" w:sz="4" w:space="0" w:color="auto"/>
              <w:bottom w:val="single" w:sz="4" w:space="0" w:color="auto"/>
              <w:right w:val="single" w:sz="4" w:space="0" w:color="auto"/>
            </w:tcBorders>
          </w:tcPr>
          <w:p w14:paraId="6672AB08" w14:textId="77777777" w:rsidR="00EF0FBD" w:rsidRPr="00D2389D" w:rsidRDefault="00EF0FBD">
            <w:pPr>
              <w:pStyle w:val="LinhaTabCentr"/>
            </w:pPr>
            <w:r w:rsidRPr="00D2389D">
              <w:t>-</w:t>
            </w:r>
          </w:p>
        </w:tc>
        <w:tc>
          <w:tcPr>
            <w:tcW w:w="4065" w:type="dxa"/>
            <w:tcBorders>
              <w:top w:val="single" w:sz="4" w:space="0" w:color="auto"/>
              <w:left w:val="single" w:sz="4" w:space="0" w:color="auto"/>
              <w:bottom w:val="single" w:sz="4" w:space="0" w:color="auto"/>
              <w:right w:val="single" w:sz="4" w:space="0" w:color="auto"/>
            </w:tcBorders>
          </w:tcPr>
          <w:p w14:paraId="341C1B7F" w14:textId="79C0C245" w:rsidR="00EF0FBD" w:rsidRPr="00D2389D" w:rsidRDefault="0087074D" w:rsidP="00B15F49">
            <w:pPr>
              <w:pStyle w:val="LinhaTabEsq"/>
            </w:pPr>
            <w:r>
              <w:t xml:space="preserve">Protocolo de homologação de cancelamento de NF-e (vide item 4.3.2). Informar se localizada uma NF-e com cStat = 101-cancelado ou 151-cancelado fora de prazo. (NT </w:t>
            </w:r>
            <w:r w:rsidR="00AE5907">
              <w:t>2012/0</w:t>
            </w:r>
            <w:r>
              <w:t>03)</w:t>
            </w:r>
          </w:p>
        </w:tc>
      </w:tr>
      <w:tr w:rsidR="00EF0FBD" w:rsidRPr="00D2389D" w14:paraId="2C1124B6" w14:textId="77777777" w:rsidTr="005C5005">
        <w:trPr>
          <w:trHeight w:val="427"/>
        </w:trPr>
        <w:tc>
          <w:tcPr>
            <w:tcW w:w="626" w:type="dxa"/>
            <w:tcBorders>
              <w:top w:val="single" w:sz="4" w:space="0" w:color="auto"/>
              <w:left w:val="single" w:sz="4" w:space="0" w:color="auto"/>
              <w:bottom w:val="single" w:sz="4" w:space="0" w:color="auto"/>
              <w:right w:val="single" w:sz="4" w:space="0" w:color="auto"/>
            </w:tcBorders>
          </w:tcPr>
          <w:p w14:paraId="7FA61E91" w14:textId="77777777" w:rsidR="00EF0FBD" w:rsidRPr="00062C8B" w:rsidRDefault="00EF0FBD" w:rsidP="00B15F49">
            <w:pPr>
              <w:pStyle w:val="LinhaTabCentr"/>
            </w:pPr>
            <w:r w:rsidRPr="00754379">
              <w:t>ER10</w:t>
            </w:r>
          </w:p>
        </w:tc>
        <w:tc>
          <w:tcPr>
            <w:tcW w:w="1550" w:type="dxa"/>
            <w:tcBorders>
              <w:top w:val="single" w:sz="4" w:space="0" w:color="auto"/>
              <w:left w:val="single" w:sz="4" w:space="0" w:color="auto"/>
              <w:bottom w:val="single" w:sz="4" w:space="0" w:color="auto"/>
              <w:right w:val="single" w:sz="4" w:space="0" w:color="auto"/>
            </w:tcBorders>
          </w:tcPr>
          <w:p w14:paraId="22EFA24E" w14:textId="77777777" w:rsidR="00EF0FBD" w:rsidRPr="00D2389D" w:rsidRDefault="00EF0FBD" w:rsidP="00B15F49">
            <w:pPr>
              <w:pStyle w:val="LinhaTabEsq"/>
            </w:pPr>
            <w:r>
              <w:t>procEventoNFe</w:t>
            </w:r>
          </w:p>
        </w:tc>
        <w:tc>
          <w:tcPr>
            <w:tcW w:w="424" w:type="dxa"/>
            <w:tcBorders>
              <w:top w:val="single" w:sz="4" w:space="0" w:color="auto"/>
              <w:left w:val="single" w:sz="4" w:space="0" w:color="auto"/>
              <w:bottom w:val="single" w:sz="4" w:space="0" w:color="auto"/>
              <w:right w:val="single" w:sz="4" w:space="0" w:color="auto"/>
            </w:tcBorders>
          </w:tcPr>
          <w:p w14:paraId="5E32471A" w14:textId="77777777" w:rsidR="00EF0FBD" w:rsidRPr="00D2389D" w:rsidRDefault="00EF0FBD" w:rsidP="00B15F49">
            <w:pPr>
              <w:pStyle w:val="LinhaTabCentr"/>
            </w:pPr>
            <w:r w:rsidRPr="00D2389D">
              <w:t>G</w:t>
            </w:r>
          </w:p>
        </w:tc>
        <w:tc>
          <w:tcPr>
            <w:tcW w:w="626" w:type="dxa"/>
            <w:tcBorders>
              <w:top w:val="single" w:sz="4" w:space="0" w:color="auto"/>
              <w:left w:val="single" w:sz="4" w:space="0" w:color="auto"/>
              <w:bottom w:val="single" w:sz="4" w:space="0" w:color="auto"/>
              <w:right w:val="single" w:sz="4" w:space="0" w:color="auto"/>
            </w:tcBorders>
          </w:tcPr>
          <w:p w14:paraId="49DE9633" w14:textId="77777777" w:rsidR="00EF0FBD" w:rsidRPr="00D2389D" w:rsidRDefault="00EF0FBD">
            <w:pPr>
              <w:pStyle w:val="LinhaTabCentr"/>
            </w:pPr>
            <w:r w:rsidRPr="00D2389D">
              <w:t>ER01</w:t>
            </w:r>
          </w:p>
        </w:tc>
        <w:tc>
          <w:tcPr>
            <w:tcW w:w="540" w:type="dxa"/>
            <w:tcBorders>
              <w:top w:val="single" w:sz="4" w:space="0" w:color="auto"/>
              <w:left w:val="single" w:sz="4" w:space="0" w:color="auto"/>
              <w:bottom w:val="single" w:sz="4" w:space="0" w:color="auto"/>
              <w:right w:val="single" w:sz="4" w:space="0" w:color="auto"/>
            </w:tcBorders>
          </w:tcPr>
          <w:p w14:paraId="7B34EFA0" w14:textId="77777777" w:rsidR="00EF0FBD" w:rsidRPr="00D2389D" w:rsidRDefault="00EF0FBD">
            <w:pPr>
              <w:pStyle w:val="LinhaTabCentr"/>
            </w:pPr>
            <w:r w:rsidRPr="00D2389D">
              <w:t>xml</w:t>
            </w:r>
          </w:p>
        </w:tc>
        <w:tc>
          <w:tcPr>
            <w:tcW w:w="636" w:type="dxa"/>
            <w:tcBorders>
              <w:top w:val="single" w:sz="4" w:space="0" w:color="auto"/>
              <w:left w:val="single" w:sz="4" w:space="0" w:color="auto"/>
              <w:bottom w:val="single" w:sz="4" w:space="0" w:color="auto"/>
              <w:right w:val="single" w:sz="4" w:space="0" w:color="auto"/>
            </w:tcBorders>
          </w:tcPr>
          <w:p w14:paraId="38D9C9CE" w14:textId="77777777" w:rsidR="00EF0FBD" w:rsidRPr="00D2389D" w:rsidRDefault="00EF0FBD">
            <w:pPr>
              <w:pStyle w:val="LinhaTabCentr"/>
            </w:pPr>
            <w:r w:rsidRPr="00D2389D">
              <w:t>0-</w:t>
            </w:r>
            <w:r>
              <w:t>N</w:t>
            </w:r>
          </w:p>
        </w:tc>
        <w:tc>
          <w:tcPr>
            <w:tcW w:w="583" w:type="dxa"/>
            <w:tcBorders>
              <w:top w:val="single" w:sz="4" w:space="0" w:color="auto"/>
              <w:left w:val="single" w:sz="4" w:space="0" w:color="auto"/>
              <w:bottom w:val="single" w:sz="4" w:space="0" w:color="auto"/>
              <w:right w:val="single" w:sz="4" w:space="0" w:color="auto"/>
            </w:tcBorders>
          </w:tcPr>
          <w:p w14:paraId="161FC745" w14:textId="77777777" w:rsidR="00EF0FBD" w:rsidRPr="00D2389D" w:rsidRDefault="00EF0FBD">
            <w:pPr>
              <w:pStyle w:val="LinhaTabCentr"/>
            </w:pPr>
            <w:r w:rsidRPr="00D2389D">
              <w:t>-</w:t>
            </w:r>
          </w:p>
        </w:tc>
        <w:tc>
          <w:tcPr>
            <w:tcW w:w="4065" w:type="dxa"/>
            <w:tcBorders>
              <w:top w:val="single" w:sz="4" w:space="0" w:color="auto"/>
              <w:left w:val="single" w:sz="4" w:space="0" w:color="auto"/>
              <w:bottom w:val="single" w:sz="4" w:space="0" w:color="auto"/>
              <w:right w:val="single" w:sz="4" w:space="0" w:color="auto"/>
            </w:tcBorders>
          </w:tcPr>
          <w:p w14:paraId="5C2C56F7" w14:textId="77777777" w:rsidR="00EF0FBD" w:rsidRPr="00D2389D" w:rsidRDefault="00EF0FBD" w:rsidP="00B15F49">
            <w:pPr>
              <w:pStyle w:val="LinhaTabEsq"/>
            </w:pPr>
            <w:r>
              <w:t xml:space="preserve">Informação do evento e respectivo </w:t>
            </w:r>
            <w:r w:rsidRPr="00D2389D">
              <w:t>Pro</w:t>
            </w:r>
            <w:r>
              <w:t>tocolo</w:t>
            </w:r>
            <w:r w:rsidRPr="00D2389D">
              <w:t xml:space="preserve"> de registro de Evento</w:t>
            </w:r>
          </w:p>
        </w:tc>
      </w:tr>
    </w:tbl>
    <w:p w14:paraId="0A1A732C" w14:textId="77777777" w:rsidR="00491425" w:rsidRPr="003858A2" w:rsidRDefault="00EE5C10" w:rsidP="00BF40F5">
      <w:pPr>
        <w:pStyle w:val="Ttulo3"/>
      </w:pPr>
      <w:bookmarkStart w:id="350" w:name="_Toc410053070"/>
      <w:bookmarkStart w:id="351" w:name="_Toc410221300"/>
      <w:bookmarkStart w:id="352" w:name="_Toc410223045"/>
      <w:bookmarkStart w:id="353" w:name="_Toc410223046"/>
      <w:bookmarkEnd w:id="350"/>
      <w:bookmarkEnd w:id="351"/>
      <w:bookmarkEnd w:id="352"/>
      <w:r w:rsidRPr="003858A2">
        <w:lastRenderedPageBreak/>
        <w:t>Descrição do Processo de Web Service</w:t>
      </w:r>
      <w:bookmarkEnd w:id="353"/>
    </w:p>
    <w:p w14:paraId="33C10E31" w14:textId="77777777" w:rsidR="00491425" w:rsidRDefault="002303B5" w:rsidP="003858A2">
      <w:pPr>
        <w:rPr>
          <w:lang w:eastAsia="zh-CN"/>
        </w:rPr>
      </w:pPr>
      <w:r>
        <w:rPr>
          <w:lang w:eastAsia="zh-CN"/>
        </w:rPr>
        <w:t>Este método será responsável por receber as solicitações referentes à consulta d</w:t>
      </w:r>
      <w:r w:rsidR="00DB4DA3">
        <w:rPr>
          <w:lang w:eastAsia="zh-CN"/>
        </w:rPr>
        <w:t xml:space="preserve">e situação </w:t>
      </w:r>
      <w:r>
        <w:rPr>
          <w:lang w:eastAsia="zh-CN"/>
        </w:rPr>
        <w:t>de notas fiscais eletrônicas enviadas para as Secretarias de Fazendas Estaduais. Seu acesso é permitido apenas pela chave única de identificação da nota fiscal.</w:t>
      </w:r>
    </w:p>
    <w:p w14:paraId="104A31EA" w14:textId="77777777" w:rsidR="00491425" w:rsidRDefault="002303B5" w:rsidP="003858A2">
      <w:pPr>
        <w:rPr>
          <w:lang w:eastAsia="zh-CN"/>
        </w:rPr>
      </w:pPr>
      <w:r w:rsidRPr="002303B5">
        <w:rPr>
          <w:lang w:eastAsia="zh-CN"/>
        </w:rPr>
        <w:t xml:space="preserve">O aplicativo do contribuinte envia a solicitação para o </w:t>
      </w:r>
      <w:r w:rsidR="00CD6762" w:rsidRPr="00CD6762">
        <w:rPr>
          <w:i/>
          <w:lang w:eastAsia="zh-CN"/>
        </w:rPr>
        <w:t xml:space="preserve">Web Service </w:t>
      </w:r>
      <w:r w:rsidRPr="002303B5">
        <w:rPr>
          <w:lang w:eastAsia="zh-CN"/>
        </w:rPr>
        <w:t>da Secretaria de Fazenda Estadual. Ao receber a solicitação a aplicação do Portal da Secretaria de Fazenda Estadual processará a solicitação de consulta, validando a Chave de Acesso da NF-e, e retornará mensagem contendo a situação atual da NF-e na Base de Dados.</w:t>
      </w:r>
    </w:p>
    <w:p w14:paraId="096995C2" w14:textId="77777777" w:rsidR="00DF6A39" w:rsidRDefault="00DF6A39" w:rsidP="003858A2">
      <w:pPr>
        <w:rPr>
          <w:lang w:eastAsia="zh-CN"/>
        </w:rPr>
      </w:pPr>
      <w:r>
        <w:rPr>
          <w:lang w:eastAsia="zh-CN"/>
        </w:rPr>
        <w:t>Deverão ser realizadas as validações e procedimentos que seguem.</w:t>
      </w:r>
    </w:p>
    <w:p w14:paraId="32A2EC59" w14:textId="77777777" w:rsidR="00820D15" w:rsidRPr="003858A2" w:rsidRDefault="00820D15" w:rsidP="00BF40F5">
      <w:pPr>
        <w:pStyle w:val="Ttulo3"/>
      </w:pPr>
      <w:bookmarkStart w:id="354" w:name="_Toc410223047"/>
      <w:r w:rsidRPr="003858A2">
        <w:t>Validação do Certificado de Transmissão</w:t>
      </w:r>
      <w:bookmarkEnd w:id="354"/>
    </w:p>
    <w:tbl>
      <w:tblPr>
        <w:tblW w:w="905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7"/>
        <w:gridCol w:w="6241"/>
        <w:gridCol w:w="833"/>
        <w:gridCol w:w="833"/>
        <w:gridCol w:w="615"/>
      </w:tblGrid>
      <w:tr w:rsidR="00F86A71" w:rsidRPr="00EB5C89" w14:paraId="7417CE94" w14:textId="77777777" w:rsidTr="005C5005">
        <w:trPr>
          <w:trHeight w:val="174"/>
        </w:trPr>
        <w:tc>
          <w:tcPr>
            <w:tcW w:w="9059" w:type="dxa"/>
            <w:gridSpan w:val="5"/>
            <w:shd w:val="clear" w:color="auto" w:fill="E6E6E6"/>
            <w:noWrap/>
          </w:tcPr>
          <w:p w14:paraId="2F51E701" w14:textId="77777777" w:rsidR="00F86A71" w:rsidRPr="00EB5C89" w:rsidRDefault="00F86A71" w:rsidP="00B15F49">
            <w:pPr>
              <w:pStyle w:val="TabelaCabealho"/>
            </w:pPr>
            <w:r w:rsidRPr="00EB5C89">
              <w:t>Validação do Certificado Digital do Transmissor (protocolo SSL)</w:t>
            </w:r>
          </w:p>
        </w:tc>
      </w:tr>
      <w:tr w:rsidR="009875A9" w:rsidRPr="00EB5C89" w14:paraId="6A508552" w14:textId="77777777" w:rsidTr="005C5005">
        <w:trPr>
          <w:trHeight w:val="174"/>
        </w:trPr>
        <w:tc>
          <w:tcPr>
            <w:tcW w:w="537" w:type="dxa"/>
            <w:shd w:val="clear" w:color="auto" w:fill="E6E6E6"/>
            <w:noWrap/>
          </w:tcPr>
          <w:p w14:paraId="505CECF7" w14:textId="77777777" w:rsidR="009875A9" w:rsidRPr="00EB5C89" w:rsidRDefault="009875A9">
            <w:pPr>
              <w:pStyle w:val="TabelaCabealho"/>
            </w:pPr>
            <w:r w:rsidRPr="00EB5C89">
              <w:t>#</w:t>
            </w:r>
          </w:p>
        </w:tc>
        <w:tc>
          <w:tcPr>
            <w:tcW w:w="6241" w:type="dxa"/>
            <w:shd w:val="clear" w:color="auto" w:fill="E6E6E6"/>
            <w:noWrap/>
          </w:tcPr>
          <w:p w14:paraId="17FB9A79" w14:textId="77777777" w:rsidR="009875A9" w:rsidRPr="00EB5C89" w:rsidRDefault="009875A9">
            <w:pPr>
              <w:pStyle w:val="TabelaCabealho"/>
            </w:pPr>
            <w:r w:rsidRPr="00EB5C89">
              <w:t>Regra de Validação</w:t>
            </w:r>
          </w:p>
        </w:tc>
        <w:tc>
          <w:tcPr>
            <w:tcW w:w="833" w:type="dxa"/>
            <w:shd w:val="clear" w:color="auto" w:fill="E6E6E6"/>
          </w:tcPr>
          <w:p w14:paraId="2A61C629" w14:textId="77777777" w:rsidR="009875A9" w:rsidRPr="00EB5C89" w:rsidRDefault="009875A9">
            <w:pPr>
              <w:pStyle w:val="TabelaCabealho"/>
            </w:pPr>
            <w:r w:rsidRPr="00EB5C89">
              <w:t>Crítica</w:t>
            </w:r>
          </w:p>
        </w:tc>
        <w:tc>
          <w:tcPr>
            <w:tcW w:w="833" w:type="dxa"/>
            <w:shd w:val="clear" w:color="auto" w:fill="E6E6E6"/>
            <w:noWrap/>
          </w:tcPr>
          <w:p w14:paraId="03FBE133" w14:textId="77777777" w:rsidR="009875A9" w:rsidRPr="00EB5C89" w:rsidRDefault="009875A9">
            <w:pPr>
              <w:pStyle w:val="TabelaCabealho"/>
            </w:pPr>
            <w:r w:rsidRPr="00EB5C89">
              <w:t>Msg</w:t>
            </w:r>
          </w:p>
        </w:tc>
        <w:tc>
          <w:tcPr>
            <w:tcW w:w="615" w:type="dxa"/>
            <w:shd w:val="clear" w:color="auto" w:fill="E6E6E6"/>
          </w:tcPr>
          <w:p w14:paraId="70FB0DE2" w14:textId="77777777" w:rsidR="009875A9" w:rsidRPr="00EB5C89" w:rsidRDefault="009875A9">
            <w:pPr>
              <w:pStyle w:val="TabelaCabealho"/>
            </w:pPr>
            <w:r w:rsidRPr="00EB5C89">
              <w:t>Efeito</w:t>
            </w:r>
          </w:p>
        </w:tc>
      </w:tr>
      <w:tr w:rsidR="009875A9" w14:paraId="7358BED4" w14:textId="77777777" w:rsidTr="005C5005">
        <w:trPr>
          <w:trHeight w:val="869"/>
        </w:trPr>
        <w:tc>
          <w:tcPr>
            <w:tcW w:w="537" w:type="dxa"/>
            <w:shd w:val="clear" w:color="auto" w:fill="auto"/>
            <w:noWrap/>
          </w:tcPr>
          <w:p w14:paraId="2E177C1F" w14:textId="77777777" w:rsidR="009875A9" w:rsidRDefault="009875A9" w:rsidP="00B15F49">
            <w:pPr>
              <w:pStyle w:val="LinhaTabCentr"/>
            </w:pPr>
            <w:r>
              <w:t>A01</w:t>
            </w:r>
          </w:p>
        </w:tc>
        <w:tc>
          <w:tcPr>
            <w:tcW w:w="6241" w:type="dxa"/>
            <w:shd w:val="clear" w:color="auto" w:fill="auto"/>
            <w:noWrap/>
          </w:tcPr>
          <w:p w14:paraId="5601893A" w14:textId="77777777" w:rsidR="003162BF" w:rsidRDefault="003162BF" w:rsidP="00B15F49">
            <w:pPr>
              <w:pStyle w:val="LinhaTabEsq"/>
            </w:pPr>
            <w:r>
              <w:t>Certificado de Transmissor Inválido:</w:t>
            </w:r>
          </w:p>
          <w:p w14:paraId="13FA595A" w14:textId="77777777" w:rsidR="003162BF" w:rsidRDefault="003162BF">
            <w:pPr>
              <w:pStyle w:val="LinhaTabEsq"/>
            </w:pPr>
            <w:r>
              <w:t>- Certificado de Transmissor inexistente na mensagem</w:t>
            </w:r>
          </w:p>
          <w:p w14:paraId="06429F06" w14:textId="77777777" w:rsidR="003162BF" w:rsidRDefault="003162BF">
            <w:pPr>
              <w:pStyle w:val="LinhaTabEsq"/>
            </w:pPr>
            <w:r>
              <w:t>- Versão difere "3"</w:t>
            </w:r>
          </w:p>
          <w:p w14:paraId="44DB6E0A" w14:textId="36016824" w:rsidR="003162BF" w:rsidRDefault="003162BF">
            <w:pPr>
              <w:pStyle w:val="LinhaTabEsq"/>
            </w:pPr>
            <w:r>
              <w:t>- Se informado, Basic Constraint de</w:t>
            </w:r>
            <w:r w:rsidR="001C691E">
              <w:t>ve</w:t>
            </w:r>
            <w:r>
              <w:t xml:space="preserve"> ser true (não pode ser Certificado de AC)</w:t>
            </w:r>
          </w:p>
          <w:p w14:paraId="31194CB3" w14:textId="77777777" w:rsidR="009875A9" w:rsidRDefault="003162BF">
            <w:pPr>
              <w:pStyle w:val="LinhaTabEsq"/>
            </w:pPr>
            <w:r>
              <w:t>- KeyUsage não define "Autenticação Cliente"</w:t>
            </w:r>
          </w:p>
        </w:tc>
        <w:tc>
          <w:tcPr>
            <w:tcW w:w="833" w:type="dxa"/>
          </w:tcPr>
          <w:p w14:paraId="32A04B6A" w14:textId="77777777" w:rsidR="009875A9" w:rsidRDefault="009875A9" w:rsidP="00B15F49">
            <w:pPr>
              <w:pStyle w:val="LinhaTabCentr"/>
            </w:pPr>
            <w:r>
              <w:t>Obrig.</w:t>
            </w:r>
          </w:p>
        </w:tc>
        <w:tc>
          <w:tcPr>
            <w:tcW w:w="833" w:type="dxa"/>
            <w:shd w:val="clear" w:color="auto" w:fill="auto"/>
            <w:noWrap/>
          </w:tcPr>
          <w:p w14:paraId="4A79F9EC" w14:textId="77777777" w:rsidR="009875A9" w:rsidRDefault="009875A9">
            <w:pPr>
              <w:pStyle w:val="LinhaTabCentr"/>
            </w:pPr>
            <w:r>
              <w:t>280</w:t>
            </w:r>
          </w:p>
        </w:tc>
        <w:tc>
          <w:tcPr>
            <w:tcW w:w="615" w:type="dxa"/>
          </w:tcPr>
          <w:p w14:paraId="4475B976" w14:textId="77777777" w:rsidR="009875A9" w:rsidRDefault="009875A9">
            <w:pPr>
              <w:pStyle w:val="LinhaTabCentr"/>
            </w:pPr>
            <w:r>
              <w:t>Rej.</w:t>
            </w:r>
          </w:p>
        </w:tc>
      </w:tr>
      <w:tr w:rsidR="009875A9" w14:paraId="1184987B" w14:textId="77777777" w:rsidTr="005C5005">
        <w:trPr>
          <w:trHeight w:val="174"/>
        </w:trPr>
        <w:tc>
          <w:tcPr>
            <w:tcW w:w="537" w:type="dxa"/>
            <w:shd w:val="clear" w:color="auto" w:fill="auto"/>
            <w:noWrap/>
          </w:tcPr>
          <w:p w14:paraId="2E9DB87D" w14:textId="77777777" w:rsidR="009875A9" w:rsidRDefault="009875A9">
            <w:pPr>
              <w:pStyle w:val="LinhaTabCentr"/>
            </w:pPr>
            <w:r>
              <w:t>A02</w:t>
            </w:r>
          </w:p>
        </w:tc>
        <w:tc>
          <w:tcPr>
            <w:tcW w:w="6241" w:type="dxa"/>
            <w:shd w:val="clear" w:color="auto" w:fill="auto"/>
            <w:noWrap/>
          </w:tcPr>
          <w:p w14:paraId="73BB556B" w14:textId="77777777" w:rsidR="009875A9" w:rsidRDefault="009875A9" w:rsidP="00B15F49">
            <w:pPr>
              <w:pStyle w:val="LinhaTabEsq"/>
            </w:pPr>
            <w:r>
              <w:t>Validade do Certificado (data início e data fim)</w:t>
            </w:r>
          </w:p>
        </w:tc>
        <w:tc>
          <w:tcPr>
            <w:tcW w:w="833" w:type="dxa"/>
          </w:tcPr>
          <w:p w14:paraId="74C8EB0B" w14:textId="77777777" w:rsidR="009875A9" w:rsidRDefault="009875A9" w:rsidP="00B15F49">
            <w:pPr>
              <w:pStyle w:val="LinhaTabCentr"/>
            </w:pPr>
            <w:r>
              <w:t>Obrig.</w:t>
            </w:r>
          </w:p>
        </w:tc>
        <w:tc>
          <w:tcPr>
            <w:tcW w:w="833" w:type="dxa"/>
            <w:shd w:val="clear" w:color="auto" w:fill="auto"/>
            <w:noWrap/>
          </w:tcPr>
          <w:p w14:paraId="5AEE0AE4" w14:textId="77777777" w:rsidR="009875A9" w:rsidRDefault="009875A9">
            <w:pPr>
              <w:pStyle w:val="LinhaTabCentr"/>
            </w:pPr>
            <w:r>
              <w:t>281</w:t>
            </w:r>
          </w:p>
        </w:tc>
        <w:tc>
          <w:tcPr>
            <w:tcW w:w="615" w:type="dxa"/>
          </w:tcPr>
          <w:p w14:paraId="7924BD71" w14:textId="77777777" w:rsidR="009875A9" w:rsidRDefault="009875A9">
            <w:pPr>
              <w:pStyle w:val="LinhaTabCentr"/>
            </w:pPr>
            <w:r>
              <w:t>Rej.</w:t>
            </w:r>
          </w:p>
        </w:tc>
      </w:tr>
      <w:tr w:rsidR="009875A9" w14:paraId="471B7570" w14:textId="77777777" w:rsidTr="005C5005">
        <w:trPr>
          <w:trHeight w:val="695"/>
        </w:trPr>
        <w:tc>
          <w:tcPr>
            <w:tcW w:w="537" w:type="dxa"/>
            <w:shd w:val="clear" w:color="auto" w:fill="auto"/>
            <w:noWrap/>
          </w:tcPr>
          <w:p w14:paraId="26DA670D" w14:textId="77777777" w:rsidR="009875A9" w:rsidRDefault="009875A9">
            <w:pPr>
              <w:pStyle w:val="LinhaTabCentr"/>
            </w:pPr>
            <w:r>
              <w:t>A03</w:t>
            </w:r>
          </w:p>
        </w:tc>
        <w:tc>
          <w:tcPr>
            <w:tcW w:w="6241" w:type="dxa"/>
            <w:shd w:val="clear" w:color="auto" w:fill="auto"/>
            <w:noWrap/>
          </w:tcPr>
          <w:p w14:paraId="23B01253" w14:textId="77777777" w:rsidR="008D02E7" w:rsidRDefault="009875A9" w:rsidP="00B15F49">
            <w:pPr>
              <w:pStyle w:val="LinhaTabEsq"/>
            </w:pPr>
            <w:r>
              <w:t>Verifica a Cadeia de Certificação:</w:t>
            </w:r>
          </w:p>
          <w:p w14:paraId="34BBC143" w14:textId="77777777" w:rsidR="00496084" w:rsidRDefault="009875A9">
            <w:pPr>
              <w:pStyle w:val="LinhaTabEsq"/>
            </w:pPr>
            <w:r>
              <w:t>- Certificado da AC emissora não cadastrado na SEFAZ</w:t>
            </w:r>
          </w:p>
          <w:p w14:paraId="21F1E947" w14:textId="77777777" w:rsidR="008D02E7" w:rsidRDefault="009875A9">
            <w:pPr>
              <w:pStyle w:val="LinhaTabEsq"/>
            </w:pPr>
            <w:r>
              <w:t>- Certificado de AC revogado</w:t>
            </w:r>
          </w:p>
          <w:p w14:paraId="588F1CA3" w14:textId="77777777" w:rsidR="009875A9" w:rsidRDefault="009875A9">
            <w:pPr>
              <w:pStyle w:val="LinhaTabEsq"/>
            </w:pPr>
            <w:r>
              <w:t>- Certificado não assinado pela AC emissora do Certificado</w:t>
            </w:r>
          </w:p>
        </w:tc>
        <w:tc>
          <w:tcPr>
            <w:tcW w:w="833" w:type="dxa"/>
          </w:tcPr>
          <w:p w14:paraId="054A7CE0" w14:textId="77777777" w:rsidR="009875A9" w:rsidRDefault="009875A9" w:rsidP="00B15F49">
            <w:pPr>
              <w:pStyle w:val="LinhaTabCentr"/>
            </w:pPr>
            <w:r>
              <w:t>Obrig.</w:t>
            </w:r>
          </w:p>
        </w:tc>
        <w:tc>
          <w:tcPr>
            <w:tcW w:w="833" w:type="dxa"/>
            <w:shd w:val="clear" w:color="auto" w:fill="auto"/>
            <w:noWrap/>
          </w:tcPr>
          <w:p w14:paraId="15A540D2" w14:textId="77777777" w:rsidR="009875A9" w:rsidRDefault="009875A9">
            <w:pPr>
              <w:pStyle w:val="LinhaTabCentr"/>
            </w:pPr>
            <w:r>
              <w:t>283</w:t>
            </w:r>
          </w:p>
        </w:tc>
        <w:tc>
          <w:tcPr>
            <w:tcW w:w="615" w:type="dxa"/>
          </w:tcPr>
          <w:p w14:paraId="7FB4688A" w14:textId="77777777" w:rsidR="009875A9" w:rsidRDefault="009875A9">
            <w:pPr>
              <w:pStyle w:val="LinhaTabCentr"/>
            </w:pPr>
            <w:r>
              <w:t>Rej.</w:t>
            </w:r>
          </w:p>
        </w:tc>
      </w:tr>
      <w:tr w:rsidR="009875A9" w14:paraId="1E5D8CB5" w14:textId="77777777" w:rsidTr="005C5005">
        <w:trPr>
          <w:trHeight w:val="521"/>
        </w:trPr>
        <w:tc>
          <w:tcPr>
            <w:tcW w:w="537" w:type="dxa"/>
            <w:shd w:val="clear" w:color="auto" w:fill="auto"/>
            <w:noWrap/>
          </w:tcPr>
          <w:p w14:paraId="0375148B" w14:textId="77777777" w:rsidR="009875A9" w:rsidRDefault="009875A9">
            <w:pPr>
              <w:pStyle w:val="LinhaTabCentr"/>
            </w:pPr>
            <w:r>
              <w:t>A04</w:t>
            </w:r>
          </w:p>
        </w:tc>
        <w:tc>
          <w:tcPr>
            <w:tcW w:w="6241" w:type="dxa"/>
            <w:shd w:val="clear" w:color="auto" w:fill="auto"/>
            <w:noWrap/>
          </w:tcPr>
          <w:p w14:paraId="3DA1DD95" w14:textId="77777777" w:rsidR="008D02E7" w:rsidRDefault="009875A9" w:rsidP="00B15F49">
            <w:pPr>
              <w:pStyle w:val="LinhaTabEsq"/>
            </w:pPr>
            <w:r>
              <w:t>LCR do Certificado de Transmissor</w:t>
            </w:r>
          </w:p>
          <w:p w14:paraId="05BE62BE" w14:textId="77777777" w:rsidR="008D02E7" w:rsidRDefault="009875A9">
            <w:pPr>
              <w:pStyle w:val="LinhaTabEsq"/>
            </w:pPr>
            <w:r>
              <w:t>- Falta o endereço da LCR (CRL DistributionPoint)</w:t>
            </w:r>
          </w:p>
          <w:p w14:paraId="73DEBCAE" w14:textId="77777777" w:rsidR="009875A9" w:rsidRDefault="009875A9">
            <w:pPr>
              <w:pStyle w:val="LinhaTabEsq"/>
            </w:pPr>
            <w:r>
              <w:t>- LCR indisponível</w:t>
            </w:r>
          </w:p>
          <w:p w14:paraId="42F95F1D" w14:textId="77777777" w:rsidR="009875A9" w:rsidRDefault="009875A9">
            <w:pPr>
              <w:pStyle w:val="LinhaTabEsq"/>
            </w:pPr>
            <w:r>
              <w:t xml:space="preserve">- </w:t>
            </w:r>
            <w:r w:rsidR="00112A7A">
              <w:t>LCR inválida</w:t>
            </w:r>
          </w:p>
        </w:tc>
        <w:tc>
          <w:tcPr>
            <w:tcW w:w="833" w:type="dxa"/>
          </w:tcPr>
          <w:p w14:paraId="73C2B7C5" w14:textId="77777777" w:rsidR="009875A9" w:rsidRDefault="009875A9" w:rsidP="00B15F49">
            <w:pPr>
              <w:pStyle w:val="LinhaTabCentr"/>
            </w:pPr>
            <w:r>
              <w:t>Obrig.</w:t>
            </w:r>
          </w:p>
        </w:tc>
        <w:tc>
          <w:tcPr>
            <w:tcW w:w="833" w:type="dxa"/>
            <w:shd w:val="clear" w:color="auto" w:fill="auto"/>
            <w:noWrap/>
          </w:tcPr>
          <w:p w14:paraId="1010F169" w14:textId="77777777" w:rsidR="009875A9" w:rsidRDefault="009875A9">
            <w:pPr>
              <w:pStyle w:val="LinhaTabCentr"/>
            </w:pPr>
            <w:r>
              <w:t>286</w:t>
            </w:r>
          </w:p>
        </w:tc>
        <w:tc>
          <w:tcPr>
            <w:tcW w:w="615" w:type="dxa"/>
          </w:tcPr>
          <w:p w14:paraId="750A11E6" w14:textId="77777777" w:rsidR="009875A9" w:rsidRDefault="009875A9">
            <w:pPr>
              <w:pStyle w:val="LinhaTabCentr"/>
            </w:pPr>
            <w:r>
              <w:t>Rej.</w:t>
            </w:r>
          </w:p>
        </w:tc>
      </w:tr>
      <w:tr w:rsidR="009875A9" w14:paraId="25675380" w14:textId="77777777" w:rsidTr="005C5005">
        <w:trPr>
          <w:trHeight w:val="174"/>
        </w:trPr>
        <w:tc>
          <w:tcPr>
            <w:tcW w:w="537" w:type="dxa"/>
            <w:shd w:val="clear" w:color="auto" w:fill="auto"/>
            <w:noWrap/>
          </w:tcPr>
          <w:p w14:paraId="05EBC1D1" w14:textId="77777777" w:rsidR="009875A9" w:rsidRDefault="009875A9">
            <w:pPr>
              <w:pStyle w:val="LinhaTabCentr"/>
            </w:pPr>
            <w:r>
              <w:t>A05</w:t>
            </w:r>
          </w:p>
        </w:tc>
        <w:tc>
          <w:tcPr>
            <w:tcW w:w="6241" w:type="dxa"/>
            <w:shd w:val="clear" w:color="auto" w:fill="auto"/>
            <w:noWrap/>
          </w:tcPr>
          <w:p w14:paraId="40771C08" w14:textId="77777777" w:rsidR="009875A9" w:rsidRDefault="009875A9" w:rsidP="00B15F49">
            <w:pPr>
              <w:pStyle w:val="LinhaTabEsq"/>
            </w:pPr>
            <w:r>
              <w:t>Certificado do Transmissor revogado</w:t>
            </w:r>
          </w:p>
        </w:tc>
        <w:tc>
          <w:tcPr>
            <w:tcW w:w="833" w:type="dxa"/>
          </w:tcPr>
          <w:p w14:paraId="347B4615" w14:textId="77777777" w:rsidR="009875A9" w:rsidRDefault="009875A9" w:rsidP="00B15F49">
            <w:pPr>
              <w:pStyle w:val="LinhaTabCentr"/>
            </w:pPr>
            <w:r>
              <w:t>Obrig.</w:t>
            </w:r>
          </w:p>
        </w:tc>
        <w:tc>
          <w:tcPr>
            <w:tcW w:w="833" w:type="dxa"/>
            <w:shd w:val="clear" w:color="auto" w:fill="auto"/>
            <w:noWrap/>
          </w:tcPr>
          <w:p w14:paraId="783C7209" w14:textId="77777777" w:rsidR="009875A9" w:rsidRDefault="009875A9">
            <w:pPr>
              <w:pStyle w:val="LinhaTabCentr"/>
            </w:pPr>
            <w:r>
              <w:t>284</w:t>
            </w:r>
          </w:p>
        </w:tc>
        <w:tc>
          <w:tcPr>
            <w:tcW w:w="615" w:type="dxa"/>
          </w:tcPr>
          <w:p w14:paraId="41EFBE60" w14:textId="77777777" w:rsidR="009875A9" w:rsidRDefault="009875A9">
            <w:pPr>
              <w:pStyle w:val="LinhaTabCentr"/>
            </w:pPr>
            <w:r>
              <w:t>Rej.</w:t>
            </w:r>
          </w:p>
        </w:tc>
      </w:tr>
      <w:tr w:rsidR="009875A9" w14:paraId="68585EB7" w14:textId="77777777" w:rsidTr="005C5005">
        <w:trPr>
          <w:trHeight w:val="174"/>
        </w:trPr>
        <w:tc>
          <w:tcPr>
            <w:tcW w:w="537" w:type="dxa"/>
            <w:shd w:val="clear" w:color="auto" w:fill="auto"/>
            <w:noWrap/>
          </w:tcPr>
          <w:p w14:paraId="07FB1B30" w14:textId="77777777" w:rsidR="009875A9" w:rsidRDefault="009875A9">
            <w:pPr>
              <w:pStyle w:val="LinhaTabCentr"/>
            </w:pPr>
            <w:r>
              <w:t>A06</w:t>
            </w:r>
          </w:p>
        </w:tc>
        <w:tc>
          <w:tcPr>
            <w:tcW w:w="6241" w:type="dxa"/>
            <w:shd w:val="clear" w:color="auto" w:fill="auto"/>
            <w:noWrap/>
          </w:tcPr>
          <w:p w14:paraId="474EB111" w14:textId="77777777" w:rsidR="009875A9" w:rsidRDefault="009875A9" w:rsidP="00B15F49">
            <w:pPr>
              <w:pStyle w:val="LinhaTabEsq"/>
            </w:pPr>
            <w:r>
              <w:t>Certificado Raiz difere da "ICP-Brasil"</w:t>
            </w:r>
          </w:p>
        </w:tc>
        <w:tc>
          <w:tcPr>
            <w:tcW w:w="833" w:type="dxa"/>
          </w:tcPr>
          <w:p w14:paraId="30EBAE98" w14:textId="77777777" w:rsidR="009875A9" w:rsidRDefault="009875A9" w:rsidP="00B15F49">
            <w:pPr>
              <w:pStyle w:val="LinhaTabCentr"/>
            </w:pPr>
            <w:r>
              <w:t>Obrig.</w:t>
            </w:r>
          </w:p>
        </w:tc>
        <w:tc>
          <w:tcPr>
            <w:tcW w:w="833" w:type="dxa"/>
            <w:shd w:val="clear" w:color="auto" w:fill="auto"/>
            <w:noWrap/>
          </w:tcPr>
          <w:p w14:paraId="5C95D9C1" w14:textId="77777777" w:rsidR="009875A9" w:rsidRDefault="009875A9">
            <w:pPr>
              <w:pStyle w:val="LinhaTabCentr"/>
            </w:pPr>
            <w:r>
              <w:t>285</w:t>
            </w:r>
          </w:p>
        </w:tc>
        <w:tc>
          <w:tcPr>
            <w:tcW w:w="615" w:type="dxa"/>
          </w:tcPr>
          <w:p w14:paraId="7BCFA776" w14:textId="77777777" w:rsidR="009875A9" w:rsidRDefault="009875A9">
            <w:pPr>
              <w:pStyle w:val="LinhaTabCentr"/>
            </w:pPr>
            <w:r>
              <w:t>Rej.</w:t>
            </w:r>
          </w:p>
        </w:tc>
      </w:tr>
      <w:tr w:rsidR="009875A9" w14:paraId="6069408F" w14:textId="77777777" w:rsidTr="005C5005">
        <w:trPr>
          <w:trHeight w:val="174"/>
        </w:trPr>
        <w:tc>
          <w:tcPr>
            <w:tcW w:w="537" w:type="dxa"/>
            <w:shd w:val="clear" w:color="auto" w:fill="auto"/>
            <w:noWrap/>
          </w:tcPr>
          <w:p w14:paraId="21366E45" w14:textId="77777777" w:rsidR="009875A9" w:rsidRDefault="009875A9">
            <w:pPr>
              <w:pStyle w:val="LinhaTabCentr"/>
            </w:pPr>
            <w:r>
              <w:t>A07</w:t>
            </w:r>
          </w:p>
        </w:tc>
        <w:tc>
          <w:tcPr>
            <w:tcW w:w="6241" w:type="dxa"/>
            <w:shd w:val="clear" w:color="auto" w:fill="auto"/>
            <w:noWrap/>
          </w:tcPr>
          <w:p w14:paraId="40311419" w14:textId="77777777" w:rsidR="009875A9" w:rsidRDefault="009875A9" w:rsidP="00B15F49">
            <w:pPr>
              <w:pStyle w:val="LinhaTabEsq"/>
            </w:pPr>
            <w:r>
              <w:t>Falta a extensão de CNPJ no Certificado (OtherName - OID=2.16.76.1.3.3)</w:t>
            </w:r>
          </w:p>
        </w:tc>
        <w:tc>
          <w:tcPr>
            <w:tcW w:w="833" w:type="dxa"/>
          </w:tcPr>
          <w:p w14:paraId="35DCE46A" w14:textId="77777777" w:rsidR="009875A9" w:rsidRDefault="009875A9" w:rsidP="00B15F49">
            <w:pPr>
              <w:pStyle w:val="LinhaTabCentr"/>
            </w:pPr>
            <w:r>
              <w:t>Obrig.</w:t>
            </w:r>
          </w:p>
        </w:tc>
        <w:tc>
          <w:tcPr>
            <w:tcW w:w="833" w:type="dxa"/>
            <w:shd w:val="clear" w:color="auto" w:fill="auto"/>
            <w:noWrap/>
          </w:tcPr>
          <w:p w14:paraId="76338E78" w14:textId="77777777" w:rsidR="009875A9" w:rsidRDefault="009875A9">
            <w:pPr>
              <w:pStyle w:val="LinhaTabCentr"/>
            </w:pPr>
            <w:r>
              <w:t>282</w:t>
            </w:r>
          </w:p>
        </w:tc>
        <w:tc>
          <w:tcPr>
            <w:tcW w:w="615" w:type="dxa"/>
          </w:tcPr>
          <w:p w14:paraId="32ED9B3D" w14:textId="77777777" w:rsidR="009875A9" w:rsidRDefault="009875A9">
            <w:pPr>
              <w:pStyle w:val="LinhaTabCentr"/>
            </w:pPr>
            <w:r>
              <w:t>Rej.</w:t>
            </w:r>
          </w:p>
        </w:tc>
      </w:tr>
    </w:tbl>
    <w:p w14:paraId="40DEA024" w14:textId="77777777" w:rsidR="00F86A71" w:rsidRDefault="00F86A71" w:rsidP="00F86A71">
      <w:pPr>
        <w:ind w:left="420"/>
        <w:rPr>
          <w:lang w:eastAsia="zh-CN"/>
        </w:rPr>
      </w:pPr>
    </w:p>
    <w:p w14:paraId="37B25806" w14:textId="77777777" w:rsidR="00491425" w:rsidRDefault="00870C8B" w:rsidP="003858A2">
      <w:pPr>
        <w:rPr>
          <w:lang w:eastAsia="zh-CN"/>
        </w:rPr>
      </w:pPr>
      <w:r>
        <w:rPr>
          <w:lang w:eastAsia="zh-CN"/>
        </w:rPr>
        <w:t>As validações de A01, A02, A03, A04 e</w:t>
      </w:r>
      <w:r w:rsidR="00F86A71">
        <w:rPr>
          <w:lang w:eastAsia="zh-CN"/>
        </w:rPr>
        <w:t xml:space="preserve"> </w:t>
      </w:r>
      <w:r>
        <w:rPr>
          <w:lang w:eastAsia="zh-CN"/>
        </w:rPr>
        <w:t>A0</w:t>
      </w:r>
      <w:r w:rsidR="00F86A71">
        <w:rPr>
          <w:lang w:eastAsia="zh-CN"/>
        </w:rPr>
        <w:t xml:space="preserve">5 são realizadas pelo protocolo SSL e não precisam ser implementadas. </w:t>
      </w:r>
      <w:r w:rsidR="0085359A">
        <w:rPr>
          <w:lang w:eastAsia="zh-CN"/>
        </w:rPr>
        <w:t xml:space="preserve">A validação A06 também pode ser realizada pelo protocolo SSL, </w:t>
      </w:r>
      <w:r w:rsidR="000C5BD0">
        <w:rPr>
          <w:lang w:eastAsia="zh-CN"/>
        </w:rPr>
        <w:t>mas pode falhar se existirem outros certificados digitais de Autoridade Certificad</w:t>
      </w:r>
      <w:r w:rsidR="003162BF">
        <w:rPr>
          <w:lang w:eastAsia="zh-CN"/>
        </w:rPr>
        <w:t>ora Raiz que não sejam “ICP-Brasil</w:t>
      </w:r>
      <w:r w:rsidR="000C5BD0">
        <w:rPr>
          <w:lang w:eastAsia="zh-CN"/>
        </w:rPr>
        <w:t xml:space="preserve">” no repositório de certificados digitais do servidor de </w:t>
      </w:r>
      <w:r w:rsidR="00CD6762" w:rsidRPr="00CD6762">
        <w:rPr>
          <w:i/>
          <w:lang w:eastAsia="zh-CN"/>
        </w:rPr>
        <w:t xml:space="preserve">Web Service </w:t>
      </w:r>
      <w:r w:rsidR="000C5BD0">
        <w:rPr>
          <w:lang w:eastAsia="zh-CN"/>
        </w:rPr>
        <w:t>da SEFAZ.</w:t>
      </w:r>
    </w:p>
    <w:p w14:paraId="4FE7BAF1" w14:textId="77777777" w:rsidR="0060017D" w:rsidRPr="003858A2" w:rsidRDefault="0060017D" w:rsidP="00BF40F5">
      <w:pPr>
        <w:pStyle w:val="Ttulo3"/>
      </w:pPr>
      <w:bookmarkStart w:id="355" w:name="_Toc410223048"/>
      <w:r w:rsidRPr="003858A2">
        <w:t xml:space="preserve">Validação Inicial da Mensagem no </w:t>
      </w:r>
      <w:r w:rsidRPr="003858A2">
        <w:rPr>
          <w:i/>
        </w:rPr>
        <w:t>Web Service</w:t>
      </w:r>
      <w:bookmarkEnd w:id="355"/>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820D15" w:rsidRPr="00EB5C89" w14:paraId="5714DB89" w14:textId="77777777" w:rsidTr="005C5005">
        <w:trPr>
          <w:trHeight w:val="211"/>
        </w:trPr>
        <w:tc>
          <w:tcPr>
            <w:tcW w:w="9072" w:type="dxa"/>
            <w:gridSpan w:val="5"/>
            <w:shd w:val="clear" w:color="auto" w:fill="E6E6E6"/>
            <w:noWrap/>
          </w:tcPr>
          <w:p w14:paraId="07FB8473" w14:textId="77777777" w:rsidR="00820D15" w:rsidRPr="00EB5C89" w:rsidRDefault="00820D15" w:rsidP="00B15F49">
            <w:pPr>
              <w:pStyle w:val="TabelaCabealho"/>
            </w:pPr>
            <w:r w:rsidRPr="00EB5C89">
              <w:t xml:space="preserve">Validação Inicial da </w:t>
            </w:r>
            <w:r w:rsidR="00825768" w:rsidRPr="00EB5C89">
              <w:t>Mensagem no Web Service</w:t>
            </w:r>
          </w:p>
        </w:tc>
      </w:tr>
      <w:tr w:rsidR="00820D15" w:rsidRPr="00EB5C89" w14:paraId="7CEDB9AE" w14:textId="77777777" w:rsidTr="005C5005">
        <w:trPr>
          <w:trHeight w:val="211"/>
        </w:trPr>
        <w:tc>
          <w:tcPr>
            <w:tcW w:w="538" w:type="dxa"/>
            <w:shd w:val="clear" w:color="auto" w:fill="E6E6E6"/>
            <w:noWrap/>
          </w:tcPr>
          <w:p w14:paraId="5636F39B" w14:textId="77777777" w:rsidR="00820D15" w:rsidRPr="00EB5C89" w:rsidRDefault="00820D15">
            <w:pPr>
              <w:pStyle w:val="TabelaCabealho"/>
            </w:pPr>
            <w:r w:rsidRPr="00EB5C89">
              <w:t>#</w:t>
            </w:r>
          </w:p>
        </w:tc>
        <w:tc>
          <w:tcPr>
            <w:tcW w:w="6250" w:type="dxa"/>
            <w:shd w:val="clear" w:color="auto" w:fill="E6E6E6"/>
            <w:noWrap/>
          </w:tcPr>
          <w:p w14:paraId="152C5D2C" w14:textId="77777777" w:rsidR="00820D15" w:rsidRPr="00EB5C89" w:rsidRDefault="00820D15">
            <w:pPr>
              <w:pStyle w:val="TabelaCabealho"/>
            </w:pPr>
            <w:r w:rsidRPr="00EB5C89">
              <w:t>Regra de Validação</w:t>
            </w:r>
          </w:p>
        </w:tc>
        <w:tc>
          <w:tcPr>
            <w:tcW w:w="834" w:type="dxa"/>
            <w:shd w:val="clear" w:color="auto" w:fill="E6E6E6"/>
          </w:tcPr>
          <w:p w14:paraId="61FF2EFC" w14:textId="77777777" w:rsidR="00820D15" w:rsidRPr="00EB5C89" w:rsidRDefault="00820D15">
            <w:pPr>
              <w:pStyle w:val="TabelaCabealho"/>
            </w:pPr>
            <w:r w:rsidRPr="00EB5C89">
              <w:t>Aplic.</w:t>
            </w:r>
          </w:p>
        </w:tc>
        <w:tc>
          <w:tcPr>
            <w:tcW w:w="834" w:type="dxa"/>
            <w:shd w:val="clear" w:color="auto" w:fill="E6E6E6"/>
            <w:noWrap/>
          </w:tcPr>
          <w:p w14:paraId="15BA56C3" w14:textId="77777777" w:rsidR="00820D15" w:rsidRPr="00EB5C89" w:rsidRDefault="00820D15">
            <w:pPr>
              <w:pStyle w:val="TabelaCabealho"/>
            </w:pPr>
            <w:r w:rsidRPr="00EB5C89">
              <w:t>Msg</w:t>
            </w:r>
          </w:p>
        </w:tc>
        <w:tc>
          <w:tcPr>
            <w:tcW w:w="616" w:type="dxa"/>
            <w:shd w:val="clear" w:color="auto" w:fill="E6E6E6"/>
          </w:tcPr>
          <w:p w14:paraId="289F28D2" w14:textId="77777777" w:rsidR="00820D15" w:rsidRPr="00EB5C89" w:rsidRDefault="00820D15">
            <w:pPr>
              <w:pStyle w:val="TabelaCabealho"/>
            </w:pPr>
            <w:r w:rsidRPr="00EB5C89">
              <w:t>Efeito</w:t>
            </w:r>
          </w:p>
        </w:tc>
      </w:tr>
      <w:tr w:rsidR="00820D15" w14:paraId="17F4FA1C" w14:textId="77777777" w:rsidTr="005C5005">
        <w:trPr>
          <w:trHeight w:val="211"/>
        </w:trPr>
        <w:tc>
          <w:tcPr>
            <w:tcW w:w="538" w:type="dxa"/>
            <w:shd w:val="clear" w:color="auto" w:fill="auto"/>
            <w:noWrap/>
          </w:tcPr>
          <w:p w14:paraId="46F94DA8" w14:textId="77777777" w:rsidR="00820D15" w:rsidRDefault="00820D15" w:rsidP="00B15F49">
            <w:pPr>
              <w:pStyle w:val="LinhaTabCentr"/>
            </w:pPr>
            <w:r>
              <w:t>B01</w:t>
            </w:r>
          </w:p>
        </w:tc>
        <w:tc>
          <w:tcPr>
            <w:tcW w:w="6250" w:type="dxa"/>
            <w:shd w:val="clear" w:color="auto" w:fill="auto"/>
            <w:noWrap/>
          </w:tcPr>
          <w:p w14:paraId="65251333" w14:textId="2580F40B" w:rsidR="00820D15" w:rsidRDefault="00820D15" w:rsidP="00B15F49">
            <w:pPr>
              <w:pStyle w:val="LinhaTabEsq"/>
            </w:pPr>
            <w:r>
              <w:t xml:space="preserve">Tamanho do XML de Dados superior a 500 </w:t>
            </w:r>
            <w:r w:rsidR="00B8356C">
              <w:t>KB</w:t>
            </w:r>
          </w:p>
        </w:tc>
        <w:tc>
          <w:tcPr>
            <w:tcW w:w="834" w:type="dxa"/>
          </w:tcPr>
          <w:p w14:paraId="5A5E7E51" w14:textId="77777777" w:rsidR="00820D15" w:rsidRDefault="00820D15" w:rsidP="00B15F49">
            <w:pPr>
              <w:pStyle w:val="LinhaTabCentr"/>
            </w:pPr>
            <w:r>
              <w:t>Obrig.</w:t>
            </w:r>
          </w:p>
        </w:tc>
        <w:tc>
          <w:tcPr>
            <w:tcW w:w="834" w:type="dxa"/>
            <w:shd w:val="clear" w:color="auto" w:fill="auto"/>
            <w:noWrap/>
          </w:tcPr>
          <w:p w14:paraId="7620CDC0" w14:textId="77777777" w:rsidR="00820D15" w:rsidRDefault="00820D15">
            <w:pPr>
              <w:pStyle w:val="LinhaTabCentr"/>
            </w:pPr>
            <w:r>
              <w:t>214</w:t>
            </w:r>
          </w:p>
        </w:tc>
        <w:tc>
          <w:tcPr>
            <w:tcW w:w="616" w:type="dxa"/>
          </w:tcPr>
          <w:p w14:paraId="63824744" w14:textId="77777777" w:rsidR="00820D15" w:rsidRDefault="00820D15">
            <w:pPr>
              <w:pStyle w:val="LinhaTabCentr"/>
            </w:pPr>
            <w:r>
              <w:t>Rej.</w:t>
            </w:r>
          </w:p>
        </w:tc>
      </w:tr>
      <w:tr w:rsidR="00820D15" w14:paraId="45021E32" w14:textId="77777777" w:rsidTr="005C5005">
        <w:trPr>
          <w:trHeight w:val="211"/>
        </w:trPr>
        <w:tc>
          <w:tcPr>
            <w:tcW w:w="538" w:type="dxa"/>
            <w:shd w:val="clear" w:color="auto" w:fill="auto"/>
            <w:noWrap/>
          </w:tcPr>
          <w:p w14:paraId="2C2BC80F" w14:textId="77777777" w:rsidR="00820D15" w:rsidRDefault="00820D15">
            <w:pPr>
              <w:pStyle w:val="LinhaTabCentr"/>
            </w:pPr>
            <w:r>
              <w:t>B02</w:t>
            </w:r>
          </w:p>
        </w:tc>
        <w:tc>
          <w:tcPr>
            <w:tcW w:w="6250" w:type="dxa"/>
            <w:shd w:val="clear" w:color="auto" w:fill="auto"/>
            <w:noWrap/>
          </w:tcPr>
          <w:p w14:paraId="26A6B0A8" w14:textId="77777777" w:rsidR="00820D15" w:rsidRDefault="00820D15" w:rsidP="00B15F49">
            <w:pPr>
              <w:pStyle w:val="LinhaTabEsq"/>
            </w:pPr>
            <w:r>
              <w:t>XML de Dados Mal Formado</w:t>
            </w:r>
          </w:p>
        </w:tc>
        <w:tc>
          <w:tcPr>
            <w:tcW w:w="834" w:type="dxa"/>
          </w:tcPr>
          <w:p w14:paraId="63D3E243" w14:textId="77777777" w:rsidR="00820D15" w:rsidRDefault="00820D15" w:rsidP="00B15F49">
            <w:pPr>
              <w:pStyle w:val="LinhaTabCentr"/>
            </w:pPr>
            <w:r>
              <w:t>Facult.</w:t>
            </w:r>
          </w:p>
        </w:tc>
        <w:tc>
          <w:tcPr>
            <w:tcW w:w="834" w:type="dxa"/>
            <w:shd w:val="clear" w:color="auto" w:fill="auto"/>
            <w:noWrap/>
          </w:tcPr>
          <w:p w14:paraId="529C1E3F" w14:textId="77777777" w:rsidR="00820D15" w:rsidRDefault="00820D15">
            <w:pPr>
              <w:pStyle w:val="LinhaTabCentr"/>
            </w:pPr>
            <w:r>
              <w:t>243</w:t>
            </w:r>
          </w:p>
        </w:tc>
        <w:tc>
          <w:tcPr>
            <w:tcW w:w="616" w:type="dxa"/>
          </w:tcPr>
          <w:p w14:paraId="4A414508" w14:textId="77777777" w:rsidR="00820D15" w:rsidRDefault="00820D15">
            <w:pPr>
              <w:pStyle w:val="LinhaTabCentr"/>
            </w:pPr>
            <w:r>
              <w:t>Rej.</w:t>
            </w:r>
          </w:p>
        </w:tc>
      </w:tr>
      <w:tr w:rsidR="0099145C" w14:paraId="2F36F11B" w14:textId="77777777" w:rsidTr="005C5005">
        <w:trPr>
          <w:trHeight w:val="211"/>
        </w:trPr>
        <w:tc>
          <w:tcPr>
            <w:tcW w:w="538" w:type="dxa"/>
            <w:shd w:val="clear" w:color="auto" w:fill="auto"/>
            <w:noWrap/>
          </w:tcPr>
          <w:p w14:paraId="7D4D3947" w14:textId="77777777" w:rsidR="0099145C" w:rsidRDefault="0099145C">
            <w:pPr>
              <w:pStyle w:val="LinhaTabCentr"/>
            </w:pPr>
            <w:r>
              <w:t>B03</w:t>
            </w:r>
          </w:p>
        </w:tc>
        <w:tc>
          <w:tcPr>
            <w:tcW w:w="6250" w:type="dxa"/>
            <w:shd w:val="clear" w:color="auto" w:fill="auto"/>
            <w:noWrap/>
          </w:tcPr>
          <w:p w14:paraId="169B662F" w14:textId="77777777" w:rsidR="0099145C" w:rsidRDefault="0099145C" w:rsidP="00B15F49">
            <w:pPr>
              <w:pStyle w:val="LinhaTabEsq"/>
            </w:pPr>
            <w:r>
              <w:t>Verifica se o Serviço está Paralisado Momentaneamente</w:t>
            </w:r>
          </w:p>
        </w:tc>
        <w:tc>
          <w:tcPr>
            <w:tcW w:w="834" w:type="dxa"/>
          </w:tcPr>
          <w:p w14:paraId="62ABE99F" w14:textId="77777777" w:rsidR="0099145C" w:rsidRDefault="0099145C" w:rsidP="00B15F49">
            <w:pPr>
              <w:pStyle w:val="LinhaTabCentr"/>
            </w:pPr>
            <w:r>
              <w:t>Obrig.</w:t>
            </w:r>
          </w:p>
        </w:tc>
        <w:tc>
          <w:tcPr>
            <w:tcW w:w="834" w:type="dxa"/>
            <w:shd w:val="clear" w:color="auto" w:fill="auto"/>
            <w:noWrap/>
          </w:tcPr>
          <w:p w14:paraId="782E5CB7" w14:textId="77777777" w:rsidR="0099145C" w:rsidRDefault="0099145C">
            <w:pPr>
              <w:pStyle w:val="LinhaTabCentr"/>
            </w:pPr>
            <w:r>
              <w:t>108</w:t>
            </w:r>
          </w:p>
        </w:tc>
        <w:tc>
          <w:tcPr>
            <w:tcW w:w="616" w:type="dxa"/>
          </w:tcPr>
          <w:p w14:paraId="25A7BE29" w14:textId="77777777" w:rsidR="0099145C" w:rsidRDefault="0099145C">
            <w:pPr>
              <w:pStyle w:val="LinhaTabCentr"/>
            </w:pPr>
            <w:r>
              <w:t>Rej.</w:t>
            </w:r>
          </w:p>
        </w:tc>
      </w:tr>
      <w:tr w:rsidR="0099145C" w14:paraId="4A7A9623" w14:textId="77777777" w:rsidTr="005C5005">
        <w:trPr>
          <w:trHeight w:val="211"/>
        </w:trPr>
        <w:tc>
          <w:tcPr>
            <w:tcW w:w="538" w:type="dxa"/>
            <w:shd w:val="clear" w:color="auto" w:fill="auto"/>
            <w:noWrap/>
          </w:tcPr>
          <w:p w14:paraId="69CC53DA" w14:textId="77777777" w:rsidR="0099145C" w:rsidRDefault="0099145C">
            <w:pPr>
              <w:pStyle w:val="LinhaTabCentr"/>
            </w:pPr>
            <w:r>
              <w:t>B04</w:t>
            </w:r>
          </w:p>
        </w:tc>
        <w:tc>
          <w:tcPr>
            <w:tcW w:w="6250" w:type="dxa"/>
            <w:shd w:val="clear" w:color="auto" w:fill="auto"/>
            <w:noWrap/>
          </w:tcPr>
          <w:p w14:paraId="5EB9B121" w14:textId="77777777" w:rsidR="0099145C" w:rsidRDefault="0099145C" w:rsidP="00B15F49">
            <w:pPr>
              <w:pStyle w:val="LinhaTabEsq"/>
            </w:pPr>
            <w:r>
              <w:t>Verifica se o Serviço está Paralisado sem Previsão</w:t>
            </w:r>
          </w:p>
        </w:tc>
        <w:tc>
          <w:tcPr>
            <w:tcW w:w="834" w:type="dxa"/>
          </w:tcPr>
          <w:p w14:paraId="14CD1E26" w14:textId="77777777" w:rsidR="0099145C" w:rsidRDefault="0099145C" w:rsidP="00B15F49">
            <w:pPr>
              <w:pStyle w:val="LinhaTabCentr"/>
            </w:pPr>
            <w:r>
              <w:t>Obrig.</w:t>
            </w:r>
          </w:p>
        </w:tc>
        <w:tc>
          <w:tcPr>
            <w:tcW w:w="834" w:type="dxa"/>
            <w:shd w:val="clear" w:color="auto" w:fill="auto"/>
            <w:noWrap/>
          </w:tcPr>
          <w:p w14:paraId="1C0A6582" w14:textId="77777777" w:rsidR="0099145C" w:rsidRDefault="0099145C">
            <w:pPr>
              <w:pStyle w:val="LinhaTabCentr"/>
            </w:pPr>
            <w:r>
              <w:t>109</w:t>
            </w:r>
          </w:p>
        </w:tc>
        <w:tc>
          <w:tcPr>
            <w:tcW w:w="616" w:type="dxa"/>
          </w:tcPr>
          <w:p w14:paraId="55E4ED90" w14:textId="77777777" w:rsidR="0099145C" w:rsidRDefault="0099145C">
            <w:pPr>
              <w:pStyle w:val="LinhaTabCentr"/>
            </w:pPr>
            <w:r>
              <w:t>Rej.</w:t>
            </w:r>
          </w:p>
        </w:tc>
      </w:tr>
    </w:tbl>
    <w:p w14:paraId="5BDE9AF9" w14:textId="77777777" w:rsidR="00820D15" w:rsidRDefault="00820D15" w:rsidP="003858A2">
      <w:pPr>
        <w:rPr>
          <w:lang w:eastAsia="zh-CN"/>
        </w:rPr>
      </w:pPr>
    </w:p>
    <w:p w14:paraId="05EC2FA2" w14:textId="77777777" w:rsidR="00491425" w:rsidRDefault="0057593E" w:rsidP="003858A2">
      <w:pPr>
        <w:rPr>
          <w:lang w:eastAsia="zh-CN"/>
        </w:rPr>
      </w:pPr>
      <w:r>
        <w:rPr>
          <w:lang w:eastAsia="zh-CN"/>
        </w:rPr>
        <w:lastRenderedPageBreak/>
        <w:t xml:space="preserve">A mensagem será descartada se o tamanho exceder o limite previsto (500 KB) A aplicação do contribuinte não poderá permitir a geração de mensagem com tamanho superior a 500 KB. Caso isto ocorra, a conexão poderá ser interrompida sem mensagem de erro se o controle do tamanho da mensagem for implementado por </w:t>
      </w:r>
      <w:r>
        <w:t>configurações do ambiente de rede da SEFAZ</w:t>
      </w:r>
      <w:r>
        <w:rPr>
          <w:lang w:eastAsia="zh-CN"/>
        </w:rPr>
        <w:t xml:space="preserve"> (ex.: controle no firewall). No caso do controle de tamanho ser implementado por aplicativo teremos a devolução da mensagem de erro 214.</w:t>
      </w:r>
    </w:p>
    <w:p w14:paraId="50EBFFEA" w14:textId="77777777" w:rsidR="00491425" w:rsidRDefault="0057593E" w:rsidP="003858A2">
      <w:pPr>
        <w:rPr>
          <w:lang w:eastAsia="zh-CN"/>
        </w:rPr>
      </w:pPr>
      <w:r>
        <w:rPr>
          <w:lang w:eastAsia="zh-CN"/>
        </w:rPr>
        <w:t xml:space="preserve">As unidades federadas que mantêm o </w:t>
      </w:r>
      <w:r>
        <w:rPr>
          <w:i/>
          <w:lang w:eastAsia="zh-CN"/>
        </w:rPr>
        <w:t xml:space="preserve">Web Service </w:t>
      </w:r>
      <w:r>
        <w:rPr>
          <w:lang w:eastAsia="zh-CN"/>
        </w:rPr>
        <w:t xml:space="preserve">disponível, mesmo quando o serviço estiver paralisado, deverão implementar as verificações 108 e 109. Estas validações poderão ser dispensadas se o </w:t>
      </w:r>
      <w:r>
        <w:rPr>
          <w:i/>
          <w:lang w:eastAsia="zh-CN"/>
        </w:rPr>
        <w:t xml:space="preserve">Web Service </w:t>
      </w:r>
      <w:r>
        <w:rPr>
          <w:lang w:eastAsia="zh-CN"/>
        </w:rPr>
        <w:t>não ficar disponível quando o serviço estiver paralisado.</w:t>
      </w:r>
    </w:p>
    <w:p w14:paraId="08C59857" w14:textId="77777777" w:rsidR="00922C1B" w:rsidRPr="003858A2" w:rsidRDefault="00922C1B" w:rsidP="00BF40F5">
      <w:pPr>
        <w:pStyle w:val="Ttulo3"/>
      </w:pPr>
      <w:bookmarkStart w:id="356" w:name="_Toc410223049"/>
      <w:r w:rsidRPr="003858A2">
        <w:t>Validação das informações de controle da chamada ao Web Service</w:t>
      </w:r>
      <w:bookmarkEnd w:id="356"/>
    </w:p>
    <w:tbl>
      <w:tblPr>
        <w:tblW w:w="908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9"/>
        <w:gridCol w:w="6259"/>
        <w:gridCol w:w="835"/>
        <w:gridCol w:w="835"/>
        <w:gridCol w:w="617"/>
      </w:tblGrid>
      <w:tr w:rsidR="00922C1B" w:rsidRPr="00EB5C89" w14:paraId="731309F1" w14:textId="77777777" w:rsidTr="005C5005">
        <w:trPr>
          <w:trHeight w:val="205"/>
        </w:trPr>
        <w:tc>
          <w:tcPr>
            <w:tcW w:w="9085" w:type="dxa"/>
            <w:gridSpan w:val="5"/>
            <w:shd w:val="clear" w:color="auto" w:fill="E6E6E6"/>
            <w:noWrap/>
          </w:tcPr>
          <w:p w14:paraId="1F71FD67" w14:textId="77777777" w:rsidR="00922C1B" w:rsidRPr="00EB5C89" w:rsidRDefault="00922C1B" w:rsidP="00B15F49">
            <w:pPr>
              <w:pStyle w:val="TabelaCabealho"/>
            </w:pPr>
            <w:r w:rsidRPr="00EB5C89">
              <w:t>Validação das informações de controle da chamada ao Web Service</w:t>
            </w:r>
          </w:p>
        </w:tc>
      </w:tr>
      <w:tr w:rsidR="00922C1B" w:rsidRPr="00EB5C89" w14:paraId="0C36BD99" w14:textId="77777777" w:rsidTr="005C5005">
        <w:trPr>
          <w:trHeight w:val="205"/>
        </w:trPr>
        <w:tc>
          <w:tcPr>
            <w:tcW w:w="539" w:type="dxa"/>
            <w:shd w:val="clear" w:color="auto" w:fill="E6E6E6"/>
            <w:noWrap/>
          </w:tcPr>
          <w:p w14:paraId="3C71653A" w14:textId="77777777" w:rsidR="00922C1B" w:rsidRPr="00EB5C89" w:rsidRDefault="00922C1B">
            <w:pPr>
              <w:pStyle w:val="TabelaCabealho"/>
            </w:pPr>
            <w:r w:rsidRPr="00EB5C89">
              <w:t>#</w:t>
            </w:r>
          </w:p>
        </w:tc>
        <w:tc>
          <w:tcPr>
            <w:tcW w:w="6259" w:type="dxa"/>
            <w:shd w:val="clear" w:color="auto" w:fill="E6E6E6"/>
            <w:noWrap/>
          </w:tcPr>
          <w:p w14:paraId="65453384" w14:textId="77777777" w:rsidR="00922C1B" w:rsidRPr="00EB5C89" w:rsidRDefault="00922C1B">
            <w:pPr>
              <w:pStyle w:val="TabelaCabealho"/>
            </w:pPr>
            <w:r w:rsidRPr="00EB5C89">
              <w:t>Regra de Validação</w:t>
            </w:r>
          </w:p>
        </w:tc>
        <w:tc>
          <w:tcPr>
            <w:tcW w:w="835" w:type="dxa"/>
            <w:shd w:val="clear" w:color="auto" w:fill="E6E6E6"/>
          </w:tcPr>
          <w:p w14:paraId="2AD639CD" w14:textId="77777777" w:rsidR="00922C1B" w:rsidRPr="00EB5C89" w:rsidRDefault="00922C1B">
            <w:pPr>
              <w:pStyle w:val="TabelaCabealho"/>
            </w:pPr>
            <w:r w:rsidRPr="00EB5C89">
              <w:t>Aplic.</w:t>
            </w:r>
          </w:p>
        </w:tc>
        <w:tc>
          <w:tcPr>
            <w:tcW w:w="835" w:type="dxa"/>
            <w:shd w:val="clear" w:color="auto" w:fill="E6E6E6"/>
            <w:noWrap/>
          </w:tcPr>
          <w:p w14:paraId="7774480F" w14:textId="77777777" w:rsidR="00922C1B" w:rsidRPr="00EB5C89" w:rsidRDefault="00922C1B">
            <w:pPr>
              <w:pStyle w:val="TabelaCabealho"/>
            </w:pPr>
            <w:r w:rsidRPr="00EB5C89">
              <w:t>Msg</w:t>
            </w:r>
          </w:p>
        </w:tc>
        <w:tc>
          <w:tcPr>
            <w:tcW w:w="617" w:type="dxa"/>
            <w:shd w:val="clear" w:color="auto" w:fill="E6E6E6"/>
          </w:tcPr>
          <w:p w14:paraId="42FD5871" w14:textId="77777777" w:rsidR="00922C1B" w:rsidRPr="00EB5C89" w:rsidRDefault="00922C1B">
            <w:pPr>
              <w:pStyle w:val="TabelaCabealho"/>
            </w:pPr>
            <w:r w:rsidRPr="00EB5C89">
              <w:t>Efeito</w:t>
            </w:r>
          </w:p>
        </w:tc>
      </w:tr>
      <w:tr w:rsidR="00922C1B" w:rsidRPr="00286551" w14:paraId="18CAF7AA" w14:textId="77777777" w:rsidTr="005C5005">
        <w:trPr>
          <w:trHeight w:val="205"/>
        </w:trPr>
        <w:tc>
          <w:tcPr>
            <w:tcW w:w="539" w:type="dxa"/>
            <w:shd w:val="clear" w:color="auto" w:fill="auto"/>
            <w:noWrap/>
          </w:tcPr>
          <w:p w14:paraId="2B144231" w14:textId="77777777" w:rsidR="00922C1B" w:rsidRPr="00286551" w:rsidRDefault="00922C1B" w:rsidP="00B15F49">
            <w:pPr>
              <w:pStyle w:val="LinhaTabCentr"/>
            </w:pPr>
            <w:r w:rsidRPr="00286551">
              <w:t>C01</w:t>
            </w:r>
          </w:p>
        </w:tc>
        <w:tc>
          <w:tcPr>
            <w:tcW w:w="6259" w:type="dxa"/>
            <w:shd w:val="clear" w:color="auto" w:fill="auto"/>
            <w:noWrap/>
          </w:tcPr>
          <w:p w14:paraId="433C20B3" w14:textId="77777777" w:rsidR="00922C1B" w:rsidRPr="00286551" w:rsidRDefault="00922C1B" w:rsidP="00B15F49">
            <w:pPr>
              <w:pStyle w:val="LinhaTabEsq"/>
            </w:pPr>
            <w:r w:rsidRPr="00286551">
              <w:t>Elemento nfeCabecMsg inexistente no SOAP Header</w:t>
            </w:r>
          </w:p>
        </w:tc>
        <w:tc>
          <w:tcPr>
            <w:tcW w:w="835" w:type="dxa"/>
          </w:tcPr>
          <w:p w14:paraId="74BF5721" w14:textId="77777777" w:rsidR="00922C1B" w:rsidRPr="00286551" w:rsidRDefault="00922C1B" w:rsidP="00B15F49">
            <w:pPr>
              <w:pStyle w:val="LinhaTabCentr"/>
            </w:pPr>
            <w:r w:rsidRPr="00286551">
              <w:t>Facult.</w:t>
            </w:r>
          </w:p>
        </w:tc>
        <w:tc>
          <w:tcPr>
            <w:tcW w:w="835" w:type="dxa"/>
            <w:shd w:val="clear" w:color="auto" w:fill="auto"/>
            <w:noWrap/>
          </w:tcPr>
          <w:p w14:paraId="6B7E809A" w14:textId="77777777" w:rsidR="00922C1B" w:rsidRPr="00286551" w:rsidRDefault="00922C1B">
            <w:pPr>
              <w:pStyle w:val="LinhaTabCentr"/>
            </w:pPr>
            <w:r w:rsidRPr="00286551">
              <w:t>242</w:t>
            </w:r>
          </w:p>
        </w:tc>
        <w:tc>
          <w:tcPr>
            <w:tcW w:w="617" w:type="dxa"/>
          </w:tcPr>
          <w:p w14:paraId="6F187846" w14:textId="77777777" w:rsidR="00922C1B" w:rsidRPr="00286551" w:rsidRDefault="00922C1B">
            <w:pPr>
              <w:pStyle w:val="LinhaTabCentr"/>
            </w:pPr>
            <w:r w:rsidRPr="00286551">
              <w:t>Rej.</w:t>
            </w:r>
          </w:p>
        </w:tc>
      </w:tr>
      <w:tr w:rsidR="00922C1B" w:rsidRPr="00286551" w14:paraId="665FCA43" w14:textId="77777777" w:rsidTr="005C5005">
        <w:trPr>
          <w:trHeight w:val="205"/>
        </w:trPr>
        <w:tc>
          <w:tcPr>
            <w:tcW w:w="539" w:type="dxa"/>
            <w:shd w:val="clear" w:color="auto" w:fill="auto"/>
            <w:noWrap/>
          </w:tcPr>
          <w:p w14:paraId="3D8BED54" w14:textId="77777777" w:rsidR="00922C1B" w:rsidRPr="00286551" w:rsidRDefault="00922C1B">
            <w:pPr>
              <w:pStyle w:val="LinhaTabCentr"/>
            </w:pPr>
            <w:r w:rsidRPr="00286551">
              <w:t>C02</w:t>
            </w:r>
          </w:p>
        </w:tc>
        <w:tc>
          <w:tcPr>
            <w:tcW w:w="6259" w:type="dxa"/>
            <w:shd w:val="clear" w:color="auto" w:fill="auto"/>
            <w:noWrap/>
          </w:tcPr>
          <w:p w14:paraId="3C1C8EAD" w14:textId="77777777" w:rsidR="00922C1B" w:rsidRPr="00286551" w:rsidRDefault="00922C1B" w:rsidP="00B15F49">
            <w:pPr>
              <w:pStyle w:val="LinhaTabEsq"/>
            </w:pPr>
            <w:r w:rsidRPr="00286551">
              <w:t>Campo cUF inexistente no elemento nfeCabecMsg do SOAP Header</w:t>
            </w:r>
          </w:p>
        </w:tc>
        <w:tc>
          <w:tcPr>
            <w:tcW w:w="835" w:type="dxa"/>
          </w:tcPr>
          <w:p w14:paraId="2E9A508D" w14:textId="77777777" w:rsidR="00922C1B" w:rsidRPr="00286551" w:rsidRDefault="00922C1B" w:rsidP="00B15F49">
            <w:pPr>
              <w:pStyle w:val="LinhaTabCentr"/>
            </w:pPr>
            <w:r w:rsidRPr="00286551">
              <w:t>Obrig.</w:t>
            </w:r>
          </w:p>
        </w:tc>
        <w:tc>
          <w:tcPr>
            <w:tcW w:w="835" w:type="dxa"/>
            <w:shd w:val="clear" w:color="auto" w:fill="auto"/>
            <w:noWrap/>
          </w:tcPr>
          <w:p w14:paraId="7110F28F" w14:textId="77777777" w:rsidR="00922C1B" w:rsidRPr="00286551" w:rsidRDefault="00922C1B">
            <w:pPr>
              <w:pStyle w:val="LinhaTabCentr"/>
            </w:pPr>
            <w:r w:rsidRPr="00286551">
              <w:t>409</w:t>
            </w:r>
          </w:p>
        </w:tc>
        <w:tc>
          <w:tcPr>
            <w:tcW w:w="617" w:type="dxa"/>
          </w:tcPr>
          <w:p w14:paraId="323640C6" w14:textId="77777777" w:rsidR="00922C1B" w:rsidRPr="00286551" w:rsidRDefault="00922C1B">
            <w:pPr>
              <w:pStyle w:val="LinhaTabCentr"/>
            </w:pPr>
            <w:r w:rsidRPr="00286551">
              <w:t>Rej.</w:t>
            </w:r>
          </w:p>
        </w:tc>
      </w:tr>
      <w:tr w:rsidR="00922C1B" w:rsidRPr="00286551" w14:paraId="101371C1" w14:textId="77777777" w:rsidTr="005C5005">
        <w:trPr>
          <w:trHeight w:val="205"/>
        </w:trPr>
        <w:tc>
          <w:tcPr>
            <w:tcW w:w="539" w:type="dxa"/>
            <w:shd w:val="clear" w:color="auto" w:fill="auto"/>
            <w:noWrap/>
          </w:tcPr>
          <w:p w14:paraId="03DF607C" w14:textId="77777777" w:rsidR="00922C1B" w:rsidRPr="00286551" w:rsidRDefault="00922C1B">
            <w:pPr>
              <w:pStyle w:val="LinhaTabCentr"/>
            </w:pPr>
            <w:r w:rsidRPr="00286551">
              <w:t>C03</w:t>
            </w:r>
          </w:p>
        </w:tc>
        <w:tc>
          <w:tcPr>
            <w:tcW w:w="6259" w:type="dxa"/>
            <w:shd w:val="clear" w:color="auto" w:fill="auto"/>
            <w:noWrap/>
          </w:tcPr>
          <w:p w14:paraId="2B8516FE" w14:textId="19FFE1F5" w:rsidR="00922C1B" w:rsidRPr="00286551" w:rsidRDefault="00E013DE" w:rsidP="00B15F49">
            <w:pPr>
              <w:pStyle w:val="LinhaTabEsq"/>
            </w:pPr>
            <w:r>
              <w:t>Verifica se a UF informada no campo cUF é atendida pelo Web Service</w:t>
            </w:r>
          </w:p>
        </w:tc>
        <w:tc>
          <w:tcPr>
            <w:tcW w:w="835" w:type="dxa"/>
          </w:tcPr>
          <w:p w14:paraId="2BCFCC9E" w14:textId="77777777" w:rsidR="00922C1B" w:rsidRPr="00286551" w:rsidRDefault="00922C1B" w:rsidP="00B15F49">
            <w:pPr>
              <w:pStyle w:val="LinhaTabCentr"/>
            </w:pPr>
            <w:r w:rsidRPr="00286551">
              <w:t>Obrig.</w:t>
            </w:r>
          </w:p>
        </w:tc>
        <w:tc>
          <w:tcPr>
            <w:tcW w:w="835" w:type="dxa"/>
            <w:shd w:val="clear" w:color="auto" w:fill="auto"/>
            <w:noWrap/>
          </w:tcPr>
          <w:p w14:paraId="5DE981AB" w14:textId="77777777" w:rsidR="00922C1B" w:rsidRPr="00286551" w:rsidRDefault="00922C1B">
            <w:pPr>
              <w:pStyle w:val="LinhaTabCentr"/>
            </w:pPr>
            <w:r w:rsidRPr="00286551">
              <w:t>410</w:t>
            </w:r>
          </w:p>
        </w:tc>
        <w:tc>
          <w:tcPr>
            <w:tcW w:w="617" w:type="dxa"/>
          </w:tcPr>
          <w:p w14:paraId="622066C5" w14:textId="77777777" w:rsidR="00922C1B" w:rsidRPr="00286551" w:rsidRDefault="00922C1B">
            <w:pPr>
              <w:pStyle w:val="LinhaTabCentr"/>
            </w:pPr>
            <w:r w:rsidRPr="00286551">
              <w:t>Rej.</w:t>
            </w:r>
          </w:p>
        </w:tc>
      </w:tr>
      <w:tr w:rsidR="00922C1B" w:rsidRPr="00286551" w14:paraId="7CE59423" w14:textId="77777777" w:rsidTr="005C5005">
        <w:trPr>
          <w:trHeight w:val="205"/>
        </w:trPr>
        <w:tc>
          <w:tcPr>
            <w:tcW w:w="539" w:type="dxa"/>
            <w:shd w:val="clear" w:color="auto" w:fill="auto"/>
            <w:noWrap/>
          </w:tcPr>
          <w:p w14:paraId="54FFB8F4" w14:textId="77777777" w:rsidR="00922C1B" w:rsidRPr="00286551" w:rsidRDefault="00922C1B">
            <w:pPr>
              <w:pStyle w:val="LinhaTabCentr"/>
            </w:pPr>
            <w:r w:rsidRPr="00286551">
              <w:t>C04</w:t>
            </w:r>
          </w:p>
        </w:tc>
        <w:tc>
          <w:tcPr>
            <w:tcW w:w="6259" w:type="dxa"/>
            <w:shd w:val="clear" w:color="auto" w:fill="auto"/>
            <w:noWrap/>
          </w:tcPr>
          <w:p w14:paraId="71673930" w14:textId="77777777" w:rsidR="00922C1B" w:rsidRPr="00286551" w:rsidRDefault="00922C1B" w:rsidP="00B15F49">
            <w:pPr>
              <w:pStyle w:val="LinhaTabEsq"/>
            </w:pPr>
            <w:r w:rsidRPr="00286551">
              <w:t>Campo versaoDados inexistente no elemento nfeCabecMsg do SOAP Header</w:t>
            </w:r>
          </w:p>
        </w:tc>
        <w:tc>
          <w:tcPr>
            <w:tcW w:w="835" w:type="dxa"/>
          </w:tcPr>
          <w:p w14:paraId="2009CA65" w14:textId="77777777" w:rsidR="00922C1B" w:rsidRPr="00286551" w:rsidRDefault="00922C1B" w:rsidP="00B15F49">
            <w:pPr>
              <w:pStyle w:val="LinhaTabCentr"/>
            </w:pPr>
            <w:r w:rsidRPr="00286551">
              <w:t>Obrig.</w:t>
            </w:r>
          </w:p>
        </w:tc>
        <w:tc>
          <w:tcPr>
            <w:tcW w:w="835" w:type="dxa"/>
            <w:shd w:val="clear" w:color="auto" w:fill="auto"/>
            <w:noWrap/>
          </w:tcPr>
          <w:p w14:paraId="32A64428" w14:textId="77777777" w:rsidR="00922C1B" w:rsidRPr="00286551" w:rsidRDefault="00922C1B">
            <w:pPr>
              <w:pStyle w:val="LinhaTabCentr"/>
            </w:pPr>
            <w:r w:rsidRPr="00286551">
              <w:t>411</w:t>
            </w:r>
          </w:p>
        </w:tc>
        <w:tc>
          <w:tcPr>
            <w:tcW w:w="617" w:type="dxa"/>
          </w:tcPr>
          <w:p w14:paraId="2F91869A" w14:textId="77777777" w:rsidR="00922C1B" w:rsidRPr="00286551" w:rsidRDefault="00922C1B">
            <w:pPr>
              <w:pStyle w:val="LinhaTabCentr"/>
            </w:pPr>
            <w:r w:rsidRPr="00286551">
              <w:t>Rej.</w:t>
            </w:r>
          </w:p>
        </w:tc>
      </w:tr>
      <w:tr w:rsidR="00922C1B" w:rsidRPr="00286551" w14:paraId="7DFAFF1E" w14:textId="77777777" w:rsidTr="005C5005">
        <w:trPr>
          <w:trHeight w:val="197"/>
        </w:trPr>
        <w:tc>
          <w:tcPr>
            <w:tcW w:w="539" w:type="dxa"/>
            <w:shd w:val="clear" w:color="auto" w:fill="auto"/>
            <w:noWrap/>
          </w:tcPr>
          <w:p w14:paraId="0E710CE3" w14:textId="77777777" w:rsidR="00922C1B" w:rsidRPr="00286551" w:rsidRDefault="00922C1B">
            <w:pPr>
              <w:pStyle w:val="LinhaTabCentr"/>
            </w:pPr>
            <w:r w:rsidRPr="00286551">
              <w:t>C05</w:t>
            </w:r>
          </w:p>
        </w:tc>
        <w:tc>
          <w:tcPr>
            <w:tcW w:w="6259" w:type="dxa"/>
            <w:shd w:val="clear" w:color="auto" w:fill="auto"/>
            <w:noWrap/>
          </w:tcPr>
          <w:p w14:paraId="220811D8" w14:textId="77777777" w:rsidR="00922C1B" w:rsidRPr="00286551" w:rsidRDefault="00922C1B" w:rsidP="00B15F49">
            <w:pPr>
              <w:pStyle w:val="LinhaTabEsq"/>
            </w:pPr>
            <w:r w:rsidRPr="00286551">
              <w:t>Versão dos Dados informada é superior à versão vigente</w:t>
            </w:r>
          </w:p>
        </w:tc>
        <w:tc>
          <w:tcPr>
            <w:tcW w:w="835" w:type="dxa"/>
          </w:tcPr>
          <w:p w14:paraId="2AA159D8" w14:textId="77777777" w:rsidR="00922C1B" w:rsidRPr="00286551" w:rsidRDefault="00922C1B" w:rsidP="00B15F49">
            <w:pPr>
              <w:pStyle w:val="LinhaTabCentr"/>
            </w:pPr>
            <w:r w:rsidRPr="00286551">
              <w:t>Facult.</w:t>
            </w:r>
          </w:p>
        </w:tc>
        <w:tc>
          <w:tcPr>
            <w:tcW w:w="835" w:type="dxa"/>
            <w:shd w:val="clear" w:color="auto" w:fill="auto"/>
            <w:noWrap/>
          </w:tcPr>
          <w:p w14:paraId="0B008D29" w14:textId="77777777" w:rsidR="00922C1B" w:rsidRPr="00286551" w:rsidRDefault="00922C1B">
            <w:pPr>
              <w:pStyle w:val="LinhaTabCentr"/>
            </w:pPr>
            <w:r w:rsidRPr="00286551">
              <w:t>238</w:t>
            </w:r>
          </w:p>
        </w:tc>
        <w:tc>
          <w:tcPr>
            <w:tcW w:w="617" w:type="dxa"/>
          </w:tcPr>
          <w:p w14:paraId="2F3421A2" w14:textId="77777777" w:rsidR="00922C1B" w:rsidRPr="00286551" w:rsidRDefault="00922C1B">
            <w:pPr>
              <w:pStyle w:val="LinhaTabCentr"/>
            </w:pPr>
            <w:r w:rsidRPr="00286551">
              <w:t>Rej.</w:t>
            </w:r>
          </w:p>
        </w:tc>
      </w:tr>
      <w:tr w:rsidR="00922C1B" w:rsidRPr="00286551" w14:paraId="605ABA47" w14:textId="77777777" w:rsidTr="005C5005">
        <w:trPr>
          <w:trHeight w:val="205"/>
        </w:trPr>
        <w:tc>
          <w:tcPr>
            <w:tcW w:w="539" w:type="dxa"/>
            <w:shd w:val="clear" w:color="auto" w:fill="auto"/>
            <w:noWrap/>
          </w:tcPr>
          <w:p w14:paraId="211A15BD" w14:textId="77777777" w:rsidR="00922C1B" w:rsidRPr="00286551" w:rsidRDefault="00922C1B">
            <w:pPr>
              <w:pStyle w:val="LinhaTabCentr"/>
            </w:pPr>
            <w:r w:rsidRPr="00286551">
              <w:t>C06</w:t>
            </w:r>
          </w:p>
        </w:tc>
        <w:tc>
          <w:tcPr>
            <w:tcW w:w="6259" w:type="dxa"/>
            <w:shd w:val="clear" w:color="auto" w:fill="auto"/>
            <w:noWrap/>
          </w:tcPr>
          <w:p w14:paraId="00C0C69C" w14:textId="77777777" w:rsidR="00922C1B" w:rsidRPr="00286551" w:rsidRDefault="00922C1B" w:rsidP="00B15F49">
            <w:pPr>
              <w:pStyle w:val="LinhaTabEsq"/>
            </w:pPr>
            <w:r w:rsidRPr="00286551">
              <w:t>Versão dos Dados não suportada</w:t>
            </w:r>
          </w:p>
        </w:tc>
        <w:tc>
          <w:tcPr>
            <w:tcW w:w="835" w:type="dxa"/>
          </w:tcPr>
          <w:p w14:paraId="7E900511" w14:textId="77777777" w:rsidR="00922C1B" w:rsidRPr="00286551" w:rsidRDefault="00922C1B" w:rsidP="00B15F49">
            <w:pPr>
              <w:pStyle w:val="LinhaTabCentr"/>
            </w:pPr>
            <w:r w:rsidRPr="00286551">
              <w:t>Obrig.</w:t>
            </w:r>
          </w:p>
        </w:tc>
        <w:tc>
          <w:tcPr>
            <w:tcW w:w="835" w:type="dxa"/>
            <w:shd w:val="clear" w:color="auto" w:fill="auto"/>
            <w:noWrap/>
          </w:tcPr>
          <w:p w14:paraId="761F586E" w14:textId="77777777" w:rsidR="00922C1B" w:rsidRPr="00286551" w:rsidRDefault="00922C1B">
            <w:pPr>
              <w:pStyle w:val="LinhaTabCentr"/>
            </w:pPr>
            <w:r w:rsidRPr="00286551">
              <w:t>239</w:t>
            </w:r>
          </w:p>
        </w:tc>
        <w:tc>
          <w:tcPr>
            <w:tcW w:w="617" w:type="dxa"/>
          </w:tcPr>
          <w:p w14:paraId="2B907810" w14:textId="77777777" w:rsidR="00922C1B" w:rsidRPr="00286551" w:rsidRDefault="00922C1B">
            <w:pPr>
              <w:pStyle w:val="LinhaTabCentr"/>
            </w:pPr>
            <w:r w:rsidRPr="00286551">
              <w:t>Rej.</w:t>
            </w:r>
          </w:p>
        </w:tc>
      </w:tr>
    </w:tbl>
    <w:p w14:paraId="13A9260A" w14:textId="77777777" w:rsidR="00922C1B" w:rsidRPr="003858A2" w:rsidRDefault="00922C1B" w:rsidP="003858A2"/>
    <w:p w14:paraId="5B2504DB" w14:textId="77777777" w:rsidR="00781591" w:rsidRPr="003858A2" w:rsidRDefault="00084BFA" w:rsidP="003858A2">
      <w:r w:rsidRPr="003858A2">
        <w:t>A informação da versão do leiaute da mensagem</w:t>
      </w:r>
      <w:r w:rsidR="00922C1B" w:rsidRPr="003858A2">
        <w:t xml:space="preserve"> e a UF de origem do </w:t>
      </w:r>
      <w:r w:rsidR="003878AC" w:rsidRPr="003858A2">
        <w:t xml:space="preserve">emissor da NF-e constam no </w:t>
      </w:r>
      <w:r w:rsidR="00922C1B" w:rsidRPr="003858A2">
        <w:t xml:space="preserve">elemento </w:t>
      </w:r>
      <w:r w:rsidR="00922C1B" w:rsidRPr="003858A2">
        <w:rPr>
          <w:i/>
        </w:rPr>
        <w:t>nfeCabecMsg</w:t>
      </w:r>
      <w:r w:rsidR="00922C1B" w:rsidRPr="003858A2">
        <w:t xml:space="preserve"> do SOAP Header (para maiores detalhes vide item 3.4.1).</w:t>
      </w:r>
    </w:p>
    <w:p w14:paraId="36381A61" w14:textId="77777777" w:rsidR="00781591" w:rsidRPr="003858A2" w:rsidRDefault="00E073CB" w:rsidP="003858A2">
      <w:r w:rsidRPr="003858A2">
        <w:t xml:space="preserve">A aplicação deverá validar os campos </w:t>
      </w:r>
      <w:r w:rsidRPr="003858A2">
        <w:rPr>
          <w:i/>
        </w:rPr>
        <w:t>cUF</w:t>
      </w:r>
      <w:r w:rsidRPr="003858A2">
        <w:t xml:space="preserve"> e </w:t>
      </w:r>
      <w:r w:rsidRPr="003858A2">
        <w:rPr>
          <w:i/>
        </w:rPr>
        <w:t>versaoDados</w:t>
      </w:r>
      <w:r w:rsidRPr="003858A2">
        <w:t>, rejeitando a mensagem recebida em caso de informações inexistentes ou inválidas.</w:t>
      </w:r>
    </w:p>
    <w:p w14:paraId="2158C665" w14:textId="77777777" w:rsidR="00922C1B" w:rsidRPr="003858A2" w:rsidRDefault="00922C1B" w:rsidP="003858A2">
      <w:r w:rsidRPr="003858A2">
        <w:t xml:space="preserve">O campo </w:t>
      </w:r>
      <w:r w:rsidRPr="003858A2">
        <w:rPr>
          <w:i/>
        </w:rPr>
        <w:t>versaoDados</w:t>
      </w:r>
      <w:r w:rsidRPr="003858A2">
        <w:t xml:space="preserve"> contém a versão do Schema XML da mensagem contida na área de dados que será utilizado pelo </w:t>
      </w:r>
      <w:r w:rsidRPr="003858A2">
        <w:rPr>
          <w:i/>
        </w:rPr>
        <w:t>Web Service</w:t>
      </w:r>
      <w:r w:rsidRPr="003858A2">
        <w:t>.</w:t>
      </w:r>
    </w:p>
    <w:p w14:paraId="65BFCB49" w14:textId="77777777" w:rsidR="00781591" w:rsidRPr="003858A2" w:rsidRDefault="00820D15" w:rsidP="00BF40F5">
      <w:pPr>
        <w:pStyle w:val="Ttulo3"/>
      </w:pPr>
      <w:bookmarkStart w:id="357" w:name="_Toc410223050"/>
      <w:r w:rsidRPr="003858A2">
        <w:t>Validação da Área de Dados</w:t>
      </w:r>
      <w:bookmarkEnd w:id="357"/>
    </w:p>
    <w:p w14:paraId="09E68B03" w14:textId="77777777" w:rsidR="00820D15" w:rsidRPr="003858A2" w:rsidRDefault="00820D15" w:rsidP="005C5005">
      <w:pPr>
        <w:pStyle w:val="Ttulo4"/>
      </w:pPr>
      <w:r w:rsidRPr="003858A2">
        <w:t>Validação da Forma da Área de Dados</w:t>
      </w:r>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820D15" w:rsidRPr="00EB5C89" w14:paraId="10F06BB5" w14:textId="77777777" w:rsidTr="00EB5C89">
        <w:trPr>
          <w:cantSplit/>
          <w:tblHeader/>
        </w:trPr>
        <w:tc>
          <w:tcPr>
            <w:tcW w:w="9072" w:type="dxa"/>
            <w:gridSpan w:val="5"/>
            <w:shd w:val="clear" w:color="auto" w:fill="E6E6E6"/>
            <w:noWrap/>
          </w:tcPr>
          <w:p w14:paraId="6C6F9D3F" w14:textId="77777777" w:rsidR="00820D15" w:rsidRPr="00EB5C89" w:rsidRDefault="00820D15" w:rsidP="00B15F49">
            <w:pPr>
              <w:pStyle w:val="TabelaCabealho"/>
            </w:pPr>
            <w:r w:rsidRPr="00EB5C89">
              <w:t>Validação da Mensagem do Pedido</w:t>
            </w:r>
            <w:r w:rsidR="00170EB2" w:rsidRPr="00EB5C89">
              <w:t xml:space="preserve"> de</w:t>
            </w:r>
            <w:r w:rsidRPr="00EB5C89">
              <w:t xml:space="preserve"> </w:t>
            </w:r>
            <w:r w:rsidR="00170EB2" w:rsidRPr="00EB5C89">
              <w:t>Consulta de situação de NF-</w:t>
            </w:r>
            <w:r w:rsidRPr="00EB5C89">
              <w:t>e.</w:t>
            </w:r>
          </w:p>
        </w:tc>
      </w:tr>
      <w:tr w:rsidR="00820D15" w:rsidRPr="00EB5C89" w14:paraId="7B55E271" w14:textId="77777777" w:rsidTr="00EB5C89">
        <w:trPr>
          <w:cantSplit/>
          <w:tblHeader/>
        </w:trPr>
        <w:tc>
          <w:tcPr>
            <w:tcW w:w="538" w:type="dxa"/>
            <w:shd w:val="clear" w:color="auto" w:fill="E6E6E6"/>
            <w:noWrap/>
          </w:tcPr>
          <w:p w14:paraId="7260AEEE" w14:textId="77777777" w:rsidR="00820D15" w:rsidRPr="00EB5C89" w:rsidRDefault="00820D15">
            <w:pPr>
              <w:pStyle w:val="TabelaCabealho"/>
            </w:pPr>
            <w:r w:rsidRPr="00EB5C89">
              <w:t>#</w:t>
            </w:r>
          </w:p>
        </w:tc>
        <w:tc>
          <w:tcPr>
            <w:tcW w:w="6250" w:type="dxa"/>
            <w:shd w:val="clear" w:color="auto" w:fill="E6E6E6"/>
            <w:noWrap/>
          </w:tcPr>
          <w:p w14:paraId="0223D8CD" w14:textId="77777777" w:rsidR="00820D15" w:rsidRPr="00EB5C89" w:rsidRDefault="00820D15">
            <w:pPr>
              <w:pStyle w:val="TabelaCabealho"/>
            </w:pPr>
            <w:r w:rsidRPr="00EB5C89">
              <w:t>Regra de Validação</w:t>
            </w:r>
          </w:p>
        </w:tc>
        <w:tc>
          <w:tcPr>
            <w:tcW w:w="834" w:type="dxa"/>
            <w:shd w:val="clear" w:color="auto" w:fill="E6E6E6"/>
          </w:tcPr>
          <w:p w14:paraId="3440D929" w14:textId="77777777" w:rsidR="00820D15" w:rsidRPr="00EB5C89" w:rsidRDefault="00820D15">
            <w:pPr>
              <w:pStyle w:val="TabelaCabealho"/>
            </w:pPr>
            <w:r w:rsidRPr="00EB5C89">
              <w:t>Aplic.</w:t>
            </w:r>
          </w:p>
        </w:tc>
        <w:tc>
          <w:tcPr>
            <w:tcW w:w="834" w:type="dxa"/>
            <w:shd w:val="clear" w:color="auto" w:fill="E6E6E6"/>
            <w:noWrap/>
          </w:tcPr>
          <w:p w14:paraId="36D7C593" w14:textId="77777777" w:rsidR="00820D15" w:rsidRPr="00EB5C89" w:rsidRDefault="00820D15">
            <w:pPr>
              <w:pStyle w:val="TabelaCabealho"/>
            </w:pPr>
            <w:r w:rsidRPr="00EB5C89">
              <w:t>Msg</w:t>
            </w:r>
          </w:p>
        </w:tc>
        <w:tc>
          <w:tcPr>
            <w:tcW w:w="616" w:type="dxa"/>
            <w:shd w:val="clear" w:color="auto" w:fill="E6E6E6"/>
          </w:tcPr>
          <w:p w14:paraId="0EC3746B" w14:textId="77777777" w:rsidR="00820D15" w:rsidRPr="00EB5C89" w:rsidRDefault="00820D15">
            <w:pPr>
              <w:pStyle w:val="TabelaCabealho"/>
            </w:pPr>
            <w:r w:rsidRPr="00EB5C89">
              <w:t>Efeito</w:t>
            </w:r>
          </w:p>
        </w:tc>
      </w:tr>
      <w:tr w:rsidR="00820D15" w14:paraId="7B41F3FF" w14:textId="77777777" w:rsidTr="005C5005">
        <w:trPr>
          <w:trHeight w:val="177"/>
        </w:trPr>
        <w:tc>
          <w:tcPr>
            <w:tcW w:w="538" w:type="dxa"/>
            <w:shd w:val="clear" w:color="auto" w:fill="auto"/>
            <w:noWrap/>
          </w:tcPr>
          <w:p w14:paraId="28DD0462" w14:textId="77777777" w:rsidR="00820D15" w:rsidRDefault="00820D15" w:rsidP="00B15F49">
            <w:pPr>
              <w:pStyle w:val="LinhaTabCentr"/>
            </w:pPr>
            <w:r>
              <w:t>D01</w:t>
            </w:r>
          </w:p>
        </w:tc>
        <w:tc>
          <w:tcPr>
            <w:tcW w:w="6250" w:type="dxa"/>
            <w:shd w:val="clear" w:color="auto" w:fill="auto"/>
          </w:tcPr>
          <w:p w14:paraId="41FDFCD7" w14:textId="77777777" w:rsidR="00820D15" w:rsidRDefault="00820D15" w:rsidP="00B15F49">
            <w:pPr>
              <w:pStyle w:val="LinhaTabEsq"/>
            </w:pPr>
            <w:r>
              <w:t>Verifica Schema XML da Área de Dados</w:t>
            </w:r>
          </w:p>
        </w:tc>
        <w:tc>
          <w:tcPr>
            <w:tcW w:w="834" w:type="dxa"/>
          </w:tcPr>
          <w:p w14:paraId="47D9AAC2" w14:textId="77777777" w:rsidR="00820D15" w:rsidRDefault="00820D15" w:rsidP="00B15F49">
            <w:pPr>
              <w:pStyle w:val="LinhaTabCentr"/>
            </w:pPr>
            <w:r>
              <w:t>Obrig.</w:t>
            </w:r>
          </w:p>
        </w:tc>
        <w:tc>
          <w:tcPr>
            <w:tcW w:w="834" w:type="dxa"/>
            <w:shd w:val="clear" w:color="auto" w:fill="auto"/>
          </w:tcPr>
          <w:p w14:paraId="0478A87A" w14:textId="77777777" w:rsidR="00820D15" w:rsidRDefault="00820D15">
            <w:pPr>
              <w:pStyle w:val="LinhaTabCentr"/>
            </w:pPr>
            <w:r>
              <w:t>215</w:t>
            </w:r>
          </w:p>
        </w:tc>
        <w:tc>
          <w:tcPr>
            <w:tcW w:w="616" w:type="dxa"/>
          </w:tcPr>
          <w:p w14:paraId="23E3F530" w14:textId="77777777" w:rsidR="00820D15" w:rsidRDefault="00820D15">
            <w:pPr>
              <w:pStyle w:val="LinhaTabCentr"/>
            </w:pPr>
            <w:r>
              <w:t xml:space="preserve"> Rej.</w:t>
            </w:r>
          </w:p>
        </w:tc>
      </w:tr>
      <w:tr w:rsidR="0090419E" w:rsidRPr="00286551" w14:paraId="1B2167E0"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2C3A7B5E" w14:textId="77777777" w:rsidR="0090419E" w:rsidRPr="00286551" w:rsidRDefault="0090419E">
            <w:pPr>
              <w:pStyle w:val="LinhaTabCentr"/>
            </w:pPr>
            <w:r w:rsidRPr="00286551">
              <w:t>D01a</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5A9B9732" w14:textId="77777777" w:rsidR="0090419E" w:rsidRPr="00286551" w:rsidRDefault="0090419E" w:rsidP="00B15F49">
            <w:pPr>
              <w:pStyle w:val="LinhaTabEsq"/>
            </w:pPr>
            <w:r w:rsidRPr="00286551">
              <w:t>Em caso de Falha de Schema, verificar se existe a tag raiz esperada para mensagem</w:t>
            </w:r>
          </w:p>
        </w:tc>
        <w:tc>
          <w:tcPr>
            <w:tcW w:w="834" w:type="dxa"/>
            <w:tcBorders>
              <w:top w:val="single" w:sz="4" w:space="0" w:color="auto"/>
              <w:left w:val="single" w:sz="4" w:space="0" w:color="auto"/>
              <w:bottom w:val="single" w:sz="4" w:space="0" w:color="auto"/>
              <w:right w:val="single" w:sz="4" w:space="0" w:color="auto"/>
            </w:tcBorders>
          </w:tcPr>
          <w:p w14:paraId="1E042F09" w14:textId="77777777" w:rsidR="0090419E" w:rsidRPr="00286551" w:rsidRDefault="0090419E" w:rsidP="00B15F49">
            <w:pPr>
              <w:pStyle w:val="LinhaTabCentr"/>
            </w:pPr>
            <w:r w:rsidRPr="00286551">
              <w:t>Facul</w:t>
            </w:r>
            <w:r w:rsidR="0060017D">
              <w:t>t</w:t>
            </w:r>
            <w:r w:rsidRPr="00286551">
              <w:t>.</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18D25E4" w14:textId="77777777" w:rsidR="0090419E" w:rsidRPr="00286551" w:rsidRDefault="0090419E">
            <w:pPr>
              <w:pStyle w:val="LinhaTabCentr"/>
            </w:pPr>
            <w:r w:rsidRPr="00286551">
              <w:t>516</w:t>
            </w:r>
          </w:p>
        </w:tc>
        <w:tc>
          <w:tcPr>
            <w:tcW w:w="616" w:type="dxa"/>
            <w:tcBorders>
              <w:top w:val="single" w:sz="4" w:space="0" w:color="auto"/>
              <w:left w:val="single" w:sz="4" w:space="0" w:color="auto"/>
              <w:bottom w:val="single" w:sz="4" w:space="0" w:color="auto"/>
              <w:right w:val="single" w:sz="4" w:space="0" w:color="auto"/>
            </w:tcBorders>
          </w:tcPr>
          <w:p w14:paraId="3EF36974" w14:textId="77777777" w:rsidR="0090419E" w:rsidRPr="00286551" w:rsidRDefault="0090419E">
            <w:pPr>
              <w:pStyle w:val="LinhaTabCentr"/>
            </w:pPr>
            <w:r w:rsidRPr="00286551">
              <w:t xml:space="preserve"> Rej.</w:t>
            </w:r>
          </w:p>
        </w:tc>
      </w:tr>
      <w:tr w:rsidR="0090419E" w:rsidRPr="00286551" w14:paraId="1609CF2C"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6B9AC2F5" w14:textId="77777777" w:rsidR="0090419E" w:rsidRPr="00286551" w:rsidRDefault="0090419E">
            <w:pPr>
              <w:pStyle w:val="LinhaTabCentr"/>
            </w:pPr>
            <w:r w:rsidRPr="00286551">
              <w:t>D01b</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2B360EE4" w14:textId="77777777" w:rsidR="0090419E" w:rsidRPr="00286551" w:rsidRDefault="0090419E" w:rsidP="00B15F49">
            <w:pPr>
              <w:pStyle w:val="LinhaTabEsq"/>
            </w:pPr>
            <w:r w:rsidRPr="00286551">
              <w:t xml:space="preserve">Em caso de Falha de Schema, verificar se existe o atributo versao para a tag raiz da mensagem </w:t>
            </w:r>
          </w:p>
        </w:tc>
        <w:tc>
          <w:tcPr>
            <w:tcW w:w="834" w:type="dxa"/>
            <w:tcBorders>
              <w:top w:val="single" w:sz="4" w:space="0" w:color="auto"/>
              <w:left w:val="single" w:sz="4" w:space="0" w:color="auto"/>
              <w:bottom w:val="single" w:sz="4" w:space="0" w:color="auto"/>
              <w:right w:val="single" w:sz="4" w:space="0" w:color="auto"/>
            </w:tcBorders>
          </w:tcPr>
          <w:p w14:paraId="53E60B3B" w14:textId="77777777" w:rsidR="0090419E" w:rsidRPr="00286551" w:rsidRDefault="0090419E" w:rsidP="00B15F49">
            <w:pPr>
              <w:pStyle w:val="LinhaTabCentr"/>
            </w:pPr>
            <w:r w:rsidRPr="00286551">
              <w:t>Facul</w:t>
            </w:r>
            <w:r w:rsidR="0060017D">
              <w:t>t</w:t>
            </w:r>
            <w:r w:rsidRPr="00286551">
              <w:t>.</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3B49BE6F" w14:textId="77777777" w:rsidR="0090419E" w:rsidRPr="00286551" w:rsidRDefault="0090419E">
            <w:pPr>
              <w:pStyle w:val="LinhaTabCentr"/>
            </w:pPr>
            <w:r w:rsidRPr="00286551">
              <w:t>517</w:t>
            </w:r>
          </w:p>
        </w:tc>
        <w:tc>
          <w:tcPr>
            <w:tcW w:w="616" w:type="dxa"/>
            <w:tcBorders>
              <w:top w:val="single" w:sz="4" w:space="0" w:color="auto"/>
              <w:left w:val="single" w:sz="4" w:space="0" w:color="auto"/>
              <w:bottom w:val="single" w:sz="4" w:space="0" w:color="auto"/>
              <w:right w:val="single" w:sz="4" w:space="0" w:color="auto"/>
            </w:tcBorders>
          </w:tcPr>
          <w:p w14:paraId="171B86A9" w14:textId="77777777" w:rsidR="0090419E" w:rsidRPr="00286551" w:rsidRDefault="0090419E">
            <w:pPr>
              <w:pStyle w:val="LinhaTabCentr"/>
            </w:pPr>
            <w:r w:rsidRPr="00286551">
              <w:t xml:space="preserve"> Rej.</w:t>
            </w:r>
          </w:p>
        </w:tc>
      </w:tr>
      <w:tr w:rsidR="0090419E" w:rsidRPr="00286551" w14:paraId="2309583D"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15D934B" w14:textId="77777777" w:rsidR="0090419E" w:rsidRPr="00286551" w:rsidRDefault="0090419E">
            <w:pPr>
              <w:pStyle w:val="LinhaTabCentr"/>
            </w:pPr>
            <w:r w:rsidRPr="00286551">
              <w:t>D01c</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4DE86296" w14:textId="77777777" w:rsidR="0090419E" w:rsidRPr="00286551" w:rsidRDefault="0090419E" w:rsidP="00B15F49">
            <w:pPr>
              <w:pStyle w:val="LinhaTabEsq"/>
            </w:pPr>
            <w:r w:rsidRPr="00286551">
              <w:t xml:space="preserve">Em caso de Falha de Schema, verificar se o conteúdo do atributo versao difere do conteúdo da versaoDados informado no SOAPHeader </w:t>
            </w:r>
          </w:p>
        </w:tc>
        <w:tc>
          <w:tcPr>
            <w:tcW w:w="834" w:type="dxa"/>
            <w:tcBorders>
              <w:top w:val="single" w:sz="4" w:space="0" w:color="auto"/>
              <w:left w:val="single" w:sz="4" w:space="0" w:color="auto"/>
              <w:bottom w:val="single" w:sz="4" w:space="0" w:color="auto"/>
              <w:right w:val="single" w:sz="4" w:space="0" w:color="auto"/>
            </w:tcBorders>
          </w:tcPr>
          <w:p w14:paraId="671AF320" w14:textId="77777777" w:rsidR="0090419E" w:rsidRPr="00286551" w:rsidRDefault="0090419E" w:rsidP="00B15F49">
            <w:pPr>
              <w:pStyle w:val="LinhaTabCentr"/>
            </w:pPr>
            <w:r w:rsidRPr="00286551">
              <w:t>Facul</w:t>
            </w:r>
            <w:r w:rsidR="0060017D">
              <w:t>t</w:t>
            </w:r>
            <w:r w:rsidRPr="00286551">
              <w:t>.</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0FEDFC47" w14:textId="77777777" w:rsidR="0090419E" w:rsidRPr="00286551" w:rsidRDefault="0090419E">
            <w:pPr>
              <w:pStyle w:val="LinhaTabCentr"/>
            </w:pPr>
            <w:r w:rsidRPr="00286551">
              <w:t>545</w:t>
            </w:r>
          </w:p>
        </w:tc>
        <w:tc>
          <w:tcPr>
            <w:tcW w:w="616" w:type="dxa"/>
            <w:tcBorders>
              <w:top w:val="single" w:sz="4" w:space="0" w:color="auto"/>
              <w:left w:val="single" w:sz="4" w:space="0" w:color="auto"/>
              <w:bottom w:val="single" w:sz="4" w:space="0" w:color="auto"/>
              <w:right w:val="single" w:sz="4" w:space="0" w:color="auto"/>
            </w:tcBorders>
          </w:tcPr>
          <w:p w14:paraId="37F3E79E" w14:textId="77777777" w:rsidR="0090419E" w:rsidRPr="00286551" w:rsidRDefault="0090419E">
            <w:pPr>
              <w:pStyle w:val="LinhaTabCentr"/>
            </w:pPr>
            <w:r w:rsidRPr="00286551">
              <w:t xml:space="preserve"> Rej.</w:t>
            </w:r>
          </w:p>
        </w:tc>
      </w:tr>
      <w:tr w:rsidR="004F1021" w:rsidRPr="00CD0FF3" w14:paraId="65214A9B"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388AECB5" w14:textId="77777777" w:rsidR="004F1021" w:rsidRPr="004F1021" w:rsidRDefault="004F1021">
            <w:pPr>
              <w:pStyle w:val="LinhaTabCentr"/>
            </w:pPr>
            <w:r w:rsidRPr="004F1021">
              <w:t>D01d</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44A7BFB5" w14:textId="77777777" w:rsidR="004F1021" w:rsidRPr="004F1021" w:rsidRDefault="004F1021" w:rsidP="00B15F49">
            <w:pPr>
              <w:pStyle w:val="LinhaTabEsq"/>
            </w:pPr>
            <w:r w:rsidRPr="004F1021">
              <w:t>Verifica a existência de qualquer namespace diverso do namespace padrão</w:t>
            </w:r>
            <w:r>
              <w:t xml:space="preserve"> </w:t>
            </w:r>
            <w:r w:rsidRPr="004F1021">
              <w:t>da NF-e (http://www.portalfiscal.inf.br/nfe)</w:t>
            </w:r>
          </w:p>
        </w:tc>
        <w:tc>
          <w:tcPr>
            <w:tcW w:w="834" w:type="dxa"/>
            <w:tcBorders>
              <w:top w:val="single" w:sz="4" w:space="0" w:color="auto"/>
              <w:left w:val="single" w:sz="4" w:space="0" w:color="auto"/>
              <w:bottom w:val="single" w:sz="4" w:space="0" w:color="auto"/>
              <w:right w:val="single" w:sz="4" w:space="0" w:color="auto"/>
            </w:tcBorders>
          </w:tcPr>
          <w:p w14:paraId="7272686E" w14:textId="77777777" w:rsidR="004F1021" w:rsidRPr="004F1021" w:rsidRDefault="004F1021" w:rsidP="00B15F49">
            <w:pPr>
              <w:pStyle w:val="LinhaTabCentr"/>
            </w:pPr>
            <w:r w:rsidRPr="004F1021">
              <w:t>Facul</w:t>
            </w:r>
            <w:r w:rsidR="0060017D">
              <w:t>t</w:t>
            </w:r>
            <w:r w:rsidRPr="004F1021">
              <w:t>.</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A1D3075" w14:textId="77777777" w:rsidR="004F1021" w:rsidRPr="004F1021" w:rsidRDefault="004F1021">
            <w:pPr>
              <w:pStyle w:val="LinhaTabCentr"/>
            </w:pPr>
            <w:r w:rsidRPr="004F1021">
              <w:t>587</w:t>
            </w:r>
          </w:p>
        </w:tc>
        <w:tc>
          <w:tcPr>
            <w:tcW w:w="616" w:type="dxa"/>
            <w:tcBorders>
              <w:top w:val="single" w:sz="4" w:space="0" w:color="auto"/>
              <w:left w:val="single" w:sz="4" w:space="0" w:color="auto"/>
              <w:bottom w:val="single" w:sz="4" w:space="0" w:color="auto"/>
              <w:right w:val="single" w:sz="4" w:space="0" w:color="auto"/>
            </w:tcBorders>
          </w:tcPr>
          <w:p w14:paraId="3CD8D2F1" w14:textId="77777777" w:rsidR="004F1021" w:rsidRPr="004F1021" w:rsidRDefault="004F1021">
            <w:pPr>
              <w:pStyle w:val="LinhaTabCentr"/>
            </w:pPr>
            <w:r w:rsidRPr="004F1021">
              <w:t xml:space="preserve"> Rej.</w:t>
            </w:r>
          </w:p>
        </w:tc>
      </w:tr>
      <w:tr w:rsidR="004F1021" w:rsidRPr="004F1021" w14:paraId="5D25BDD3"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4937FB18" w14:textId="77777777" w:rsidR="004F1021" w:rsidRPr="004F1021" w:rsidRDefault="004F1021">
            <w:pPr>
              <w:pStyle w:val="LinhaTabCentr"/>
            </w:pPr>
            <w:r w:rsidRPr="004F1021">
              <w:t>D01e</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03A898F2" w14:textId="77777777" w:rsidR="004F1021" w:rsidRPr="004F1021" w:rsidRDefault="004F1021" w:rsidP="00B15F49">
            <w:pPr>
              <w:pStyle w:val="LinhaTabEsq"/>
            </w:pPr>
            <w:r w:rsidRPr="004F1021">
              <w:t>Verifica a existência de caracteres de edição no início ou fim da mensagem ou entre as tags</w:t>
            </w:r>
          </w:p>
        </w:tc>
        <w:tc>
          <w:tcPr>
            <w:tcW w:w="834" w:type="dxa"/>
            <w:tcBorders>
              <w:top w:val="single" w:sz="4" w:space="0" w:color="auto"/>
              <w:left w:val="single" w:sz="4" w:space="0" w:color="auto"/>
              <w:bottom w:val="single" w:sz="4" w:space="0" w:color="auto"/>
              <w:right w:val="single" w:sz="4" w:space="0" w:color="auto"/>
            </w:tcBorders>
          </w:tcPr>
          <w:p w14:paraId="76002B7E" w14:textId="77777777" w:rsidR="004F1021" w:rsidRPr="004F1021" w:rsidRDefault="004F1021" w:rsidP="00B15F49">
            <w:pPr>
              <w:pStyle w:val="LinhaTabCentr"/>
            </w:pPr>
            <w:r w:rsidRPr="004F1021">
              <w:t>Facul</w:t>
            </w:r>
            <w:r w:rsidR="0060017D">
              <w:t>t</w:t>
            </w:r>
            <w:r w:rsidRPr="004F1021">
              <w:t>.</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7F9167B9" w14:textId="77777777" w:rsidR="004F1021" w:rsidRPr="004F1021" w:rsidRDefault="004F1021">
            <w:pPr>
              <w:pStyle w:val="LinhaTabCentr"/>
            </w:pPr>
            <w:r w:rsidRPr="004F1021">
              <w:t>588</w:t>
            </w:r>
          </w:p>
        </w:tc>
        <w:tc>
          <w:tcPr>
            <w:tcW w:w="616" w:type="dxa"/>
            <w:tcBorders>
              <w:top w:val="single" w:sz="4" w:space="0" w:color="auto"/>
              <w:left w:val="single" w:sz="4" w:space="0" w:color="auto"/>
              <w:bottom w:val="single" w:sz="4" w:space="0" w:color="auto"/>
              <w:right w:val="single" w:sz="4" w:space="0" w:color="auto"/>
            </w:tcBorders>
          </w:tcPr>
          <w:p w14:paraId="0845143B" w14:textId="77777777" w:rsidR="004F1021" w:rsidRPr="004F1021" w:rsidRDefault="004F1021">
            <w:pPr>
              <w:pStyle w:val="LinhaTabCentr"/>
            </w:pPr>
            <w:r w:rsidRPr="004F1021">
              <w:t xml:space="preserve"> Rej.</w:t>
            </w:r>
          </w:p>
        </w:tc>
      </w:tr>
      <w:tr w:rsidR="0090419E" w14:paraId="093369C9"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0BF02FCE" w14:textId="77777777" w:rsidR="0090419E" w:rsidRDefault="0090419E">
            <w:pPr>
              <w:pStyle w:val="LinhaTabCentr"/>
            </w:pPr>
            <w:r>
              <w:lastRenderedPageBreak/>
              <w:t>D02</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1866B7BF" w14:textId="77777777" w:rsidR="0090419E" w:rsidRDefault="0090419E" w:rsidP="00B15F49">
            <w:pPr>
              <w:pStyle w:val="LinhaTabEsq"/>
            </w:pPr>
            <w:r>
              <w:t>Verifica o uso de prefixo no namespace</w:t>
            </w:r>
          </w:p>
        </w:tc>
        <w:tc>
          <w:tcPr>
            <w:tcW w:w="834" w:type="dxa"/>
            <w:tcBorders>
              <w:top w:val="single" w:sz="4" w:space="0" w:color="auto"/>
              <w:left w:val="single" w:sz="4" w:space="0" w:color="auto"/>
              <w:bottom w:val="single" w:sz="4" w:space="0" w:color="auto"/>
              <w:right w:val="single" w:sz="4" w:space="0" w:color="auto"/>
            </w:tcBorders>
          </w:tcPr>
          <w:p w14:paraId="37A3DFEC" w14:textId="77777777" w:rsidR="0090419E" w:rsidRDefault="0090419E"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4D229CB" w14:textId="77777777" w:rsidR="0090419E" w:rsidRDefault="0090419E">
            <w:pPr>
              <w:pStyle w:val="LinhaTabCentr"/>
            </w:pPr>
            <w:r>
              <w:t>404</w:t>
            </w:r>
          </w:p>
        </w:tc>
        <w:tc>
          <w:tcPr>
            <w:tcW w:w="616" w:type="dxa"/>
            <w:tcBorders>
              <w:top w:val="single" w:sz="4" w:space="0" w:color="auto"/>
              <w:left w:val="single" w:sz="4" w:space="0" w:color="auto"/>
              <w:bottom w:val="single" w:sz="4" w:space="0" w:color="auto"/>
              <w:right w:val="single" w:sz="4" w:space="0" w:color="auto"/>
            </w:tcBorders>
          </w:tcPr>
          <w:p w14:paraId="2D9A080B" w14:textId="77777777" w:rsidR="0090419E" w:rsidRDefault="0090419E">
            <w:pPr>
              <w:pStyle w:val="LinhaTabCentr"/>
            </w:pPr>
            <w:r>
              <w:t xml:space="preserve"> Rej.</w:t>
            </w:r>
          </w:p>
        </w:tc>
      </w:tr>
      <w:tr w:rsidR="0090419E" w14:paraId="507F9029" w14:textId="77777777" w:rsidTr="005C5005">
        <w:trPr>
          <w:trHeight w:val="177"/>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46E0B0E" w14:textId="77777777" w:rsidR="0090419E" w:rsidRDefault="0090419E">
            <w:pPr>
              <w:pStyle w:val="LinhaTabCentr"/>
            </w:pPr>
            <w:r>
              <w:t>D03</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5CAAD30E" w14:textId="77777777" w:rsidR="0090419E" w:rsidRDefault="0090419E" w:rsidP="00B15F49">
            <w:pPr>
              <w:pStyle w:val="LinhaTabEsq"/>
            </w:pPr>
            <w:r>
              <w:t>XML utiliza codificação diferente de UTF-8</w:t>
            </w:r>
          </w:p>
        </w:tc>
        <w:tc>
          <w:tcPr>
            <w:tcW w:w="834" w:type="dxa"/>
            <w:tcBorders>
              <w:top w:val="single" w:sz="4" w:space="0" w:color="auto"/>
              <w:left w:val="single" w:sz="4" w:space="0" w:color="auto"/>
              <w:bottom w:val="single" w:sz="4" w:space="0" w:color="auto"/>
              <w:right w:val="single" w:sz="4" w:space="0" w:color="auto"/>
            </w:tcBorders>
          </w:tcPr>
          <w:p w14:paraId="206F980E" w14:textId="77777777" w:rsidR="0090419E" w:rsidRDefault="0090419E"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74290E00" w14:textId="77777777" w:rsidR="0090419E" w:rsidRDefault="0090419E">
            <w:pPr>
              <w:pStyle w:val="LinhaTabCentr"/>
            </w:pPr>
            <w:r>
              <w:t>402</w:t>
            </w:r>
          </w:p>
        </w:tc>
        <w:tc>
          <w:tcPr>
            <w:tcW w:w="616" w:type="dxa"/>
            <w:tcBorders>
              <w:top w:val="single" w:sz="4" w:space="0" w:color="auto"/>
              <w:left w:val="single" w:sz="4" w:space="0" w:color="auto"/>
              <w:bottom w:val="single" w:sz="4" w:space="0" w:color="auto"/>
              <w:right w:val="single" w:sz="4" w:space="0" w:color="auto"/>
            </w:tcBorders>
          </w:tcPr>
          <w:p w14:paraId="660B09B0" w14:textId="77777777" w:rsidR="0090419E" w:rsidRDefault="0090419E">
            <w:pPr>
              <w:pStyle w:val="LinhaTabCentr"/>
            </w:pPr>
            <w:r>
              <w:t xml:space="preserve"> Rej.</w:t>
            </w:r>
          </w:p>
        </w:tc>
      </w:tr>
    </w:tbl>
    <w:p w14:paraId="48CA4BF6" w14:textId="4110129F" w:rsidR="0090419E" w:rsidRDefault="0090419E" w:rsidP="0090419E">
      <w:pPr>
        <w:rPr>
          <w:lang w:eastAsia="zh-CN"/>
        </w:rPr>
      </w:pPr>
    </w:p>
    <w:p w14:paraId="13D0F8C2" w14:textId="77777777" w:rsidR="00496084" w:rsidRPr="003858A2" w:rsidRDefault="0090419E" w:rsidP="003858A2">
      <w:r w:rsidRPr="003858A2">
        <w:t>As validações D01a, D01b e D01c são de aplicação facultativa e podem ser aplicadas sucessivamente quando ocorrer falha na validação D01 e a SEFAZ entender oportuno informar a divergência entre a versão informada no SOAP Header e a versão da mensagem XML.</w:t>
      </w:r>
    </w:p>
    <w:p w14:paraId="0A900DC6" w14:textId="507B34F9" w:rsidR="00F86A71" w:rsidRPr="003858A2" w:rsidRDefault="00820D15" w:rsidP="00B15F49">
      <w:pPr>
        <w:pStyle w:val="Ttulo4"/>
      </w:pPr>
      <w:r w:rsidRPr="003858A2">
        <w:t>Validação das Regras de Negócios da Consulta a NF-e</w:t>
      </w:r>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C949E9" w:rsidRPr="00EB5C89" w14:paraId="1B793D84" w14:textId="77777777" w:rsidTr="005C5005">
        <w:trPr>
          <w:trHeight w:val="193"/>
        </w:trPr>
        <w:tc>
          <w:tcPr>
            <w:tcW w:w="9149" w:type="dxa"/>
            <w:gridSpan w:val="5"/>
            <w:shd w:val="clear" w:color="auto" w:fill="E6E6E6"/>
            <w:noWrap/>
          </w:tcPr>
          <w:p w14:paraId="536D1987" w14:textId="77777777" w:rsidR="00C949E9" w:rsidRPr="00EB5C89" w:rsidRDefault="00C949E9" w:rsidP="00B15F49">
            <w:pPr>
              <w:pStyle w:val="TabelaCabealho"/>
            </w:pPr>
            <w:r w:rsidRPr="00EB5C89">
              <w:t>Validação do Pedido de Consulta de situação de NF-e – Regras de Negócios</w:t>
            </w:r>
          </w:p>
        </w:tc>
      </w:tr>
      <w:tr w:rsidR="009875A9" w:rsidRPr="00EB5C89" w14:paraId="1E5667C9" w14:textId="77777777" w:rsidTr="005C5005">
        <w:trPr>
          <w:trHeight w:val="193"/>
        </w:trPr>
        <w:tc>
          <w:tcPr>
            <w:tcW w:w="543" w:type="dxa"/>
            <w:shd w:val="clear" w:color="auto" w:fill="E6E6E6"/>
            <w:noWrap/>
          </w:tcPr>
          <w:p w14:paraId="1539B2E5" w14:textId="77777777" w:rsidR="009875A9" w:rsidRPr="00EB5C89" w:rsidRDefault="009875A9">
            <w:pPr>
              <w:pStyle w:val="TabelaCabealho"/>
            </w:pPr>
            <w:r w:rsidRPr="00EB5C89">
              <w:t>#</w:t>
            </w:r>
          </w:p>
        </w:tc>
        <w:tc>
          <w:tcPr>
            <w:tcW w:w="6303" w:type="dxa"/>
            <w:shd w:val="clear" w:color="auto" w:fill="E6E6E6"/>
            <w:noWrap/>
          </w:tcPr>
          <w:p w14:paraId="6190A8AC" w14:textId="77777777" w:rsidR="009875A9" w:rsidRPr="00EB5C89" w:rsidRDefault="009875A9">
            <w:pPr>
              <w:pStyle w:val="TabelaCabealho"/>
            </w:pPr>
            <w:r w:rsidRPr="00EB5C89">
              <w:t>Regra de Validação</w:t>
            </w:r>
          </w:p>
        </w:tc>
        <w:tc>
          <w:tcPr>
            <w:tcW w:w="841" w:type="dxa"/>
            <w:shd w:val="clear" w:color="auto" w:fill="E6E6E6"/>
          </w:tcPr>
          <w:p w14:paraId="05A3B225" w14:textId="77777777" w:rsidR="009875A9" w:rsidRPr="00EB5C89" w:rsidRDefault="009875A9">
            <w:pPr>
              <w:pStyle w:val="TabelaCabealho"/>
            </w:pPr>
            <w:r w:rsidRPr="00EB5C89">
              <w:t>Aplic.</w:t>
            </w:r>
          </w:p>
        </w:tc>
        <w:tc>
          <w:tcPr>
            <w:tcW w:w="841" w:type="dxa"/>
            <w:shd w:val="clear" w:color="auto" w:fill="E6E6E6"/>
            <w:noWrap/>
          </w:tcPr>
          <w:p w14:paraId="73F5D8E1" w14:textId="77777777" w:rsidR="009875A9" w:rsidRPr="00EB5C89" w:rsidRDefault="009875A9">
            <w:pPr>
              <w:pStyle w:val="TabelaCabealho"/>
            </w:pPr>
            <w:r w:rsidRPr="00EB5C89">
              <w:t>Msg</w:t>
            </w:r>
          </w:p>
        </w:tc>
        <w:tc>
          <w:tcPr>
            <w:tcW w:w="621" w:type="dxa"/>
            <w:shd w:val="clear" w:color="auto" w:fill="E6E6E6"/>
          </w:tcPr>
          <w:p w14:paraId="398E2CB8" w14:textId="77777777" w:rsidR="009875A9" w:rsidRPr="00EB5C89" w:rsidRDefault="009875A9">
            <w:pPr>
              <w:pStyle w:val="TabelaCabealho"/>
            </w:pPr>
            <w:r w:rsidRPr="00EB5C89">
              <w:t>Efeito</w:t>
            </w:r>
          </w:p>
        </w:tc>
      </w:tr>
      <w:tr w:rsidR="009875A9" w14:paraId="6C8FBFAF" w14:textId="77777777" w:rsidTr="005C5005">
        <w:trPr>
          <w:trHeight w:val="193"/>
        </w:trPr>
        <w:tc>
          <w:tcPr>
            <w:tcW w:w="543" w:type="dxa"/>
            <w:shd w:val="clear" w:color="auto" w:fill="auto"/>
            <w:noWrap/>
          </w:tcPr>
          <w:p w14:paraId="73D854CC" w14:textId="77777777" w:rsidR="009875A9" w:rsidRDefault="009875A9" w:rsidP="00B15F49">
            <w:pPr>
              <w:pStyle w:val="LinhaTabCentr"/>
            </w:pPr>
            <w:r>
              <w:t>J01</w:t>
            </w:r>
          </w:p>
        </w:tc>
        <w:tc>
          <w:tcPr>
            <w:tcW w:w="6303" w:type="dxa"/>
            <w:shd w:val="clear" w:color="auto" w:fill="auto"/>
          </w:tcPr>
          <w:p w14:paraId="4D39FA96" w14:textId="77777777" w:rsidR="009875A9" w:rsidRDefault="009875A9" w:rsidP="00B15F49">
            <w:pPr>
              <w:pStyle w:val="LinhaTabEsq"/>
            </w:pPr>
            <w:r>
              <w:t xml:space="preserve">Tipo do ambiente da NF-e difere do ambiente do </w:t>
            </w:r>
            <w:r w:rsidRPr="0005691A">
              <w:rPr>
                <w:i/>
              </w:rPr>
              <w:t>Web Service</w:t>
            </w:r>
          </w:p>
        </w:tc>
        <w:tc>
          <w:tcPr>
            <w:tcW w:w="841" w:type="dxa"/>
          </w:tcPr>
          <w:p w14:paraId="444F3CA9" w14:textId="77777777" w:rsidR="009875A9" w:rsidRDefault="009875A9" w:rsidP="00B15F49">
            <w:pPr>
              <w:pStyle w:val="LinhaTabCentr"/>
            </w:pPr>
            <w:r>
              <w:t>Obrig.</w:t>
            </w:r>
          </w:p>
        </w:tc>
        <w:tc>
          <w:tcPr>
            <w:tcW w:w="841" w:type="dxa"/>
            <w:shd w:val="clear" w:color="auto" w:fill="auto"/>
          </w:tcPr>
          <w:p w14:paraId="2ED6F603" w14:textId="77777777" w:rsidR="009875A9" w:rsidRDefault="009875A9">
            <w:pPr>
              <w:pStyle w:val="LinhaTabCentr"/>
            </w:pPr>
            <w:r>
              <w:t>252</w:t>
            </w:r>
          </w:p>
        </w:tc>
        <w:tc>
          <w:tcPr>
            <w:tcW w:w="621" w:type="dxa"/>
          </w:tcPr>
          <w:p w14:paraId="07A8AA09" w14:textId="77777777" w:rsidR="009875A9" w:rsidRDefault="009875A9">
            <w:pPr>
              <w:pStyle w:val="LinhaTabCentr"/>
            </w:pPr>
            <w:r>
              <w:t>Rej.</w:t>
            </w:r>
          </w:p>
        </w:tc>
      </w:tr>
      <w:tr w:rsidR="009875A9" w14:paraId="1E6A6160" w14:textId="77777777" w:rsidTr="005C5005">
        <w:trPr>
          <w:trHeight w:val="193"/>
        </w:trPr>
        <w:tc>
          <w:tcPr>
            <w:tcW w:w="543" w:type="dxa"/>
            <w:shd w:val="clear" w:color="auto" w:fill="auto"/>
            <w:noWrap/>
          </w:tcPr>
          <w:p w14:paraId="61B9810D" w14:textId="77777777" w:rsidR="009875A9" w:rsidRDefault="009875A9">
            <w:pPr>
              <w:pStyle w:val="LinhaTabCentr"/>
            </w:pPr>
            <w:r>
              <w:t>J02</w:t>
            </w:r>
          </w:p>
        </w:tc>
        <w:tc>
          <w:tcPr>
            <w:tcW w:w="6303" w:type="dxa"/>
            <w:shd w:val="clear" w:color="auto" w:fill="auto"/>
          </w:tcPr>
          <w:p w14:paraId="2498BFE4" w14:textId="77777777" w:rsidR="009875A9" w:rsidRDefault="009875A9" w:rsidP="00B15F49">
            <w:pPr>
              <w:pStyle w:val="LinhaTabEsq"/>
            </w:pPr>
            <w:r>
              <w:t xml:space="preserve">UF da Chave de Acesso difere da UF do </w:t>
            </w:r>
            <w:r w:rsidRPr="0005691A">
              <w:rPr>
                <w:i/>
              </w:rPr>
              <w:t>Web Service</w:t>
            </w:r>
          </w:p>
        </w:tc>
        <w:tc>
          <w:tcPr>
            <w:tcW w:w="841" w:type="dxa"/>
          </w:tcPr>
          <w:p w14:paraId="13066473" w14:textId="77777777" w:rsidR="009875A9" w:rsidRDefault="009875A9" w:rsidP="00B15F49">
            <w:pPr>
              <w:pStyle w:val="LinhaTabCentr"/>
            </w:pPr>
            <w:r>
              <w:t>Obrig.</w:t>
            </w:r>
          </w:p>
        </w:tc>
        <w:tc>
          <w:tcPr>
            <w:tcW w:w="841" w:type="dxa"/>
            <w:shd w:val="clear" w:color="auto" w:fill="auto"/>
          </w:tcPr>
          <w:p w14:paraId="7748425A" w14:textId="77777777" w:rsidR="009875A9" w:rsidRDefault="009875A9">
            <w:pPr>
              <w:pStyle w:val="LinhaTabCentr"/>
            </w:pPr>
            <w:r>
              <w:t>226</w:t>
            </w:r>
          </w:p>
        </w:tc>
        <w:tc>
          <w:tcPr>
            <w:tcW w:w="621" w:type="dxa"/>
          </w:tcPr>
          <w:p w14:paraId="2A2667D7" w14:textId="77777777" w:rsidR="009875A9" w:rsidRDefault="009875A9">
            <w:pPr>
              <w:pStyle w:val="LinhaTabCentr"/>
            </w:pPr>
            <w:r>
              <w:t>Rej.</w:t>
            </w:r>
          </w:p>
        </w:tc>
      </w:tr>
      <w:tr w:rsidR="00B90AA6" w14:paraId="00EFF33F" w14:textId="77777777" w:rsidTr="005C5005">
        <w:trPr>
          <w:trHeight w:val="193"/>
        </w:trPr>
        <w:tc>
          <w:tcPr>
            <w:tcW w:w="543" w:type="dxa"/>
            <w:shd w:val="clear" w:color="auto" w:fill="auto"/>
            <w:noWrap/>
          </w:tcPr>
          <w:p w14:paraId="7226512D" w14:textId="77777777" w:rsidR="00B90AA6" w:rsidRPr="00CD281C" w:rsidRDefault="00B90AA6">
            <w:pPr>
              <w:pStyle w:val="LinhaTabCentr"/>
            </w:pPr>
            <w:r w:rsidRPr="00CD281C">
              <w:t>J02a</w:t>
            </w:r>
          </w:p>
        </w:tc>
        <w:tc>
          <w:tcPr>
            <w:tcW w:w="6303" w:type="dxa"/>
            <w:shd w:val="clear" w:color="auto" w:fill="auto"/>
          </w:tcPr>
          <w:p w14:paraId="4305191E" w14:textId="4964B4DF" w:rsidR="00B90AA6" w:rsidRPr="00CD281C" w:rsidRDefault="00B90AA6" w:rsidP="00B15F49">
            <w:pPr>
              <w:pStyle w:val="LinhaTabEsq"/>
            </w:pPr>
            <w:r w:rsidRPr="00CD281C">
              <w:t>Chave de Acesso com dígito verificador inválido</w:t>
            </w:r>
            <w:r>
              <w:t xml:space="preserve"> (</w:t>
            </w:r>
            <w:r w:rsidR="00E13837">
              <w:t xml:space="preserve">NT </w:t>
            </w:r>
            <w:r w:rsidR="00AE5907">
              <w:t>2011/0</w:t>
            </w:r>
            <w:r w:rsidR="008E5B6C">
              <w:t>04</w:t>
            </w:r>
            <w:r>
              <w:t>)</w:t>
            </w:r>
          </w:p>
        </w:tc>
        <w:tc>
          <w:tcPr>
            <w:tcW w:w="841" w:type="dxa"/>
          </w:tcPr>
          <w:p w14:paraId="35A171C9" w14:textId="77777777" w:rsidR="00B90AA6" w:rsidRPr="00CD281C" w:rsidRDefault="00B90AA6" w:rsidP="00B15F49">
            <w:pPr>
              <w:pStyle w:val="LinhaTabCentr"/>
            </w:pPr>
            <w:r w:rsidRPr="00CD281C">
              <w:t>Obrig.</w:t>
            </w:r>
          </w:p>
        </w:tc>
        <w:tc>
          <w:tcPr>
            <w:tcW w:w="841" w:type="dxa"/>
            <w:shd w:val="clear" w:color="auto" w:fill="auto"/>
          </w:tcPr>
          <w:p w14:paraId="0D96F65A" w14:textId="77777777" w:rsidR="00B90AA6" w:rsidRPr="00CD281C" w:rsidRDefault="00B90AA6">
            <w:pPr>
              <w:pStyle w:val="LinhaTabCentr"/>
            </w:pPr>
            <w:r w:rsidRPr="00CD281C">
              <w:t>236</w:t>
            </w:r>
          </w:p>
        </w:tc>
        <w:tc>
          <w:tcPr>
            <w:tcW w:w="621" w:type="dxa"/>
          </w:tcPr>
          <w:p w14:paraId="7375955D" w14:textId="77777777" w:rsidR="00B90AA6" w:rsidRPr="00CD281C" w:rsidRDefault="00B90AA6">
            <w:pPr>
              <w:pStyle w:val="LinhaTabCentr"/>
            </w:pPr>
            <w:r w:rsidRPr="00CD281C">
              <w:t>Rej.</w:t>
            </w:r>
          </w:p>
        </w:tc>
      </w:tr>
      <w:tr w:rsidR="00B90AA6" w14:paraId="63871584" w14:textId="77777777" w:rsidTr="005C5005">
        <w:trPr>
          <w:trHeight w:val="193"/>
        </w:trPr>
        <w:tc>
          <w:tcPr>
            <w:tcW w:w="543" w:type="dxa"/>
            <w:shd w:val="clear" w:color="auto" w:fill="auto"/>
            <w:noWrap/>
          </w:tcPr>
          <w:p w14:paraId="10535F14" w14:textId="77777777" w:rsidR="00B90AA6" w:rsidRPr="00CD281C" w:rsidRDefault="00B90AA6">
            <w:pPr>
              <w:pStyle w:val="LinhaTabCentr"/>
            </w:pPr>
            <w:r w:rsidRPr="00CD281C">
              <w:t>J02</w:t>
            </w:r>
            <w:r>
              <w:t>b</w:t>
            </w:r>
          </w:p>
        </w:tc>
        <w:tc>
          <w:tcPr>
            <w:tcW w:w="6303" w:type="dxa"/>
            <w:shd w:val="clear" w:color="auto" w:fill="auto"/>
          </w:tcPr>
          <w:p w14:paraId="697335AA" w14:textId="2025EC8E" w:rsidR="00B90AA6" w:rsidRPr="00CD281C" w:rsidRDefault="00B90AA6" w:rsidP="00B15F49">
            <w:pPr>
              <w:pStyle w:val="LinhaTabEsq"/>
            </w:pPr>
            <w:r w:rsidRPr="00CD281C">
              <w:t>Chave de Acesso inválida (Código UF inválido</w:t>
            </w:r>
            <w:r>
              <w:t>) (</w:t>
            </w:r>
            <w:r w:rsidR="00E13837">
              <w:t xml:space="preserve">NT </w:t>
            </w:r>
            <w:r w:rsidR="00AE5907">
              <w:t>2011/0</w:t>
            </w:r>
            <w:r w:rsidR="008E5B6C">
              <w:t>04</w:t>
            </w:r>
            <w:r>
              <w:t>)</w:t>
            </w:r>
          </w:p>
        </w:tc>
        <w:tc>
          <w:tcPr>
            <w:tcW w:w="841" w:type="dxa"/>
          </w:tcPr>
          <w:p w14:paraId="03DEB755" w14:textId="77777777" w:rsidR="00B90AA6" w:rsidRPr="00CD281C" w:rsidRDefault="00B90AA6" w:rsidP="00B15F49">
            <w:pPr>
              <w:pStyle w:val="LinhaTabCentr"/>
            </w:pPr>
            <w:r w:rsidRPr="00CD281C">
              <w:t>Obrig.</w:t>
            </w:r>
          </w:p>
        </w:tc>
        <w:tc>
          <w:tcPr>
            <w:tcW w:w="841" w:type="dxa"/>
            <w:shd w:val="clear" w:color="auto" w:fill="auto"/>
          </w:tcPr>
          <w:p w14:paraId="122BD75A" w14:textId="77777777" w:rsidR="00B90AA6" w:rsidRPr="00CD281C" w:rsidRDefault="00B90AA6">
            <w:pPr>
              <w:pStyle w:val="LinhaTabCentr"/>
            </w:pPr>
            <w:r>
              <w:t>614</w:t>
            </w:r>
          </w:p>
        </w:tc>
        <w:tc>
          <w:tcPr>
            <w:tcW w:w="621" w:type="dxa"/>
          </w:tcPr>
          <w:p w14:paraId="36F15643" w14:textId="77777777" w:rsidR="00B90AA6" w:rsidRPr="00CD281C" w:rsidRDefault="00B90AA6">
            <w:pPr>
              <w:pStyle w:val="LinhaTabCentr"/>
            </w:pPr>
            <w:r w:rsidRPr="00CD281C">
              <w:t>Rej.</w:t>
            </w:r>
          </w:p>
        </w:tc>
      </w:tr>
      <w:tr w:rsidR="00B90AA6" w14:paraId="58FDF023" w14:textId="77777777" w:rsidTr="005C5005">
        <w:trPr>
          <w:trHeight w:val="193"/>
        </w:trPr>
        <w:tc>
          <w:tcPr>
            <w:tcW w:w="543" w:type="dxa"/>
            <w:shd w:val="clear" w:color="auto" w:fill="auto"/>
            <w:noWrap/>
          </w:tcPr>
          <w:p w14:paraId="5051463D" w14:textId="77777777" w:rsidR="00B90AA6" w:rsidRPr="00CD281C" w:rsidRDefault="00B90AA6">
            <w:pPr>
              <w:pStyle w:val="LinhaTabCentr"/>
            </w:pPr>
            <w:r w:rsidRPr="00CD281C">
              <w:t>J02</w:t>
            </w:r>
            <w:r>
              <w:t>c</w:t>
            </w:r>
          </w:p>
        </w:tc>
        <w:tc>
          <w:tcPr>
            <w:tcW w:w="6303" w:type="dxa"/>
            <w:shd w:val="clear" w:color="auto" w:fill="auto"/>
          </w:tcPr>
          <w:p w14:paraId="59007178" w14:textId="0D36AB07" w:rsidR="00B90AA6" w:rsidRPr="00CD281C" w:rsidRDefault="00B90AA6" w:rsidP="00B15F49">
            <w:pPr>
              <w:pStyle w:val="LinhaTabEsq"/>
            </w:pPr>
            <w:r w:rsidRPr="00CD281C">
              <w:t xml:space="preserve">Chave de Acesso inválida (Ano </w:t>
            </w:r>
            <w:r>
              <w:t>&lt; 0</w:t>
            </w:r>
            <w:r w:rsidR="008E5B6C">
              <w:t>6</w:t>
            </w:r>
            <w:r>
              <w:t xml:space="preserve"> ou Ano maior que Ano corrente) (</w:t>
            </w:r>
            <w:r w:rsidR="00E13837">
              <w:t xml:space="preserve">NT </w:t>
            </w:r>
            <w:r w:rsidR="00AE5907">
              <w:t>2012/0</w:t>
            </w:r>
            <w:r>
              <w:t>0</w:t>
            </w:r>
            <w:r w:rsidR="008E5B6C">
              <w:t>3</w:t>
            </w:r>
            <w:r>
              <w:t>)</w:t>
            </w:r>
          </w:p>
        </w:tc>
        <w:tc>
          <w:tcPr>
            <w:tcW w:w="841" w:type="dxa"/>
          </w:tcPr>
          <w:p w14:paraId="010DE43C" w14:textId="77777777" w:rsidR="00B90AA6" w:rsidRPr="00CD281C" w:rsidRDefault="00B90AA6" w:rsidP="00B15F49">
            <w:pPr>
              <w:pStyle w:val="LinhaTabCentr"/>
            </w:pPr>
            <w:r w:rsidRPr="00CD281C">
              <w:t>Obrig.</w:t>
            </w:r>
          </w:p>
        </w:tc>
        <w:tc>
          <w:tcPr>
            <w:tcW w:w="841" w:type="dxa"/>
            <w:shd w:val="clear" w:color="auto" w:fill="auto"/>
          </w:tcPr>
          <w:p w14:paraId="0CF98AE5" w14:textId="77777777" w:rsidR="00B90AA6" w:rsidRPr="00CD281C" w:rsidRDefault="00B90AA6">
            <w:pPr>
              <w:pStyle w:val="LinhaTabCentr"/>
            </w:pPr>
            <w:r>
              <w:t>615</w:t>
            </w:r>
          </w:p>
        </w:tc>
        <w:tc>
          <w:tcPr>
            <w:tcW w:w="621" w:type="dxa"/>
          </w:tcPr>
          <w:p w14:paraId="5C523667" w14:textId="77777777" w:rsidR="00B90AA6" w:rsidRPr="00CD281C" w:rsidRDefault="00B90AA6">
            <w:pPr>
              <w:pStyle w:val="LinhaTabCentr"/>
            </w:pPr>
            <w:r w:rsidRPr="00CD281C">
              <w:t>Rej.</w:t>
            </w:r>
          </w:p>
        </w:tc>
      </w:tr>
      <w:tr w:rsidR="00B90AA6" w14:paraId="3AB60EB1" w14:textId="77777777" w:rsidTr="005C5005">
        <w:trPr>
          <w:trHeight w:val="193"/>
        </w:trPr>
        <w:tc>
          <w:tcPr>
            <w:tcW w:w="543" w:type="dxa"/>
            <w:shd w:val="clear" w:color="auto" w:fill="auto"/>
            <w:noWrap/>
          </w:tcPr>
          <w:p w14:paraId="20F2414A" w14:textId="77777777" w:rsidR="00B90AA6" w:rsidRPr="00CD281C" w:rsidRDefault="00B90AA6">
            <w:pPr>
              <w:pStyle w:val="LinhaTabCentr"/>
            </w:pPr>
            <w:r w:rsidRPr="00CD281C">
              <w:t>J02</w:t>
            </w:r>
            <w:r>
              <w:t>d</w:t>
            </w:r>
          </w:p>
        </w:tc>
        <w:tc>
          <w:tcPr>
            <w:tcW w:w="6303" w:type="dxa"/>
            <w:shd w:val="clear" w:color="auto" w:fill="auto"/>
          </w:tcPr>
          <w:p w14:paraId="08BF6DCE" w14:textId="573ABDFA" w:rsidR="00B90AA6" w:rsidRPr="00CD281C" w:rsidRDefault="00B90AA6" w:rsidP="00B15F49">
            <w:pPr>
              <w:pStyle w:val="LinhaTabEsq"/>
            </w:pPr>
            <w:r w:rsidRPr="00CD281C">
              <w:t>Chave de Acesso inválida (</w:t>
            </w:r>
            <w:r>
              <w:t>Mês</w:t>
            </w:r>
            <w:r w:rsidR="000A52C5">
              <w:t xml:space="preserve"> </w:t>
            </w:r>
            <w:r>
              <w:t>&lt; 1 ou</w:t>
            </w:r>
            <w:r w:rsidR="000A52C5">
              <w:t xml:space="preserve"> </w:t>
            </w:r>
            <w:r>
              <w:t>Mês &gt; 12) (</w:t>
            </w:r>
            <w:r w:rsidR="00E13837">
              <w:t xml:space="preserve">NT </w:t>
            </w:r>
            <w:r w:rsidR="00AE5907">
              <w:t>2011/0</w:t>
            </w:r>
            <w:r w:rsidR="008E5B6C">
              <w:t>04</w:t>
            </w:r>
            <w:r>
              <w:t>)</w:t>
            </w:r>
          </w:p>
        </w:tc>
        <w:tc>
          <w:tcPr>
            <w:tcW w:w="841" w:type="dxa"/>
          </w:tcPr>
          <w:p w14:paraId="32E43AF9" w14:textId="77777777" w:rsidR="00B90AA6" w:rsidRPr="00CD281C" w:rsidRDefault="00B90AA6" w:rsidP="00B15F49">
            <w:pPr>
              <w:pStyle w:val="LinhaTabCentr"/>
            </w:pPr>
            <w:r w:rsidRPr="00CD281C">
              <w:t>Obrig.</w:t>
            </w:r>
          </w:p>
        </w:tc>
        <w:tc>
          <w:tcPr>
            <w:tcW w:w="841" w:type="dxa"/>
            <w:shd w:val="clear" w:color="auto" w:fill="auto"/>
          </w:tcPr>
          <w:p w14:paraId="78B732B4" w14:textId="77777777" w:rsidR="00B90AA6" w:rsidRPr="00CD281C" w:rsidRDefault="00B90AA6">
            <w:pPr>
              <w:pStyle w:val="LinhaTabCentr"/>
            </w:pPr>
            <w:r>
              <w:t>616</w:t>
            </w:r>
          </w:p>
        </w:tc>
        <w:tc>
          <w:tcPr>
            <w:tcW w:w="621" w:type="dxa"/>
          </w:tcPr>
          <w:p w14:paraId="272111D6" w14:textId="77777777" w:rsidR="00B90AA6" w:rsidRPr="00CD281C" w:rsidRDefault="00B90AA6">
            <w:pPr>
              <w:pStyle w:val="LinhaTabCentr"/>
            </w:pPr>
            <w:r w:rsidRPr="00CD281C">
              <w:t>Rej.</w:t>
            </w:r>
          </w:p>
        </w:tc>
      </w:tr>
      <w:tr w:rsidR="00B90AA6" w14:paraId="6996BA9C" w14:textId="77777777" w:rsidTr="005C5005">
        <w:trPr>
          <w:trHeight w:val="193"/>
        </w:trPr>
        <w:tc>
          <w:tcPr>
            <w:tcW w:w="543" w:type="dxa"/>
            <w:shd w:val="clear" w:color="auto" w:fill="auto"/>
            <w:noWrap/>
          </w:tcPr>
          <w:p w14:paraId="755E6EDE" w14:textId="77777777" w:rsidR="00B90AA6" w:rsidRPr="00CD281C" w:rsidRDefault="00B90AA6">
            <w:pPr>
              <w:pStyle w:val="LinhaTabCentr"/>
            </w:pPr>
            <w:r w:rsidRPr="00CD281C">
              <w:t>J02</w:t>
            </w:r>
            <w:r>
              <w:t>e</w:t>
            </w:r>
          </w:p>
        </w:tc>
        <w:tc>
          <w:tcPr>
            <w:tcW w:w="6303" w:type="dxa"/>
            <w:shd w:val="clear" w:color="auto" w:fill="auto"/>
          </w:tcPr>
          <w:p w14:paraId="42D0414B" w14:textId="541C813C" w:rsidR="00B90AA6" w:rsidRPr="00CD281C" w:rsidRDefault="00B90AA6" w:rsidP="00B15F49">
            <w:pPr>
              <w:pStyle w:val="LinhaTabEsq"/>
            </w:pPr>
            <w:r w:rsidRPr="00CD281C">
              <w:t>Chave de Acesso inválida (CNPJ zerado ou dígito inválido</w:t>
            </w:r>
            <w:r>
              <w:t>) (</w:t>
            </w:r>
            <w:r w:rsidR="00E13837">
              <w:t xml:space="preserve">NT </w:t>
            </w:r>
            <w:r w:rsidR="00AE5907">
              <w:t>2011/0</w:t>
            </w:r>
            <w:r w:rsidR="008E5B6C">
              <w:t>04</w:t>
            </w:r>
            <w:r>
              <w:t>)</w:t>
            </w:r>
          </w:p>
        </w:tc>
        <w:tc>
          <w:tcPr>
            <w:tcW w:w="841" w:type="dxa"/>
          </w:tcPr>
          <w:p w14:paraId="4A65C3D2" w14:textId="77777777" w:rsidR="00B90AA6" w:rsidRPr="00CD281C" w:rsidRDefault="00B90AA6" w:rsidP="00B15F49">
            <w:pPr>
              <w:pStyle w:val="LinhaTabCentr"/>
            </w:pPr>
            <w:r w:rsidRPr="00CD281C">
              <w:t>Obrig.</w:t>
            </w:r>
          </w:p>
        </w:tc>
        <w:tc>
          <w:tcPr>
            <w:tcW w:w="841" w:type="dxa"/>
            <w:shd w:val="clear" w:color="auto" w:fill="auto"/>
          </w:tcPr>
          <w:p w14:paraId="3D162682" w14:textId="77777777" w:rsidR="00B90AA6" w:rsidRPr="00CD281C" w:rsidRDefault="00B90AA6">
            <w:pPr>
              <w:pStyle w:val="LinhaTabCentr"/>
            </w:pPr>
            <w:r>
              <w:t>617</w:t>
            </w:r>
          </w:p>
        </w:tc>
        <w:tc>
          <w:tcPr>
            <w:tcW w:w="621" w:type="dxa"/>
          </w:tcPr>
          <w:p w14:paraId="15D00D30" w14:textId="77777777" w:rsidR="00B90AA6" w:rsidRPr="00CD281C" w:rsidRDefault="00B90AA6">
            <w:pPr>
              <w:pStyle w:val="LinhaTabCentr"/>
            </w:pPr>
            <w:r w:rsidRPr="00CD281C">
              <w:t>Rej.</w:t>
            </w:r>
          </w:p>
        </w:tc>
      </w:tr>
      <w:tr w:rsidR="00B90AA6" w14:paraId="02740F55" w14:textId="77777777" w:rsidTr="005C5005">
        <w:trPr>
          <w:trHeight w:val="193"/>
        </w:trPr>
        <w:tc>
          <w:tcPr>
            <w:tcW w:w="543" w:type="dxa"/>
            <w:shd w:val="clear" w:color="auto" w:fill="auto"/>
            <w:noWrap/>
          </w:tcPr>
          <w:p w14:paraId="5681DA26" w14:textId="77777777" w:rsidR="00B90AA6" w:rsidRPr="00CD281C" w:rsidRDefault="00B90AA6">
            <w:pPr>
              <w:pStyle w:val="LinhaTabCentr"/>
            </w:pPr>
            <w:r w:rsidRPr="00CD281C">
              <w:t>J02</w:t>
            </w:r>
            <w:r>
              <w:t>f</w:t>
            </w:r>
          </w:p>
        </w:tc>
        <w:tc>
          <w:tcPr>
            <w:tcW w:w="6303" w:type="dxa"/>
            <w:shd w:val="clear" w:color="auto" w:fill="auto"/>
          </w:tcPr>
          <w:p w14:paraId="4E9AB7B9" w14:textId="712FF298" w:rsidR="00B90AA6" w:rsidRPr="00CD281C" w:rsidRDefault="00B90AA6" w:rsidP="00B15F49">
            <w:pPr>
              <w:pStyle w:val="LinhaTabEsq"/>
            </w:pPr>
            <w:r w:rsidRPr="00CD281C">
              <w:t>Chave de Acesso inválida (modelo diferente de 55</w:t>
            </w:r>
            <w:r w:rsidR="003351FE">
              <w:t xml:space="preserve"> e 65</w:t>
            </w:r>
            <w:r>
              <w:t>) (</w:t>
            </w:r>
            <w:r w:rsidR="00E13837">
              <w:t xml:space="preserve">NT </w:t>
            </w:r>
            <w:r w:rsidR="00AE5907">
              <w:t>2013/0</w:t>
            </w:r>
            <w:r>
              <w:t>0</w:t>
            </w:r>
            <w:r w:rsidR="00DD0216">
              <w:t>5</w:t>
            </w:r>
            <w:r>
              <w:t>)</w:t>
            </w:r>
          </w:p>
        </w:tc>
        <w:tc>
          <w:tcPr>
            <w:tcW w:w="841" w:type="dxa"/>
          </w:tcPr>
          <w:p w14:paraId="20871ED5" w14:textId="77777777" w:rsidR="00B90AA6" w:rsidRPr="00CD281C" w:rsidRDefault="00B90AA6" w:rsidP="00B15F49">
            <w:pPr>
              <w:pStyle w:val="LinhaTabCentr"/>
            </w:pPr>
            <w:r w:rsidRPr="00CD281C">
              <w:t>Obrig.</w:t>
            </w:r>
          </w:p>
        </w:tc>
        <w:tc>
          <w:tcPr>
            <w:tcW w:w="841" w:type="dxa"/>
            <w:shd w:val="clear" w:color="auto" w:fill="auto"/>
          </w:tcPr>
          <w:p w14:paraId="7AB6970F" w14:textId="77777777" w:rsidR="00B90AA6" w:rsidRPr="00CD281C" w:rsidRDefault="00B90AA6">
            <w:pPr>
              <w:pStyle w:val="LinhaTabCentr"/>
            </w:pPr>
            <w:r>
              <w:t>618</w:t>
            </w:r>
          </w:p>
        </w:tc>
        <w:tc>
          <w:tcPr>
            <w:tcW w:w="621" w:type="dxa"/>
          </w:tcPr>
          <w:p w14:paraId="49CE17CE" w14:textId="77777777" w:rsidR="00B90AA6" w:rsidRPr="00CD281C" w:rsidRDefault="00B90AA6">
            <w:pPr>
              <w:pStyle w:val="LinhaTabCentr"/>
            </w:pPr>
            <w:r w:rsidRPr="00CD281C">
              <w:t>Rej.</w:t>
            </w:r>
          </w:p>
        </w:tc>
      </w:tr>
      <w:tr w:rsidR="00B90AA6" w14:paraId="5FD7296E" w14:textId="77777777" w:rsidTr="005C5005">
        <w:trPr>
          <w:trHeight w:val="193"/>
        </w:trPr>
        <w:tc>
          <w:tcPr>
            <w:tcW w:w="543" w:type="dxa"/>
            <w:shd w:val="clear" w:color="auto" w:fill="auto"/>
            <w:noWrap/>
          </w:tcPr>
          <w:p w14:paraId="397CED05" w14:textId="77777777" w:rsidR="00B90AA6" w:rsidRPr="00CD281C" w:rsidRDefault="00B90AA6">
            <w:pPr>
              <w:pStyle w:val="LinhaTabCentr"/>
            </w:pPr>
            <w:r w:rsidRPr="00CD281C">
              <w:t>J02</w:t>
            </w:r>
            <w:r>
              <w:t>g</w:t>
            </w:r>
          </w:p>
        </w:tc>
        <w:tc>
          <w:tcPr>
            <w:tcW w:w="6303" w:type="dxa"/>
            <w:shd w:val="clear" w:color="auto" w:fill="auto"/>
          </w:tcPr>
          <w:p w14:paraId="089DBB0E" w14:textId="06B34AD6" w:rsidR="00B90AA6" w:rsidRPr="00CD281C" w:rsidRDefault="00B90AA6" w:rsidP="00B15F49">
            <w:pPr>
              <w:pStyle w:val="LinhaTabEsq"/>
            </w:pPr>
            <w:r w:rsidRPr="00CD281C">
              <w:t>Chave de Acesso inválida (número NF = 0)</w:t>
            </w:r>
            <w:r>
              <w:t xml:space="preserve"> (</w:t>
            </w:r>
            <w:r w:rsidR="00E13837">
              <w:t xml:space="preserve">NT </w:t>
            </w:r>
            <w:r w:rsidR="00AE5907">
              <w:t>2011/0</w:t>
            </w:r>
            <w:r w:rsidR="008E5B6C">
              <w:t>04</w:t>
            </w:r>
            <w:r>
              <w:t>)</w:t>
            </w:r>
          </w:p>
        </w:tc>
        <w:tc>
          <w:tcPr>
            <w:tcW w:w="841" w:type="dxa"/>
          </w:tcPr>
          <w:p w14:paraId="261DB139" w14:textId="77777777" w:rsidR="00B90AA6" w:rsidRPr="00CD281C" w:rsidRDefault="00B90AA6" w:rsidP="00B15F49">
            <w:pPr>
              <w:pStyle w:val="LinhaTabCentr"/>
            </w:pPr>
            <w:r w:rsidRPr="00CD281C">
              <w:t>Obrig.</w:t>
            </w:r>
          </w:p>
        </w:tc>
        <w:tc>
          <w:tcPr>
            <w:tcW w:w="841" w:type="dxa"/>
            <w:shd w:val="clear" w:color="auto" w:fill="auto"/>
          </w:tcPr>
          <w:p w14:paraId="5C24A6D4" w14:textId="77777777" w:rsidR="00B90AA6" w:rsidRPr="00CD281C" w:rsidRDefault="00B90AA6">
            <w:pPr>
              <w:pStyle w:val="LinhaTabCentr"/>
            </w:pPr>
            <w:r>
              <w:t>619</w:t>
            </w:r>
          </w:p>
        </w:tc>
        <w:tc>
          <w:tcPr>
            <w:tcW w:w="621" w:type="dxa"/>
          </w:tcPr>
          <w:p w14:paraId="05210C07" w14:textId="77777777" w:rsidR="00B90AA6" w:rsidRPr="00CD281C" w:rsidRDefault="00B90AA6">
            <w:pPr>
              <w:pStyle w:val="LinhaTabCentr"/>
            </w:pPr>
            <w:r w:rsidRPr="00CD281C">
              <w:t>Rej.</w:t>
            </w:r>
          </w:p>
        </w:tc>
      </w:tr>
      <w:tr w:rsidR="00B90AA6" w14:paraId="4BC63766" w14:textId="77777777" w:rsidTr="005C5005">
        <w:trPr>
          <w:trHeight w:val="387"/>
        </w:trPr>
        <w:tc>
          <w:tcPr>
            <w:tcW w:w="543" w:type="dxa"/>
            <w:shd w:val="clear" w:color="auto" w:fill="auto"/>
            <w:noWrap/>
          </w:tcPr>
          <w:p w14:paraId="5C5D4656" w14:textId="77777777" w:rsidR="00B90AA6" w:rsidRDefault="00B90AA6">
            <w:pPr>
              <w:pStyle w:val="LinhaTabCentr"/>
            </w:pPr>
            <w:r>
              <w:t>J03</w:t>
            </w:r>
          </w:p>
        </w:tc>
        <w:tc>
          <w:tcPr>
            <w:tcW w:w="6303" w:type="dxa"/>
            <w:shd w:val="clear" w:color="auto" w:fill="auto"/>
          </w:tcPr>
          <w:p w14:paraId="0160483C" w14:textId="77777777" w:rsidR="008D02E7" w:rsidRDefault="00B90AA6" w:rsidP="00B15F49">
            <w:pPr>
              <w:pStyle w:val="LinhaTabEsq"/>
            </w:pPr>
            <w:r>
              <w:t>Acesso BD NFE (Chave: CNPJ Emit, Modelo, Série, Nro):</w:t>
            </w:r>
          </w:p>
          <w:p w14:paraId="65BFC3FE" w14:textId="77777777" w:rsidR="00B90AA6" w:rsidRDefault="00B90AA6">
            <w:pPr>
              <w:pStyle w:val="LinhaTabEsq"/>
            </w:pPr>
            <w:r>
              <w:t>- Verificar se NF-e não existe</w:t>
            </w:r>
          </w:p>
        </w:tc>
        <w:tc>
          <w:tcPr>
            <w:tcW w:w="841" w:type="dxa"/>
          </w:tcPr>
          <w:p w14:paraId="08CEC8D6" w14:textId="77777777" w:rsidR="00B90AA6" w:rsidRDefault="00B90AA6" w:rsidP="00B15F49">
            <w:pPr>
              <w:pStyle w:val="LinhaTabCentr"/>
            </w:pPr>
            <w:r>
              <w:t>Obrig.</w:t>
            </w:r>
          </w:p>
        </w:tc>
        <w:tc>
          <w:tcPr>
            <w:tcW w:w="841" w:type="dxa"/>
            <w:shd w:val="clear" w:color="auto" w:fill="auto"/>
          </w:tcPr>
          <w:p w14:paraId="7FFB6559" w14:textId="77777777" w:rsidR="00B90AA6" w:rsidRDefault="00B90AA6">
            <w:pPr>
              <w:pStyle w:val="LinhaTabCentr"/>
            </w:pPr>
            <w:r>
              <w:t>217</w:t>
            </w:r>
          </w:p>
        </w:tc>
        <w:tc>
          <w:tcPr>
            <w:tcW w:w="621" w:type="dxa"/>
          </w:tcPr>
          <w:p w14:paraId="6A6BFC98" w14:textId="77777777" w:rsidR="00B90AA6" w:rsidRDefault="00B90AA6">
            <w:pPr>
              <w:pStyle w:val="LinhaTabCentr"/>
            </w:pPr>
            <w:r>
              <w:t>Rej.</w:t>
            </w:r>
          </w:p>
        </w:tc>
      </w:tr>
      <w:tr w:rsidR="00B90AA6" w:rsidRPr="00412749" w14:paraId="5DE17AA7" w14:textId="77777777" w:rsidTr="005C5005">
        <w:trPr>
          <w:trHeight w:val="387"/>
        </w:trPr>
        <w:tc>
          <w:tcPr>
            <w:tcW w:w="543" w:type="dxa"/>
            <w:shd w:val="clear" w:color="auto" w:fill="auto"/>
            <w:noWrap/>
          </w:tcPr>
          <w:p w14:paraId="0E481847" w14:textId="77777777" w:rsidR="00B90AA6" w:rsidRPr="00412749" w:rsidRDefault="00B90AA6">
            <w:pPr>
              <w:pStyle w:val="LinhaTabCentr"/>
            </w:pPr>
            <w:r w:rsidRPr="00412749">
              <w:t>J04</w:t>
            </w:r>
          </w:p>
        </w:tc>
        <w:tc>
          <w:tcPr>
            <w:tcW w:w="6303" w:type="dxa"/>
            <w:shd w:val="clear" w:color="auto" w:fill="auto"/>
          </w:tcPr>
          <w:p w14:paraId="7ED8158F" w14:textId="77777777" w:rsidR="00B90AA6" w:rsidRPr="00412749" w:rsidRDefault="00B90AA6" w:rsidP="00B15F49">
            <w:pPr>
              <w:pStyle w:val="LinhaTabEsq"/>
            </w:pPr>
            <w:r w:rsidRPr="00412749">
              <w:t>- Verificar se campo “Código Numérico” informado na Chave de Acesso é diferente do existente no BD</w:t>
            </w:r>
          </w:p>
          <w:p w14:paraId="42C010E0" w14:textId="77777777" w:rsidR="00B90AA6" w:rsidRPr="00412749" w:rsidRDefault="00B90AA6">
            <w:pPr>
              <w:pStyle w:val="LinhaTabEsq"/>
            </w:pPr>
          </w:p>
          <w:p w14:paraId="5D543A04" w14:textId="73348915" w:rsidR="00B90AA6" w:rsidRPr="00412749" w:rsidRDefault="00B90AA6">
            <w:pPr>
              <w:pStyle w:val="LinhaTabEsq"/>
            </w:pPr>
            <w:r w:rsidRPr="00412749">
              <w:t>Se o CNPJ base do titular do certificado digital utilizado na transmissão da consulta for igual ao CNPJ base do emissor ou do destinatário da NF-e, a mensagem de erro será complementada com a Chave de Acesso da NF-e existente no BD (</w:t>
            </w:r>
            <w:r w:rsidR="00E13837">
              <w:t xml:space="preserve">NT </w:t>
            </w:r>
            <w:r w:rsidR="00AE5907">
              <w:t>2010/0</w:t>
            </w:r>
            <w:r w:rsidR="006F7E15">
              <w:t>07</w:t>
            </w:r>
            <w:r w:rsidRPr="00412749">
              <w:t>).</w:t>
            </w:r>
          </w:p>
          <w:p w14:paraId="034280BA" w14:textId="77777777" w:rsidR="00B90AA6" w:rsidRPr="00412749" w:rsidRDefault="00B90AA6">
            <w:pPr>
              <w:pStyle w:val="LinhaTabEsq"/>
            </w:pPr>
          </w:p>
          <w:p w14:paraId="295107CF" w14:textId="49ECBF20" w:rsidR="00B90AA6" w:rsidRPr="00412749" w:rsidRDefault="00B90AA6">
            <w:pPr>
              <w:pStyle w:val="LinhaTabEsq"/>
            </w:pPr>
            <w:r w:rsidRPr="00412749">
              <w:t>A chave de acesso também poderá ser disponibilizada nos casos em que o CNPJ base do titular do certificado digital utilizado na transmissão da consulta seja igual ao CNPJ base do transmissor da NF-e, nas UF que tenham esta informação (</w:t>
            </w:r>
            <w:r w:rsidR="00E13837">
              <w:t xml:space="preserve">NT </w:t>
            </w:r>
            <w:r w:rsidR="00AE5907">
              <w:t>2010/0</w:t>
            </w:r>
            <w:r w:rsidR="006F7E15">
              <w:t>07</w:t>
            </w:r>
            <w:r w:rsidRPr="00412749">
              <w:t>).</w:t>
            </w:r>
          </w:p>
        </w:tc>
        <w:tc>
          <w:tcPr>
            <w:tcW w:w="841" w:type="dxa"/>
          </w:tcPr>
          <w:p w14:paraId="24A5586F" w14:textId="77777777" w:rsidR="00B90AA6" w:rsidRPr="00412749" w:rsidRDefault="00B90AA6" w:rsidP="00B15F49">
            <w:pPr>
              <w:pStyle w:val="LinhaTabCentr"/>
            </w:pPr>
            <w:r w:rsidRPr="00412749">
              <w:t>Obrig.</w:t>
            </w:r>
          </w:p>
        </w:tc>
        <w:tc>
          <w:tcPr>
            <w:tcW w:w="841" w:type="dxa"/>
            <w:shd w:val="clear" w:color="auto" w:fill="auto"/>
          </w:tcPr>
          <w:p w14:paraId="763E68B2" w14:textId="77777777" w:rsidR="00B90AA6" w:rsidRPr="00412749" w:rsidRDefault="00B90AA6">
            <w:pPr>
              <w:pStyle w:val="LinhaTabCentr"/>
            </w:pPr>
            <w:r w:rsidRPr="00412749">
              <w:t>562</w:t>
            </w:r>
          </w:p>
        </w:tc>
        <w:tc>
          <w:tcPr>
            <w:tcW w:w="621" w:type="dxa"/>
          </w:tcPr>
          <w:p w14:paraId="534374B7" w14:textId="77777777" w:rsidR="00B90AA6" w:rsidRPr="00412749" w:rsidRDefault="00B90AA6">
            <w:pPr>
              <w:pStyle w:val="LinhaTabCentr"/>
            </w:pPr>
            <w:r w:rsidRPr="00412749">
              <w:t>Rej.</w:t>
            </w:r>
          </w:p>
        </w:tc>
      </w:tr>
      <w:tr w:rsidR="00B90AA6" w:rsidRPr="00286551" w14:paraId="617EABEC" w14:textId="77777777" w:rsidTr="005C5005">
        <w:trPr>
          <w:trHeight w:val="38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2E2B4145" w14:textId="77777777" w:rsidR="00B90AA6" w:rsidRPr="00286551" w:rsidRDefault="00B90AA6">
            <w:pPr>
              <w:pStyle w:val="LinhaTabCentr"/>
            </w:pPr>
            <w:r w:rsidRPr="00286551">
              <w:t>J05</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4C73BD6C" w14:textId="77777777" w:rsidR="00B90AA6" w:rsidRPr="00286551" w:rsidRDefault="00B90AA6" w:rsidP="00B15F49">
            <w:pPr>
              <w:pStyle w:val="LinhaTabEsq"/>
            </w:pPr>
            <w:r w:rsidRPr="00286551">
              <w:t>- Verificar se campo MM (mês) informado na Chave de Acesso é diferente do existente no BD</w:t>
            </w:r>
          </w:p>
        </w:tc>
        <w:tc>
          <w:tcPr>
            <w:tcW w:w="841" w:type="dxa"/>
            <w:tcBorders>
              <w:top w:val="single" w:sz="4" w:space="0" w:color="auto"/>
              <w:left w:val="single" w:sz="4" w:space="0" w:color="auto"/>
              <w:bottom w:val="single" w:sz="4" w:space="0" w:color="auto"/>
              <w:right w:val="single" w:sz="4" w:space="0" w:color="auto"/>
            </w:tcBorders>
          </w:tcPr>
          <w:p w14:paraId="0F36AB68" w14:textId="77777777" w:rsidR="00B90AA6" w:rsidRPr="00286551" w:rsidRDefault="00B90AA6" w:rsidP="00B15F49">
            <w:pPr>
              <w:pStyle w:val="LinhaTabCentr"/>
            </w:pPr>
            <w:r w:rsidRPr="00286551">
              <w:t>Obrig.</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3F5A8016" w14:textId="77777777" w:rsidR="00B90AA6" w:rsidRPr="00286551" w:rsidRDefault="00B90AA6">
            <w:pPr>
              <w:pStyle w:val="LinhaTabCentr"/>
            </w:pPr>
            <w:r w:rsidRPr="00286551">
              <w:t>561</w:t>
            </w:r>
          </w:p>
        </w:tc>
        <w:tc>
          <w:tcPr>
            <w:tcW w:w="621" w:type="dxa"/>
            <w:tcBorders>
              <w:top w:val="single" w:sz="4" w:space="0" w:color="auto"/>
              <w:left w:val="single" w:sz="4" w:space="0" w:color="auto"/>
              <w:bottom w:val="single" w:sz="4" w:space="0" w:color="auto"/>
              <w:right w:val="single" w:sz="4" w:space="0" w:color="auto"/>
            </w:tcBorders>
          </w:tcPr>
          <w:p w14:paraId="0DF09487" w14:textId="77777777" w:rsidR="00B90AA6" w:rsidRPr="00286551" w:rsidRDefault="00B90AA6">
            <w:pPr>
              <w:pStyle w:val="LinhaTabCentr"/>
            </w:pPr>
            <w:r w:rsidRPr="00286551">
              <w:t>Rej.</w:t>
            </w:r>
          </w:p>
        </w:tc>
      </w:tr>
      <w:tr w:rsidR="00B90AA6" w:rsidRPr="00286551" w14:paraId="0E385997" w14:textId="77777777" w:rsidTr="005C5005">
        <w:trPr>
          <w:trHeight w:val="38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5396755E" w14:textId="77777777" w:rsidR="00B90AA6" w:rsidRPr="00CD281C" w:rsidRDefault="00B90AA6">
            <w:pPr>
              <w:pStyle w:val="LinhaTabCentr"/>
            </w:pPr>
            <w:r w:rsidRPr="00CD281C">
              <w:t>J06</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4E2181EC" w14:textId="7609607F" w:rsidR="00B90AA6" w:rsidRPr="00CD281C" w:rsidRDefault="00B90AA6" w:rsidP="00B15F49">
            <w:pPr>
              <w:pStyle w:val="LinhaTabEsq"/>
            </w:pPr>
            <w:r w:rsidRPr="00CD281C">
              <w:t>Chave de Acesso difere da existente em BD</w:t>
            </w:r>
            <w:r>
              <w:t xml:space="preserve"> (</w:t>
            </w:r>
            <w:r w:rsidR="00E13837">
              <w:t xml:space="preserve">NT </w:t>
            </w:r>
            <w:r w:rsidR="00AE5907">
              <w:t>2011/0</w:t>
            </w:r>
            <w:r w:rsidR="008E5B6C">
              <w:t>04</w:t>
            </w:r>
            <w:r>
              <w:t>)</w:t>
            </w:r>
          </w:p>
        </w:tc>
        <w:tc>
          <w:tcPr>
            <w:tcW w:w="841" w:type="dxa"/>
            <w:tcBorders>
              <w:top w:val="single" w:sz="4" w:space="0" w:color="auto"/>
              <w:left w:val="single" w:sz="4" w:space="0" w:color="auto"/>
              <w:bottom w:val="single" w:sz="4" w:space="0" w:color="auto"/>
              <w:right w:val="single" w:sz="4" w:space="0" w:color="auto"/>
            </w:tcBorders>
          </w:tcPr>
          <w:p w14:paraId="76820E5A" w14:textId="77777777" w:rsidR="00B90AA6" w:rsidRPr="00CD281C" w:rsidRDefault="00B90AA6" w:rsidP="00B15F49">
            <w:pPr>
              <w:pStyle w:val="LinhaTabCentr"/>
            </w:pPr>
            <w:r w:rsidRPr="00CD281C">
              <w:t>Obrig.</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766D87CE" w14:textId="77777777" w:rsidR="00B90AA6" w:rsidRPr="00CD281C" w:rsidRDefault="00B90AA6">
            <w:pPr>
              <w:pStyle w:val="LinhaTabCentr"/>
            </w:pPr>
            <w:r>
              <w:t>620</w:t>
            </w:r>
          </w:p>
        </w:tc>
        <w:tc>
          <w:tcPr>
            <w:tcW w:w="621" w:type="dxa"/>
            <w:tcBorders>
              <w:top w:val="single" w:sz="4" w:space="0" w:color="auto"/>
              <w:left w:val="single" w:sz="4" w:space="0" w:color="auto"/>
              <w:bottom w:val="single" w:sz="4" w:space="0" w:color="auto"/>
              <w:right w:val="single" w:sz="4" w:space="0" w:color="auto"/>
            </w:tcBorders>
          </w:tcPr>
          <w:p w14:paraId="62FFE671" w14:textId="77777777" w:rsidR="00B90AA6" w:rsidRPr="00CD281C" w:rsidRDefault="00B90AA6">
            <w:pPr>
              <w:pStyle w:val="LinhaTabCentr"/>
            </w:pPr>
            <w:r w:rsidRPr="00CD281C">
              <w:t>Rej.</w:t>
            </w:r>
          </w:p>
        </w:tc>
      </w:tr>
    </w:tbl>
    <w:p w14:paraId="22D1B5D9" w14:textId="77777777" w:rsidR="00EE5C10" w:rsidRPr="003858A2" w:rsidRDefault="00EE5C10" w:rsidP="00BF40F5">
      <w:pPr>
        <w:pStyle w:val="Ttulo3"/>
      </w:pPr>
      <w:bookmarkStart w:id="358" w:name="_Toc410223051"/>
      <w:r w:rsidRPr="003858A2">
        <w:t>Final do Processamento</w:t>
      </w:r>
      <w:bookmarkEnd w:id="358"/>
    </w:p>
    <w:p w14:paraId="6239FDF4" w14:textId="77777777" w:rsidR="00781591" w:rsidRPr="003858A2" w:rsidRDefault="007A5494" w:rsidP="003858A2">
      <w:r w:rsidRPr="003858A2">
        <w:t>O processamento do pedido de consulta</w:t>
      </w:r>
      <w:r w:rsidR="00514F75" w:rsidRPr="003858A2">
        <w:t xml:space="preserve"> de status de NF-e</w:t>
      </w:r>
      <w:r w:rsidRPr="003858A2">
        <w:t xml:space="preserve"> pode resultar em uma mensagem de erro ou retornar a situação atual da NF-e consultada.</w:t>
      </w:r>
    </w:p>
    <w:p w14:paraId="04674420" w14:textId="3B7E49EE" w:rsidR="00EF41A9" w:rsidRDefault="003162BF" w:rsidP="003162BF">
      <w:bookmarkStart w:id="359" w:name="_Toc150427113"/>
      <w:bookmarkStart w:id="360" w:name="_Toc150427275"/>
      <w:bookmarkStart w:id="361" w:name="_Toc150427524"/>
      <w:bookmarkStart w:id="362" w:name="_Toc150427686"/>
      <w:bookmarkStart w:id="363" w:name="_Toc150502637"/>
      <w:bookmarkStart w:id="364" w:name="_Toc136628657"/>
      <w:bookmarkStart w:id="365" w:name="_Toc136631182"/>
      <w:bookmarkStart w:id="366" w:name="_Toc150427115"/>
      <w:bookmarkStart w:id="367" w:name="_Toc150427277"/>
      <w:bookmarkStart w:id="368" w:name="_Toc150427526"/>
      <w:bookmarkStart w:id="369" w:name="_Toc150427688"/>
      <w:bookmarkStart w:id="370" w:name="_Toc150502639"/>
      <w:bookmarkStart w:id="371" w:name="_Toc136631183"/>
      <w:bookmarkEnd w:id="359"/>
      <w:bookmarkEnd w:id="360"/>
      <w:bookmarkEnd w:id="361"/>
      <w:bookmarkEnd w:id="362"/>
      <w:bookmarkEnd w:id="363"/>
      <w:bookmarkEnd w:id="364"/>
      <w:bookmarkEnd w:id="365"/>
      <w:bookmarkEnd w:id="366"/>
      <w:bookmarkEnd w:id="367"/>
      <w:bookmarkEnd w:id="368"/>
      <w:bookmarkEnd w:id="369"/>
      <w:bookmarkEnd w:id="370"/>
      <w:r w:rsidRPr="003858A2">
        <w:t xml:space="preserve">No caso de localização da NF-e retornar o </w:t>
      </w:r>
      <w:r w:rsidRPr="003858A2">
        <w:rPr>
          <w:i/>
        </w:rPr>
        <w:t>cStat</w:t>
      </w:r>
      <w:r w:rsidRPr="003858A2">
        <w:t xml:space="preserve"> com os valores “100-Autorizado o Uso”, “101-Cancelamento de NF-e Homologado” ou “110-Uso Denegado”.</w:t>
      </w:r>
    </w:p>
    <w:p w14:paraId="08AD3EB8" w14:textId="77777777" w:rsidR="00781591" w:rsidRPr="003858A2" w:rsidRDefault="00922E25" w:rsidP="003858A2">
      <w:pPr>
        <w:pStyle w:val="Ttulo2"/>
      </w:pPr>
      <w:bookmarkStart w:id="372" w:name="_Toc410053077"/>
      <w:bookmarkStart w:id="373" w:name="_Toc410221307"/>
      <w:bookmarkStart w:id="374" w:name="_Toc410223052"/>
      <w:bookmarkStart w:id="375" w:name="_Toc410223053"/>
      <w:bookmarkEnd w:id="372"/>
      <w:bookmarkEnd w:id="373"/>
      <w:bookmarkEnd w:id="374"/>
      <w:r>
        <w:rPr>
          <w:i/>
        </w:rPr>
        <w:lastRenderedPageBreak/>
        <w:object w:dxaOrig="1440" w:dyaOrig="1440" w14:anchorId="0AC67AD3">
          <v:shape id="_x0000_s3155" type="#_x0000_t75" style="position:absolute;left:0;text-align:left;margin-left:0;margin-top:52.85pt;width:450pt;height:184.2pt;z-index:251687936" o:allowoverlap="f">
            <v:imagedata r:id="rId44" o:title=""/>
            <w10:wrap type="square"/>
          </v:shape>
          <o:OLEObject Type="Embed" ProgID="Visio.Drawing.11" ShapeID="_x0000_s3155" DrawAspect="Content" ObjectID="_1484379475" r:id="rId45"/>
        </w:object>
      </w:r>
      <w:r w:rsidR="00CD6762" w:rsidRPr="005C5005">
        <w:rPr>
          <w:i/>
        </w:rPr>
        <w:t>Web Service</w:t>
      </w:r>
      <w:r w:rsidR="00CD6762" w:rsidRPr="003858A2">
        <w:t xml:space="preserve"> </w:t>
      </w:r>
      <w:r w:rsidR="00074062" w:rsidRPr="003858A2">
        <w:t>–</w:t>
      </w:r>
      <w:r w:rsidR="002303B5" w:rsidRPr="003858A2">
        <w:t xml:space="preserve"> NfeStatusServico</w:t>
      </w:r>
      <w:bookmarkEnd w:id="371"/>
      <w:r w:rsidR="00074062" w:rsidRPr="003858A2">
        <w:t>2</w:t>
      </w:r>
      <w:bookmarkEnd w:id="375"/>
    </w:p>
    <w:p w14:paraId="794BCA12" w14:textId="77777777" w:rsidR="00781591" w:rsidRDefault="002303B5" w:rsidP="003858A2">
      <w:pPr>
        <w:rPr>
          <w:lang w:eastAsia="zh-CN"/>
        </w:rPr>
      </w:pPr>
      <w:r>
        <w:rPr>
          <w:b/>
          <w:lang w:eastAsia="zh-CN"/>
        </w:rPr>
        <w:t>Função</w:t>
      </w:r>
      <w:r>
        <w:rPr>
          <w:lang w:eastAsia="zh-CN"/>
        </w:rPr>
        <w:t>: serviço destinado à consulta do status do serviço prestado pelo Portal da Secretaria de Fazenda Estadual.</w:t>
      </w:r>
    </w:p>
    <w:p w14:paraId="3A2AFD83" w14:textId="77777777" w:rsidR="00DA2F99" w:rsidRDefault="00DA2F99" w:rsidP="003858A2">
      <w:pPr>
        <w:rPr>
          <w:b/>
          <w:lang w:eastAsia="zh-CN"/>
        </w:rPr>
      </w:pPr>
    </w:p>
    <w:p w14:paraId="6B93FB57" w14:textId="77777777" w:rsidR="00781591" w:rsidRDefault="002303B5" w:rsidP="003858A2">
      <w:pPr>
        <w:rPr>
          <w:lang w:eastAsia="zh-CN"/>
        </w:rPr>
      </w:pPr>
      <w:r>
        <w:rPr>
          <w:b/>
          <w:lang w:eastAsia="zh-CN"/>
        </w:rPr>
        <w:t>Processo</w:t>
      </w:r>
      <w:r>
        <w:rPr>
          <w:lang w:eastAsia="zh-CN"/>
        </w:rPr>
        <w:t>: síncrono.</w:t>
      </w:r>
    </w:p>
    <w:p w14:paraId="271E1A8A" w14:textId="77777777" w:rsidR="002303B5" w:rsidRPr="00D06132" w:rsidRDefault="002303B5" w:rsidP="003858A2">
      <w:pPr>
        <w:rPr>
          <w:b/>
        </w:rPr>
      </w:pPr>
      <w:r w:rsidRPr="00D06132">
        <w:rPr>
          <w:b/>
        </w:rPr>
        <w:t>Método: nfeStatusServicoNF</w:t>
      </w:r>
      <w:r w:rsidR="009057D4" w:rsidRPr="00D06132">
        <w:rPr>
          <w:b/>
        </w:rPr>
        <w:t>2</w:t>
      </w:r>
    </w:p>
    <w:p w14:paraId="48ECE332" w14:textId="77777777" w:rsidR="00781591" w:rsidRPr="003858A2" w:rsidRDefault="00820D15" w:rsidP="00BF40F5">
      <w:pPr>
        <w:pStyle w:val="Ttulo3"/>
      </w:pPr>
      <w:bookmarkStart w:id="376" w:name="_Toc410223054"/>
      <w:r w:rsidRPr="003858A2">
        <w:t>Leiaute Mensagem de Entrada</w:t>
      </w:r>
      <w:bookmarkEnd w:id="376"/>
    </w:p>
    <w:p w14:paraId="42D4BE72" w14:textId="77777777" w:rsidR="00781591" w:rsidRDefault="002303B5" w:rsidP="003858A2">
      <w:pPr>
        <w:rPr>
          <w:b/>
          <w:lang w:eastAsia="zh-CN"/>
        </w:rPr>
      </w:pPr>
      <w:r>
        <w:rPr>
          <w:b/>
          <w:lang w:eastAsia="zh-CN"/>
        </w:rPr>
        <w:t>Entrada:</w:t>
      </w:r>
      <w:r w:rsidR="00870C8B">
        <w:rPr>
          <w:b/>
          <w:lang w:eastAsia="zh-CN"/>
        </w:rPr>
        <w:t xml:space="preserve"> </w:t>
      </w:r>
      <w:r>
        <w:rPr>
          <w:lang w:eastAsia="zh-CN"/>
        </w:rPr>
        <w:t>Estrutura XML para a consulta do status do serviço</w:t>
      </w:r>
      <w:r w:rsidR="00847898">
        <w:rPr>
          <w:lang w:eastAsia="zh-CN"/>
        </w:rPr>
        <w:t>.</w:t>
      </w:r>
    </w:p>
    <w:p w14:paraId="769AE79D" w14:textId="77777777" w:rsidR="00870C8B" w:rsidRPr="00781591" w:rsidRDefault="00870C8B" w:rsidP="003858A2">
      <w:pPr>
        <w:rPr>
          <w:lang w:val="en-US" w:eastAsia="zh-CN"/>
        </w:rPr>
      </w:pPr>
      <w:r w:rsidRPr="00781591">
        <w:rPr>
          <w:b/>
          <w:lang w:val="en-US"/>
        </w:rPr>
        <w:t>Schema XML: cons</w:t>
      </w:r>
      <w:r w:rsidR="0096318F" w:rsidRPr="00781591">
        <w:rPr>
          <w:b/>
          <w:lang w:val="en-US"/>
        </w:rPr>
        <w:t>StatServ_v</w:t>
      </w:r>
      <w:r w:rsidR="001A3F69" w:rsidRPr="00781591">
        <w:rPr>
          <w:b/>
          <w:lang w:val="en-US"/>
        </w:rPr>
        <w:t>2.00</w:t>
      </w:r>
      <w:r w:rsidR="008A5E96" w:rsidRPr="00781591">
        <w:rPr>
          <w:b/>
          <w:lang w:val="en-US"/>
        </w:rPr>
        <w:t>.xsd</w:t>
      </w:r>
    </w:p>
    <w:tbl>
      <w:tblPr>
        <w:tblW w:w="9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26"/>
        <w:gridCol w:w="1550"/>
        <w:gridCol w:w="424"/>
        <w:gridCol w:w="626"/>
        <w:gridCol w:w="540"/>
        <w:gridCol w:w="636"/>
        <w:gridCol w:w="583"/>
        <w:gridCol w:w="4065"/>
      </w:tblGrid>
      <w:tr w:rsidR="005C5005" w:rsidRPr="00EB5C89" w14:paraId="0EAE4EE5" w14:textId="77777777" w:rsidTr="005C5005">
        <w:trPr>
          <w:trHeight w:val="212"/>
        </w:trPr>
        <w:tc>
          <w:tcPr>
            <w:tcW w:w="626" w:type="dxa"/>
            <w:tcBorders>
              <w:bottom w:val="single" w:sz="4" w:space="0" w:color="auto"/>
            </w:tcBorders>
            <w:shd w:val="clear" w:color="auto" w:fill="A6A6A6"/>
            <w:vAlign w:val="center"/>
          </w:tcPr>
          <w:p w14:paraId="2FB467D3" w14:textId="77777777" w:rsidR="00DD0216" w:rsidRPr="00EB5C89" w:rsidRDefault="00DD0216" w:rsidP="00B15F49">
            <w:pPr>
              <w:pStyle w:val="TabelaCabealho"/>
            </w:pPr>
            <w:r w:rsidRPr="00EB5C89">
              <w:t>#</w:t>
            </w:r>
          </w:p>
        </w:tc>
        <w:tc>
          <w:tcPr>
            <w:tcW w:w="1550" w:type="dxa"/>
            <w:tcBorders>
              <w:bottom w:val="single" w:sz="4" w:space="0" w:color="auto"/>
            </w:tcBorders>
            <w:shd w:val="clear" w:color="auto" w:fill="A6A6A6"/>
            <w:vAlign w:val="center"/>
          </w:tcPr>
          <w:p w14:paraId="36FFD1CF" w14:textId="77777777" w:rsidR="00DD0216" w:rsidRPr="00EB5C89" w:rsidRDefault="00DD0216">
            <w:pPr>
              <w:pStyle w:val="TabelaCabealho"/>
            </w:pPr>
            <w:r w:rsidRPr="00EB5C89">
              <w:t>Campo</w:t>
            </w:r>
          </w:p>
        </w:tc>
        <w:tc>
          <w:tcPr>
            <w:tcW w:w="424" w:type="dxa"/>
            <w:tcBorders>
              <w:bottom w:val="single" w:sz="4" w:space="0" w:color="auto"/>
            </w:tcBorders>
            <w:shd w:val="clear" w:color="auto" w:fill="A6A6A6"/>
            <w:vAlign w:val="center"/>
          </w:tcPr>
          <w:p w14:paraId="0F20C8F8" w14:textId="77777777" w:rsidR="00DD0216" w:rsidRPr="00EB5C89" w:rsidRDefault="00DD0216">
            <w:pPr>
              <w:pStyle w:val="TabelaCabealho"/>
            </w:pPr>
            <w:r w:rsidRPr="00EB5C89">
              <w:t>Ele</w:t>
            </w:r>
          </w:p>
        </w:tc>
        <w:tc>
          <w:tcPr>
            <w:tcW w:w="626" w:type="dxa"/>
            <w:tcBorders>
              <w:bottom w:val="single" w:sz="4" w:space="0" w:color="auto"/>
            </w:tcBorders>
            <w:shd w:val="clear" w:color="auto" w:fill="A6A6A6"/>
            <w:vAlign w:val="center"/>
          </w:tcPr>
          <w:p w14:paraId="77CA929B" w14:textId="77777777" w:rsidR="00DD0216" w:rsidRPr="00EB5C89" w:rsidRDefault="00DD0216">
            <w:pPr>
              <w:pStyle w:val="TabelaCabealho"/>
            </w:pPr>
            <w:r w:rsidRPr="00EB5C89">
              <w:t>Pai</w:t>
            </w:r>
          </w:p>
        </w:tc>
        <w:tc>
          <w:tcPr>
            <w:tcW w:w="540" w:type="dxa"/>
            <w:tcBorders>
              <w:bottom w:val="single" w:sz="4" w:space="0" w:color="auto"/>
            </w:tcBorders>
            <w:shd w:val="clear" w:color="auto" w:fill="A6A6A6"/>
            <w:vAlign w:val="center"/>
          </w:tcPr>
          <w:p w14:paraId="31672D36" w14:textId="77777777" w:rsidR="00DD0216" w:rsidRPr="00EB5C89" w:rsidRDefault="00DD0216">
            <w:pPr>
              <w:pStyle w:val="TabelaCabealho"/>
            </w:pPr>
            <w:r w:rsidRPr="00EB5C89">
              <w:t>Tipo</w:t>
            </w:r>
          </w:p>
        </w:tc>
        <w:tc>
          <w:tcPr>
            <w:tcW w:w="636" w:type="dxa"/>
            <w:tcBorders>
              <w:bottom w:val="single" w:sz="4" w:space="0" w:color="auto"/>
            </w:tcBorders>
            <w:shd w:val="clear" w:color="auto" w:fill="A6A6A6"/>
            <w:vAlign w:val="center"/>
          </w:tcPr>
          <w:p w14:paraId="5E3E2F7B" w14:textId="77777777" w:rsidR="00DD0216" w:rsidRPr="00EB5C89" w:rsidRDefault="00DD0216">
            <w:pPr>
              <w:pStyle w:val="TabelaCabealho"/>
            </w:pPr>
            <w:r w:rsidRPr="00EB5C89">
              <w:t>Ocor.</w:t>
            </w:r>
          </w:p>
        </w:tc>
        <w:tc>
          <w:tcPr>
            <w:tcW w:w="583" w:type="dxa"/>
            <w:tcBorders>
              <w:bottom w:val="single" w:sz="4" w:space="0" w:color="auto"/>
            </w:tcBorders>
            <w:shd w:val="clear" w:color="auto" w:fill="A6A6A6"/>
            <w:vAlign w:val="center"/>
          </w:tcPr>
          <w:p w14:paraId="12B06ABC" w14:textId="77777777" w:rsidR="00DD0216" w:rsidRPr="00EB5C89" w:rsidRDefault="00DD0216">
            <w:pPr>
              <w:pStyle w:val="TabelaCabealho"/>
            </w:pPr>
            <w:r w:rsidRPr="00EB5C89">
              <w:t>Tam.</w:t>
            </w:r>
          </w:p>
        </w:tc>
        <w:tc>
          <w:tcPr>
            <w:tcW w:w="4065" w:type="dxa"/>
            <w:tcBorders>
              <w:bottom w:val="single" w:sz="4" w:space="0" w:color="auto"/>
            </w:tcBorders>
            <w:shd w:val="clear" w:color="auto" w:fill="A6A6A6"/>
          </w:tcPr>
          <w:p w14:paraId="14FB7B1A" w14:textId="77777777" w:rsidR="00DD0216" w:rsidRPr="00EB5C89" w:rsidRDefault="00DD0216">
            <w:pPr>
              <w:pStyle w:val="TabelaCabealho"/>
            </w:pPr>
            <w:r w:rsidRPr="00EB5C89">
              <w:t>Descrição/Observação</w:t>
            </w:r>
          </w:p>
        </w:tc>
      </w:tr>
      <w:tr w:rsidR="005C5005" w:rsidRPr="00A83ADB" w14:paraId="6EE8DB1F" w14:textId="77777777" w:rsidTr="005C5005">
        <w:trPr>
          <w:trHeight w:val="212"/>
        </w:trPr>
        <w:tc>
          <w:tcPr>
            <w:tcW w:w="626" w:type="dxa"/>
            <w:tcBorders>
              <w:bottom w:val="single" w:sz="4" w:space="0" w:color="auto"/>
            </w:tcBorders>
            <w:shd w:val="clear" w:color="auto" w:fill="E6E6E6"/>
          </w:tcPr>
          <w:p w14:paraId="50154E61" w14:textId="77777777" w:rsidR="00DD0216" w:rsidRPr="00A83ADB" w:rsidRDefault="00DD0216" w:rsidP="00B15F49">
            <w:pPr>
              <w:pStyle w:val="LinhaTabCentr"/>
            </w:pPr>
            <w:r w:rsidRPr="00A83ADB">
              <w:t>FP01</w:t>
            </w:r>
          </w:p>
        </w:tc>
        <w:tc>
          <w:tcPr>
            <w:tcW w:w="1550" w:type="dxa"/>
            <w:tcBorders>
              <w:bottom w:val="single" w:sz="4" w:space="0" w:color="auto"/>
            </w:tcBorders>
            <w:shd w:val="clear" w:color="auto" w:fill="E6E6E6"/>
          </w:tcPr>
          <w:p w14:paraId="5C6CB900" w14:textId="77777777" w:rsidR="00DD0216" w:rsidRPr="00A83ADB" w:rsidRDefault="00DD0216" w:rsidP="00B15F49">
            <w:pPr>
              <w:pStyle w:val="LinhaTabEsq"/>
            </w:pPr>
            <w:r w:rsidRPr="00A83ADB">
              <w:t>consStatServ</w:t>
            </w:r>
          </w:p>
        </w:tc>
        <w:tc>
          <w:tcPr>
            <w:tcW w:w="424" w:type="dxa"/>
            <w:tcBorders>
              <w:bottom w:val="single" w:sz="4" w:space="0" w:color="auto"/>
            </w:tcBorders>
            <w:shd w:val="clear" w:color="auto" w:fill="E6E6E6"/>
          </w:tcPr>
          <w:p w14:paraId="52022611" w14:textId="77777777" w:rsidR="00DD0216" w:rsidRPr="00A83ADB" w:rsidRDefault="00DD0216" w:rsidP="00B15F49">
            <w:pPr>
              <w:pStyle w:val="LinhaTabCentr"/>
            </w:pPr>
            <w:r>
              <w:t>Raiz</w:t>
            </w:r>
          </w:p>
        </w:tc>
        <w:tc>
          <w:tcPr>
            <w:tcW w:w="626" w:type="dxa"/>
            <w:tcBorders>
              <w:bottom w:val="single" w:sz="4" w:space="0" w:color="auto"/>
            </w:tcBorders>
            <w:shd w:val="clear" w:color="auto" w:fill="E6E6E6"/>
          </w:tcPr>
          <w:p w14:paraId="377B37B0" w14:textId="77777777" w:rsidR="00DD0216" w:rsidRPr="00A83ADB" w:rsidRDefault="00DD0216">
            <w:pPr>
              <w:pStyle w:val="LinhaTabCentr"/>
            </w:pPr>
            <w:r w:rsidRPr="00A83ADB">
              <w:t>-</w:t>
            </w:r>
          </w:p>
        </w:tc>
        <w:tc>
          <w:tcPr>
            <w:tcW w:w="540" w:type="dxa"/>
            <w:tcBorders>
              <w:bottom w:val="single" w:sz="4" w:space="0" w:color="auto"/>
            </w:tcBorders>
            <w:shd w:val="clear" w:color="auto" w:fill="E6E6E6"/>
          </w:tcPr>
          <w:p w14:paraId="0D1428CB" w14:textId="77777777" w:rsidR="00DD0216" w:rsidRPr="00A83ADB" w:rsidRDefault="00DD0216">
            <w:pPr>
              <w:pStyle w:val="LinhaTabCentr"/>
            </w:pPr>
            <w:r w:rsidRPr="00A83ADB">
              <w:t>-</w:t>
            </w:r>
          </w:p>
        </w:tc>
        <w:tc>
          <w:tcPr>
            <w:tcW w:w="636" w:type="dxa"/>
            <w:tcBorders>
              <w:bottom w:val="single" w:sz="4" w:space="0" w:color="auto"/>
            </w:tcBorders>
            <w:shd w:val="clear" w:color="auto" w:fill="E6E6E6"/>
          </w:tcPr>
          <w:p w14:paraId="596D9CA8" w14:textId="77777777" w:rsidR="00DD0216" w:rsidRPr="00A83ADB" w:rsidRDefault="00DD0216">
            <w:pPr>
              <w:pStyle w:val="LinhaTabCentr"/>
            </w:pPr>
            <w:r w:rsidRPr="00A83ADB">
              <w:t>-</w:t>
            </w:r>
          </w:p>
        </w:tc>
        <w:tc>
          <w:tcPr>
            <w:tcW w:w="583" w:type="dxa"/>
            <w:tcBorders>
              <w:bottom w:val="single" w:sz="4" w:space="0" w:color="auto"/>
            </w:tcBorders>
            <w:shd w:val="clear" w:color="auto" w:fill="E6E6E6"/>
          </w:tcPr>
          <w:p w14:paraId="5D1FB99D" w14:textId="77777777" w:rsidR="00DD0216" w:rsidRPr="00A83ADB" w:rsidRDefault="00DD0216">
            <w:pPr>
              <w:pStyle w:val="LinhaTabCentr"/>
            </w:pPr>
            <w:r w:rsidRPr="00A83ADB">
              <w:t>-</w:t>
            </w:r>
          </w:p>
        </w:tc>
        <w:tc>
          <w:tcPr>
            <w:tcW w:w="4065" w:type="dxa"/>
            <w:tcBorders>
              <w:bottom w:val="single" w:sz="4" w:space="0" w:color="auto"/>
            </w:tcBorders>
            <w:shd w:val="clear" w:color="auto" w:fill="E6E6E6"/>
          </w:tcPr>
          <w:p w14:paraId="25209B0C" w14:textId="77777777" w:rsidR="00DD0216" w:rsidRPr="00A83ADB" w:rsidRDefault="00DD0216" w:rsidP="00B15F49">
            <w:pPr>
              <w:pStyle w:val="LinhaTabEsq"/>
            </w:pPr>
            <w:r w:rsidRPr="00A83ADB">
              <w:t>TAG raiz</w:t>
            </w:r>
          </w:p>
        </w:tc>
      </w:tr>
      <w:tr w:rsidR="00DD0216" w:rsidRPr="00A83ADB" w14:paraId="05548CF1" w14:textId="77777777" w:rsidTr="005C5005">
        <w:trPr>
          <w:trHeight w:val="226"/>
        </w:trPr>
        <w:tc>
          <w:tcPr>
            <w:tcW w:w="626" w:type="dxa"/>
            <w:tcBorders>
              <w:bottom w:val="single" w:sz="4" w:space="0" w:color="auto"/>
            </w:tcBorders>
          </w:tcPr>
          <w:p w14:paraId="762B2434" w14:textId="77777777" w:rsidR="00DD0216" w:rsidRPr="00A83ADB" w:rsidRDefault="00DD0216" w:rsidP="00B15F49">
            <w:pPr>
              <w:pStyle w:val="LinhaTabCentr"/>
            </w:pPr>
            <w:r w:rsidRPr="00A83ADB">
              <w:t>FP02</w:t>
            </w:r>
          </w:p>
        </w:tc>
        <w:tc>
          <w:tcPr>
            <w:tcW w:w="1550" w:type="dxa"/>
            <w:tcBorders>
              <w:bottom w:val="single" w:sz="4" w:space="0" w:color="auto"/>
            </w:tcBorders>
          </w:tcPr>
          <w:p w14:paraId="7018C71D" w14:textId="77777777" w:rsidR="00DD0216" w:rsidRPr="00A83ADB" w:rsidRDefault="00DD0216" w:rsidP="00B15F49">
            <w:pPr>
              <w:pStyle w:val="LinhaTabEsq"/>
            </w:pPr>
            <w:r w:rsidRPr="00A83ADB">
              <w:t>versao</w:t>
            </w:r>
          </w:p>
        </w:tc>
        <w:tc>
          <w:tcPr>
            <w:tcW w:w="424" w:type="dxa"/>
            <w:tcBorders>
              <w:bottom w:val="single" w:sz="4" w:space="0" w:color="auto"/>
            </w:tcBorders>
          </w:tcPr>
          <w:p w14:paraId="019B96DB" w14:textId="77777777" w:rsidR="00DD0216" w:rsidRPr="00A83ADB" w:rsidRDefault="00DD0216" w:rsidP="00B15F49">
            <w:pPr>
              <w:pStyle w:val="LinhaTabCentr"/>
            </w:pPr>
            <w:r w:rsidRPr="00A83ADB">
              <w:t>A</w:t>
            </w:r>
          </w:p>
        </w:tc>
        <w:tc>
          <w:tcPr>
            <w:tcW w:w="626" w:type="dxa"/>
            <w:tcBorders>
              <w:bottom w:val="single" w:sz="4" w:space="0" w:color="auto"/>
            </w:tcBorders>
          </w:tcPr>
          <w:p w14:paraId="48F6F1A7" w14:textId="77777777" w:rsidR="00DD0216" w:rsidRPr="00A83ADB" w:rsidRDefault="00DD0216">
            <w:pPr>
              <w:pStyle w:val="LinhaTabCentr"/>
            </w:pPr>
            <w:r w:rsidRPr="00A83ADB">
              <w:t>FP01</w:t>
            </w:r>
          </w:p>
        </w:tc>
        <w:tc>
          <w:tcPr>
            <w:tcW w:w="540" w:type="dxa"/>
            <w:tcBorders>
              <w:bottom w:val="single" w:sz="4" w:space="0" w:color="auto"/>
            </w:tcBorders>
          </w:tcPr>
          <w:p w14:paraId="44A15FF2" w14:textId="77777777" w:rsidR="00DD0216" w:rsidRPr="00A83ADB" w:rsidRDefault="00DD0216">
            <w:pPr>
              <w:pStyle w:val="LinhaTabCentr"/>
            </w:pPr>
            <w:r w:rsidRPr="00A83ADB">
              <w:t>N</w:t>
            </w:r>
          </w:p>
        </w:tc>
        <w:tc>
          <w:tcPr>
            <w:tcW w:w="636" w:type="dxa"/>
            <w:tcBorders>
              <w:bottom w:val="single" w:sz="4" w:space="0" w:color="auto"/>
            </w:tcBorders>
          </w:tcPr>
          <w:p w14:paraId="7DEAA8C4" w14:textId="77777777" w:rsidR="00DD0216" w:rsidRPr="00A83ADB" w:rsidRDefault="00DD0216">
            <w:pPr>
              <w:pStyle w:val="LinhaTabCentr"/>
            </w:pPr>
            <w:r w:rsidRPr="00A83ADB">
              <w:t>1-1</w:t>
            </w:r>
          </w:p>
        </w:tc>
        <w:tc>
          <w:tcPr>
            <w:tcW w:w="583" w:type="dxa"/>
            <w:tcBorders>
              <w:bottom w:val="single" w:sz="4" w:space="0" w:color="auto"/>
            </w:tcBorders>
          </w:tcPr>
          <w:p w14:paraId="2E596FF3" w14:textId="422E37D2" w:rsidR="00DD0216" w:rsidRPr="00A83ADB" w:rsidRDefault="00DD0216">
            <w:pPr>
              <w:pStyle w:val="LinhaTabCentr"/>
            </w:pPr>
            <w:r w:rsidRPr="00A83ADB">
              <w:t>1-</w:t>
            </w:r>
            <w:r w:rsidR="00A43920">
              <w:t>2</w:t>
            </w:r>
            <w:r w:rsidR="00FA7089">
              <w:t>v2</w:t>
            </w:r>
          </w:p>
        </w:tc>
        <w:tc>
          <w:tcPr>
            <w:tcW w:w="4065" w:type="dxa"/>
            <w:tcBorders>
              <w:bottom w:val="single" w:sz="4" w:space="0" w:color="auto"/>
            </w:tcBorders>
          </w:tcPr>
          <w:p w14:paraId="382883C9" w14:textId="77777777" w:rsidR="00DD0216" w:rsidRPr="00A83ADB" w:rsidRDefault="00DD0216" w:rsidP="00B15F49">
            <w:pPr>
              <w:pStyle w:val="LinhaTabEsq"/>
            </w:pPr>
            <w:r w:rsidRPr="00A83ADB">
              <w:t>Versão do leiaute</w:t>
            </w:r>
          </w:p>
        </w:tc>
      </w:tr>
      <w:tr w:rsidR="005C5005" w:rsidRPr="00A83ADB" w14:paraId="451E8D44" w14:textId="77777777" w:rsidTr="005C5005">
        <w:trPr>
          <w:trHeight w:val="424"/>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7AFA1A4" w14:textId="77777777" w:rsidR="00DD0216" w:rsidRPr="00A83ADB" w:rsidRDefault="00DD0216" w:rsidP="00B15F49">
            <w:pPr>
              <w:pStyle w:val="LinhaTabCentr"/>
            </w:pPr>
            <w:r>
              <w:t>FP</w:t>
            </w:r>
            <w:r w:rsidRPr="00A83ADB">
              <w:t>0</w:t>
            </w:r>
            <w:r>
              <w:t>3</w:t>
            </w:r>
          </w:p>
        </w:tc>
        <w:tc>
          <w:tcPr>
            <w:tcW w:w="1550" w:type="dxa"/>
            <w:tcBorders>
              <w:top w:val="single" w:sz="4" w:space="0" w:color="auto"/>
              <w:left w:val="single" w:sz="4" w:space="0" w:color="auto"/>
              <w:bottom w:val="single" w:sz="4" w:space="0" w:color="auto"/>
              <w:right w:val="single" w:sz="4" w:space="0" w:color="auto"/>
            </w:tcBorders>
            <w:shd w:val="clear" w:color="auto" w:fill="FFFFFF"/>
          </w:tcPr>
          <w:p w14:paraId="47D8CADF" w14:textId="77777777" w:rsidR="00DD0216" w:rsidRPr="00A83ADB" w:rsidRDefault="00DD0216" w:rsidP="00B15F49">
            <w:pPr>
              <w:pStyle w:val="LinhaTabEsq"/>
            </w:pPr>
            <w:r>
              <w:t>tpAmb</w:t>
            </w:r>
          </w:p>
        </w:tc>
        <w:tc>
          <w:tcPr>
            <w:tcW w:w="424" w:type="dxa"/>
            <w:tcBorders>
              <w:top w:val="single" w:sz="4" w:space="0" w:color="auto"/>
              <w:left w:val="single" w:sz="4" w:space="0" w:color="auto"/>
              <w:bottom w:val="single" w:sz="4" w:space="0" w:color="auto"/>
              <w:right w:val="single" w:sz="4" w:space="0" w:color="auto"/>
            </w:tcBorders>
            <w:shd w:val="clear" w:color="auto" w:fill="FFFFFF"/>
          </w:tcPr>
          <w:p w14:paraId="62EBB2FD" w14:textId="77777777" w:rsidR="00DD0216" w:rsidRPr="00A83ADB" w:rsidRDefault="00DD0216" w:rsidP="00B15F49">
            <w:pPr>
              <w:pStyle w:val="LinhaTabCentr"/>
            </w:pPr>
            <w:r>
              <w:t>E</w:t>
            </w:r>
          </w:p>
        </w:tc>
        <w:tc>
          <w:tcPr>
            <w:tcW w:w="626" w:type="dxa"/>
            <w:tcBorders>
              <w:top w:val="single" w:sz="4" w:space="0" w:color="auto"/>
              <w:left w:val="single" w:sz="4" w:space="0" w:color="auto"/>
              <w:bottom w:val="single" w:sz="4" w:space="0" w:color="auto"/>
              <w:right w:val="single" w:sz="4" w:space="0" w:color="auto"/>
            </w:tcBorders>
            <w:shd w:val="clear" w:color="auto" w:fill="FFFFFF"/>
          </w:tcPr>
          <w:p w14:paraId="073E75EC" w14:textId="77777777" w:rsidR="00DD0216" w:rsidRPr="00A83ADB" w:rsidRDefault="00DD0216">
            <w:pPr>
              <w:pStyle w:val="LinhaTabCentr"/>
            </w:pPr>
            <w:r>
              <w:t>FP01</w:t>
            </w:r>
          </w:p>
        </w:tc>
        <w:tc>
          <w:tcPr>
            <w:tcW w:w="540" w:type="dxa"/>
            <w:tcBorders>
              <w:top w:val="single" w:sz="4" w:space="0" w:color="auto"/>
              <w:left w:val="single" w:sz="4" w:space="0" w:color="auto"/>
              <w:bottom w:val="single" w:sz="4" w:space="0" w:color="auto"/>
              <w:right w:val="single" w:sz="4" w:space="0" w:color="auto"/>
            </w:tcBorders>
            <w:shd w:val="clear" w:color="auto" w:fill="FFFFFF"/>
          </w:tcPr>
          <w:p w14:paraId="023E8254" w14:textId="77777777" w:rsidR="00DD0216" w:rsidRPr="00A83ADB" w:rsidRDefault="00DD0216">
            <w:pPr>
              <w:pStyle w:val="LinhaTabCentr"/>
            </w:pPr>
            <w:r w:rsidRPr="00A83ADB">
              <w:t>N</w:t>
            </w:r>
          </w:p>
        </w:tc>
        <w:tc>
          <w:tcPr>
            <w:tcW w:w="636" w:type="dxa"/>
            <w:tcBorders>
              <w:top w:val="single" w:sz="4" w:space="0" w:color="auto"/>
              <w:left w:val="single" w:sz="4" w:space="0" w:color="auto"/>
              <w:bottom w:val="single" w:sz="4" w:space="0" w:color="auto"/>
              <w:right w:val="single" w:sz="4" w:space="0" w:color="auto"/>
            </w:tcBorders>
            <w:shd w:val="clear" w:color="auto" w:fill="FFFFFF"/>
          </w:tcPr>
          <w:p w14:paraId="331A8EB5" w14:textId="77777777" w:rsidR="00DD0216" w:rsidRPr="00A83ADB" w:rsidRDefault="00DD0216">
            <w:pPr>
              <w:pStyle w:val="LinhaTabCentr"/>
            </w:pPr>
            <w:r w:rsidRPr="00A83ADB">
              <w:t>1-1</w:t>
            </w:r>
          </w:p>
        </w:tc>
        <w:tc>
          <w:tcPr>
            <w:tcW w:w="583" w:type="dxa"/>
            <w:tcBorders>
              <w:top w:val="single" w:sz="4" w:space="0" w:color="auto"/>
              <w:left w:val="single" w:sz="4" w:space="0" w:color="auto"/>
              <w:bottom w:val="single" w:sz="4" w:space="0" w:color="auto"/>
              <w:right w:val="single" w:sz="4" w:space="0" w:color="auto"/>
            </w:tcBorders>
            <w:shd w:val="clear" w:color="auto" w:fill="FFFFFF"/>
          </w:tcPr>
          <w:p w14:paraId="1CE18675" w14:textId="77777777" w:rsidR="00DD0216" w:rsidRPr="00A83ADB" w:rsidRDefault="00DD0216">
            <w:pPr>
              <w:pStyle w:val="LinhaTabCentr"/>
            </w:pPr>
            <w:r>
              <w:t>1</w:t>
            </w:r>
          </w:p>
        </w:tc>
        <w:tc>
          <w:tcPr>
            <w:tcW w:w="4065" w:type="dxa"/>
            <w:tcBorders>
              <w:top w:val="single" w:sz="4" w:space="0" w:color="auto"/>
              <w:left w:val="single" w:sz="4" w:space="0" w:color="auto"/>
              <w:bottom w:val="single" w:sz="4" w:space="0" w:color="auto"/>
              <w:right w:val="single" w:sz="4" w:space="0" w:color="auto"/>
            </w:tcBorders>
            <w:shd w:val="clear" w:color="auto" w:fill="FFFFFF"/>
          </w:tcPr>
          <w:p w14:paraId="12EFF2AD" w14:textId="77777777" w:rsidR="00DD0216" w:rsidRDefault="00DD0216" w:rsidP="00B15F49">
            <w:pPr>
              <w:pStyle w:val="LinhaTabEsq"/>
            </w:pPr>
            <w:r>
              <w:t>Identificação do Ambiente:</w:t>
            </w:r>
          </w:p>
          <w:p w14:paraId="1A3D84DB" w14:textId="4033802F" w:rsidR="00DD0216" w:rsidRPr="00A83ADB" w:rsidRDefault="00DD0216">
            <w:pPr>
              <w:pStyle w:val="LinhaTabEsq"/>
            </w:pPr>
            <w:r>
              <w:t>1 – Produção/2 - Homologação</w:t>
            </w:r>
          </w:p>
        </w:tc>
      </w:tr>
      <w:tr w:rsidR="00DD0216" w:rsidRPr="00A83ADB" w14:paraId="52D16E6E" w14:textId="77777777" w:rsidTr="005C5005">
        <w:trPr>
          <w:trHeight w:val="212"/>
        </w:trPr>
        <w:tc>
          <w:tcPr>
            <w:tcW w:w="626" w:type="dxa"/>
          </w:tcPr>
          <w:p w14:paraId="401E3D06" w14:textId="77777777" w:rsidR="00DD0216" w:rsidRPr="00A83ADB" w:rsidRDefault="00DD0216" w:rsidP="00B15F49">
            <w:pPr>
              <w:pStyle w:val="LinhaTabCentr"/>
            </w:pPr>
            <w:r w:rsidRPr="00A83ADB">
              <w:t>FP0</w:t>
            </w:r>
            <w:r>
              <w:t>4</w:t>
            </w:r>
          </w:p>
        </w:tc>
        <w:tc>
          <w:tcPr>
            <w:tcW w:w="1550" w:type="dxa"/>
          </w:tcPr>
          <w:p w14:paraId="6317E86B" w14:textId="77777777" w:rsidR="00DD0216" w:rsidRPr="00A83ADB" w:rsidRDefault="00DD0216" w:rsidP="00B15F49">
            <w:pPr>
              <w:pStyle w:val="LinhaTabEsq"/>
            </w:pPr>
            <w:r>
              <w:t>cUF</w:t>
            </w:r>
          </w:p>
        </w:tc>
        <w:tc>
          <w:tcPr>
            <w:tcW w:w="424" w:type="dxa"/>
          </w:tcPr>
          <w:p w14:paraId="273C3786" w14:textId="77777777" w:rsidR="00DD0216" w:rsidRPr="00A83ADB" w:rsidRDefault="00DD0216" w:rsidP="00B15F49">
            <w:pPr>
              <w:pStyle w:val="LinhaTabCentr"/>
            </w:pPr>
            <w:r w:rsidRPr="00A83ADB">
              <w:t>E</w:t>
            </w:r>
          </w:p>
        </w:tc>
        <w:tc>
          <w:tcPr>
            <w:tcW w:w="626" w:type="dxa"/>
          </w:tcPr>
          <w:p w14:paraId="4C2AE3AD" w14:textId="77777777" w:rsidR="00DD0216" w:rsidRPr="00A83ADB" w:rsidRDefault="00DD0216">
            <w:pPr>
              <w:pStyle w:val="LinhaTabCentr"/>
            </w:pPr>
            <w:r w:rsidRPr="00A83ADB">
              <w:t>FP01</w:t>
            </w:r>
          </w:p>
        </w:tc>
        <w:tc>
          <w:tcPr>
            <w:tcW w:w="540" w:type="dxa"/>
          </w:tcPr>
          <w:p w14:paraId="246D2F14" w14:textId="77777777" w:rsidR="00DD0216" w:rsidRPr="00A83ADB" w:rsidRDefault="00DD0216">
            <w:pPr>
              <w:pStyle w:val="LinhaTabCentr"/>
            </w:pPr>
            <w:r>
              <w:t>N</w:t>
            </w:r>
          </w:p>
        </w:tc>
        <w:tc>
          <w:tcPr>
            <w:tcW w:w="636" w:type="dxa"/>
          </w:tcPr>
          <w:p w14:paraId="0BB3D3D5" w14:textId="77777777" w:rsidR="00DD0216" w:rsidRPr="00A83ADB" w:rsidRDefault="00DD0216">
            <w:pPr>
              <w:pStyle w:val="LinhaTabCentr"/>
            </w:pPr>
            <w:r w:rsidRPr="00A83ADB">
              <w:t>1-1</w:t>
            </w:r>
          </w:p>
        </w:tc>
        <w:tc>
          <w:tcPr>
            <w:tcW w:w="583" w:type="dxa"/>
          </w:tcPr>
          <w:p w14:paraId="0CD24363" w14:textId="77777777" w:rsidR="00DD0216" w:rsidRPr="00A83ADB" w:rsidRDefault="00DD0216">
            <w:pPr>
              <w:pStyle w:val="LinhaTabCentr"/>
            </w:pPr>
            <w:r>
              <w:t>2</w:t>
            </w:r>
          </w:p>
        </w:tc>
        <w:tc>
          <w:tcPr>
            <w:tcW w:w="4065" w:type="dxa"/>
          </w:tcPr>
          <w:p w14:paraId="796FD87F" w14:textId="77777777" w:rsidR="00DD0216" w:rsidRPr="00A83ADB" w:rsidRDefault="00DD0216" w:rsidP="00B15F49">
            <w:pPr>
              <w:pStyle w:val="LinhaTabEsq"/>
            </w:pPr>
            <w:r>
              <w:t>Código da UF consultada</w:t>
            </w:r>
          </w:p>
        </w:tc>
      </w:tr>
      <w:tr w:rsidR="00DD0216" w:rsidRPr="00A83ADB" w14:paraId="7D1B6B0D" w14:textId="77777777" w:rsidTr="005C5005">
        <w:trPr>
          <w:trHeight w:val="437"/>
        </w:trPr>
        <w:tc>
          <w:tcPr>
            <w:tcW w:w="626" w:type="dxa"/>
          </w:tcPr>
          <w:p w14:paraId="47865A30" w14:textId="77777777" w:rsidR="00DD0216" w:rsidRPr="00A83ADB" w:rsidRDefault="00DD0216" w:rsidP="00B15F49">
            <w:pPr>
              <w:pStyle w:val="LinhaTabCentr"/>
            </w:pPr>
            <w:r w:rsidRPr="00A83ADB">
              <w:t>FP0</w:t>
            </w:r>
            <w:r>
              <w:t>5</w:t>
            </w:r>
          </w:p>
        </w:tc>
        <w:tc>
          <w:tcPr>
            <w:tcW w:w="1550" w:type="dxa"/>
          </w:tcPr>
          <w:p w14:paraId="083EB051" w14:textId="77777777" w:rsidR="00DD0216" w:rsidRPr="00A83ADB" w:rsidRDefault="00DD0216" w:rsidP="00B15F49">
            <w:pPr>
              <w:pStyle w:val="LinhaTabEsq"/>
            </w:pPr>
            <w:r w:rsidRPr="00A83ADB">
              <w:t>xServ</w:t>
            </w:r>
          </w:p>
        </w:tc>
        <w:tc>
          <w:tcPr>
            <w:tcW w:w="424" w:type="dxa"/>
          </w:tcPr>
          <w:p w14:paraId="67FED4D6" w14:textId="77777777" w:rsidR="00DD0216" w:rsidRPr="00A83ADB" w:rsidRDefault="00DD0216" w:rsidP="00B15F49">
            <w:pPr>
              <w:pStyle w:val="LinhaTabCentr"/>
            </w:pPr>
            <w:r w:rsidRPr="00A83ADB">
              <w:t>E</w:t>
            </w:r>
          </w:p>
        </w:tc>
        <w:tc>
          <w:tcPr>
            <w:tcW w:w="626" w:type="dxa"/>
          </w:tcPr>
          <w:p w14:paraId="36380589" w14:textId="77777777" w:rsidR="00DD0216" w:rsidRPr="00A83ADB" w:rsidRDefault="00DD0216">
            <w:pPr>
              <w:pStyle w:val="LinhaTabCentr"/>
            </w:pPr>
            <w:r w:rsidRPr="00A83ADB">
              <w:t>FP01</w:t>
            </w:r>
          </w:p>
        </w:tc>
        <w:tc>
          <w:tcPr>
            <w:tcW w:w="540" w:type="dxa"/>
          </w:tcPr>
          <w:p w14:paraId="1E3932E9" w14:textId="77777777" w:rsidR="00DD0216" w:rsidRPr="00A83ADB" w:rsidRDefault="00DD0216">
            <w:pPr>
              <w:pStyle w:val="LinhaTabCentr"/>
            </w:pPr>
            <w:r w:rsidRPr="00A83ADB">
              <w:t>C</w:t>
            </w:r>
          </w:p>
        </w:tc>
        <w:tc>
          <w:tcPr>
            <w:tcW w:w="636" w:type="dxa"/>
          </w:tcPr>
          <w:p w14:paraId="1362DBD4" w14:textId="77777777" w:rsidR="00DD0216" w:rsidRPr="00A83ADB" w:rsidRDefault="00DD0216">
            <w:pPr>
              <w:pStyle w:val="LinhaTabCentr"/>
            </w:pPr>
            <w:r w:rsidRPr="00A83ADB">
              <w:t>1-1</w:t>
            </w:r>
          </w:p>
        </w:tc>
        <w:tc>
          <w:tcPr>
            <w:tcW w:w="583" w:type="dxa"/>
          </w:tcPr>
          <w:p w14:paraId="52981CEC" w14:textId="77777777" w:rsidR="00DD0216" w:rsidRPr="00A83ADB" w:rsidRDefault="00DD0216">
            <w:pPr>
              <w:pStyle w:val="LinhaTabCentr"/>
            </w:pPr>
            <w:r w:rsidRPr="00A83ADB">
              <w:t>6</w:t>
            </w:r>
          </w:p>
        </w:tc>
        <w:tc>
          <w:tcPr>
            <w:tcW w:w="4065" w:type="dxa"/>
          </w:tcPr>
          <w:p w14:paraId="309A5976" w14:textId="77777777" w:rsidR="00DD0216" w:rsidRPr="00A83ADB" w:rsidRDefault="00DD0216" w:rsidP="00B15F49">
            <w:pPr>
              <w:pStyle w:val="LinhaTabEsq"/>
            </w:pPr>
            <w:r w:rsidRPr="00A83ADB">
              <w:t>Serviço solicitado</w:t>
            </w:r>
          </w:p>
          <w:p w14:paraId="2C66C189" w14:textId="77777777" w:rsidR="00DD0216" w:rsidRPr="00A83ADB" w:rsidRDefault="00DD0216">
            <w:pPr>
              <w:pStyle w:val="LinhaTabEsq"/>
            </w:pPr>
            <w:r w:rsidRPr="00A83ADB">
              <w:t>‘STATUS’</w:t>
            </w:r>
          </w:p>
        </w:tc>
      </w:tr>
    </w:tbl>
    <w:p w14:paraId="1FE6BA1A" w14:textId="77777777" w:rsidR="00781591" w:rsidRPr="003858A2" w:rsidRDefault="00820D15" w:rsidP="00BF40F5">
      <w:pPr>
        <w:pStyle w:val="Ttulo3"/>
      </w:pPr>
      <w:bookmarkStart w:id="377" w:name="_Toc410223055"/>
      <w:r w:rsidRPr="003858A2">
        <w:t>Leiaute Mensagem de Retorno</w:t>
      </w:r>
      <w:bookmarkEnd w:id="377"/>
    </w:p>
    <w:p w14:paraId="717E2BF8" w14:textId="77777777" w:rsidR="00781591" w:rsidRDefault="002303B5" w:rsidP="003858A2">
      <w:pPr>
        <w:rPr>
          <w:b/>
          <w:lang w:eastAsia="zh-CN"/>
        </w:rPr>
      </w:pPr>
      <w:r>
        <w:rPr>
          <w:b/>
          <w:lang w:eastAsia="zh-CN"/>
        </w:rPr>
        <w:t>Retorno:</w:t>
      </w:r>
      <w:r>
        <w:rPr>
          <w:lang w:eastAsia="zh-CN"/>
        </w:rPr>
        <w:t xml:space="preserve"> Estrutura XML contendo a mensagem do resultado da consulta do status do serviço:</w:t>
      </w:r>
    </w:p>
    <w:p w14:paraId="1069AF99" w14:textId="77777777" w:rsidR="00B63D25" w:rsidRPr="00781591" w:rsidRDefault="00870C8B" w:rsidP="003858A2">
      <w:pPr>
        <w:rPr>
          <w:lang w:val="en-US" w:eastAsia="zh-CN"/>
        </w:rPr>
      </w:pPr>
      <w:r w:rsidRPr="00781591">
        <w:rPr>
          <w:b/>
          <w:lang w:val="en-US"/>
        </w:rPr>
        <w:t>Schema XML: retConsStatServ_v</w:t>
      </w:r>
      <w:r w:rsidR="001A3F69" w:rsidRPr="00781591">
        <w:rPr>
          <w:b/>
          <w:lang w:val="en-US"/>
        </w:rPr>
        <w:t>2.00</w:t>
      </w:r>
      <w:r w:rsidR="008A5E96" w:rsidRPr="00781591">
        <w:rPr>
          <w:b/>
          <w:lang w:val="en-US"/>
        </w:rPr>
        <w:t>.xsd</w:t>
      </w:r>
    </w:p>
    <w:tbl>
      <w:tblPr>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1E0" w:firstRow="1" w:lastRow="1" w:firstColumn="1" w:lastColumn="1" w:noHBand="0" w:noVBand="0"/>
      </w:tblPr>
      <w:tblGrid>
        <w:gridCol w:w="628"/>
        <w:gridCol w:w="1556"/>
        <w:gridCol w:w="426"/>
        <w:gridCol w:w="628"/>
        <w:gridCol w:w="542"/>
        <w:gridCol w:w="639"/>
        <w:gridCol w:w="586"/>
        <w:gridCol w:w="4082"/>
      </w:tblGrid>
      <w:tr w:rsidR="005C5005" w:rsidRPr="00EB5C89" w14:paraId="0112A798" w14:textId="77777777" w:rsidTr="00EB5C89">
        <w:trPr>
          <w:cantSplit/>
          <w:tblHeader/>
        </w:trPr>
        <w:tc>
          <w:tcPr>
            <w:tcW w:w="628" w:type="dxa"/>
            <w:tcBorders>
              <w:bottom w:val="single" w:sz="4" w:space="0" w:color="auto"/>
            </w:tcBorders>
            <w:shd w:val="clear" w:color="auto" w:fill="A6A6A6"/>
            <w:vAlign w:val="center"/>
          </w:tcPr>
          <w:p w14:paraId="418246A4" w14:textId="77777777" w:rsidR="00DD0216" w:rsidRPr="00EB5C89" w:rsidRDefault="00DD0216" w:rsidP="00B15F49">
            <w:pPr>
              <w:pStyle w:val="TabelaCabealho"/>
            </w:pPr>
            <w:r w:rsidRPr="00EB5C89">
              <w:t>#</w:t>
            </w:r>
          </w:p>
        </w:tc>
        <w:tc>
          <w:tcPr>
            <w:tcW w:w="1556" w:type="dxa"/>
            <w:tcBorders>
              <w:bottom w:val="single" w:sz="4" w:space="0" w:color="auto"/>
            </w:tcBorders>
            <w:shd w:val="clear" w:color="auto" w:fill="A6A6A6"/>
            <w:vAlign w:val="center"/>
          </w:tcPr>
          <w:p w14:paraId="3DDCD50C" w14:textId="77777777" w:rsidR="00DD0216" w:rsidRPr="00EB5C89" w:rsidRDefault="00DD0216">
            <w:pPr>
              <w:pStyle w:val="TabelaCabealho"/>
            </w:pPr>
            <w:r w:rsidRPr="00EB5C89">
              <w:t>Campo</w:t>
            </w:r>
          </w:p>
        </w:tc>
        <w:tc>
          <w:tcPr>
            <w:tcW w:w="426" w:type="dxa"/>
            <w:tcBorders>
              <w:bottom w:val="single" w:sz="4" w:space="0" w:color="auto"/>
            </w:tcBorders>
            <w:shd w:val="clear" w:color="auto" w:fill="A6A6A6"/>
            <w:vAlign w:val="center"/>
          </w:tcPr>
          <w:p w14:paraId="5BE61489" w14:textId="77777777" w:rsidR="00DD0216" w:rsidRPr="00EB5C89" w:rsidRDefault="00DD0216">
            <w:pPr>
              <w:pStyle w:val="TabelaCabealho"/>
            </w:pPr>
            <w:r w:rsidRPr="00EB5C89">
              <w:t>Ele</w:t>
            </w:r>
          </w:p>
        </w:tc>
        <w:tc>
          <w:tcPr>
            <w:tcW w:w="628" w:type="dxa"/>
            <w:tcBorders>
              <w:bottom w:val="single" w:sz="4" w:space="0" w:color="auto"/>
            </w:tcBorders>
            <w:shd w:val="clear" w:color="auto" w:fill="A6A6A6"/>
            <w:vAlign w:val="center"/>
          </w:tcPr>
          <w:p w14:paraId="24AEAA2E" w14:textId="77777777" w:rsidR="00DD0216" w:rsidRPr="00EB5C89" w:rsidRDefault="00DD0216">
            <w:pPr>
              <w:pStyle w:val="TabelaCabealho"/>
            </w:pPr>
            <w:r w:rsidRPr="00EB5C89">
              <w:t>Pai</w:t>
            </w:r>
          </w:p>
        </w:tc>
        <w:tc>
          <w:tcPr>
            <w:tcW w:w="542" w:type="dxa"/>
            <w:tcBorders>
              <w:bottom w:val="single" w:sz="4" w:space="0" w:color="auto"/>
            </w:tcBorders>
            <w:shd w:val="clear" w:color="auto" w:fill="A6A6A6"/>
            <w:vAlign w:val="center"/>
          </w:tcPr>
          <w:p w14:paraId="5BC37B74" w14:textId="77777777" w:rsidR="00DD0216" w:rsidRPr="00EB5C89" w:rsidRDefault="00DD0216">
            <w:pPr>
              <w:pStyle w:val="TabelaCabealho"/>
            </w:pPr>
            <w:r w:rsidRPr="00EB5C89">
              <w:t>Tipo</w:t>
            </w:r>
          </w:p>
        </w:tc>
        <w:tc>
          <w:tcPr>
            <w:tcW w:w="639" w:type="dxa"/>
            <w:tcBorders>
              <w:bottom w:val="single" w:sz="4" w:space="0" w:color="auto"/>
            </w:tcBorders>
            <w:shd w:val="clear" w:color="auto" w:fill="A6A6A6"/>
            <w:vAlign w:val="center"/>
          </w:tcPr>
          <w:p w14:paraId="7563FBB0" w14:textId="77777777" w:rsidR="00DD0216" w:rsidRPr="00EB5C89" w:rsidRDefault="00DD0216">
            <w:pPr>
              <w:pStyle w:val="TabelaCabealho"/>
            </w:pPr>
            <w:r w:rsidRPr="00EB5C89">
              <w:t>Ocor.</w:t>
            </w:r>
          </w:p>
        </w:tc>
        <w:tc>
          <w:tcPr>
            <w:tcW w:w="586" w:type="dxa"/>
            <w:tcBorders>
              <w:bottom w:val="single" w:sz="4" w:space="0" w:color="auto"/>
            </w:tcBorders>
            <w:shd w:val="clear" w:color="auto" w:fill="A6A6A6"/>
            <w:vAlign w:val="center"/>
          </w:tcPr>
          <w:p w14:paraId="17BB7405" w14:textId="77777777" w:rsidR="00DD0216" w:rsidRPr="00EB5C89" w:rsidRDefault="00DD0216">
            <w:pPr>
              <w:pStyle w:val="TabelaCabealho"/>
            </w:pPr>
            <w:r w:rsidRPr="00EB5C89">
              <w:t>Tam.</w:t>
            </w:r>
          </w:p>
        </w:tc>
        <w:tc>
          <w:tcPr>
            <w:tcW w:w="4082" w:type="dxa"/>
            <w:tcBorders>
              <w:bottom w:val="single" w:sz="4" w:space="0" w:color="auto"/>
            </w:tcBorders>
            <w:shd w:val="clear" w:color="auto" w:fill="A6A6A6"/>
          </w:tcPr>
          <w:p w14:paraId="0D5E98A5" w14:textId="77777777" w:rsidR="00DD0216" w:rsidRPr="00EB5C89" w:rsidRDefault="00DD0216">
            <w:pPr>
              <w:pStyle w:val="TabelaCabealho"/>
            </w:pPr>
            <w:r w:rsidRPr="00EB5C89">
              <w:t>Descrição/Observação</w:t>
            </w:r>
          </w:p>
        </w:tc>
      </w:tr>
      <w:tr w:rsidR="005C5005" w:rsidRPr="00A83ADB" w14:paraId="75632927" w14:textId="77777777" w:rsidTr="005C5005">
        <w:trPr>
          <w:trHeight w:val="218"/>
        </w:trPr>
        <w:tc>
          <w:tcPr>
            <w:tcW w:w="628" w:type="dxa"/>
            <w:tcBorders>
              <w:top w:val="single" w:sz="4" w:space="0" w:color="auto"/>
              <w:left w:val="single" w:sz="4" w:space="0" w:color="auto"/>
              <w:bottom w:val="single" w:sz="4" w:space="0" w:color="auto"/>
              <w:right w:val="single" w:sz="4" w:space="0" w:color="auto"/>
            </w:tcBorders>
            <w:shd w:val="clear" w:color="auto" w:fill="E6E6E6"/>
          </w:tcPr>
          <w:p w14:paraId="43B427CB" w14:textId="77777777" w:rsidR="00DD0216" w:rsidRPr="00A83ADB" w:rsidRDefault="00DD0216" w:rsidP="00B15F49">
            <w:pPr>
              <w:pStyle w:val="LinhaTabCentr"/>
            </w:pPr>
            <w:r w:rsidRPr="00A83ADB">
              <w:t>FR01</w:t>
            </w:r>
          </w:p>
        </w:tc>
        <w:tc>
          <w:tcPr>
            <w:tcW w:w="1556" w:type="dxa"/>
            <w:tcBorders>
              <w:top w:val="single" w:sz="4" w:space="0" w:color="auto"/>
              <w:left w:val="single" w:sz="4" w:space="0" w:color="auto"/>
              <w:bottom w:val="single" w:sz="4" w:space="0" w:color="auto"/>
              <w:right w:val="single" w:sz="4" w:space="0" w:color="auto"/>
            </w:tcBorders>
            <w:shd w:val="clear" w:color="auto" w:fill="E6E6E6"/>
          </w:tcPr>
          <w:p w14:paraId="71676BB7" w14:textId="77777777" w:rsidR="00DD0216" w:rsidRPr="00A83ADB" w:rsidRDefault="00DD0216" w:rsidP="00B15F49">
            <w:pPr>
              <w:pStyle w:val="LinhaTabEsq"/>
            </w:pPr>
            <w:r w:rsidRPr="00A83ADB">
              <w:t>retConsStatServ</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279C3009" w14:textId="77777777" w:rsidR="00DD0216" w:rsidRPr="00A83ADB" w:rsidRDefault="00DD0216" w:rsidP="00B15F49">
            <w:pPr>
              <w:pStyle w:val="LinhaTabCentr"/>
            </w:pPr>
            <w:r>
              <w:t>Raiz</w:t>
            </w:r>
          </w:p>
        </w:tc>
        <w:tc>
          <w:tcPr>
            <w:tcW w:w="628" w:type="dxa"/>
            <w:tcBorders>
              <w:top w:val="single" w:sz="4" w:space="0" w:color="auto"/>
              <w:left w:val="single" w:sz="4" w:space="0" w:color="auto"/>
              <w:bottom w:val="single" w:sz="4" w:space="0" w:color="auto"/>
              <w:right w:val="single" w:sz="4" w:space="0" w:color="auto"/>
            </w:tcBorders>
            <w:shd w:val="clear" w:color="auto" w:fill="E6E6E6"/>
          </w:tcPr>
          <w:p w14:paraId="2DEB9A1E" w14:textId="77777777" w:rsidR="00DD0216" w:rsidRPr="00A83ADB" w:rsidRDefault="00DD0216">
            <w:pPr>
              <w:pStyle w:val="LinhaTabCentr"/>
            </w:pPr>
            <w:r w:rsidRPr="00A83ADB">
              <w:t>-</w:t>
            </w:r>
          </w:p>
        </w:tc>
        <w:tc>
          <w:tcPr>
            <w:tcW w:w="542" w:type="dxa"/>
            <w:tcBorders>
              <w:top w:val="single" w:sz="4" w:space="0" w:color="auto"/>
              <w:left w:val="single" w:sz="4" w:space="0" w:color="auto"/>
              <w:bottom w:val="single" w:sz="4" w:space="0" w:color="auto"/>
              <w:right w:val="single" w:sz="4" w:space="0" w:color="auto"/>
            </w:tcBorders>
            <w:shd w:val="clear" w:color="auto" w:fill="E6E6E6"/>
          </w:tcPr>
          <w:p w14:paraId="42844A5D" w14:textId="77777777" w:rsidR="00DD0216" w:rsidRPr="00A83ADB" w:rsidRDefault="00DD0216">
            <w:pPr>
              <w:pStyle w:val="LinhaTabCentr"/>
            </w:pPr>
            <w:r w:rsidRPr="00A83ADB">
              <w:t>-</w:t>
            </w:r>
          </w:p>
        </w:tc>
        <w:tc>
          <w:tcPr>
            <w:tcW w:w="639" w:type="dxa"/>
            <w:tcBorders>
              <w:top w:val="single" w:sz="4" w:space="0" w:color="auto"/>
              <w:left w:val="single" w:sz="4" w:space="0" w:color="auto"/>
              <w:bottom w:val="single" w:sz="4" w:space="0" w:color="auto"/>
              <w:right w:val="single" w:sz="4" w:space="0" w:color="auto"/>
            </w:tcBorders>
            <w:shd w:val="clear" w:color="auto" w:fill="E6E6E6"/>
          </w:tcPr>
          <w:p w14:paraId="6825A6FA" w14:textId="77777777" w:rsidR="00DD0216" w:rsidRPr="00A83ADB" w:rsidRDefault="00DD0216">
            <w:pPr>
              <w:pStyle w:val="LinhaTabCentr"/>
            </w:pPr>
            <w:r w:rsidRPr="00A83ADB">
              <w:t>-</w:t>
            </w:r>
          </w:p>
        </w:tc>
        <w:tc>
          <w:tcPr>
            <w:tcW w:w="586" w:type="dxa"/>
            <w:tcBorders>
              <w:top w:val="single" w:sz="4" w:space="0" w:color="auto"/>
              <w:left w:val="single" w:sz="4" w:space="0" w:color="auto"/>
              <w:bottom w:val="single" w:sz="4" w:space="0" w:color="auto"/>
              <w:right w:val="single" w:sz="4" w:space="0" w:color="auto"/>
            </w:tcBorders>
            <w:shd w:val="clear" w:color="auto" w:fill="E6E6E6"/>
          </w:tcPr>
          <w:p w14:paraId="0783B2D2" w14:textId="77777777" w:rsidR="00DD0216" w:rsidRPr="00A83ADB" w:rsidRDefault="00DD0216">
            <w:pPr>
              <w:pStyle w:val="LinhaTabCentr"/>
            </w:pPr>
            <w:r w:rsidRPr="00A83ADB">
              <w:t>-</w:t>
            </w:r>
          </w:p>
        </w:tc>
        <w:tc>
          <w:tcPr>
            <w:tcW w:w="4082" w:type="dxa"/>
            <w:tcBorders>
              <w:top w:val="single" w:sz="4" w:space="0" w:color="auto"/>
              <w:left w:val="single" w:sz="4" w:space="0" w:color="auto"/>
              <w:bottom w:val="single" w:sz="4" w:space="0" w:color="auto"/>
              <w:right w:val="single" w:sz="4" w:space="0" w:color="auto"/>
            </w:tcBorders>
            <w:shd w:val="clear" w:color="auto" w:fill="E6E6E6"/>
          </w:tcPr>
          <w:p w14:paraId="626FC847" w14:textId="77777777" w:rsidR="00DD0216" w:rsidRPr="00A83ADB" w:rsidRDefault="00DD0216" w:rsidP="00B15F49">
            <w:pPr>
              <w:pStyle w:val="LinhaTabEsq"/>
            </w:pPr>
            <w:r w:rsidRPr="00A83ADB">
              <w:t>TAG raiz da Resposta</w:t>
            </w:r>
          </w:p>
        </w:tc>
      </w:tr>
      <w:tr w:rsidR="00DD0216" w:rsidRPr="00A83ADB" w14:paraId="22D7BC26" w14:textId="77777777" w:rsidTr="005C5005">
        <w:trPr>
          <w:trHeight w:val="218"/>
        </w:trPr>
        <w:tc>
          <w:tcPr>
            <w:tcW w:w="628" w:type="dxa"/>
            <w:tcBorders>
              <w:top w:val="single" w:sz="4" w:space="0" w:color="auto"/>
              <w:left w:val="single" w:sz="4" w:space="0" w:color="auto"/>
              <w:bottom w:val="single" w:sz="4" w:space="0" w:color="auto"/>
              <w:right w:val="single" w:sz="4" w:space="0" w:color="auto"/>
            </w:tcBorders>
          </w:tcPr>
          <w:p w14:paraId="782EA371" w14:textId="77777777" w:rsidR="00DD0216" w:rsidRPr="00A83ADB" w:rsidRDefault="00DD0216" w:rsidP="00B15F49">
            <w:pPr>
              <w:pStyle w:val="LinhaTabCentr"/>
            </w:pPr>
            <w:r w:rsidRPr="00A83ADB">
              <w:t>FR02</w:t>
            </w:r>
          </w:p>
        </w:tc>
        <w:tc>
          <w:tcPr>
            <w:tcW w:w="1556" w:type="dxa"/>
            <w:tcBorders>
              <w:top w:val="single" w:sz="4" w:space="0" w:color="auto"/>
              <w:left w:val="single" w:sz="4" w:space="0" w:color="auto"/>
              <w:bottom w:val="single" w:sz="4" w:space="0" w:color="auto"/>
              <w:right w:val="single" w:sz="4" w:space="0" w:color="auto"/>
            </w:tcBorders>
          </w:tcPr>
          <w:p w14:paraId="30412402" w14:textId="77777777" w:rsidR="00DD0216" w:rsidRPr="00A83ADB" w:rsidRDefault="00DD0216" w:rsidP="00B15F49">
            <w:pPr>
              <w:pStyle w:val="LinhaTabEsq"/>
            </w:pPr>
            <w:r w:rsidRPr="00A83ADB">
              <w:t>versao</w:t>
            </w:r>
          </w:p>
        </w:tc>
        <w:tc>
          <w:tcPr>
            <w:tcW w:w="426" w:type="dxa"/>
            <w:tcBorders>
              <w:top w:val="single" w:sz="4" w:space="0" w:color="auto"/>
              <w:left w:val="single" w:sz="4" w:space="0" w:color="auto"/>
              <w:bottom w:val="single" w:sz="4" w:space="0" w:color="auto"/>
              <w:right w:val="single" w:sz="4" w:space="0" w:color="auto"/>
            </w:tcBorders>
          </w:tcPr>
          <w:p w14:paraId="4E0F213D" w14:textId="77777777" w:rsidR="00DD0216" w:rsidRPr="00A83ADB" w:rsidRDefault="00DD0216" w:rsidP="00B15F49">
            <w:pPr>
              <w:pStyle w:val="LinhaTabCentr"/>
            </w:pPr>
            <w:r w:rsidRPr="00A83ADB">
              <w:t>A</w:t>
            </w:r>
          </w:p>
        </w:tc>
        <w:tc>
          <w:tcPr>
            <w:tcW w:w="628" w:type="dxa"/>
            <w:tcBorders>
              <w:top w:val="single" w:sz="4" w:space="0" w:color="auto"/>
              <w:left w:val="single" w:sz="4" w:space="0" w:color="auto"/>
              <w:bottom w:val="single" w:sz="4" w:space="0" w:color="auto"/>
              <w:right w:val="single" w:sz="4" w:space="0" w:color="auto"/>
            </w:tcBorders>
          </w:tcPr>
          <w:p w14:paraId="357B0A10"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4C3DC6AD" w14:textId="77777777" w:rsidR="00DD0216" w:rsidRPr="00A83ADB" w:rsidRDefault="00DD0216">
            <w:pPr>
              <w:pStyle w:val="LinhaTabCentr"/>
            </w:pPr>
            <w:r w:rsidRPr="00A83ADB">
              <w:t>N</w:t>
            </w:r>
          </w:p>
        </w:tc>
        <w:tc>
          <w:tcPr>
            <w:tcW w:w="639" w:type="dxa"/>
            <w:tcBorders>
              <w:top w:val="single" w:sz="4" w:space="0" w:color="auto"/>
              <w:left w:val="single" w:sz="4" w:space="0" w:color="auto"/>
              <w:bottom w:val="single" w:sz="4" w:space="0" w:color="auto"/>
              <w:right w:val="single" w:sz="4" w:space="0" w:color="auto"/>
            </w:tcBorders>
          </w:tcPr>
          <w:p w14:paraId="78FBC3E5"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6D971B5B" w14:textId="5F6CB54E" w:rsidR="00DD0216" w:rsidRPr="00A83ADB" w:rsidRDefault="00DD0216">
            <w:pPr>
              <w:pStyle w:val="LinhaTabCentr"/>
            </w:pPr>
            <w:r w:rsidRPr="00A83ADB">
              <w:t>1-</w:t>
            </w:r>
            <w:r w:rsidR="006D63D5">
              <w:t>2</w:t>
            </w:r>
            <w:r w:rsidR="00FA7089">
              <w:t>v2</w:t>
            </w:r>
          </w:p>
        </w:tc>
        <w:tc>
          <w:tcPr>
            <w:tcW w:w="4082" w:type="dxa"/>
            <w:tcBorders>
              <w:top w:val="single" w:sz="4" w:space="0" w:color="auto"/>
              <w:left w:val="single" w:sz="4" w:space="0" w:color="auto"/>
              <w:bottom w:val="single" w:sz="4" w:space="0" w:color="auto"/>
              <w:right w:val="single" w:sz="4" w:space="0" w:color="auto"/>
            </w:tcBorders>
          </w:tcPr>
          <w:p w14:paraId="590152F1" w14:textId="77777777" w:rsidR="00DD0216" w:rsidRPr="00A83ADB" w:rsidRDefault="00DD0216" w:rsidP="00B15F49">
            <w:pPr>
              <w:pStyle w:val="LinhaTabEsq"/>
            </w:pPr>
            <w:r w:rsidRPr="00A83ADB">
              <w:t>Versão do leiaute</w:t>
            </w:r>
          </w:p>
        </w:tc>
      </w:tr>
      <w:tr w:rsidR="005C5005" w:rsidRPr="00A83ADB" w14:paraId="0B0C124C" w14:textId="77777777" w:rsidTr="005C5005">
        <w:trPr>
          <w:trHeight w:val="448"/>
        </w:trPr>
        <w:tc>
          <w:tcPr>
            <w:tcW w:w="628" w:type="dxa"/>
            <w:tcBorders>
              <w:top w:val="single" w:sz="4" w:space="0" w:color="auto"/>
              <w:left w:val="single" w:sz="4" w:space="0" w:color="auto"/>
              <w:bottom w:val="single" w:sz="4" w:space="0" w:color="auto"/>
              <w:right w:val="single" w:sz="4" w:space="0" w:color="auto"/>
            </w:tcBorders>
            <w:shd w:val="clear" w:color="auto" w:fill="FFFFFF"/>
          </w:tcPr>
          <w:p w14:paraId="4959B40D" w14:textId="77777777" w:rsidR="00DD0216" w:rsidRPr="00A83ADB" w:rsidRDefault="00DD0216" w:rsidP="00B15F49">
            <w:pPr>
              <w:pStyle w:val="LinhaTabCentr"/>
            </w:pPr>
            <w:r>
              <w:t>FR03</w:t>
            </w:r>
          </w:p>
        </w:tc>
        <w:tc>
          <w:tcPr>
            <w:tcW w:w="1556" w:type="dxa"/>
            <w:tcBorders>
              <w:top w:val="single" w:sz="4" w:space="0" w:color="auto"/>
              <w:left w:val="single" w:sz="4" w:space="0" w:color="auto"/>
              <w:bottom w:val="single" w:sz="4" w:space="0" w:color="auto"/>
              <w:right w:val="single" w:sz="4" w:space="0" w:color="auto"/>
            </w:tcBorders>
            <w:shd w:val="clear" w:color="auto" w:fill="FFFFFF"/>
          </w:tcPr>
          <w:p w14:paraId="115D440C" w14:textId="77777777" w:rsidR="00DD0216" w:rsidRPr="00A83ADB" w:rsidRDefault="00DD0216" w:rsidP="00B15F49">
            <w:pPr>
              <w:pStyle w:val="LinhaTabEsq"/>
            </w:pPr>
            <w:r>
              <w:t>tpAmb</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4208345C" w14:textId="77777777" w:rsidR="00DD0216" w:rsidRPr="00A83ADB" w:rsidRDefault="00DD0216" w:rsidP="00B15F49">
            <w:pPr>
              <w:pStyle w:val="LinhaTabCentr"/>
            </w:pPr>
            <w:r>
              <w:t>E</w:t>
            </w:r>
          </w:p>
        </w:tc>
        <w:tc>
          <w:tcPr>
            <w:tcW w:w="628" w:type="dxa"/>
            <w:tcBorders>
              <w:top w:val="single" w:sz="4" w:space="0" w:color="auto"/>
              <w:left w:val="single" w:sz="4" w:space="0" w:color="auto"/>
              <w:bottom w:val="single" w:sz="4" w:space="0" w:color="auto"/>
              <w:right w:val="single" w:sz="4" w:space="0" w:color="auto"/>
            </w:tcBorders>
            <w:shd w:val="clear" w:color="auto" w:fill="FFFFFF"/>
          </w:tcPr>
          <w:p w14:paraId="4FCD8982" w14:textId="77777777" w:rsidR="00DD0216" w:rsidRPr="00A83ADB" w:rsidRDefault="00DD0216">
            <w:pPr>
              <w:pStyle w:val="LinhaTabCentr"/>
            </w:pPr>
            <w:r>
              <w:t>F</w:t>
            </w:r>
            <w:r w:rsidRPr="00A83ADB">
              <w:t>R0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14:paraId="1B212322" w14:textId="77777777" w:rsidR="00DD0216" w:rsidRPr="00A83ADB" w:rsidRDefault="00DD0216">
            <w:pPr>
              <w:pStyle w:val="LinhaTabCentr"/>
            </w:pPr>
            <w:r w:rsidRPr="00A83ADB">
              <w:t>N</w:t>
            </w:r>
          </w:p>
        </w:tc>
        <w:tc>
          <w:tcPr>
            <w:tcW w:w="639" w:type="dxa"/>
            <w:tcBorders>
              <w:top w:val="single" w:sz="4" w:space="0" w:color="auto"/>
              <w:left w:val="single" w:sz="4" w:space="0" w:color="auto"/>
              <w:bottom w:val="single" w:sz="4" w:space="0" w:color="auto"/>
              <w:right w:val="single" w:sz="4" w:space="0" w:color="auto"/>
            </w:tcBorders>
            <w:shd w:val="clear" w:color="auto" w:fill="FFFFFF"/>
          </w:tcPr>
          <w:p w14:paraId="614DA033"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14:paraId="7A079DFD" w14:textId="77777777" w:rsidR="00DD0216" w:rsidRPr="00A83ADB" w:rsidRDefault="00DD0216">
            <w:pPr>
              <w:pStyle w:val="LinhaTabCentr"/>
            </w:pPr>
            <w:r>
              <w:t>1</w:t>
            </w:r>
          </w:p>
        </w:tc>
        <w:tc>
          <w:tcPr>
            <w:tcW w:w="4082" w:type="dxa"/>
            <w:tcBorders>
              <w:top w:val="single" w:sz="4" w:space="0" w:color="auto"/>
              <w:left w:val="single" w:sz="4" w:space="0" w:color="auto"/>
              <w:bottom w:val="single" w:sz="4" w:space="0" w:color="auto"/>
              <w:right w:val="single" w:sz="4" w:space="0" w:color="auto"/>
            </w:tcBorders>
            <w:shd w:val="clear" w:color="auto" w:fill="FFFFFF"/>
          </w:tcPr>
          <w:p w14:paraId="1144EE78" w14:textId="77777777" w:rsidR="00DD0216" w:rsidRDefault="00DD0216" w:rsidP="00B15F49">
            <w:pPr>
              <w:pStyle w:val="LinhaTabEsq"/>
            </w:pPr>
            <w:r>
              <w:t>Identificação do Ambiente:</w:t>
            </w:r>
          </w:p>
          <w:p w14:paraId="1C7D394D" w14:textId="54E34327" w:rsidR="00DD0216" w:rsidRPr="00A83ADB" w:rsidRDefault="00DD0216">
            <w:pPr>
              <w:pStyle w:val="LinhaTabEsq"/>
            </w:pPr>
            <w:r>
              <w:t>1 – Produção/2 - Homologação</w:t>
            </w:r>
          </w:p>
        </w:tc>
      </w:tr>
      <w:tr w:rsidR="005C5005" w:rsidRPr="00286551" w14:paraId="7933A89D" w14:textId="77777777" w:rsidTr="005C5005">
        <w:trPr>
          <w:trHeight w:val="869"/>
        </w:trPr>
        <w:tc>
          <w:tcPr>
            <w:tcW w:w="628" w:type="dxa"/>
            <w:tcBorders>
              <w:top w:val="single" w:sz="4" w:space="0" w:color="auto"/>
              <w:left w:val="single" w:sz="4" w:space="0" w:color="auto"/>
              <w:bottom w:val="single" w:sz="4" w:space="0" w:color="auto"/>
              <w:right w:val="single" w:sz="4" w:space="0" w:color="auto"/>
            </w:tcBorders>
            <w:shd w:val="clear" w:color="auto" w:fill="FFFFFF"/>
          </w:tcPr>
          <w:p w14:paraId="6926A07C" w14:textId="77777777" w:rsidR="00DD0216" w:rsidRPr="00286551" w:rsidRDefault="00DD0216" w:rsidP="00B15F49">
            <w:pPr>
              <w:pStyle w:val="LinhaTabCentr"/>
            </w:pPr>
            <w:r w:rsidRPr="00286551">
              <w:t>FR04</w:t>
            </w:r>
          </w:p>
        </w:tc>
        <w:tc>
          <w:tcPr>
            <w:tcW w:w="1556" w:type="dxa"/>
            <w:tcBorders>
              <w:top w:val="single" w:sz="4" w:space="0" w:color="auto"/>
              <w:left w:val="single" w:sz="4" w:space="0" w:color="auto"/>
              <w:bottom w:val="single" w:sz="4" w:space="0" w:color="auto"/>
              <w:right w:val="single" w:sz="4" w:space="0" w:color="auto"/>
            </w:tcBorders>
            <w:shd w:val="clear" w:color="auto" w:fill="FFFFFF"/>
          </w:tcPr>
          <w:p w14:paraId="09E79BB4" w14:textId="77777777" w:rsidR="00DD0216" w:rsidRPr="00286551" w:rsidRDefault="00DD0216" w:rsidP="00B15F49">
            <w:pPr>
              <w:pStyle w:val="LinhaTabEsq"/>
            </w:pPr>
            <w:r w:rsidRPr="00286551">
              <w:t>verAplic</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154CF606" w14:textId="77777777" w:rsidR="00DD0216" w:rsidRPr="00286551" w:rsidRDefault="00DD0216" w:rsidP="00B15F49">
            <w:pPr>
              <w:pStyle w:val="LinhaTabCentr"/>
            </w:pPr>
            <w:r w:rsidRPr="00286551">
              <w:t>E</w:t>
            </w:r>
          </w:p>
        </w:tc>
        <w:tc>
          <w:tcPr>
            <w:tcW w:w="628" w:type="dxa"/>
            <w:tcBorders>
              <w:top w:val="single" w:sz="4" w:space="0" w:color="auto"/>
              <w:left w:val="single" w:sz="4" w:space="0" w:color="auto"/>
              <w:bottom w:val="single" w:sz="4" w:space="0" w:color="auto"/>
              <w:right w:val="single" w:sz="4" w:space="0" w:color="auto"/>
            </w:tcBorders>
            <w:shd w:val="clear" w:color="auto" w:fill="FFFFFF"/>
          </w:tcPr>
          <w:p w14:paraId="44870F68" w14:textId="77777777" w:rsidR="00DD0216" w:rsidRPr="00286551" w:rsidRDefault="00DD0216">
            <w:pPr>
              <w:pStyle w:val="LinhaTabCentr"/>
            </w:pPr>
            <w:r w:rsidRPr="00286551">
              <w:t>FR01</w:t>
            </w:r>
          </w:p>
        </w:tc>
        <w:tc>
          <w:tcPr>
            <w:tcW w:w="542" w:type="dxa"/>
            <w:tcBorders>
              <w:top w:val="single" w:sz="4" w:space="0" w:color="auto"/>
              <w:left w:val="single" w:sz="4" w:space="0" w:color="auto"/>
              <w:bottom w:val="single" w:sz="4" w:space="0" w:color="auto"/>
              <w:right w:val="single" w:sz="4" w:space="0" w:color="auto"/>
            </w:tcBorders>
            <w:shd w:val="clear" w:color="auto" w:fill="FFFFFF"/>
          </w:tcPr>
          <w:p w14:paraId="0C66F0B6" w14:textId="77777777" w:rsidR="00DD0216" w:rsidRPr="00286551" w:rsidRDefault="00DD0216">
            <w:pPr>
              <w:pStyle w:val="LinhaTabCentr"/>
            </w:pPr>
            <w:r w:rsidRPr="00286551">
              <w:t>C</w:t>
            </w:r>
          </w:p>
        </w:tc>
        <w:tc>
          <w:tcPr>
            <w:tcW w:w="639" w:type="dxa"/>
            <w:tcBorders>
              <w:top w:val="single" w:sz="4" w:space="0" w:color="auto"/>
              <w:left w:val="single" w:sz="4" w:space="0" w:color="auto"/>
              <w:bottom w:val="single" w:sz="4" w:space="0" w:color="auto"/>
              <w:right w:val="single" w:sz="4" w:space="0" w:color="auto"/>
            </w:tcBorders>
            <w:shd w:val="clear" w:color="auto" w:fill="FFFFFF"/>
          </w:tcPr>
          <w:p w14:paraId="642D271E" w14:textId="77777777" w:rsidR="00DD0216" w:rsidRPr="00286551" w:rsidRDefault="00DD0216">
            <w:pPr>
              <w:pStyle w:val="LinhaTabCentr"/>
            </w:pPr>
            <w:r w:rsidRPr="00286551">
              <w:t>1-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14:paraId="3342A229" w14:textId="77777777" w:rsidR="00DD0216" w:rsidRPr="00286551" w:rsidRDefault="00DD0216">
            <w:pPr>
              <w:pStyle w:val="LinhaTabCentr"/>
            </w:pPr>
            <w:r w:rsidRPr="00286551">
              <w:t>1-20</w:t>
            </w:r>
          </w:p>
        </w:tc>
        <w:tc>
          <w:tcPr>
            <w:tcW w:w="4082" w:type="dxa"/>
            <w:tcBorders>
              <w:top w:val="single" w:sz="4" w:space="0" w:color="auto"/>
              <w:left w:val="single" w:sz="4" w:space="0" w:color="auto"/>
              <w:bottom w:val="single" w:sz="4" w:space="0" w:color="auto"/>
              <w:right w:val="single" w:sz="4" w:space="0" w:color="auto"/>
            </w:tcBorders>
            <w:shd w:val="clear" w:color="auto" w:fill="FFFFFF"/>
          </w:tcPr>
          <w:p w14:paraId="1E53C6D4" w14:textId="77777777" w:rsidR="00DD0216" w:rsidRPr="00286551" w:rsidRDefault="00DD0216" w:rsidP="00B15F49">
            <w:pPr>
              <w:pStyle w:val="LinhaTabEsq"/>
            </w:pPr>
            <w:r w:rsidRPr="00286551">
              <w:t>Versão do Aplicativo que processou a consulta.</w:t>
            </w:r>
          </w:p>
          <w:p w14:paraId="0EFF74E2" w14:textId="2D940018" w:rsidR="00DD0216" w:rsidRPr="00286551" w:rsidRDefault="00DD0216">
            <w:pPr>
              <w:pStyle w:val="LinhaTabEsq"/>
            </w:pPr>
            <w:r w:rsidRPr="00286551">
              <w:t>A versão deve ser iniciada com a sigla da UF nos casos de WS próprio ou a sigla SVAN ou SVRS nos demais casos.</w:t>
            </w:r>
          </w:p>
        </w:tc>
      </w:tr>
      <w:tr w:rsidR="00DD0216" w:rsidRPr="00A83ADB" w14:paraId="16B133FE" w14:textId="77777777" w:rsidTr="005C5005">
        <w:trPr>
          <w:trHeight w:val="218"/>
        </w:trPr>
        <w:tc>
          <w:tcPr>
            <w:tcW w:w="628" w:type="dxa"/>
            <w:tcBorders>
              <w:top w:val="single" w:sz="4" w:space="0" w:color="auto"/>
              <w:left w:val="single" w:sz="4" w:space="0" w:color="auto"/>
              <w:bottom w:val="single" w:sz="4" w:space="0" w:color="auto"/>
              <w:right w:val="single" w:sz="4" w:space="0" w:color="auto"/>
            </w:tcBorders>
          </w:tcPr>
          <w:p w14:paraId="4DD876CF" w14:textId="77777777" w:rsidR="00DD0216" w:rsidRPr="00A83ADB" w:rsidRDefault="00DD0216" w:rsidP="00B15F49">
            <w:pPr>
              <w:pStyle w:val="LinhaTabCentr"/>
            </w:pPr>
            <w:r>
              <w:lastRenderedPageBreak/>
              <w:t>FR05</w:t>
            </w:r>
          </w:p>
        </w:tc>
        <w:tc>
          <w:tcPr>
            <w:tcW w:w="1556" w:type="dxa"/>
            <w:tcBorders>
              <w:top w:val="single" w:sz="4" w:space="0" w:color="auto"/>
              <w:left w:val="single" w:sz="4" w:space="0" w:color="auto"/>
              <w:bottom w:val="single" w:sz="4" w:space="0" w:color="auto"/>
              <w:right w:val="single" w:sz="4" w:space="0" w:color="auto"/>
            </w:tcBorders>
          </w:tcPr>
          <w:p w14:paraId="0452D312" w14:textId="77777777" w:rsidR="00DD0216" w:rsidRPr="00A83ADB" w:rsidRDefault="00DD0216" w:rsidP="00B15F49">
            <w:pPr>
              <w:pStyle w:val="LinhaTabEsq"/>
            </w:pPr>
            <w:r w:rsidRPr="00A83ADB">
              <w:t>cStat</w:t>
            </w:r>
          </w:p>
        </w:tc>
        <w:tc>
          <w:tcPr>
            <w:tcW w:w="426" w:type="dxa"/>
            <w:tcBorders>
              <w:top w:val="single" w:sz="4" w:space="0" w:color="auto"/>
              <w:left w:val="single" w:sz="4" w:space="0" w:color="auto"/>
              <w:bottom w:val="single" w:sz="4" w:space="0" w:color="auto"/>
              <w:right w:val="single" w:sz="4" w:space="0" w:color="auto"/>
            </w:tcBorders>
          </w:tcPr>
          <w:p w14:paraId="78781448"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31AEF795"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205CD87C" w14:textId="77777777" w:rsidR="00DD0216" w:rsidRPr="00A83ADB" w:rsidRDefault="00DD0216">
            <w:pPr>
              <w:pStyle w:val="LinhaTabCentr"/>
            </w:pPr>
            <w:r w:rsidRPr="00A83ADB">
              <w:t>N</w:t>
            </w:r>
          </w:p>
        </w:tc>
        <w:tc>
          <w:tcPr>
            <w:tcW w:w="639" w:type="dxa"/>
            <w:tcBorders>
              <w:top w:val="single" w:sz="4" w:space="0" w:color="auto"/>
              <w:left w:val="single" w:sz="4" w:space="0" w:color="auto"/>
              <w:bottom w:val="single" w:sz="4" w:space="0" w:color="auto"/>
              <w:right w:val="single" w:sz="4" w:space="0" w:color="auto"/>
            </w:tcBorders>
          </w:tcPr>
          <w:p w14:paraId="24E9E038"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3B4B8FA6" w14:textId="77777777" w:rsidR="00DD0216" w:rsidRPr="00A83ADB" w:rsidRDefault="00DD0216">
            <w:pPr>
              <w:pStyle w:val="LinhaTabCentr"/>
            </w:pPr>
            <w:r w:rsidRPr="00A83ADB">
              <w:t>3</w:t>
            </w:r>
          </w:p>
        </w:tc>
        <w:tc>
          <w:tcPr>
            <w:tcW w:w="4082" w:type="dxa"/>
            <w:tcBorders>
              <w:top w:val="single" w:sz="4" w:space="0" w:color="auto"/>
              <w:left w:val="single" w:sz="4" w:space="0" w:color="auto"/>
              <w:bottom w:val="single" w:sz="4" w:space="0" w:color="auto"/>
              <w:right w:val="single" w:sz="4" w:space="0" w:color="auto"/>
            </w:tcBorders>
          </w:tcPr>
          <w:p w14:paraId="5CD29BD5" w14:textId="77777777" w:rsidR="00DD0216" w:rsidRPr="00A83ADB" w:rsidRDefault="00DD0216" w:rsidP="00B15F49">
            <w:pPr>
              <w:pStyle w:val="LinhaTabEsq"/>
            </w:pPr>
            <w:r w:rsidRPr="00A83ADB">
              <w:t>Código do status da resposta.</w:t>
            </w:r>
          </w:p>
        </w:tc>
      </w:tr>
      <w:tr w:rsidR="00DD0216" w:rsidRPr="00A83ADB" w14:paraId="4B091D98" w14:textId="77777777" w:rsidTr="005C5005">
        <w:trPr>
          <w:trHeight w:val="231"/>
        </w:trPr>
        <w:tc>
          <w:tcPr>
            <w:tcW w:w="628" w:type="dxa"/>
            <w:tcBorders>
              <w:top w:val="single" w:sz="4" w:space="0" w:color="auto"/>
              <w:left w:val="single" w:sz="4" w:space="0" w:color="auto"/>
              <w:bottom w:val="single" w:sz="4" w:space="0" w:color="auto"/>
              <w:right w:val="single" w:sz="4" w:space="0" w:color="auto"/>
            </w:tcBorders>
          </w:tcPr>
          <w:p w14:paraId="2724432F" w14:textId="77777777" w:rsidR="00DD0216" w:rsidRPr="00A83ADB" w:rsidRDefault="00DD0216" w:rsidP="00B15F49">
            <w:pPr>
              <w:pStyle w:val="LinhaTabCentr"/>
            </w:pPr>
            <w:r>
              <w:t>FR06</w:t>
            </w:r>
          </w:p>
        </w:tc>
        <w:tc>
          <w:tcPr>
            <w:tcW w:w="1556" w:type="dxa"/>
            <w:tcBorders>
              <w:top w:val="single" w:sz="4" w:space="0" w:color="auto"/>
              <w:left w:val="single" w:sz="4" w:space="0" w:color="auto"/>
              <w:bottom w:val="single" w:sz="4" w:space="0" w:color="auto"/>
              <w:right w:val="single" w:sz="4" w:space="0" w:color="auto"/>
            </w:tcBorders>
          </w:tcPr>
          <w:p w14:paraId="3532267C" w14:textId="77777777" w:rsidR="00DD0216" w:rsidRPr="00A83ADB" w:rsidRDefault="00DD0216" w:rsidP="00B15F49">
            <w:pPr>
              <w:pStyle w:val="LinhaTabEsq"/>
            </w:pPr>
            <w:r w:rsidRPr="00A83ADB">
              <w:t>xMotivo</w:t>
            </w:r>
          </w:p>
        </w:tc>
        <w:tc>
          <w:tcPr>
            <w:tcW w:w="426" w:type="dxa"/>
            <w:tcBorders>
              <w:top w:val="single" w:sz="4" w:space="0" w:color="auto"/>
              <w:left w:val="single" w:sz="4" w:space="0" w:color="auto"/>
              <w:bottom w:val="single" w:sz="4" w:space="0" w:color="auto"/>
              <w:right w:val="single" w:sz="4" w:space="0" w:color="auto"/>
            </w:tcBorders>
          </w:tcPr>
          <w:p w14:paraId="5FFB36AA"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436D0CDF"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49939D2E" w14:textId="77777777" w:rsidR="00DD0216" w:rsidRPr="00A83ADB" w:rsidRDefault="00DD0216">
            <w:pPr>
              <w:pStyle w:val="LinhaTabCentr"/>
            </w:pPr>
            <w:r w:rsidRPr="00A83ADB">
              <w:t>C</w:t>
            </w:r>
          </w:p>
        </w:tc>
        <w:tc>
          <w:tcPr>
            <w:tcW w:w="639" w:type="dxa"/>
            <w:tcBorders>
              <w:top w:val="single" w:sz="4" w:space="0" w:color="auto"/>
              <w:left w:val="single" w:sz="4" w:space="0" w:color="auto"/>
              <w:bottom w:val="single" w:sz="4" w:space="0" w:color="auto"/>
              <w:right w:val="single" w:sz="4" w:space="0" w:color="auto"/>
            </w:tcBorders>
          </w:tcPr>
          <w:p w14:paraId="3F01C334"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41AA8565" w14:textId="77777777" w:rsidR="00DD0216" w:rsidRPr="00A83ADB" w:rsidRDefault="00DD0216">
            <w:pPr>
              <w:pStyle w:val="LinhaTabCentr"/>
            </w:pPr>
            <w:r w:rsidRPr="00A83ADB">
              <w:t>1-60</w:t>
            </w:r>
          </w:p>
        </w:tc>
        <w:tc>
          <w:tcPr>
            <w:tcW w:w="4082" w:type="dxa"/>
            <w:tcBorders>
              <w:top w:val="single" w:sz="4" w:space="0" w:color="auto"/>
              <w:left w:val="single" w:sz="4" w:space="0" w:color="auto"/>
              <w:bottom w:val="single" w:sz="4" w:space="0" w:color="auto"/>
              <w:right w:val="single" w:sz="4" w:space="0" w:color="auto"/>
            </w:tcBorders>
          </w:tcPr>
          <w:p w14:paraId="45CC55EC" w14:textId="77777777" w:rsidR="00DD0216" w:rsidRPr="00A83ADB" w:rsidRDefault="00DD0216" w:rsidP="00B15F49">
            <w:pPr>
              <w:pStyle w:val="LinhaTabEsq"/>
            </w:pPr>
            <w:r w:rsidRPr="00A83ADB">
              <w:t>Descrição literal do status da resposta.</w:t>
            </w:r>
          </w:p>
        </w:tc>
      </w:tr>
      <w:tr w:rsidR="00DD0216" w:rsidRPr="00A83ADB" w14:paraId="43D0F167" w14:textId="77777777" w:rsidTr="005C5005">
        <w:trPr>
          <w:trHeight w:val="231"/>
        </w:trPr>
        <w:tc>
          <w:tcPr>
            <w:tcW w:w="628" w:type="dxa"/>
            <w:tcBorders>
              <w:top w:val="single" w:sz="4" w:space="0" w:color="auto"/>
              <w:left w:val="single" w:sz="4" w:space="0" w:color="auto"/>
              <w:bottom w:val="single" w:sz="4" w:space="0" w:color="auto"/>
              <w:right w:val="single" w:sz="4" w:space="0" w:color="auto"/>
            </w:tcBorders>
          </w:tcPr>
          <w:p w14:paraId="37C12869" w14:textId="77777777" w:rsidR="00DD0216" w:rsidRPr="00A83ADB" w:rsidRDefault="00DD0216" w:rsidP="00B15F49">
            <w:pPr>
              <w:pStyle w:val="LinhaTabCentr"/>
            </w:pPr>
            <w:r>
              <w:t>FR07</w:t>
            </w:r>
          </w:p>
        </w:tc>
        <w:tc>
          <w:tcPr>
            <w:tcW w:w="1556" w:type="dxa"/>
            <w:tcBorders>
              <w:top w:val="single" w:sz="4" w:space="0" w:color="auto"/>
              <w:left w:val="single" w:sz="4" w:space="0" w:color="auto"/>
              <w:bottom w:val="single" w:sz="4" w:space="0" w:color="auto"/>
              <w:right w:val="single" w:sz="4" w:space="0" w:color="auto"/>
            </w:tcBorders>
          </w:tcPr>
          <w:p w14:paraId="083815F8" w14:textId="77777777" w:rsidR="00DD0216" w:rsidRPr="00A83ADB" w:rsidRDefault="00DD0216" w:rsidP="00B15F49">
            <w:pPr>
              <w:pStyle w:val="LinhaTabEsq"/>
            </w:pPr>
            <w:r w:rsidRPr="00A83ADB">
              <w:t>cUF</w:t>
            </w:r>
          </w:p>
        </w:tc>
        <w:tc>
          <w:tcPr>
            <w:tcW w:w="426" w:type="dxa"/>
            <w:tcBorders>
              <w:top w:val="single" w:sz="4" w:space="0" w:color="auto"/>
              <w:left w:val="single" w:sz="4" w:space="0" w:color="auto"/>
              <w:bottom w:val="single" w:sz="4" w:space="0" w:color="auto"/>
              <w:right w:val="single" w:sz="4" w:space="0" w:color="auto"/>
            </w:tcBorders>
          </w:tcPr>
          <w:p w14:paraId="6AAF8C0E"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6B9CE16E"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7C812BD3" w14:textId="77777777" w:rsidR="00DD0216" w:rsidRPr="00A83ADB" w:rsidRDefault="00DD0216">
            <w:pPr>
              <w:pStyle w:val="LinhaTabCentr"/>
            </w:pPr>
            <w:r w:rsidRPr="00A83ADB">
              <w:t>N</w:t>
            </w:r>
          </w:p>
        </w:tc>
        <w:tc>
          <w:tcPr>
            <w:tcW w:w="639" w:type="dxa"/>
            <w:tcBorders>
              <w:top w:val="single" w:sz="4" w:space="0" w:color="auto"/>
              <w:left w:val="single" w:sz="4" w:space="0" w:color="auto"/>
              <w:bottom w:val="single" w:sz="4" w:space="0" w:color="auto"/>
              <w:right w:val="single" w:sz="4" w:space="0" w:color="auto"/>
            </w:tcBorders>
          </w:tcPr>
          <w:p w14:paraId="027B2907"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49E1B042" w14:textId="77777777" w:rsidR="00DD0216" w:rsidRPr="00A83ADB" w:rsidRDefault="00DD0216">
            <w:pPr>
              <w:pStyle w:val="LinhaTabCentr"/>
            </w:pPr>
            <w:r w:rsidRPr="00A83ADB">
              <w:t>2</w:t>
            </w:r>
          </w:p>
        </w:tc>
        <w:tc>
          <w:tcPr>
            <w:tcW w:w="4082" w:type="dxa"/>
            <w:tcBorders>
              <w:top w:val="single" w:sz="4" w:space="0" w:color="auto"/>
              <w:left w:val="single" w:sz="4" w:space="0" w:color="auto"/>
              <w:bottom w:val="single" w:sz="4" w:space="0" w:color="auto"/>
              <w:right w:val="single" w:sz="4" w:space="0" w:color="auto"/>
            </w:tcBorders>
          </w:tcPr>
          <w:p w14:paraId="7233AF17" w14:textId="77777777" w:rsidR="00DD0216" w:rsidRPr="00A83ADB" w:rsidRDefault="00DD0216" w:rsidP="00B15F49">
            <w:pPr>
              <w:pStyle w:val="LinhaTabEsq"/>
            </w:pPr>
            <w:r w:rsidRPr="00A83ADB">
              <w:t>Código da UF</w:t>
            </w:r>
            <w:r>
              <w:t xml:space="preserve"> que atendeu a solicitação</w:t>
            </w:r>
          </w:p>
        </w:tc>
      </w:tr>
      <w:tr w:rsidR="00DD0216" w:rsidRPr="00865202" w14:paraId="2E44E723" w14:textId="77777777" w:rsidTr="005C5005">
        <w:trPr>
          <w:cantSplit/>
          <w:trHeight w:val="152"/>
        </w:trPr>
        <w:tc>
          <w:tcPr>
            <w:tcW w:w="628" w:type="dxa"/>
            <w:tcBorders>
              <w:top w:val="single" w:sz="4" w:space="0" w:color="auto"/>
              <w:left w:val="single" w:sz="4" w:space="0" w:color="auto"/>
              <w:bottom w:val="single" w:sz="4" w:space="0" w:color="auto"/>
              <w:right w:val="single" w:sz="4" w:space="0" w:color="auto"/>
            </w:tcBorders>
          </w:tcPr>
          <w:p w14:paraId="41C9D38F" w14:textId="77777777" w:rsidR="00DD0216" w:rsidRPr="00A83ADB" w:rsidRDefault="00DD0216" w:rsidP="00B15F49">
            <w:pPr>
              <w:pStyle w:val="LinhaTabCentr"/>
            </w:pPr>
            <w:r>
              <w:t>FR08</w:t>
            </w:r>
          </w:p>
        </w:tc>
        <w:tc>
          <w:tcPr>
            <w:tcW w:w="1556" w:type="dxa"/>
            <w:tcBorders>
              <w:top w:val="single" w:sz="4" w:space="0" w:color="auto"/>
              <w:left w:val="single" w:sz="4" w:space="0" w:color="auto"/>
              <w:bottom w:val="single" w:sz="4" w:space="0" w:color="auto"/>
              <w:right w:val="single" w:sz="4" w:space="0" w:color="auto"/>
            </w:tcBorders>
          </w:tcPr>
          <w:p w14:paraId="76C5F84D" w14:textId="77777777" w:rsidR="00DD0216" w:rsidRPr="00A83ADB" w:rsidRDefault="00DD0216" w:rsidP="00B15F49">
            <w:pPr>
              <w:pStyle w:val="LinhaTabEsq"/>
            </w:pPr>
            <w:r w:rsidRPr="00A83ADB">
              <w:t>dhRecbto</w:t>
            </w:r>
          </w:p>
        </w:tc>
        <w:tc>
          <w:tcPr>
            <w:tcW w:w="426" w:type="dxa"/>
            <w:tcBorders>
              <w:top w:val="single" w:sz="4" w:space="0" w:color="auto"/>
              <w:left w:val="single" w:sz="4" w:space="0" w:color="auto"/>
              <w:bottom w:val="single" w:sz="4" w:space="0" w:color="auto"/>
              <w:right w:val="single" w:sz="4" w:space="0" w:color="auto"/>
            </w:tcBorders>
          </w:tcPr>
          <w:p w14:paraId="23D39CA2"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082CB3AB"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35F55F2B" w14:textId="77777777" w:rsidR="00DD0216" w:rsidRPr="00A83ADB" w:rsidRDefault="00DD0216">
            <w:pPr>
              <w:pStyle w:val="LinhaTabCentr"/>
            </w:pPr>
            <w:r w:rsidRPr="00A83ADB">
              <w:t>D</w:t>
            </w:r>
          </w:p>
        </w:tc>
        <w:tc>
          <w:tcPr>
            <w:tcW w:w="639" w:type="dxa"/>
            <w:tcBorders>
              <w:top w:val="single" w:sz="4" w:space="0" w:color="auto"/>
              <w:left w:val="single" w:sz="4" w:space="0" w:color="auto"/>
              <w:bottom w:val="single" w:sz="4" w:space="0" w:color="auto"/>
              <w:right w:val="single" w:sz="4" w:space="0" w:color="auto"/>
            </w:tcBorders>
          </w:tcPr>
          <w:p w14:paraId="2150C95E" w14:textId="77777777" w:rsidR="00DD0216" w:rsidRPr="00A83ADB" w:rsidRDefault="00DD0216">
            <w:pPr>
              <w:pStyle w:val="LinhaTabCentr"/>
            </w:pPr>
            <w:r w:rsidRPr="00A83ADB">
              <w:t>1-1</w:t>
            </w:r>
          </w:p>
        </w:tc>
        <w:tc>
          <w:tcPr>
            <w:tcW w:w="586" w:type="dxa"/>
            <w:tcBorders>
              <w:top w:val="single" w:sz="4" w:space="0" w:color="auto"/>
              <w:left w:val="single" w:sz="4" w:space="0" w:color="auto"/>
              <w:bottom w:val="single" w:sz="4" w:space="0" w:color="auto"/>
              <w:right w:val="single" w:sz="4" w:space="0" w:color="auto"/>
            </w:tcBorders>
          </w:tcPr>
          <w:p w14:paraId="3349DF56" w14:textId="77777777" w:rsidR="00DD0216" w:rsidRPr="00A83ADB" w:rsidRDefault="00DD0216">
            <w:pPr>
              <w:pStyle w:val="LinhaTabCentr"/>
            </w:pPr>
            <w:r w:rsidRPr="00A83ADB">
              <w:t>-</w:t>
            </w:r>
          </w:p>
        </w:tc>
        <w:tc>
          <w:tcPr>
            <w:tcW w:w="4082" w:type="dxa"/>
            <w:tcBorders>
              <w:top w:val="single" w:sz="4" w:space="0" w:color="auto"/>
              <w:left w:val="single" w:sz="4" w:space="0" w:color="auto"/>
              <w:bottom w:val="single" w:sz="4" w:space="0" w:color="auto"/>
              <w:right w:val="single" w:sz="4" w:space="0" w:color="auto"/>
            </w:tcBorders>
          </w:tcPr>
          <w:p w14:paraId="3409A4F5" w14:textId="77777777" w:rsidR="00DD0216" w:rsidRPr="00DD0216" w:rsidRDefault="00DD0216" w:rsidP="00B15F49">
            <w:pPr>
              <w:pStyle w:val="LinhaTabEsq"/>
            </w:pPr>
            <w:r w:rsidRPr="00DD0216">
              <w:t>Preenchido com a data e hora do processamento.</w:t>
            </w:r>
          </w:p>
          <w:p w14:paraId="1BD3FAB0" w14:textId="5B99EFB5" w:rsidR="00DD0216" w:rsidRPr="005C5005" w:rsidRDefault="00DD0216">
            <w:pPr>
              <w:pStyle w:val="LinhaTabEsq"/>
              <w:rPr>
                <w:lang w:val="en-US"/>
              </w:rPr>
            </w:pPr>
            <w:r w:rsidRPr="00E22619">
              <w:rPr>
                <w:lang w:val="en-US"/>
              </w:rPr>
              <w:t>Formato: “AAAA-MM-DDThh:mm:ssTZD” (UTC - Universal Coordinated Time).</w:t>
            </w:r>
          </w:p>
        </w:tc>
      </w:tr>
      <w:tr w:rsidR="00DD0216" w:rsidRPr="00A83ADB" w14:paraId="7908571A" w14:textId="77777777" w:rsidTr="005C5005">
        <w:trPr>
          <w:trHeight w:val="152"/>
        </w:trPr>
        <w:tc>
          <w:tcPr>
            <w:tcW w:w="628" w:type="dxa"/>
            <w:tcBorders>
              <w:top w:val="single" w:sz="4" w:space="0" w:color="auto"/>
              <w:left w:val="single" w:sz="4" w:space="0" w:color="auto"/>
              <w:bottom w:val="single" w:sz="4" w:space="0" w:color="auto"/>
              <w:right w:val="single" w:sz="4" w:space="0" w:color="auto"/>
            </w:tcBorders>
          </w:tcPr>
          <w:p w14:paraId="24640235" w14:textId="77777777" w:rsidR="00DD0216" w:rsidRPr="00A83ADB" w:rsidRDefault="00DD0216" w:rsidP="00B15F49">
            <w:pPr>
              <w:pStyle w:val="LinhaTabCentr"/>
            </w:pPr>
            <w:r>
              <w:t>FR09</w:t>
            </w:r>
          </w:p>
        </w:tc>
        <w:tc>
          <w:tcPr>
            <w:tcW w:w="1556" w:type="dxa"/>
            <w:tcBorders>
              <w:top w:val="single" w:sz="4" w:space="0" w:color="auto"/>
              <w:left w:val="single" w:sz="4" w:space="0" w:color="auto"/>
              <w:bottom w:val="single" w:sz="4" w:space="0" w:color="auto"/>
              <w:right w:val="single" w:sz="4" w:space="0" w:color="auto"/>
            </w:tcBorders>
          </w:tcPr>
          <w:p w14:paraId="2BB57296" w14:textId="77777777" w:rsidR="00DD0216" w:rsidRPr="00A83ADB" w:rsidRDefault="00DD0216" w:rsidP="00B15F49">
            <w:pPr>
              <w:pStyle w:val="LinhaTabEsq"/>
            </w:pPr>
            <w:r w:rsidRPr="00A83ADB">
              <w:t>tMed</w:t>
            </w:r>
          </w:p>
        </w:tc>
        <w:tc>
          <w:tcPr>
            <w:tcW w:w="426" w:type="dxa"/>
            <w:tcBorders>
              <w:top w:val="single" w:sz="4" w:space="0" w:color="auto"/>
              <w:left w:val="single" w:sz="4" w:space="0" w:color="auto"/>
              <w:bottom w:val="single" w:sz="4" w:space="0" w:color="auto"/>
              <w:right w:val="single" w:sz="4" w:space="0" w:color="auto"/>
            </w:tcBorders>
          </w:tcPr>
          <w:p w14:paraId="6AF9BB55"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099499BA"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24DA3323" w14:textId="77777777" w:rsidR="00DD0216" w:rsidRPr="00A83ADB" w:rsidRDefault="00DD0216">
            <w:pPr>
              <w:pStyle w:val="LinhaTabCentr"/>
            </w:pPr>
            <w:r w:rsidRPr="00A83ADB">
              <w:t>N</w:t>
            </w:r>
          </w:p>
        </w:tc>
        <w:tc>
          <w:tcPr>
            <w:tcW w:w="639" w:type="dxa"/>
            <w:tcBorders>
              <w:top w:val="single" w:sz="4" w:space="0" w:color="auto"/>
              <w:left w:val="single" w:sz="4" w:space="0" w:color="auto"/>
              <w:bottom w:val="single" w:sz="4" w:space="0" w:color="auto"/>
              <w:right w:val="single" w:sz="4" w:space="0" w:color="auto"/>
            </w:tcBorders>
          </w:tcPr>
          <w:p w14:paraId="61E892E4" w14:textId="77777777" w:rsidR="00DD0216" w:rsidRPr="00A83ADB" w:rsidRDefault="00DD0216">
            <w:pPr>
              <w:pStyle w:val="LinhaTabCentr"/>
            </w:pPr>
            <w:r>
              <w:t>0</w:t>
            </w:r>
            <w:r w:rsidRPr="00A83ADB">
              <w:t>-1</w:t>
            </w:r>
          </w:p>
        </w:tc>
        <w:tc>
          <w:tcPr>
            <w:tcW w:w="586" w:type="dxa"/>
            <w:tcBorders>
              <w:top w:val="single" w:sz="4" w:space="0" w:color="auto"/>
              <w:left w:val="single" w:sz="4" w:space="0" w:color="auto"/>
              <w:bottom w:val="single" w:sz="4" w:space="0" w:color="auto"/>
              <w:right w:val="single" w:sz="4" w:space="0" w:color="auto"/>
            </w:tcBorders>
          </w:tcPr>
          <w:p w14:paraId="3258121D" w14:textId="77777777" w:rsidR="00DD0216" w:rsidRPr="00A83ADB" w:rsidRDefault="00DD0216">
            <w:pPr>
              <w:pStyle w:val="LinhaTabCentr"/>
            </w:pPr>
            <w:r w:rsidRPr="00A83ADB">
              <w:t>1-4</w:t>
            </w:r>
          </w:p>
        </w:tc>
        <w:tc>
          <w:tcPr>
            <w:tcW w:w="4082" w:type="dxa"/>
            <w:tcBorders>
              <w:top w:val="single" w:sz="4" w:space="0" w:color="auto"/>
              <w:left w:val="single" w:sz="4" w:space="0" w:color="auto"/>
              <w:bottom w:val="single" w:sz="4" w:space="0" w:color="auto"/>
              <w:right w:val="single" w:sz="4" w:space="0" w:color="auto"/>
            </w:tcBorders>
          </w:tcPr>
          <w:p w14:paraId="77BBC1D7" w14:textId="77777777" w:rsidR="00DD0216" w:rsidRPr="00A83ADB" w:rsidRDefault="00DD0216" w:rsidP="00B15F49">
            <w:pPr>
              <w:pStyle w:val="LinhaTabEsq"/>
            </w:pPr>
            <w:r w:rsidRPr="00A83ADB">
              <w:t>Tempo médio de resposta do serviço (em segundos) dos últimos 5 minutos</w:t>
            </w:r>
            <w:r>
              <w:t xml:space="preserve"> (item 5.7)</w:t>
            </w:r>
            <w:r w:rsidRPr="00A83ADB">
              <w:t>.</w:t>
            </w:r>
          </w:p>
        </w:tc>
      </w:tr>
      <w:tr w:rsidR="00DD0216" w:rsidRPr="00A83ADB" w14:paraId="3D2479C0" w14:textId="77777777" w:rsidTr="005C5005">
        <w:trPr>
          <w:trHeight w:val="152"/>
        </w:trPr>
        <w:tc>
          <w:tcPr>
            <w:tcW w:w="628" w:type="dxa"/>
            <w:tcBorders>
              <w:top w:val="single" w:sz="4" w:space="0" w:color="auto"/>
              <w:left w:val="single" w:sz="4" w:space="0" w:color="auto"/>
              <w:bottom w:val="single" w:sz="4" w:space="0" w:color="auto"/>
              <w:right w:val="single" w:sz="4" w:space="0" w:color="auto"/>
            </w:tcBorders>
          </w:tcPr>
          <w:p w14:paraId="50028657" w14:textId="77777777" w:rsidR="00DD0216" w:rsidRPr="00A83ADB" w:rsidRDefault="00DD0216" w:rsidP="00B15F49">
            <w:pPr>
              <w:pStyle w:val="LinhaTabCentr"/>
            </w:pPr>
            <w:r>
              <w:t>FR10</w:t>
            </w:r>
          </w:p>
        </w:tc>
        <w:tc>
          <w:tcPr>
            <w:tcW w:w="1556" w:type="dxa"/>
            <w:tcBorders>
              <w:top w:val="single" w:sz="4" w:space="0" w:color="auto"/>
              <w:left w:val="single" w:sz="4" w:space="0" w:color="auto"/>
              <w:bottom w:val="single" w:sz="4" w:space="0" w:color="auto"/>
              <w:right w:val="single" w:sz="4" w:space="0" w:color="auto"/>
            </w:tcBorders>
          </w:tcPr>
          <w:p w14:paraId="0BE8A83A" w14:textId="77777777" w:rsidR="00DD0216" w:rsidRPr="00A83ADB" w:rsidRDefault="00DD0216" w:rsidP="00B15F49">
            <w:pPr>
              <w:pStyle w:val="LinhaTabEsq"/>
            </w:pPr>
            <w:r w:rsidRPr="00A83ADB">
              <w:t>dhRetorno</w:t>
            </w:r>
          </w:p>
        </w:tc>
        <w:tc>
          <w:tcPr>
            <w:tcW w:w="426" w:type="dxa"/>
            <w:tcBorders>
              <w:top w:val="single" w:sz="4" w:space="0" w:color="auto"/>
              <w:left w:val="single" w:sz="4" w:space="0" w:color="auto"/>
              <w:bottom w:val="single" w:sz="4" w:space="0" w:color="auto"/>
              <w:right w:val="single" w:sz="4" w:space="0" w:color="auto"/>
            </w:tcBorders>
          </w:tcPr>
          <w:p w14:paraId="778A6CC5"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147BA825"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66EE608A" w14:textId="77777777" w:rsidR="00DD0216" w:rsidRPr="00A83ADB" w:rsidRDefault="00DD0216">
            <w:pPr>
              <w:pStyle w:val="LinhaTabCentr"/>
            </w:pPr>
            <w:r w:rsidRPr="00A83ADB">
              <w:t>D</w:t>
            </w:r>
          </w:p>
        </w:tc>
        <w:tc>
          <w:tcPr>
            <w:tcW w:w="639" w:type="dxa"/>
            <w:tcBorders>
              <w:top w:val="single" w:sz="4" w:space="0" w:color="auto"/>
              <w:left w:val="single" w:sz="4" w:space="0" w:color="auto"/>
              <w:bottom w:val="single" w:sz="4" w:space="0" w:color="auto"/>
              <w:right w:val="single" w:sz="4" w:space="0" w:color="auto"/>
            </w:tcBorders>
          </w:tcPr>
          <w:p w14:paraId="61FA8AD0" w14:textId="77777777" w:rsidR="00DD0216" w:rsidRPr="00A83ADB" w:rsidRDefault="00DD0216">
            <w:pPr>
              <w:pStyle w:val="LinhaTabCentr"/>
            </w:pPr>
            <w:r w:rsidRPr="00A83ADB">
              <w:t>0-1</w:t>
            </w:r>
          </w:p>
        </w:tc>
        <w:tc>
          <w:tcPr>
            <w:tcW w:w="586" w:type="dxa"/>
            <w:tcBorders>
              <w:top w:val="single" w:sz="4" w:space="0" w:color="auto"/>
              <w:left w:val="single" w:sz="4" w:space="0" w:color="auto"/>
              <w:bottom w:val="single" w:sz="4" w:space="0" w:color="auto"/>
              <w:right w:val="single" w:sz="4" w:space="0" w:color="auto"/>
            </w:tcBorders>
          </w:tcPr>
          <w:p w14:paraId="63AC30FE" w14:textId="77777777" w:rsidR="00DD0216" w:rsidRPr="00A83ADB" w:rsidRDefault="00DD0216">
            <w:pPr>
              <w:pStyle w:val="LinhaTabCentr"/>
            </w:pPr>
            <w:r w:rsidRPr="00A83ADB">
              <w:t>-</w:t>
            </w:r>
          </w:p>
        </w:tc>
        <w:tc>
          <w:tcPr>
            <w:tcW w:w="4082" w:type="dxa"/>
            <w:tcBorders>
              <w:top w:val="single" w:sz="4" w:space="0" w:color="auto"/>
              <w:left w:val="single" w:sz="4" w:space="0" w:color="auto"/>
              <w:bottom w:val="single" w:sz="4" w:space="0" w:color="auto"/>
              <w:right w:val="single" w:sz="4" w:space="0" w:color="auto"/>
            </w:tcBorders>
          </w:tcPr>
          <w:p w14:paraId="5FE05B89" w14:textId="77777777" w:rsidR="00DD0216" w:rsidRPr="00A83ADB" w:rsidRDefault="00DD0216" w:rsidP="00B15F49">
            <w:pPr>
              <w:pStyle w:val="LinhaTabEsq"/>
            </w:pPr>
            <w:r w:rsidRPr="00820D15">
              <w:t xml:space="preserve">Preencher com data e hora previstas para o retorno do </w:t>
            </w:r>
            <w:r w:rsidRPr="0005691A">
              <w:rPr>
                <w:i/>
              </w:rPr>
              <w:t>Web Service</w:t>
            </w:r>
            <w:r w:rsidRPr="00820D15">
              <w:t>, no formato AAA-MM-DDTHH:MM:SS</w:t>
            </w:r>
          </w:p>
        </w:tc>
      </w:tr>
      <w:tr w:rsidR="00DD0216" w:rsidRPr="00A83ADB" w14:paraId="4A3962D9" w14:textId="77777777" w:rsidTr="005C5005">
        <w:trPr>
          <w:trHeight w:val="152"/>
        </w:trPr>
        <w:tc>
          <w:tcPr>
            <w:tcW w:w="628" w:type="dxa"/>
            <w:tcBorders>
              <w:top w:val="single" w:sz="4" w:space="0" w:color="auto"/>
              <w:left w:val="single" w:sz="4" w:space="0" w:color="auto"/>
              <w:bottom w:val="single" w:sz="4" w:space="0" w:color="auto"/>
              <w:right w:val="single" w:sz="4" w:space="0" w:color="auto"/>
            </w:tcBorders>
          </w:tcPr>
          <w:p w14:paraId="3B5F9291" w14:textId="77777777" w:rsidR="00DD0216" w:rsidRPr="00A83ADB" w:rsidRDefault="00DD0216" w:rsidP="00B15F49">
            <w:pPr>
              <w:pStyle w:val="LinhaTabCentr"/>
            </w:pPr>
            <w:r>
              <w:t>FR11</w:t>
            </w:r>
          </w:p>
        </w:tc>
        <w:tc>
          <w:tcPr>
            <w:tcW w:w="1556" w:type="dxa"/>
            <w:tcBorders>
              <w:top w:val="single" w:sz="4" w:space="0" w:color="auto"/>
              <w:left w:val="single" w:sz="4" w:space="0" w:color="auto"/>
              <w:bottom w:val="single" w:sz="4" w:space="0" w:color="auto"/>
              <w:right w:val="single" w:sz="4" w:space="0" w:color="auto"/>
            </w:tcBorders>
          </w:tcPr>
          <w:p w14:paraId="5C869A05" w14:textId="77777777" w:rsidR="00DD0216" w:rsidRPr="00A83ADB" w:rsidRDefault="00DD0216" w:rsidP="00B15F49">
            <w:pPr>
              <w:pStyle w:val="LinhaTabEsq"/>
            </w:pPr>
            <w:r w:rsidRPr="00A83ADB">
              <w:t>xObs</w:t>
            </w:r>
          </w:p>
        </w:tc>
        <w:tc>
          <w:tcPr>
            <w:tcW w:w="426" w:type="dxa"/>
            <w:tcBorders>
              <w:top w:val="single" w:sz="4" w:space="0" w:color="auto"/>
              <w:left w:val="single" w:sz="4" w:space="0" w:color="auto"/>
              <w:bottom w:val="single" w:sz="4" w:space="0" w:color="auto"/>
              <w:right w:val="single" w:sz="4" w:space="0" w:color="auto"/>
            </w:tcBorders>
          </w:tcPr>
          <w:p w14:paraId="32CF8763" w14:textId="77777777" w:rsidR="00DD0216" w:rsidRPr="00A83ADB" w:rsidRDefault="00DD0216" w:rsidP="00B15F49">
            <w:pPr>
              <w:pStyle w:val="LinhaTabCentr"/>
            </w:pPr>
            <w:r w:rsidRPr="00A83ADB">
              <w:t>E</w:t>
            </w:r>
          </w:p>
        </w:tc>
        <w:tc>
          <w:tcPr>
            <w:tcW w:w="628" w:type="dxa"/>
            <w:tcBorders>
              <w:top w:val="single" w:sz="4" w:space="0" w:color="auto"/>
              <w:left w:val="single" w:sz="4" w:space="0" w:color="auto"/>
              <w:bottom w:val="single" w:sz="4" w:space="0" w:color="auto"/>
              <w:right w:val="single" w:sz="4" w:space="0" w:color="auto"/>
            </w:tcBorders>
          </w:tcPr>
          <w:p w14:paraId="5E89A513" w14:textId="77777777" w:rsidR="00DD0216" w:rsidRPr="00A83ADB" w:rsidRDefault="00DD0216">
            <w:pPr>
              <w:pStyle w:val="LinhaTabCentr"/>
            </w:pPr>
            <w:r w:rsidRPr="00A83ADB">
              <w:t>FR01</w:t>
            </w:r>
          </w:p>
        </w:tc>
        <w:tc>
          <w:tcPr>
            <w:tcW w:w="542" w:type="dxa"/>
            <w:tcBorders>
              <w:top w:val="single" w:sz="4" w:space="0" w:color="auto"/>
              <w:left w:val="single" w:sz="4" w:space="0" w:color="auto"/>
              <w:bottom w:val="single" w:sz="4" w:space="0" w:color="auto"/>
              <w:right w:val="single" w:sz="4" w:space="0" w:color="auto"/>
            </w:tcBorders>
          </w:tcPr>
          <w:p w14:paraId="618EA803" w14:textId="77777777" w:rsidR="00DD0216" w:rsidRPr="00A83ADB" w:rsidRDefault="00DD0216">
            <w:pPr>
              <w:pStyle w:val="LinhaTabCentr"/>
            </w:pPr>
            <w:r w:rsidRPr="00A83ADB">
              <w:t>C</w:t>
            </w:r>
          </w:p>
        </w:tc>
        <w:tc>
          <w:tcPr>
            <w:tcW w:w="639" w:type="dxa"/>
            <w:tcBorders>
              <w:top w:val="single" w:sz="4" w:space="0" w:color="auto"/>
              <w:left w:val="single" w:sz="4" w:space="0" w:color="auto"/>
              <w:bottom w:val="single" w:sz="4" w:space="0" w:color="auto"/>
              <w:right w:val="single" w:sz="4" w:space="0" w:color="auto"/>
            </w:tcBorders>
          </w:tcPr>
          <w:p w14:paraId="38D05A53" w14:textId="77777777" w:rsidR="00DD0216" w:rsidRPr="00A83ADB" w:rsidRDefault="00DD0216">
            <w:pPr>
              <w:pStyle w:val="LinhaTabCentr"/>
            </w:pPr>
            <w:r w:rsidRPr="00A83ADB">
              <w:t>0-1</w:t>
            </w:r>
          </w:p>
        </w:tc>
        <w:tc>
          <w:tcPr>
            <w:tcW w:w="586" w:type="dxa"/>
            <w:tcBorders>
              <w:top w:val="single" w:sz="4" w:space="0" w:color="auto"/>
              <w:left w:val="single" w:sz="4" w:space="0" w:color="auto"/>
              <w:bottom w:val="single" w:sz="4" w:space="0" w:color="auto"/>
              <w:right w:val="single" w:sz="4" w:space="0" w:color="auto"/>
            </w:tcBorders>
          </w:tcPr>
          <w:p w14:paraId="2C25F6D3" w14:textId="77777777" w:rsidR="00DD0216" w:rsidRPr="00A83ADB" w:rsidRDefault="00DD0216">
            <w:pPr>
              <w:pStyle w:val="LinhaTabCentr"/>
            </w:pPr>
            <w:r w:rsidRPr="00A83ADB">
              <w:t>1-</w:t>
            </w:r>
            <w:r>
              <w:t>255</w:t>
            </w:r>
          </w:p>
        </w:tc>
        <w:tc>
          <w:tcPr>
            <w:tcW w:w="4082" w:type="dxa"/>
            <w:tcBorders>
              <w:top w:val="single" w:sz="4" w:space="0" w:color="auto"/>
              <w:left w:val="single" w:sz="4" w:space="0" w:color="auto"/>
              <w:bottom w:val="single" w:sz="4" w:space="0" w:color="auto"/>
              <w:right w:val="single" w:sz="4" w:space="0" w:color="auto"/>
            </w:tcBorders>
          </w:tcPr>
          <w:p w14:paraId="477AB9DE" w14:textId="77777777" w:rsidR="00DD0216" w:rsidRPr="00A83ADB" w:rsidRDefault="00DD0216" w:rsidP="00B15F49">
            <w:pPr>
              <w:pStyle w:val="LinhaTabEsq"/>
            </w:pPr>
            <w:r w:rsidRPr="00A83ADB">
              <w:t>Informações adicionais para o Contribuinte</w:t>
            </w:r>
          </w:p>
        </w:tc>
      </w:tr>
    </w:tbl>
    <w:p w14:paraId="1691F993" w14:textId="77777777" w:rsidR="00781591" w:rsidRPr="003858A2" w:rsidRDefault="00820D15" w:rsidP="00BF40F5">
      <w:pPr>
        <w:pStyle w:val="Ttulo3"/>
      </w:pPr>
      <w:bookmarkStart w:id="378" w:name="_Toc410223056"/>
      <w:r w:rsidRPr="003858A2">
        <w:t xml:space="preserve">Descrição do Processo de </w:t>
      </w:r>
      <w:r w:rsidRPr="003858A2">
        <w:rPr>
          <w:i/>
        </w:rPr>
        <w:t>Web Service</w:t>
      </w:r>
      <w:bookmarkEnd w:id="378"/>
    </w:p>
    <w:p w14:paraId="79202E9A" w14:textId="77777777" w:rsidR="00781591" w:rsidRDefault="002303B5" w:rsidP="003858A2">
      <w:pPr>
        <w:rPr>
          <w:lang w:eastAsia="zh-CN"/>
        </w:rPr>
      </w:pPr>
      <w:r>
        <w:rPr>
          <w:lang w:eastAsia="zh-CN"/>
        </w:rPr>
        <w:t>Este método será responsável por receber as solicitações referentes à consulta do status do serviço do Portal da Secretaria de Fazenda Estadual.</w:t>
      </w:r>
    </w:p>
    <w:p w14:paraId="62A8BE9B" w14:textId="77777777" w:rsidR="00781591" w:rsidRDefault="002303B5" w:rsidP="003858A2">
      <w:pPr>
        <w:rPr>
          <w:lang w:eastAsia="zh-CN"/>
        </w:rPr>
      </w:pPr>
      <w:r>
        <w:rPr>
          <w:lang w:eastAsia="zh-CN"/>
        </w:rPr>
        <w:t xml:space="preserve">O aplicativo do contribuinte envia a solicitação para o </w:t>
      </w:r>
      <w:r w:rsidR="00CD6762" w:rsidRPr="00CD6762">
        <w:rPr>
          <w:i/>
          <w:lang w:eastAsia="zh-CN"/>
        </w:rPr>
        <w:t xml:space="preserve">Web Service </w:t>
      </w:r>
      <w:r>
        <w:rPr>
          <w:lang w:eastAsia="zh-CN"/>
        </w:rPr>
        <w:t>da Secretaria de Fazenda Estadual. Ao receber a solicitação a aplicação do Portal da Secretaria de Fazenda Estadual processará a solicitação de consulta, e retornará mensagem contendo a status do serviço.</w:t>
      </w:r>
    </w:p>
    <w:p w14:paraId="7EA53977" w14:textId="21D452CA" w:rsidR="00781591" w:rsidRDefault="001E65A2" w:rsidP="003858A2">
      <w:r>
        <w:t xml:space="preserve">As </w:t>
      </w:r>
      <w:r w:rsidR="00DA2F99">
        <w:t>e</w:t>
      </w:r>
      <w:r>
        <w:t>mpresas que construírem um</w:t>
      </w:r>
      <w:r w:rsidR="001D608C">
        <w:t xml:space="preserve"> </w:t>
      </w:r>
      <w:r>
        <w:t xml:space="preserve">aplicativo que se mantenha em "loop" permanente de consulta a este </w:t>
      </w:r>
      <w:r w:rsidRPr="0005691A">
        <w:rPr>
          <w:i/>
        </w:rPr>
        <w:t>Web Service</w:t>
      </w:r>
      <w:r>
        <w:t>, devem aguardar um tempo mínimo de 3 minutos entre cada</w:t>
      </w:r>
      <w:r w:rsidR="001D608C">
        <w:t xml:space="preserve"> </w:t>
      </w:r>
      <w:r>
        <w:t>consulta, evitando sobrecarregar desnecessariamente os servidores da SEFAZ.</w:t>
      </w:r>
    </w:p>
    <w:p w14:paraId="239A7F6C" w14:textId="77777777" w:rsidR="00DF6A39" w:rsidRDefault="00DF6A39" w:rsidP="003858A2">
      <w:pPr>
        <w:rPr>
          <w:lang w:eastAsia="zh-CN"/>
        </w:rPr>
      </w:pPr>
      <w:r>
        <w:rPr>
          <w:lang w:eastAsia="zh-CN"/>
        </w:rPr>
        <w:t>Deverão ser realizadas as validações e procedimentos que seguem.</w:t>
      </w:r>
    </w:p>
    <w:p w14:paraId="79170901" w14:textId="77777777" w:rsidR="00820D15" w:rsidRPr="003858A2" w:rsidRDefault="00820D15" w:rsidP="00BF40F5">
      <w:pPr>
        <w:pStyle w:val="Ttulo3"/>
      </w:pPr>
      <w:bookmarkStart w:id="379" w:name="_Toc410223057"/>
      <w:r w:rsidRPr="003858A2">
        <w:t>Validação do Certificado de Transmissão</w:t>
      </w:r>
      <w:bookmarkEnd w:id="379"/>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B63D25" w:rsidRPr="00EB5C89" w14:paraId="2D039A1D" w14:textId="77777777" w:rsidTr="005C5005">
        <w:trPr>
          <w:trHeight w:val="174"/>
        </w:trPr>
        <w:tc>
          <w:tcPr>
            <w:tcW w:w="9072" w:type="dxa"/>
            <w:gridSpan w:val="5"/>
            <w:shd w:val="clear" w:color="auto" w:fill="E6E6E6"/>
            <w:noWrap/>
          </w:tcPr>
          <w:p w14:paraId="03C1631A" w14:textId="77777777" w:rsidR="00B63D25" w:rsidRPr="00EB5C89" w:rsidRDefault="00B63D25" w:rsidP="00B15F49">
            <w:pPr>
              <w:pStyle w:val="TabelaCabealho"/>
            </w:pPr>
            <w:r w:rsidRPr="00EB5C89">
              <w:t>Validação do Certificado Digital do Transmissor (protocolo SSL)</w:t>
            </w:r>
          </w:p>
        </w:tc>
      </w:tr>
      <w:tr w:rsidR="009875A9" w:rsidRPr="00EB5C89" w14:paraId="320A3B81" w14:textId="77777777" w:rsidTr="005C5005">
        <w:trPr>
          <w:trHeight w:val="174"/>
        </w:trPr>
        <w:tc>
          <w:tcPr>
            <w:tcW w:w="538" w:type="dxa"/>
            <w:shd w:val="clear" w:color="auto" w:fill="E6E6E6"/>
            <w:noWrap/>
          </w:tcPr>
          <w:p w14:paraId="7E3C10D0" w14:textId="77777777" w:rsidR="009875A9" w:rsidRPr="00EB5C89" w:rsidRDefault="009875A9">
            <w:pPr>
              <w:pStyle w:val="TabelaCabealho"/>
            </w:pPr>
            <w:r w:rsidRPr="00EB5C89">
              <w:t>#</w:t>
            </w:r>
          </w:p>
        </w:tc>
        <w:tc>
          <w:tcPr>
            <w:tcW w:w="6250" w:type="dxa"/>
            <w:shd w:val="clear" w:color="auto" w:fill="E6E6E6"/>
            <w:noWrap/>
          </w:tcPr>
          <w:p w14:paraId="615E0A4D" w14:textId="77777777" w:rsidR="009875A9" w:rsidRPr="00EB5C89" w:rsidRDefault="009875A9">
            <w:pPr>
              <w:pStyle w:val="TabelaCabealho"/>
            </w:pPr>
            <w:r w:rsidRPr="00EB5C89">
              <w:t>Regra de Validação</w:t>
            </w:r>
          </w:p>
        </w:tc>
        <w:tc>
          <w:tcPr>
            <w:tcW w:w="834" w:type="dxa"/>
            <w:shd w:val="clear" w:color="auto" w:fill="E6E6E6"/>
          </w:tcPr>
          <w:p w14:paraId="6FBE06DC" w14:textId="77777777" w:rsidR="009875A9" w:rsidRPr="00EB5C89" w:rsidRDefault="009875A9">
            <w:pPr>
              <w:pStyle w:val="TabelaCabealho"/>
            </w:pPr>
            <w:r w:rsidRPr="00EB5C89">
              <w:t>Crítica</w:t>
            </w:r>
          </w:p>
        </w:tc>
        <w:tc>
          <w:tcPr>
            <w:tcW w:w="834" w:type="dxa"/>
            <w:shd w:val="clear" w:color="auto" w:fill="E6E6E6"/>
            <w:noWrap/>
          </w:tcPr>
          <w:p w14:paraId="681A0C6C" w14:textId="77777777" w:rsidR="009875A9" w:rsidRPr="00EB5C89" w:rsidRDefault="009875A9">
            <w:pPr>
              <w:pStyle w:val="TabelaCabealho"/>
            </w:pPr>
            <w:r w:rsidRPr="00EB5C89">
              <w:t>Msg</w:t>
            </w:r>
          </w:p>
        </w:tc>
        <w:tc>
          <w:tcPr>
            <w:tcW w:w="616" w:type="dxa"/>
            <w:shd w:val="clear" w:color="auto" w:fill="E6E6E6"/>
          </w:tcPr>
          <w:p w14:paraId="4A5B77A8" w14:textId="77777777" w:rsidR="009875A9" w:rsidRPr="00EB5C89" w:rsidRDefault="009875A9">
            <w:pPr>
              <w:pStyle w:val="TabelaCabealho"/>
            </w:pPr>
            <w:r w:rsidRPr="00EB5C89">
              <w:t>Efeito</w:t>
            </w:r>
          </w:p>
        </w:tc>
      </w:tr>
      <w:tr w:rsidR="009875A9" w14:paraId="14B49FBF" w14:textId="77777777" w:rsidTr="005C5005">
        <w:trPr>
          <w:trHeight w:val="872"/>
        </w:trPr>
        <w:tc>
          <w:tcPr>
            <w:tcW w:w="538" w:type="dxa"/>
            <w:shd w:val="clear" w:color="auto" w:fill="auto"/>
            <w:noWrap/>
          </w:tcPr>
          <w:p w14:paraId="4D9984AD" w14:textId="77777777" w:rsidR="009875A9" w:rsidRDefault="009875A9" w:rsidP="00B15F49">
            <w:pPr>
              <w:pStyle w:val="LinhaTabCentr"/>
            </w:pPr>
            <w:r>
              <w:t>A01</w:t>
            </w:r>
          </w:p>
        </w:tc>
        <w:tc>
          <w:tcPr>
            <w:tcW w:w="6250" w:type="dxa"/>
            <w:shd w:val="clear" w:color="auto" w:fill="auto"/>
            <w:noWrap/>
          </w:tcPr>
          <w:p w14:paraId="1583BF43" w14:textId="77777777" w:rsidR="003162BF" w:rsidRDefault="003162BF" w:rsidP="00B15F49">
            <w:pPr>
              <w:pStyle w:val="LinhaTabEsq"/>
            </w:pPr>
            <w:r>
              <w:t>Certificado de Transmissor Inválido:</w:t>
            </w:r>
          </w:p>
          <w:p w14:paraId="7A4D1BB8" w14:textId="77777777" w:rsidR="003162BF" w:rsidRDefault="003162BF">
            <w:pPr>
              <w:pStyle w:val="LinhaTabEsq"/>
            </w:pPr>
            <w:r>
              <w:t>- Certificado de Transmissor inexistente na mensagem</w:t>
            </w:r>
          </w:p>
          <w:p w14:paraId="7B2D4C63" w14:textId="77777777" w:rsidR="003162BF" w:rsidRDefault="003162BF">
            <w:pPr>
              <w:pStyle w:val="LinhaTabEsq"/>
            </w:pPr>
            <w:r>
              <w:t>- Versão difere "3"</w:t>
            </w:r>
          </w:p>
          <w:p w14:paraId="13D87D8F" w14:textId="52ABD553" w:rsidR="003162BF" w:rsidRDefault="003162BF">
            <w:pPr>
              <w:pStyle w:val="LinhaTabEsq"/>
            </w:pPr>
            <w:r>
              <w:t>- Se informado, Basic Constraint de</w:t>
            </w:r>
            <w:r w:rsidR="001C691E">
              <w:t>ve</w:t>
            </w:r>
            <w:r>
              <w:t xml:space="preserve"> ser true (não pode ser Certificado de AC)</w:t>
            </w:r>
          </w:p>
          <w:p w14:paraId="735599B5" w14:textId="77777777" w:rsidR="009875A9" w:rsidRDefault="003162BF">
            <w:pPr>
              <w:pStyle w:val="LinhaTabEsq"/>
            </w:pPr>
            <w:r>
              <w:t>- KeyUsage não define "Autenticação Cliente"</w:t>
            </w:r>
          </w:p>
        </w:tc>
        <w:tc>
          <w:tcPr>
            <w:tcW w:w="834" w:type="dxa"/>
          </w:tcPr>
          <w:p w14:paraId="35F6AEE3" w14:textId="77777777" w:rsidR="009875A9" w:rsidRDefault="009875A9" w:rsidP="00B15F49">
            <w:pPr>
              <w:pStyle w:val="LinhaTabCentr"/>
            </w:pPr>
            <w:r>
              <w:t>Obrig.</w:t>
            </w:r>
          </w:p>
        </w:tc>
        <w:tc>
          <w:tcPr>
            <w:tcW w:w="834" w:type="dxa"/>
            <w:shd w:val="clear" w:color="auto" w:fill="auto"/>
            <w:noWrap/>
          </w:tcPr>
          <w:p w14:paraId="53A0174D" w14:textId="77777777" w:rsidR="009875A9" w:rsidRDefault="009875A9">
            <w:pPr>
              <w:pStyle w:val="LinhaTabCentr"/>
            </w:pPr>
            <w:r>
              <w:t>280</w:t>
            </w:r>
          </w:p>
        </w:tc>
        <w:tc>
          <w:tcPr>
            <w:tcW w:w="616" w:type="dxa"/>
          </w:tcPr>
          <w:p w14:paraId="3FAAC0D6" w14:textId="77777777" w:rsidR="009875A9" w:rsidRDefault="009875A9">
            <w:pPr>
              <w:pStyle w:val="LinhaTabCentr"/>
            </w:pPr>
            <w:r>
              <w:t>Rej.</w:t>
            </w:r>
          </w:p>
        </w:tc>
      </w:tr>
      <w:tr w:rsidR="009875A9" w14:paraId="69C79198" w14:textId="77777777" w:rsidTr="00B15F49">
        <w:trPr>
          <w:trHeight w:val="85"/>
        </w:trPr>
        <w:tc>
          <w:tcPr>
            <w:tcW w:w="538" w:type="dxa"/>
            <w:shd w:val="clear" w:color="auto" w:fill="auto"/>
            <w:noWrap/>
          </w:tcPr>
          <w:p w14:paraId="7061193B" w14:textId="77777777" w:rsidR="009875A9" w:rsidRDefault="009875A9">
            <w:pPr>
              <w:pStyle w:val="LinhaTabCentr"/>
            </w:pPr>
            <w:r>
              <w:t>A02</w:t>
            </w:r>
          </w:p>
        </w:tc>
        <w:tc>
          <w:tcPr>
            <w:tcW w:w="6250" w:type="dxa"/>
            <w:shd w:val="clear" w:color="auto" w:fill="auto"/>
            <w:noWrap/>
          </w:tcPr>
          <w:p w14:paraId="5811EB23" w14:textId="77777777" w:rsidR="009875A9" w:rsidRDefault="009875A9" w:rsidP="00B15F49">
            <w:pPr>
              <w:pStyle w:val="LinhaTabEsq"/>
            </w:pPr>
            <w:r>
              <w:t>Validade do Certificado (data início e data fim)</w:t>
            </w:r>
          </w:p>
        </w:tc>
        <w:tc>
          <w:tcPr>
            <w:tcW w:w="834" w:type="dxa"/>
          </w:tcPr>
          <w:p w14:paraId="42767D8C" w14:textId="77777777" w:rsidR="009875A9" w:rsidRDefault="009875A9" w:rsidP="00B15F49">
            <w:pPr>
              <w:pStyle w:val="LinhaTabCentr"/>
            </w:pPr>
            <w:r>
              <w:t>Obrig.</w:t>
            </w:r>
          </w:p>
        </w:tc>
        <w:tc>
          <w:tcPr>
            <w:tcW w:w="834" w:type="dxa"/>
            <w:shd w:val="clear" w:color="auto" w:fill="auto"/>
            <w:noWrap/>
          </w:tcPr>
          <w:p w14:paraId="56BB49E9" w14:textId="77777777" w:rsidR="009875A9" w:rsidRDefault="009875A9">
            <w:pPr>
              <w:pStyle w:val="LinhaTabCentr"/>
            </w:pPr>
            <w:r>
              <w:t>281</w:t>
            </w:r>
          </w:p>
        </w:tc>
        <w:tc>
          <w:tcPr>
            <w:tcW w:w="616" w:type="dxa"/>
          </w:tcPr>
          <w:p w14:paraId="6A0F589E" w14:textId="77777777" w:rsidR="009875A9" w:rsidRDefault="009875A9">
            <w:pPr>
              <w:pStyle w:val="LinhaTabCentr"/>
            </w:pPr>
            <w:r>
              <w:t>Rej.</w:t>
            </w:r>
          </w:p>
        </w:tc>
      </w:tr>
      <w:tr w:rsidR="009875A9" w14:paraId="13CD5DF1" w14:textId="77777777" w:rsidTr="005C5005">
        <w:trPr>
          <w:trHeight w:val="697"/>
        </w:trPr>
        <w:tc>
          <w:tcPr>
            <w:tcW w:w="538" w:type="dxa"/>
            <w:shd w:val="clear" w:color="auto" w:fill="auto"/>
            <w:noWrap/>
          </w:tcPr>
          <w:p w14:paraId="28295926" w14:textId="77777777" w:rsidR="009875A9" w:rsidRDefault="009875A9">
            <w:pPr>
              <w:pStyle w:val="LinhaTabCentr"/>
            </w:pPr>
            <w:r>
              <w:t>A03</w:t>
            </w:r>
          </w:p>
        </w:tc>
        <w:tc>
          <w:tcPr>
            <w:tcW w:w="6250" w:type="dxa"/>
            <w:shd w:val="clear" w:color="auto" w:fill="auto"/>
            <w:noWrap/>
          </w:tcPr>
          <w:p w14:paraId="554DD3FB" w14:textId="77777777" w:rsidR="008D02E7" w:rsidRDefault="009875A9" w:rsidP="00B15F49">
            <w:pPr>
              <w:pStyle w:val="LinhaTabEsq"/>
            </w:pPr>
            <w:r>
              <w:t>Verifica a Cadeia de Certificação:</w:t>
            </w:r>
          </w:p>
          <w:p w14:paraId="25CA2179" w14:textId="77777777" w:rsidR="00496084" w:rsidRDefault="009875A9">
            <w:pPr>
              <w:pStyle w:val="LinhaTabEsq"/>
            </w:pPr>
            <w:r>
              <w:t>- Certificado da AC emissora não cadastrado na SEFAZ</w:t>
            </w:r>
          </w:p>
          <w:p w14:paraId="5672D7E7" w14:textId="77777777" w:rsidR="008D02E7" w:rsidRDefault="009875A9">
            <w:pPr>
              <w:pStyle w:val="LinhaTabEsq"/>
            </w:pPr>
            <w:r>
              <w:t>- Certificado de AC revogado</w:t>
            </w:r>
          </w:p>
          <w:p w14:paraId="0ED1948F" w14:textId="77777777" w:rsidR="009875A9" w:rsidRDefault="009875A9">
            <w:pPr>
              <w:pStyle w:val="LinhaTabEsq"/>
            </w:pPr>
            <w:r>
              <w:t>- Certificado não assinado pela AC emissora do Certificado</w:t>
            </w:r>
          </w:p>
        </w:tc>
        <w:tc>
          <w:tcPr>
            <w:tcW w:w="834" w:type="dxa"/>
          </w:tcPr>
          <w:p w14:paraId="193CEB0C" w14:textId="77777777" w:rsidR="009875A9" w:rsidRDefault="009875A9" w:rsidP="00B15F49">
            <w:pPr>
              <w:pStyle w:val="LinhaTabCentr"/>
            </w:pPr>
            <w:r>
              <w:t>Obrig.</w:t>
            </w:r>
          </w:p>
        </w:tc>
        <w:tc>
          <w:tcPr>
            <w:tcW w:w="834" w:type="dxa"/>
            <w:shd w:val="clear" w:color="auto" w:fill="auto"/>
            <w:noWrap/>
          </w:tcPr>
          <w:p w14:paraId="5111EE92" w14:textId="77777777" w:rsidR="009875A9" w:rsidRDefault="009875A9">
            <w:pPr>
              <w:pStyle w:val="LinhaTabCentr"/>
            </w:pPr>
            <w:r>
              <w:t>283</w:t>
            </w:r>
          </w:p>
        </w:tc>
        <w:tc>
          <w:tcPr>
            <w:tcW w:w="616" w:type="dxa"/>
          </w:tcPr>
          <w:p w14:paraId="37FA2E42" w14:textId="77777777" w:rsidR="009875A9" w:rsidRDefault="009875A9">
            <w:pPr>
              <w:pStyle w:val="LinhaTabCentr"/>
            </w:pPr>
            <w:r>
              <w:t>Rej.</w:t>
            </w:r>
          </w:p>
        </w:tc>
      </w:tr>
      <w:tr w:rsidR="009875A9" w14:paraId="4F39BEE8" w14:textId="77777777" w:rsidTr="005C5005">
        <w:trPr>
          <w:trHeight w:val="523"/>
        </w:trPr>
        <w:tc>
          <w:tcPr>
            <w:tcW w:w="538" w:type="dxa"/>
            <w:shd w:val="clear" w:color="auto" w:fill="auto"/>
            <w:noWrap/>
          </w:tcPr>
          <w:p w14:paraId="4899905C" w14:textId="77777777" w:rsidR="009875A9" w:rsidRDefault="009875A9">
            <w:pPr>
              <w:pStyle w:val="LinhaTabCentr"/>
            </w:pPr>
            <w:r>
              <w:t>A04</w:t>
            </w:r>
          </w:p>
        </w:tc>
        <w:tc>
          <w:tcPr>
            <w:tcW w:w="6250" w:type="dxa"/>
            <w:shd w:val="clear" w:color="auto" w:fill="auto"/>
            <w:noWrap/>
          </w:tcPr>
          <w:p w14:paraId="464400E6" w14:textId="77777777" w:rsidR="008D02E7" w:rsidRDefault="009875A9" w:rsidP="00B15F49">
            <w:pPr>
              <w:pStyle w:val="LinhaTabEsq"/>
            </w:pPr>
            <w:r>
              <w:t>LCR do Certificado de Transmissor</w:t>
            </w:r>
          </w:p>
          <w:p w14:paraId="39E34B7A" w14:textId="77777777" w:rsidR="008D02E7" w:rsidRDefault="009875A9">
            <w:pPr>
              <w:pStyle w:val="LinhaTabEsq"/>
            </w:pPr>
            <w:r>
              <w:t>- Falta o endereço da LCR (CRL DistributionPoint)</w:t>
            </w:r>
          </w:p>
          <w:p w14:paraId="5FD34B94" w14:textId="77777777" w:rsidR="009875A9" w:rsidRDefault="009875A9">
            <w:pPr>
              <w:pStyle w:val="LinhaTabEsq"/>
            </w:pPr>
            <w:r>
              <w:t>- LCR indisponível</w:t>
            </w:r>
          </w:p>
          <w:p w14:paraId="480758D0" w14:textId="77777777" w:rsidR="009875A9" w:rsidRDefault="009875A9">
            <w:pPr>
              <w:pStyle w:val="LinhaTabEsq"/>
            </w:pPr>
            <w:r>
              <w:t xml:space="preserve">- </w:t>
            </w:r>
            <w:r w:rsidR="00112A7A">
              <w:t>LCR inválida</w:t>
            </w:r>
          </w:p>
        </w:tc>
        <w:tc>
          <w:tcPr>
            <w:tcW w:w="834" w:type="dxa"/>
          </w:tcPr>
          <w:p w14:paraId="5CE6FA8E" w14:textId="77777777" w:rsidR="009875A9" w:rsidRDefault="009875A9" w:rsidP="00B15F49">
            <w:pPr>
              <w:pStyle w:val="LinhaTabCentr"/>
            </w:pPr>
            <w:r>
              <w:t>Obrig.</w:t>
            </w:r>
          </w:p>
        </w:tc>
        <w:tc>
          <w:tcPr>
            <w:tcW w:w="834" w:type="dxa"/>
            <w:shd w:val="clear" w:color="auto" w:fill="auto"/>
            <w:noWrap/>
          </w:tcPr>
          <w:p w14:paraId="2426EF02" w14:textId="77777777" w:rsidR="009875A9" w:rsidRDefault="009875A9">
            <w:pPr>
              <w:pStyle w:val="LinhaTabCentr"/>
            </w:pPr>
            <w:r>
              <w:t>286</w:t>
            </w:r>
          </w:p>
        </w:tc>
        <w:tc>
          <w:tcPr>
            <w:tcW w:w="616" w:type="dxa"/>
          </w:tcPr>
          <w:p w14:paraId="04ABD5E7" w14:textId="77777777" w:rsidR="009875A9" w:rsidRDefault="009875A9">
            <w:pPr>
              <w:pStyle w:val="LinhaTabCentr"/>
            </w:pPr>
            <w:r>
              <w:t>Rej.</w:t>
            </w:r>
          </w:p>
        </w:tc>
      </w:tr>
      <w:tr w:rsidR="009875A9" w14:paraId="3E69DDE7" w14:textId="77777777" w:rsidTr="005C5005">
        <w:trPr>
          <w:trHeight w:val="174"/>
        </w:trPr>
        <w:tc>
          <w:tcPr>
            <w:tcW w:w="538" w:type="dxa"/>
            <w:shd w:val="clear" w:color="auto" w:fill="auto"/>
            <w:noWrap/>
          </w:tcPr>
          <w:p w14:paraId="755DA8C3" w14:textId="77777777" w:rsidR="009875A9" w:rsidRDefault="009875A9">
            <w:pPr>
              <w:pStyle w:val="LinhaTabCentr"/>
            </w:pPr>
            <w:r>
              <w:t>A05</w:t>
            </w:r>
          </w:p>
        </w:tc>
        <w:tc>
          <w:tcPr>
            <w:tcW w:w="6250" w:type="dxa"/>
            <w:shd w:val="clear" w:color="auto" w:fill="auto"/>
            <w:noWrap/>
          </w:tcPr>
          <w:p w14:paraId="252042EB" w14:textId="77777777" w:rsidR="009875A9" w:rsidRDefault="009875A9" w:rsidP="00B15F49">
            <w:pPr>
              <w:pStyle w:val="LinhaTabEsq"/>
            </w:pPr>
            <w:r>
              <w:t>Certificado do Transmissor revogado</w:t>
            </w:r>
          </w:p>
        </w:tc>
        <w:tc>
          <w:tcPr>
            <w:tcW w:w="834" w:type="dxa"/>
          </w:tcPr>
          <w:p w14:paraId="61B3F16F" w14:textId="77777777" w:rsidR="009875A9" w:rsidRDefault="009875A9" w:rsidP="00B15F49">
            <w:pPr>
              <w:pStyle w:val="LinhaTabCentr"/>
            </w:pPr>
            <w:r>
              <w:t>Obrig.</w:t>
            </w:r>
          </w:p>
        </w:tc>
        <w:tc>
          <w:tcPr>
            <w:tcW w:w="834" w:type="dxa"/>
            <w:shd w:val="clear" w:color="auto" w:fill="auto"/>
            <w:noWrap/>
          </w:tcPr>
          <w:p w14:paraId="4F4214C7" w14:textId="77777777" w:rsidR="009875A9" w:rsidRDefault="009875A9">
            <w:pPr>
              <w:pStyle w:val="LinhaTabCentr"/>
            </w:pPr>
            <w:r>
              <w:t>284</w:t>
            </w:r>
          </w:p>
        </w:tc>
        <w:tc>
          <w:tcPr>
            <w:tcW w:w="616" w:type="dxa"/>
          </w:tcPr>
          <w:p w14:paraId="3523EDE3" w14:textId="77777777" w:rsidR="009875A9" w:rsidRDefault="009875A9">
            <w:pPr>
              <w:pStyle w:val="LinhaTabCentr"/>
            </w:pPr>
            <w:r>
              <w:t>Rej.</w:t>
            </w:r>
          </w:p>
        </w:tc>
      </w:tr>
      <w:tr w:rsidR="009875A9" w14:paraId="0AC57AA7" w14:textId="77777777" w:rsidTr="005C5005">
        <w:trPr>
          <w:trHeight w:val="174"/>
        </w:trPr>
        <w:tc>
          <w:tcPr>
            <w:tcW w:w="538" w:type="dxa"/>
            <w:shd w:val="clear" w:color="auto" w:fill="auto"/>
            <w:noWrap/>
          </w:tcPr>
          <w:p w14:paraId="7E72C8D9" w14:textId="77777777" w:rsidR="009875A9" w:rsidRDefault="009875A9">
            <w:pPr>
              <w:pStyle w:val="LinhaTabCentr"/>
            </w:pPr>
            <w:r>
              <w:t>A06</w:t>
            </w:r>
          </w:p>
        </w:tc>
        <w:tc>
          <w:tcPr>
            <w:tcW w:w="6250" w:type="dxa"/>
            <w:shd w:val="clear" w:color="auto" w:fill="auto"/>
            <w:noWrap/>
          </w:tcPr>
          <w:p w14:paraId="1490162F" w14:textId="77777777" w:rsidR="009875A9" w:rsidRDefault="009875A9" w:rsidP="00B15F49">
            <w:pPr>
              <w:pStyle w:val="LinhaTabEsq"/>
            </w:pPr>
            <w:r>
              <w:t>Certificado Raiz difere da "ICP-Brasil"</w:t>
            </w:r>
          </w:p>
        </w:tc>
        <w:tc>
          <w:tcPr>
            <w:tcW w:w="834" w:type="dxa"/>
          </w:tcPr>
          <w:p w14:paraId="76AFCB88" w14:textId="77777777" w:rsidR="009875A9" w:rsidRDefault="009875A9" w:rsidP="00B15F49">
            <w:pPr>
              <w:pStyle w:val="LinhaTabCentr"/>
            </w:pPr>
            <w:r>
              <w:t>Obrig.</w:t>
            </w:r>
          </w:p>
        </w:tc>
        <w:tc>
          <w:tcPr>
            <w:tcW w:w="834" w:type="dxa"/>
            <w:shd w:val="clear" w:color="auto" w:fill="auto"/>
            <w:noWrap/>
          </w:tcPr>
          <w:p w14:paraId="51202507" w14:textId="77777777" w:rsidR="009875A9" w:rsidRDefault="009875A9">
            <w:pPr>
              <w:pStyle w:val="LinhaTabCentr"/>
            </w:pPr>
            <w:r>
              <w:t>285</w:t>
            </w:r>
          </w:p>
        </w:tc>
        <w:tc>
          <w:tcPr>
            <w:tcW w:w="616" w:type="dxa"/>
          </w:tcPr>
          <w:p w14:paraId="59396ADD" w14:textId="77777777" w:rsidR="009875A9" w:rsidRDefault="009875A9">
            <w:pPr>
              <w:pStyle w:val="LinhaTabCentr"/>
            </w:pPr>
            <w:r>
              <w:t>Rej.</w:t>
            </w:r>
          </w:p>
        </w:tc>
      </w:tr>
      <w:tr w:rsidR="009875A9" w14:paraId="7C873673" w14:textId="77777777" w:rsidTr="005C5005">
        <w:trPr>
          <w:trHeight w:val="174"/>
        </w:trPr>
        <w:tc>
          <w:tcPr>
            <w:tcW w:w="538" w:type="dxa"/>
            <w:shd w:val="clear" w:color="auto" w:fill="auto"/>
            <w:noWrap/>
          </w:tcPr>
          <w:p w14:paraId="54FF0E64" w14:textId="77777777" w:rsidR="009875A9" w:rsidRDefault="009875A9">
            <w:pPr>
              <w:pStyle w:val="LinhaTabCentr"/>
            </w:pPr>
            <w:r>
              <w:t>A07</w:t>
            </w:r>
          </w:p>
        </w:tc>
        <w:tc>
          <w:tcPr>
            <w:tcW w:w="6250" w:type="dxa"/>
            <w:shd w:val="clear" w:color="auto" w:fill="auto"/>
            <w:noWrap/>
          </w:tcPr>
          <w:p w14:paraId="57D7F53B" w14:textId="77777777" w:rsidR="009875A9" w:rsidRDefault="009875A9" w:rsidP="00B15F49">
            <w:pPr>
              <w:pStyle w:val="LinhaTabEsq"/>
            </w:pPr>
            <w:r>
              <w:t>Falta a extensão de CNPJ no Certificado (OtherName - OID=2.16.76.1.3.3)</w:t>
            </w:r>
          </w:p>
        </w:tc>
        <w:tc>
          <w:tcPr>
            <w:tcW w:w="834" w:type="dxa"/>
          </w:tcPr>
          <w:p w14:paraId="12E7CFA6" w14:textId="77777777" w:rsidR="009875A9" w:rsidRDefault="009875A9" w:rsidP="00B15F49">
            <w:pPr>
              <w:pStyle w:val="LinhaTabCentr"/>
            </w:pPr>
            <w:r>
              <w:t>Obrig.</w:t>
            </w:r>
          </w:p>
        </w:tc>
        <w:tc>
          <w:tcPr>
            <w:tcW w:w="834" w:type="dxa"/>
            <w:shd w:val="clear" w:color="auto" w:fill="auto"/>
            <w:noWrap/>
          </w:tcPr>
          <w:p w14:paraId="6215C667" w14:textId="77777777" w:rsidR="009875A9" w:rsidRDefault="009875A9">
            <w:pPr>
              <w:pStyle w:val="LinhaTabCentr"/>
            </w:pPr>
            <w:r>
              <w:t>282</w:t>
            </w:r>
          </w:p>
        </w:tc>
        <w:tc>
          <w:tcPr>
            <w:tcW w:w="616" w:type="dxa"/>
          </w:tcPr>
          <w:p w14:paraId="786958F9" w14:textId="77777777" w:rsidR="009875A9" w:rsidRDefault="009875A9">
            <w:pPr>
              <w:pStyle w:val="LinhaTabCentr"/>
            </w:pPr>
            <w:r>
              <w:t>Rej.</w:t>
            </w:r>
          </w:p>
        </w:tc>
      </w:tr>
    </w:tbl>
    <w:p w14:paraId="6A40CC7E" w14:textId="77777777" w:rsidR="00B63D25" w:rsidRDefault="00B63D25" w:rsidP="00B63D25">
      <w:pPr>
        <w:ind w:left="420"/>
        <w:rPr>
          <w:lang w:eastAsia="zh-CN"/>
        </w:rPr>
      </w:pPr>
    </w:p>
    <w:p w14:paraId="52F1DB35" w14:textId="77777777" w:rsidR="00781591" w:rsidRDefault="00B63D25" w:rsidP="003858A2">
      <w:pPr>
        <w:rPr>
          <w:lang w:eastAsia="zh-CN"/>
        </w:rPr>
      </w:pPr>
      <w:r>
        <w:rPr>
          <w:lang w:eastAsia="zh-CN"/>
        </w:rPr>
        <w:lastRenderedPageBreak/>
        <w:t xml:space="preserve">As validações de </w:t>
      </w:r>
      <w:r w:rsidR="00870C8B">
        <w:rPr>
          <w:lang w:eastAsia="zh-CN"/>
        </w:rPr>
        <w:t>A0</w:t>
      </w:r>
      <w:r>
        <w:rPr>
          <w:lang w:eastAsia="zh-CN"/>
        </w:rPr>
        <w:t>1</w:t>
      </w:r>
      <w:r w:rsidR="00870C8B">
        <w:rPr>
          <w:lang w:eastAsia="zh-CN"/>
        </w:rPr>
        <w:t>, A02, A03, A04 e A0</w:t>
      </w:r>
      <w:r>
        <w:rPr>
          <w:lang w:eastAsia="zh-CN"/>
        </w:rPr>
        <w:t xml:space="preserve">5 são realizadas pelo protocolo SSL e não precisam ser implementadas. </w:t>
      </w:r>
      <w:r w:rsidR="0085359A">
        <w:rPr>
          <w:lang w:eastAsia="zh-CN"/>
        </w:rPr>
        <w:t xml:space="preserve">A validação A06 também pode ser realizada pelo protocolo SSL, </w:t>
      </w:r>
      <w:r w:rsidR="000C5BD0">
        <w:rPr>
          <w:lang w:eastAsia="zh-CN"/>
        </w:rPr>
        <w:t>mas pode falhar se existirem outros certificados digitais de Autoridade Certificadora Raiz que não sejam “ICP-B</w:t>
      </w:r>
      <w:r w:rsidR="003162BF">
        <w:rPr>
          <w:lang w:eastAsia="zh-CN"/>
        </w:rPr>
        <w:t>rasil</w:t>
      </w:r>
      <w:r w:rsidR="000C5BD0">
        <w:rPr>
          <w:lang w:eastAsia="zh-CN"/>
        </w:rPr>
        <w:t xml:space="preserve">” no repositório de certificados digitais do servidor de </w:t>
      </w:r>
      <w:r w:rsidR="00CD6762" w:rsidRPr="00CD6762">
        <w:rPr>
          <w:i/>
          <w:lang w:eastAsia="zh-CN"/>
        </w:rPr>
        <w:t xml:space="preserve">Web Service </w:t>
      </w:r>
      <w:r w:rsidR="000C5BD0">
        <w:rPr>
          <w:lang w:eastAsia="zh-CN"/>
        </w:rPr>
        <w:t>da SEFAZ.</w:t>
      </w:r>
    </w:p>
    <w:p w14:paraId="23736D80" w14:textId="77777777" w:rsidR="00820D15" w:rsidRPr="003858A2" w:rsidRDefault="00820D15" w:rsidP="00BF40F5">
      <w:pPr>
        <w:pStyle w:val="Ttulo3"/>
      </w:pPr>
      <w:bookmarkStart w:id="380" w:name="_Toc410223058"/>
      <w:r w:rsidRPr="003858A2">
        <w:t xml:space="preserve">Validação Inicial da </w:t>
      </w:r>
      <w:r w:rsidR="00825768" w:rsidRPr="003858A2">
        <w:t xml:space="preserve">Mensagem no </w:t>
      </w:r>
      <w:r w:rsidR="00825768" w:rsidRPr="003858A2">
        <w:rPr>
          <w:i/>
        </w:rPr>
        <w:t>Web Service</w:t>
      </w:r>
      <w:bookmarkEnd w:id="380"/>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820D15" w:rsidRPr="00EB5C89" w14:paraId="160F2367" w14:textId="77777777" w:rsidTr="005C5005">
        <w:trPr>
          <w:trHeight w:val="224"/>
        </w:trPr>
        <w:tc>
          <w:tcPr>
            <w:tcW w:w="9149" w:type="dxa"/>
            <w:gridSpan w:val="5"/>
            <w:shd w:val="clear" w:color="auto" w:fill="E6E6E6"/>
            <w:noWrap/>
          </w:tcPr>
          <w:p w14:paraId="1E3C9AE6" w14:textId="77777777" w:rsidR="00820D15" w:rsidRPr="00EB5C89" w:rsidRDefault="00820D15" w:rsidP="00B15F49">
            <w:pPr>
              <w:pStyle w:val="TabelaCabealho"/>
            </w:pPr>
            <w:r w:rsidRPr="00EB5C89">
              <w:t xml:space="preserve">Validação Inicial da </w:t>
            </w:r>
            <w:r w:rsidR="00825768" w:rsidRPr="00EB5C89">
              <w:t>Mensagem no Web Service</w:t>
            </w:r>
          </w:p>
        </w:tc>
      </w:tr>
      <w:tr w:rsidR="00820D15" w:rsidRPr="00EB5C89" w14:paraId="6DEF2B27" w14:textId="77777777" w:rsidTr="005C5005">
        <w:trPr>
          <w:trHeight w:val="224"/>
        </w:trPr>
        <w:tc>
          <w:tcPr>
            <w:tcW w:w="543" w:type="dxa"/>
            <w:shd w:val="clear" w:color="auto" w:fill="E6E6E6"/>
            <w:noWrap/>
          </w:tcPr>
          <w:p w14:paraId="5DCDE295" w14:textId="77777777" w:rsidR="00820D15" w:rsidRPr="00EB5C89" w:rsidRDefault="00820D15">
            <w:pPr>
              <w:pStyle w:val="TabelaCabealho"/>
            </w:pPr>
            <w:r w:rsidRPr="00EB5C89">
              <w:t>#</w:t>
            </w:r>
          </w:p>
        </w:tc>
        <w:tc>
          <w:tcPr>
            <w:tcW w:w="6303" w:type="dxa"/>
            <w:shd w:val="clear" w:color="auto" w:fill="E6E6E6"/>
            <w:noWrap/>
          </w:tcPr>
          <w:p w14:paraId="3E7A68DD" w14:textId="77777777" w:rsidR="00820D15" w:rsidRPr="00EB5C89" w:rsidRDefault="00820D15">
            <w:pPr>
              <w:pStyle w:val="TabelaCabealho"/>
            </w:pPr>
            <w:r w:rsidRPr="00EB5C89">
              <w:t>Regra de Validação</w:t>
            </w:r>
          </w:p>
        </w:tc>
        <w:tc>
          <w:tcPr>
            <w:tcW w:w="841" w:type="dxa"/>
            <w:shd w:val="clear" w:color="auto" w:fill="E6E6E6"/>
          </w:tcPr>
          <w:p w14:paraId="7915ADFD" w14:textId="77777777" w:rsidR="00820D15" w:rsidRPr="00EB5C89" w:rsidRDefault="00820D15">
            <w:pPr>
              <w:pStyle w:val="TabelaCabealho"/>
            </w:pPr>
            <w:r w:rsidRPr="00EB5C89">
              <w:t>Aplic.</w:t>
            </w:r>
          </w:p>
        </w:tc>
        <w:tc>
          <w:tcPr>
            <w:tcW w:w="841" w:type="dxa"/>
            <w:shd w:val="clear" w:color="auto" w:fill="E6E6E6"/>
            <w:noWrap/>
          </w:tcPr>
          <w:p w14:paraId="4FC0BC98" w14:textId="77777777" w:rsidR="00820D15" w:rsidRPr="00EB5C89" w:rsidRDefault="00820D15">
            <w:pPr>
              <w:pStyle w:val="TabelaCabealho"/>
            </w:pPr>
            <w:r w:rsidRPr="00EB5C89">
              <w:t>Msg</w:t>
            </w:r>
          </w:p>
        </w:tc>
        <w:tc>
          <w:tcPr>
            <w:tcW w:w="621" w:type="dxa"/>
            <w:shd w:val="clear" w:color="auto" w:fill="E6E6E6"/>
          </w:tcPr>
          <w:p w14:paraId="300FEC76" w14:textId="77777777" w:rsidR="00820D15" w:rsidRPr="00EB5C89" w:rsidRDefault="00820D15">
            <w:pPr>
              <w:pStyle w:val="TabelaCabealho"/>
            </w:pPr>
            <w:r w:rsidRPr="00EB5C89">
              <w:t>Efeito</w:t>
            </w:r>
          </w:p>
        </w:tc>
      </w:tr>
      <w:tr w:rsidR="00820D15" w14:paraId="5209B09F" w14:textId="77777777" w:rsidTr="005C5005">
        <w:trPr>
          <w:trHeight w:val="224"/>
        </w:trPr>
        <w:tc>
          <w:tcPr>
            <w:tcW w:w="543" w:type="dxa"/>
            <w:shd w:val="clear" w:color="auto" w:fill="auto"/>
            <w:noWrap/>
          </w:tcPr>
          <w:p w14:paraId="0B577188" w14:textId="77777777" w:rsidR="00820D15" w:rsidRDefault="00820D15" w:rsidP="00B15F49">
            <w:pPr>
              <w:pStyle w:val="LinhaTabCentr"/>
            </w:pPr>
            <w:r>
              <w:t>B01</w:t>
            </w:r>
          </w:p>
        </w:tc>
        <w:tc>
          <w:tcPr>
            <w:tcW w:w="6303" w:type="dxa"/>
            <w:shd w:val="clear" w:color="auto" w:fill="auto"/>
            <w:noWrap/>
          </w:tcPr>
          <w:p w14:paraId="34AB1359" w14:textId="275C6692" w:rsidR="00820D15" w:rsidRDefault="00820D15" w:rsidP="00B15F49">
            <w:pPr>
              <w:pStyle w:val="LinhaTabEsq"/>
            </w:pPr>
            <w:r>
              <w:t xml:space="preserve">Tamanho do XML de Dados superior a 500 </w:t>
            </w:r>
            <w:r w:rsidR="00B8356C">
              <w:t>KB</w:t>
            </w:r>
          </w:p>
        </w:tc>
        <w:tc>
          <w:tcPr>
            <w:tcW w:w="841" w:type="dxa"/>
          </w:tcPr>
          <w:p w14:paraId="221205DD" w14:textId="77777777" w:rsidR="00820D15" w:rsidRDefault="00820D15" w:rsidP="00B15F49">
            <w:pPr>
              <w:pStyle w:val="LinhaTabCentr"/>
            </w:pPr>
            <w:r>
              <w:t>Obrig.</w:t>
            </w:r>
          </w:p>
        </w:tc>
        <w:tc>
          <w:tcPr>
            <w:tcW w:w="841" w:type="dxa"/>
            <w:shd w:val="clear" w:color="auto" w:fill="auto"/>
            <w:noWrap/>
          </w:tcPr>
          <w:p w14:paraId="2877C288" w14:textId="77777777" w:rsidR="00820D15" w:rsidRDefault="00820D15">
            <w:pPr>
              <w:pStyle w:val="LinhaTabCentr"/>
            </w:pPr>
            <w:r>
              <w:t>214</w:t>
            </w:r>
          </w:p>
        </w:tc>
        <w:tc>
          <w:tcPr>
            <w:tcW w:w="621" w:type="dxa"/>
          </w:tcPr>
          <w:p w14:paraId="156EADAE" w14:textId="77777777" w:rsidR="00820D15" w:rsidRDefault="00820D15">
            <w:pPr>
              <w:pStyle w:val="LinhaTabCentr"/>
            </w:pPr>
            <w:r>
              <w:t>Rej.</w:t>
            </w:r>
          </w:p>
        </w:tc>
      </w:tr>
      <w:tr w:rsidR="00820D15" w14:paraId="5F444357" w14:textId="77777777" w:rsidTr="005C5005">
        <w:trPr>
          <w:trHeight w:val="224"/>
        </w:trPr>
        <w:tc>
          <w:tcPr>
            <w:tcW w:w="543" w:type="dxa"/>
            <w:shd w:val="clear" w:color="auto" w:fill="auto"/>
            <w:noWrap/>
          </w:tcPr>
          <w:p w14:paraId="58C99761" w14:textId="77777777" w:rsidR="00820D15" w:rsidRDefault="00820D15">
            <w:pPr>
              <w:pStyle w:val="LinhaTabCentr"/>
            </w:pPr>
            <w:r>
              <w:t>B02</w:t>
            </w:r>
          </w:p>
        </w:tc>
        <w:tc>
          <w:tcPr>
            <w:tcW w:w="6303" w:type="dxa"/>
            <w:shd w:val="clear" w:color="auto" w:fill="auto"/>
            <w:noWrap/>
          </w:tcPr>
          <w:p w14:paraId="48C1595A" w14:textId="77777777" w:rsidR="00820D15" w:rsidRDefault="00820D15" w:rsidP="00B15F49">
            <w:pPr>
              <w:pStyle w:val="LinhaTabEsq"/>
            </w:pPr>
            <w:r>
              <w:t>XML de Dados Mal Formado</w:t>
            </w:r>
          </w:p>
        </w:tc>
        <w:tc>
          <w:tcPr>
            <w:tcW w:w="841" w:type="dxa"/>
          </w:tcPr>
          <w:p w14:paraId="3C8DA7DD" w14:textId="77777777" w:rsidR="00820D15" w:rsidRDefault="00820D15" w:rsidP="00B15F49">
            <w:pPr>
              <w:pStyle w:val="LinhaTabCentr"/>
            </w:pPr>
            <w:r>
              <w:t>Facult.</w:t>
            </w:r>
          </w:p>
        </w:tc>
        <w:tc>
          <w:tcPr>
            <w:tcW w:w="841" w:type="dxa"/>
            <w:shd w:val="clear" w:color="auto" w:fill="auto"/>
            <w:noWrap/>
          </w:tcPr>
          <w:p w14:paraId="216D9EC8" w14:textId="77777777" w:rsidR="00820D15" w:rsidRDefault="00820D15">
            <w:pPr>
              <w:pStyle w:val="LinhaTabCentr"/>
            </w:pPr>
            <w:r>
              <w:t>243</w:t>
            </w:r>
          </w:p>
        </w:tc>
        <w:tc>
          <w:tcPr>
            <w:tcW w:w="621" w:type="dxa"/>
          </w:tcPr>
          <w:p w14:paraId="05711BCD" w14:textId="77777777" w:rsidR="00820D15" w:rsidRDefault="00820D15">
            <w:pPr>
              <w:pStyle w:val="LinhaTabCentr"/>
            </w:pPr>
            <w:r>
              <w:t>Rej.</w:t>
            </w:r>
          </w:p>
        </w:tc>
      </w:tr>
      <w:tr w:rsidR="00820D15" w14:paraId="06B82B26" w14:textId="77777777" w:rsidTr="005C5005">
        <w:trPr>
          <w:trHeight w:val="224"/>
        </w:trPr>
        <w:tc>
          <w:tcPr>
            <w:tcW w:w="543" w:type="dxa"/>
            <w:shd w:val="clear" w:color="auto" w:fill="auto"/>
            <w:noWrap/>
          </w:tcPr>
          <w:p w14:paraId="58D83F77" w14:textId="77777777" w:rsidR="00820D15" w:rsidRDefault="00820D15">
            <w:pPr>
              <w:pStyle w:val="LinhaTabCentr"/>
            </w:pPr>
            <w:r>
              <w:t>B03</w:t>
            </w:r>
          </w:p>
        </w:tc>
        <w:tc>
          <w:tcPr>
            <w:tcW w:w="6303" w:type="dxa"/>
            <w:shd w:val="clear" w:color="auto" w:fill="auto"/>
            <w:noWrap/>
          </w:tcPr>
          <w:p w14:paraId="7B07906B" w14:textId="77777777" w:rsidR="00820D15" w:rsidRDefault="00820D15" w:rsidP="00B15F49">
            <w:pPr>
              <w:pStyle w:val="LinhaTabEsq"/>
            </w:pPr>
            <w:r>
              <w:t>Verifica se o Serviço está Paralisado Momentaneamente</w:t>
            </w:r>
          </w:p>
        </w:tc>
        <w:tc>
          <w:tcPr>
            <w:tcW w:w="841" w:type="dxa"/>
          </w:tcPr>
          <w:p w14:paraId="6C3C510E" w14:textId="77777777" w:rsidR="00820D15" w:rsidRDefault="00820D15" w:rsidP="00B15F49">
            <w:pPr>
              <w:pStyle w:val="LinhaTabCentr"/>
            </w:pPr>
            <w:r>
              <w:t>Obrig.</w:t>
            </w:r>
          </w:p>
        </w:tc>
        <w:tc>
          <w:tcPr>
            <w:tcW w:w="841" w:type="dxa"/>
            <w:shd w:val="clear" w:color="auto" w:fill="auto"/>
            <w:noWrap/>
          </w:tcPr>
          <w:p w14:paraId="60FE6D69" w14:textId="77777777" w:rsidR="00820D15" w:rsidRDefault="00820D15">
            <w:pPr>
              <w:pStyle w:val="LinhaTabCentr"/>
            </w:pPr>
            <w:r>
              <w:t>108</w:t>
            </w:r>
          </w:p>
        </w:tc>
        <w:tc>
          <w:tcPr>
            <w:tcW w:w="621" w:type="dxa"/>
          </w:tcPr>
          <w:p w14:paraId="1BB84191" w14:textId="77777777" w:rsidR="00820D15" w:rsidRDefault="00820D15">
            <w:pPr>
              <w:pStyle w:val="LinhaTabCentr"/>
            </w:pPr>
            <w:r>
              <w:t>Rej.</w:t>
            </w:r>
          </w:p>
        </w:tc>
      </w:tr>
      <w:tr w:rsidR="00820D15" w14:paraId="09731D39" w14:textId="77777777" w:rsidTr="005C5005">
        <w:trPr>
          <w:trHeight w:val="224"/>
        </w:trPr>
        <w:tc>
          <w:tcPr>
            <w:tcW w:w="543" w:type="dxa"/>
            <w:shd w:val="clear" w:color="auto" w:fill="auto"/>
            <w:noWrap/>
          </w:tcPr>
          <w:p w14:paraId="625C119E" w14:textId="77777777" w:rsidR="00820D15" w:rsidRDefault="00820D15">
            <w:pPr>
              <w:pStyle w:val="LinhaTabCentr"/>
            </w:pPr>
            <w:r>
              <w:t>B04</w:t>
            </w:r>
          </w:p>
        </w:tc>
        <w:tc>
          <w:tcPr>
            <w:tcW w:w="6303" w:type="dxa"/>
            <w:shd w:val="clear" w:color="auto" w:fill="auto"/>
            <w:noWrap/>
          </w:tcPr>
          <w:p w14:paraId="011CB8D0" w14:textId="77777777" w:rsidR="00820D15" w:rsidRDefault="00820D15" w:rsidP="00B15F49">
            <w:pPr>
              <w:pStyle w:val="LinhaTabEsq"/>
            </w:pPr>
            <w:r>
              <w:t>Verifica se o Serviço está Paralisado sem Previsão</w:t>
            </w:r>
          </w:p>
        </w:tc>
        <w:tc>
          <w:tcPr>
            <w:tcW w:w="841" w:type="dxa"/>
          </w:tcPr>
          <w:p w14:paraId="45EAB1F1" w14:textId="77777777" w:rsidR="00820D15" w:rsidRDefault="00820D15" w:rsidP="00B15F49">
            <w:pPr>
              <w:pStyle w:val="LinhaTabCentr"/>
            </w:pPr>
            <w:r>
              <w:t>Obrig.</w:t>
            </w:r>
          </w:p>
        </w:tc>
        <w:tc>
          <w:tcPr>
            <w:tcW w:w="841" w:type="dxa"/>
            <w:shd w:val="clear" w:color="auto" w:fill="auto"/>
            <w:noWrap/>
          </w:tcPr>
          <w:p w14:paraId="57B95519" w14:textId="77777777" w:rsidR="00820D15" w:rsidRDefault="00820D15">
            <w:pPr>
              <w:pStyle w:val="LinhaTabCentr"/>
            </w:pPr>
            <w:r>
              <w:t>109</w:t>
            </w:r>
          </w:p>
        </w:tc>
        <w:tc>
          <w:tcPr>
            <w:tcW w:w="621" w:type="dxa"/>
          </w:tcPr>
          <w:p w14:paraId="7C02909F" w14:textId="77777777" w:rsidR="00820D15" w:rsidRDefault="00820D15">
            <w:pPr>
              <w:pStyle w:val="LinhaTabCentr"/>
            </w:pPr>
            <w:r>
              <w:t>Rej.</w:t>
            </w:r>
          </w:p>
        </w:tc>
      </w:tr>
    </w:tbl>
    <w:p w14:paraId="2034D81E" w14:textId="77777777" w:rsidR="00820D15" w:rsidRDefault="00820D15" w:rsidP="00820D15">
      <w:pPr>
        <w:ind w:left="420"/>
        <w:rPr>
          <w:lang w:eastAsia="zh-CN"/>
        </w:rPr>
      </w:pPr>
    </w:p>
    <w:p w14:paraId="2653CA85" w14:textId="77777777" w:rsidR="00781591" w:rsidRDefault="0057593E" w:rsidP="003858A2">
      <w:pPr>
        <w:rPr>
          <w:lang w:eastAsia="zh-CN"/>
        </w:rPr>
      </w:pPr>
      <w:r>
        <w:rPr>
          <w:lang w:eastAsia="zh-CN"/>
        </w:rPr>
        <w:t xml:space="preserve">A mensagem será descartada se o tamanho exceder o limite previsto (500 KB) A aplicação do contribuinte não poderá permitir a geração de mensagem com tamanho superior a 500 KB. Caso isto ocorra, a conexão poderá ser interrompida sem mensagem de erro se o controle do tamanho da mensagem for implementado por </w:t>
      </w:r>
      <w:r>
        <w:t>configurações do ambiente de rede da SEFAZ</w:t>
      </w:r>
      <w:r>
        <w:rPr>
          <w:lang w:eastAsia="zh-CN"/>
        </w:rPr>
        <w:t xml:space="preserve"> (ex.: controle no firewall). No caso do controle de tamanho ser implementado por aplicativo teremos a devolução da mensagem de erro 214.</w:t>
      </w:r>
    </w:p>
    <w:p w14:paraId="778D1F10" w14:textId="77777777" w:rsidR="0057593E" w:rsidRDefault="0057593E" w:rsidP="003858A2">
      <w:pPr>
        <w:rPr>
          <w:lang w:eastAsia="zh-CN"/>
        </w:rPr>
      </w:pPr>
      <w:r>
        <w:rPr>
          <w:lang w:eastAsia="zh-CN"/>
        </w:rPr>
        <w:t xml:space="preserve">As unidades federadas que mantêm o </w:t>
      </w:r>
      <w:r>
        <w:rPr>
          <w:i/>
          <w:lang w:eastAsia="zh-CN"/>
        </w:rPr>
        <w:t xml:space="preserve">Web Service </w:t>
      </w:r>
      <w:r>
        <w:rPr>
          <w:lang w:eastAsia="zh-CN"/>
        </w:rPr>
        <w:t xml:space="preserve">disponível, mesmo quando o serviço estiver paralisado, deverão implementar as verificações 108 e 109. Estas validações poderão ser dispensadas se o </w:t>
      </w:r>
      <w:r>
        <w:rPr>
          <w:i/>
          <w:lang w:eastAsia="zh-CN"/>
        </w:rPr>
        <w:t xml:space="preserve">Web Service </w:t>
      </w:r>
      <w:r>
        <w:rPr>
          <w:lang w:eastAsia="zh-CN"/>
        </w:rPr>
        <w:t>não ficar disponível quando o serviço estiver paralisado.</w:t>
      </w:r>
    </w:p>
    <w:p w14:paraId="7BEDA557" w14:textId="77777777" w:rsidR="00922C1B" w:rsidRPr="003858A2" w:rsidRDefault="00922C1B" w:rsidP="00BF40F5">
      <w:pPr>
        <w:pStyle w:val="Ttulo3"/>
      </w:pPr>
      <w:bookmarkStart w:id="381" w:name="_Toc410223059"/>
      <w:r w:rsidRPr="003858A2">
        <w:t xml:space="preserve">Validação das informações de controle da chamada ao </w:t>
      </w:r>
      <w:r w:rsidRPr="003858A2">
        <w:rPr>
          <w:i/>
        </w:rPr>
        <w:t>Web Service</w:t>
      </w:r>
      <w:bookmarkEnd w:id="381"/>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922C1B" w:rsidRPr="00EB5C89" w14:paraId="2BBDB031" w14:textId="77777777" w:rsidTr="005C5005">
        <w:trPr>
          <w:trHeight w:val="230"/>
        </w:trPr>
        <w:tc>
          <w:tcPr>
            <w:tcW w:w="9072" w:type="dxa"/>
            <w:gridSpan w:val="5"/>
            <w:shd w:val="clear" w:color="auto" w:fill="E6E6E6"/>
            <w:noWrap/>
          </w:tcPr>
          <w:p w14:paraId="66ECF69C" w14:textId="77777777" w:rsidR="00922C1B" w:rsidRPr="00EB5C89" w:rsidRDefault="00922C1B" w:rsidP="00B15F49">
            <w:pPr>
              <w:pStyle w:val="TabelaCabealho"/>
            </w:pPr>
            <w:r w:rsidRPr="00EB5C89">
              <w:t>Validação das informações de controle da chamada ao Web Service</w:t>
            </w:r>
          </w:p>
        </w:tc>
      </w:tr>
      <w:tr w:rsidR="00922C1B" w:rsidRPr="00EB5C89" w14:paraId="0AED8DDA" w14:textId="77777777" w:rsidTr="005C5005">
        <w:trPr>
          <w:trHeight w:val="230"/>
        </w:trPr>
        <w:tc>
          <w:tcPr>
            <w:tcW w:w="538" w:type="dxa"/>
            <w:shd w:val="clear" w:color="auto" w:fill="E6E6E6"/>
            <w:noWrap/>
          </w:tcPr>
          <w:p w14:paraId="271D0266" w14:textId="77777777" w:rsidR="00922C1B" w:rsidRPr="00EB5C89" w:rsidRDefault="00922C1B">
            <w:pPr>
              <w:pStyle w:val="TabelaCabealho"/>
            </w:pPr>
            <w:r w:rsidRPr="00EB5C89">
              <w:t>#</w:t>
            </w:r>
          </w:p>
        </w:tc>
        <w:tc>
          <w:tcPr>
            <w:tcW w:w="6250" w:type="dxa"/>
            <w:shd w:val="clear" w:color="auto" w:fill="E6E6E6"/>
            <w:noWrap/>
          </w:tcPr>
          <w:p w14:paraId="1EF1B82E" w14:textId="77777777" w:rsidR="00922C1B" w:rsidRPr="00EB5C89" w:rsidRDefault="00922C1B">
            <w:pPr>
              <w:pStyle w:val="TabelaCabealho"/>
            </w:pPr>
            <w:r w:rsidRPr="00EB5C89">
              <w:t>Regra de Validação</w:t>
            </w:r>
          </w:p>
        </w:tc>
        <w:tc>
          <w:tcPr>
            <w:tcW w:w="834" w:type="dxa"/>
            <w:shd w:val="clear" w:color="auto" w:fill="E6E6E6"/>
          </w:tcPr>
          <w:p w14:paraId="3A338E3C" w14:textId="77777777" w:rsidR="00922C1B" w:rsidRPr="00EB5C89" w:rsidRDefault="00922C1B">
            <w:pPr>
              <w:pStyle w:val="TabelaCabealho"/>
            </w:pPr>
            <w:r w:rsidRPr="00EB5C89">
              <w:t>Aplic.</w:t>
            </w:r>
          </w:p>
        </w:tc>
        <w:tc>
          <w:tcPr>
            <w:tcW w:w="834" w:type="dxa"/>
            <w:shd w:val="clear" w:color="auto" w:fill="E6E6E6"/>
            <w:noWrap/>
          </w:tcPr>
          <w:p w14:paraId="66E45F3F" w14:textId="77777777" w:rsidR="00922C1B" w:rsidRPr="00EB5C89" w:rsidRDefault="00922C1B">
            <w:pPr>
              <w:pStyle w:val="TabelaCabealho"/>
            </w:pPr>
            <w:r w:rsidRPr="00EB5C89">
              <w:t>Msg</w:t>
            </w:r>
          </w:p>
        </w:tc>
        <w:tc>
          <w:tcPr>
            <w:tcW w:w="616" w:type="dxa"/>
            <w:shd w:val="clear" w:color="auto" w:fill="E6E6E6"/>
          </w:tcPr>
          <w:p w14:paraId="6226F0B7" w14:textId="77777777" w:rsidR="00922C1B" w:rsidRPr="00EB5C89" w:rsidRDefault="00922C1B">
            <w:pPr>
              <w:pStyle w:val="TabelaCabealho"/>
            </w:pPr>
            <w:r w:rsidRPr="00EB5C89">
              <w:t>Efeito</w:t>
            </w:r>
          </w:p>
        </w:tc>
      </w:tr>
      <w:tr w:rsidR="00922C1B" w:rsidRPr="00286551" w14:paraId="7536C69F" w14:textId="77777777" w:rsidTr="005C5005">
        <w:trPr>
          <w:trHeight w:val="230"/>
        </w:trPr>
        <w:tc>
          <w:tcPr>
            <w:tcW w:w="538" w:type="dxa"/>
            <w:shd w:val="clear" w:color="auto" w:fill="auto"/>
            <w:noWrap/>
          </w:tcPr>
          <w:p w14:paraId="566790DA" w14:textId="77777777" w:rsidR="00922C1B" w:rsidRPr="00286551" w:rsidRDefault="00922C1B" w:rsidP="00B15F49">
            <w:pPr>
              <w:pStyle w:val="LinhaTabCentr"/>
            </w:pPr>
            <w:r w:rsidRPr="00286551">
              <w:t>C01</w:t>
            </w:r>
          </w:p>
        </w:tc>
        <w:tc>
          <w:tcPr>
            <w:tcW w:w="6250" w:type="dxa"/>
            <w:shd w:val="clear" w:color="auto" w:fill="auto"/>
            <w:noWrap/>
          </w:tcPr>
          <w:p w14:paraId="5E2CDEEC" w14:textId="77777777" w:rsidR="00922C1B" w:rsidRPr="00286551" w:rsidRDefault="00922C1B" w:rsidP="00B15F49">
            <w:pPr>
              <w:pStyle w:val="LinhaTabEsq"/>
            </w:pPr>
            <w:r w:rsidRPr="00286551">
              <w:t>Elemento nfeCabecMsg inexistente no SOAP Header</w:t>
            </w:r>
          </w:p>
        </w:tc>
        <w:tc>
          <w:tcPr>
            <w:tcW w:w="834" w:type="dxa"/>
          </w:tcPr>
          <w:p w14:paraId="7A70FADE" w14:textId="77777777" w:rsidR="00922C1B" w:rsidRPr="00286551" w:rsidRDefault="00922C1B" w:rsidP="00B15F49">
            <w:pPr>
              <w:pStyle w:val="LinhaTabCentr"/>
            </w:pPr>
            <w:r w:rsidRPr="00286551">
              <w:t>Facult.</w:t>
            </w:r>
          </w:p>
        </w:tc>
        <w:tc>
          <w:tcPr>
            <w:tcW w:w="834" w:type="dxa"/>
            <w:shd w:val="clear" w:color="auto" w:fill="auto"/>
            <w:noWrap/>
          </w:tcPr>
          <w:p w14:paraId="5B550F82" w14:textId="77777777" w:rsidR="00922C1B" w:rsidRPr="00286551" w:rsidRDefault="00922C1B">
            <w:pPr>
              <w:pStyle w:val="LinhaTabCentr"/>
            </w:pPr>
            <w:r w:rsidRPr="00286551">
              <w:t>242</w:t>
            </w:r>
          </w:p>
        </w:tc>
        <w:tc>
          <w:tcPr>
            <w:tcW w:w="616" w:type="dxa"/>
          </w:tcPr>
          <w:p w14:paraId="6940C79D" w14:textId="77777777" w:rsidR="00922C1B" w:rsidRPr="00286551" w:rsidRDefault="00922C1B">
            <w:pPr>
              <w:pStyle w:val="LinhaTabCentr"/>
            </w:pPr>
            <w:r w:rsidRPr="00286551">
              <w:t>Rej.</w:t>
            </w:r>
          </w:p>
        </w:tc>
      </w:tr>
      <w:tr w:rsidR="00922C1B" w:rsidRPr="00286551" w14:paraId="7FC09FA1" w14:textId="77777777" w:rsidTr="005C5005">
        <w:trPr>
          <w:trHeight w:val="230"/>
        </w:trPr>
        <w:tc>
          <w:tcPr>
            <w:tcW w:w="538" w:type="dxa"/>
            <w:shd w:val="clear" w:color="auto" w:fill="auto"/>
            <w:noWrap/>
          </w:tcPr>
          <w:p w14:paraId="516EB3E0" w14:textId="77777777" w:rsidR="00922C1B" w:rsidRPr="00286551" w:rsidRDefault="00922C1B">
            <w:pPr>
              <w:pStyle w:val="LinhaTabCentr"/>
            </w:pPr>
            <w:r w:rsidRPr="00286551">
              <w:t>C02</w:t>
            </w:r>
          </w:p>
        </w:tc>
        <w:tc>
          <w:tcPr>
            <w:tcW w:w="6250" w:type="dxa"/>
            <w:shd w:val="clear" w:color="auto" w:fill="auto"/>
            <w:noWrap/>
          </w:tcPr>
          <w:p w14:paraId="1EF78ACB" w14:textId="77777777" w:rsidR="00922C1B" w:rsidRPr="00286551" w:rsidRDefault="00922C1B" w:rsidP="00B15F49">
            <w:pPr>
              <w:pStyle w:val="LinhaTabEsq"/>
            </w:pPr>
            <w:r w:rsidRPr="00286551">
              <w:t>Campo cUF inexistente no elemento nfeCabecMsg do SOAP Header</w:t>
            </w:r>
          </w:p>
        </w:tc>
        <w:tc>
          <w:tcPr>
            <w:tcW w:w="834" w:type="dxa"/>
          </w:tcPr>
          <w:p w14:paraId="19944F3C" w14:textId="77777777" w:rsidR="00922C1B" w:rsidRPr="00286551" w:rsidRDefault="00922C1B" w:rsidP="00B15F49">
            <w:pPr>
              <w:pStyle w:val="LinhaTabCentr"/>
            </w:pPr>
            <w:r w:rsidRPr="00286551">
              <w:t>Obrig.</w:t>
            </w:r>
          </w:p>
        </w:tc>
        <w:tc>
          <w:tcPr>
            <w:tcW w:w="834" w:type="dxa"/>
            <w:shd w:val="clear" w:color="auto" w:fill="auto"/>
            <w:noWrap/>
          </w:tcPr>
          <w:p w14:paraId="69B08131" w14:textId="77777777" w:rsidR="00922C1B" w:rsidRPr="00286551" w:rsidRDefault="00922C1B">
            <w:pPr>
              <w:pStyle w:val="LinhaTabCentr"/>
            </w:pPr>
            <w:r w:rsidRPr="00286551">
              <w:t>409</w:t>
            </w:r>
          </w:p>
        </w:tc>
        <w:tc>
          <w:tcPr>
            <w:tcW w:w="616" w:type="dxa"/>
          </w:tcPr>
          <w:p w14:paraId="3359312F" w14:textId="77777777" w:rsidR="00922C1B" w:rsidRPr="00286551" w:rsidRDefault="00922C1B">
            <w:pPr>
              <w:pStyle w:val="LinhaTabCentr"/>
            </w:pPr>
            <w:r w:rsidRPr="00286551">
              <w:t>Rej.</w:t>
            </w:r>
          </w:p>
        </w:tc>
      </w:tr>
      <w:tr w:rsidR="00922C1B" w:rsidRPr="00286551" w14:paraId="5A3F1125" w14:textId="77777777" w:rsidTr="005C5005">
        <w:trPr>
          <w:trHeight w:val="230"/>
        </w:trPr>
        <w:tc>
          <w:tcPr>
            <w:tcW w:w="538" w:type="dxa"/>
            <w:shd w:val="clear" w:color="auto" w:fill="auto"/>
            <w:noWrap/>
          </w:tcPr>
          <w:p w14:paraId="1BB8CF3D" w14:textId="77777777" w:rsidR="00922C1B" w:rsidRPr="00286551" w:rsidRDefault="00922C1B">
            <w:pPr>
              <w:pStyle w:val="LinhaTabCentr"/>
            </w:pPr>
            <w:r w:rsidRPr="00286551">
              <w:t>C03</w:t>
            </w:r>
          </w:p>
        </w:tc>
        <w:tc>
          <w:tcPr>
            <w:tcW w:w="6250" w:type="dxa"/>
            <w:shd w:val="clear" w:color="auto" w:fill="auto"/>
            <w:noWrap/>
          </w:tcPr>
          <w:p w14:paraId="1BF3126E" w14:textId="224B5A6C" w:rsidR="00922C1B" w:rsidRPr="00286551" w:rsidRDefault="00E013DE" w:rsidP="00B15F49">
            <w:pPr>
              <w:pStyle w:val="LinhaTabEsq"/>
            </w:pPr>
            <w:r>
              <w:t>Verifica se a UF informada no campo cUF é atendida pelo Web Service</w:t>
            </w:r>
          </w:p>
        </w:tc>
        <w:tc>
          <w:tcPr>
            <w:tcW w:w="834" w:type="dxa"/>
          </w:tcPr>
          <w:p w14:paraId="5716D370" w14:textId="77777777" w:rsidR="00922C1B" w:rsidRPr="00286551" w:rsidRDefault="00922C1B" w:rsidP="00B15F49">
            <w:pPr>
              <w:pStyle w:val="LinhaTabCentr"/>
            </w:pPr>
            <w:r w:rsidRPr="00286551">
              <w:t>Obrig.</w:t>
            </w:r>
          </w:p>
        </w:tc>
        <w:tc>
          <w:tcPr>
            <w:tcW w:w="834" w:type="dxa"/>
            <w:shd w:val="clear" w:color="auto" w:fill="auto"/>
            <w:noWrap/>
          </w:tcPr>
          <w:p w14:paraId="21BA427C" w14:textId="77777777" w:rsidR="00922C1B" w:rsidRPr="00286551" w:rsidRDefault="00922C1B">
            <w:pPr>
              <w:pStyle w:val="LinhaTabCentr"/>
            </w:pPr>
            <w:r w:rsidRPr="00286551">
              <w:t>410</w:t>
            </w:r>
          </w:p>
        </w:tc>
        <w:tc>
          <w:tcPr>
            <w:tcW w:w="616" w:type="dxa"/>
          </w:tcPr>
          <w:p w14:paraId="01955DE0" w14:textId="77777777" w:rsidR="00922C1B" w:rsidRPr="00286551" w:rsidRDefault="00922C1B">
            <w:pPr>
              <w:pStyle w:val="LinhaTabCentr"/>
            </w:pPr>
            <w:r w:rsidRPr="00286551">
              <w:t>Rej.</w:t>
            </w:r>
          </w:p>
        </w:tc>
      </w:tr>
      <w:tr w:rsidR="00922C1B" w:rsidRPr="00286551" w14:paraId="3F3040CA" w14:textId="77777777" w:rsidTr="005C5005">
        <w:trPr>
          <w:trHeight w:val="230"/>
        </w:trPr>
        <w:tc>
          <w:tcPr>
            <w:tcW w:w="538" w:type="dxa"/>
            <w:shd w:val="clear" w:color="auto" w:fill="auto"/>
            <w:noWrap/>
          </w:tcPr>
          <w:p w14:paraId="4081B02E" w14:textId="77777777" w:rsidR="00922C1B" w:rsidRPr="00286551" w:rsidRDefault="00922C1B">
            <w:pPr>
              <w:pStyle w:val="LinhaTabCentr"/>
            </w:pPr>
            <w:r w:rsidRPr="00286551">
              <w:t>C04</w:t>
            </w:r>
          </w:p>
        </w:tc>
        <w:tc>
          <w:tcPr>
            <w:tcW w:w="6250" w:type="dxa"/>
            <w:shd w:val="clear" w:color="auto" w:fill="auto"/>
            <w:noWrap/>
          </w:tcPr>
          <w:p w14:paraId="4A509DB1" w14:textId="77777777" w:rsidR="00922C1B" w:rsidRPr="00286551" w:rsidRDefault="00922C1B" w:rsidP="00B15F49">
            <w:pPr>
              <w:pStyle w:val="LinhaTabEsq"/>
            </w:pPr>
            <w:r w:rsidRPr="00286551">
              <w:t>Campo versaoDados inexistente no elemento nfeCabecMsg do SOAP Header</w:t>
            </w:r>
          </w:p>
        </w:tc>
        <w:tc>
          <w:tcPr>
            <w:tcW w:w="834" w:type="dxa"/>
          </w:tcPr>
          <w:p w14:paraId="11BE65FF" w14:textId="77777777" w:rsidR="00922C1B" w:rsidRPr="00286551" w:rsidRDefault="00922C1B" w:rsidP="00B15F49">
            <w:pPr>
              <w:pStyle w:val="LinhaTabCentr"/>
            </w:pPr>
            <w:r w:rsidRPr="00286551">
              <w:t>Obrig.</w:t>
            </w:r>
          </w:p>
        </w:tc>
        <w:tc>
          <w:tcPr>
            <w:tcW w:w="834" w:type="dxa"/>
            <w:shd w:val="clear" w:color="auto" w:fill="auto"/>
            <w:noWrap/>
          </w:tcPr>
          <w:p w14:paraId="505BA12E" w14:textId="77777777" w:rsidR="00922C1B" w:rsidRPr="00286551" w:rsidRDefault="00922C1B">
            <w:pPr>
              <w:pStyle w:val="LinhaTabCentr"/>
            </w:pPr>
            <w:r w:rsidRPr="00286551">
              <w:t>411</w:t>
            </w:r>
          </w:p>
        </w:tc>
        <w:tc>
          <w:tcPr>
            <w:tcW w:w="616" w:type="dxa"/>
          </w:tcPr>
          <w:p w14:paraId="66434EBB" w14:textId="77777777" w:rsidR="00922C1B" w:rsidRPr="00286551" w:rsidRDefault="00922C1B">
            <w:pPr>
              <w:pStyle w:val="LinhaTabCentr"/>
            </w:pPr>
            <w:r w:rsidRPr="00286551">
              <w:t>Rej.</w:t>
            </w:r>
          </w:p>
        </w:tc>
      </w:tr>
      <w:tr w:rsidR="00922C1B" w:rsidRPr="00286551" w14:paraId="68017F49" w14:textId="77777777" w:rsidTr="005C5005">
        <w:trPr>
          <w:trHeight w:val="272"/>
        </w:trPr>
        <w:tc>
          <w:tcPr>
            <w:tcW w:w="538" w:type="dxa"/>
            <w:shd w:val="clear" w:color="auto" w:fill="auto"/>
            <w:noWrap/>
          </w:tcPr>
          <w:p w14:paraId="39324B97" w14:textId="77777777" w:rsidR="00922C1B" w:rsidRPr="00286551" w:rsidRDefault="00922C1B">
            <w:pPr>
              <w:pStyle w:val="LinhaTabCentr"/>
            </w:pPr>
            <w:r w:rsidRPr="00286551">
              <w:t>C05</w:t>
            </w:r>
          </w:p>
        </w:tc>
        <w:tc>
          <w:tcPr>
            <w:tcW w:w="6250" w:type="dxa"/>
            <w:shd w:val="clear" w:color="auto" w:fill="auto"/>
            <w:noWrap/>
          </w:tcPr>
          <w:p w14:paraId="598AC143" w14:textId="77777777" w:rsidR="00922C1B" w:rsidRPr="00286551" w:rsidRDefault="00922C1B" w:rsidP="00B15F49">
            <w:pPr>
              <w:pStyle w:val="LinhaTabEsq"/>
            </w:pPr>
            <w:r w:rsidRPr="00286551">
              <w:t>Versão dos Dados informada é superior à versão vigente</w:t>
            </w:r>
          </w:p>
        </w:tc>
        <w:tc>
          <w:tcPr>
            <w:tcW w:w="834" w:type="dxa"/>
          </w:tcPr>
          <w:p w14:paraId="3B250646" w14:textId="77777777" w:rsidR="00922C1B" w:rsidRPr="00286551" w:rsidRDefault="00922C1B" w:rsidP="00B15F49">
            <w:pPr>
              <w:pStyle w:val="LinhaTabCentr"/>
            </w:pPr>
            <w:r w:rsidRPr="00286551">
              <w:t>Facult.</w:t>
            </w:r>
          </w:p>
        </w:tc>
        <w:tc>
          <w:tcPr>
            <w:tcW w:w="834" w:type="dxa"/>
            <w:shd w:val="clear" w:color="auto" w:fill="auto"/>
            <w:noWrap/>
          </w:tcPr>
          <w:p w14:paraId="166E8A97" w14:textId="77777777" w:rsidR="00922C1B" w:rsidRPr="00286551" w:rsidRDefault="00922C1B">
            <w:pPr>
              <w:pStyle w:val="LinhaTabCentr"/>
            </w:pPr>
            <w:r w:rsidRPr="00286551">
              <w:t>238</w:t>
            </w:r>
          </w:p>
        </w:tc>
        <w:tc>
          <w:tcPr>
            <w:tcW w:w="616" w:type="dxa"/>
          </w:tcPr>
          <w:p w14:paraId="29C7908F" w14:textId="77777777" w:rsidR="00922C1B" w:rsidRPr="00286551" w:rsidRDefault="00922C1B">
            <w:pPr>
              <w:pStyle w:val="LinhaTabCentr"/>
            </w:pPr>
            <w:r w:rsidRPr="00286551">
              <w:t>Rej.</w:t>
            </w:r>
          </w:p>
        </w:tc>
      </w:tr>
      <w:tr w:rsidR="00922C1B" w:rsidRPr="00286551" w14:paraId="3F34E0A2" w14:textId="77777777" w:rsidTr="005C5005">
        <w:trPr>
          <w:trHeight w:val="230"/>
        </w:trPr>
        <w:tc>
          <w:tcPr>
            <w:tcW w:w="538" w:type="dxa"/>
            <w:shd w:val="clear" w:color="auto" w:fill="auto"/>
            <w:noWrap/>
          </w:tcPr>
          <w:p w14:paraId="1C7CFC59" w14:textId="77777777" w:rsidR="00922C1B" w:rsidRPr="00286551" w:rsidRDefault="00922C1B">
            <w:pPr>
              <w:pStyle w:val="LinhaTabCentr"/>
            </w:pPr>
            <w:r w:rsidRPr="00286551">
              <w:t>C06</w:t>
            </w:r>
          </w:p>
        </w:tc>
        <w:tc>
          <w:tcPr>
            <w:tcW w:w="6250" w:type="dxa"/>
            <w:shd w:val="clear" w:color="auto" w:fill="auto"/>
            <w:noWrap/>
          </w:tcPr>
          <w:p w14:paraId="01E99A3C" w14:textId="77777777" w:rsidR="00922C1B" w:rsidRPr="00286551" w:rsidRDefault="00922C1B" w:rsidP="00B15F49">
            <w:pPr>
              <w:pStyle w:val="LinhaTabEsq"/>
            </w:pPr>
            <w:r w:rsidRPr="00286551">
              <w:t>Versão dos Dados não suportada</w:t>
            </w:r>
          </w:p>
        </w:tc>
        <w:tc>
          <w:tcPr>
            <w:tcW w:w="834" w:type="dxa"/>
          </w:tcPr>
          <w:p w14:paraId="79CE903D" w14:textId="77777777" w:rsidR="00922C1B" w:rsidRPr="00286551" w:rsidRDefault="00922C1B" w:rsidP="00B15F49">
            <w:pPr>
              <w:pStyle w:val="LinhaTabCentr"/>
            </w:pPr>
            <w:r w:rsidRPr="00286551">
              <w:t>Obrig.</w:t>
            </w:r>
          </w:p>
        </w:tc>
        <w:tc>
          <w:tcPr>
            <w:tcW w:w="834" w:type="dxa"/>
            <w:shd w:val="clear" w:color="auto" w:fill="auto"/>
            <w:noWrap/>
          </w:tcPr>
          <w:p w14:paraId="048066F5" w14:textId="77777777" w:rsidR="00922C1B" w:rsidRPr="00286551" w:rsidRDefault="00922C1B">
            <w:pPr>
              <w:pStyle w:val="LinhaTabCentr"/>
            </w:pPr>
            <w:r w:rsidRPr="00286551">
              <w:t>239</w:t>
            </w:r>
          </w:p>
        </w:tc>
        <w:tc>
          <w:tcPr>
            <w:tcW w:w="616" w:type="dxa"/>
          </w:tcPr>
          <w:p w14:paraId="4CFA73AF" w14:textId="77777777" w:rsidR="00922C1B" w:rsidRPr="00286551" w:rsidRDefault="00922C1B">
            <w:pPr>
              <w:pStyle w:val="LinhaTabCentr"/>
            </w:pPr>
            <w:r w:rsidRPr="00286551">
              <w:t>Rej.</w:t>
            </w:r>
          </w:p>
        </w:tc>
      </w:tr>
    </w:tbl>
    <w:p w14:paraId="6A9A7B71" w14:textId="77777777" w:rsidR="00922C1B" w:rsidRPr="00286551" w:rsidRDefault="00922C1B" w:rsidP="00922C1B">
      <w:pPr>
        <w:ind w:left="420"/>
        <w:rPr>
          <w:color w:val="000000" w:themeColor="text1"/>
          <w:sz w:val="21"/>
          <w:szCs w:val="21"/>
          <w:lang w:eastAsia="zh-CN"/>
        </w:rPr>
      </w:pPr>
    </w:p>
    <w:p w14:paraId="437EA107" w14:textId="77777777" w:rsidR="00781591" w:rsidRPr="003858A2" w:rsidRDefault="00084BFA" w:rsidP="003858A2">
      <w:r w:rsidRPr="003858A2">
        <w:t>A informação da versão do leiaute da mensagem</w:t>
      </w:r>
      <w:r w:rsidR="00922C1B" w:rsidRPr="003858A2">
        <w:t xml:space="preserve"> e a UF de origem do </w:t>
      </w:r>
      <w:r w:rsidR="003878AC" w:rsidRPr="003858A2">
        <w:t xml:space="preserve">emissor da NF-e constam no </w:t>
      </w:r>
      <w:r w:rsidR="00922C1B" w:rsidRPr="003858A2">
        <w:t xml:space="preserve">elemento </w:t>
      </w:r>
      <w:r w:rsidR="00922C1B" w:rsidRPr="003858A2">
        <w:rPr>
          <w:i/>
        </w:rPr>
        <w:t>nfeCabecMsg</w:t>
      </w:r>
      <w:r w:rsidR="00922C1B" w:rsidRPr="003858A2">
        <w:t xml:space="preserve"> do SOAP Header (para maiores detalhes vide item 3.4.1).</w:t>
      </w:r>
    </w:p>
    <w:p w14:paraId="6BF4507F" w14:textId="77777777" w:rsidR="00781591" w:rsidRPr="003858A2" w:rsidRDefault="00E073CB" w:rsidP="003858A2">
      <w:r w:rsidRPr="003858A2">
        <w:t xml:space="preserve">A aplicação deverá validar os campos </w:t>
      </w:r>
      <w:r w:rsidRPr="003858A2">
        <w:rPr>
          <w:i/>
        </w:rPr>
        <w:t>cUF</w:t>
      </w:r>
      <w:r w:rsidRPr="003858A2">
        <w:t xml:space="preserve"> e </w:t>
      </w:r>
      <w:r w:rsidRPr="003858A2">
        <w:rPr>
          <w:i/>
        </w:rPr>
        <w:t>versaoDados</w:t>
      </w:r>
      <w:r w:rsidRPr="003858A2">
        <w:t>, rejeitando a mensagem recebida em caso de informações inexistentes ou inválidas.</w:t>
      </w:r>
    </w:p>
    <w:p w14:paraId="16C118DE" w14:textId="77777777" w:rsidR="00781591" w:rsidRPr="003858A2" w:rsidRDefault="00922C1B" w:rsidP="003858A2">
      <w:r w:rsidRPr="003858A2">
        <w:t xml:space="preserve">O campo </w:t>
      </w:r>
      <w:r w:rsidRPr="003858A2">
        <w:rPr>
          <w:i/>
        </w:rPr>
        <w:t>versaoDados</w:t>
      </w:r>
      <w:r w:rsidRPr="003858A2">
        <w:t xml:space="preserve"> contém a versão do Schema XML da mensagem contida na área de dados que será utilizado pelo </w:t>
      </w:r>
      <w:r w:rsidRPr="003858A2">
        <w:rPr>
          <w:i/>
        </w:rPr>
        <w:t>Web Service</w:t>
      </w:r>
      <w:r w:rsidRPr="003858A2">
        <w:t>.</w:t>
      </w:r>
    </w:p>
    <w:p w14:paraId="08E3B287" w14:textId="77777777" w:rsidR="00781591" w:rsidRPr="003858A2" w:rsidRDefault="00170EB2" w:rsidP="00BF40F5">
      <w:pPr>
        <w:pStyle w:val="Ttulo3"/>
      </w:pPr>
      <w:bookmarkStart w:id="382" w:name="_Toc410223060"/>
      <w:r w:rsidRPr="003858A2">
        <w:lastRenderedPageBreak/>
        <w:t>Validação da Área de Dados</w:t>
      </w:r>
      <w:bookmarkEnd w:id="382"/>
    </w:p>
    <w:p w14:paraId="22448929" w14:textId="77777777" w:rsidR="00170EB2" w:rsidRPr="003858A2" w:rsidRDefault="00170EB2" w:rsidP="005C5005">
      <w:pPr>
        <w:pStyle w:val="Ttulo4"/>
      </w:pPr>
      <w:r w:rsidRPr="003858A2">
        <w:t>Validação da Forma da Área de Dados</w:t>
      </w:r>
    </w:p>
    <w:tbl>
      <w:tblPr>
        <w:tblW w:w="914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3"/>
        <w:gridCol w:w="6303"/>
        <w:gridCol w:w="841"/>
        <w:gridCol w:w="841"/>
        <w:gridCol w:w="621"/>
      </w:tblGrid>
      <w:tr w:rsidR="00B63D25" w:rsidRPr="00EB5C89" w14:paraId="7822B2B6" w14:textId="77777777" w:rsidTr="00EB5C89">
        <w:trPr>
          <w:cantSplit/>
          <w:tblHeader/>
        </w:trPr>
        <w:tc>
          <w:tcPr>
            <w:tcW w:w="9149" w:type="dxa"/>
            <w:gridSpan w:val="5"/>
            <w:shd w:val="clear" w:color="auto" w:fill="E6E6E6"/>
            <w:noWrap/>
          </w:tcPr>
          <w:p w14:paraId="3A4EB280" w14:textId="77777777" w:rsidR="00B63D25" w:rsidRPr="00EB5C89" w:rsidRDefault="00B63D25" w:rsidP="00B15F49">
            <w:pPr>
              <w:pStyle w:val="TabelaCabealho"/>
            </w:pPr>
            <w:r w:rsidRPr="00EB5C89">
              <w:t xml:space="preserve">Validação da Mensagem da </w:t>
            </w:r>
            <w:r w:rsidR="007A5494" w:rsidRPr="00EB5C89">
              <w:t>Consulta</w:t>
            </w:r>
            <w:r w:rsidR="00391332" w:rsidRPr="00EB5C89">
              <w:t xml:space="preserve"> de Status de S</w:t>
            </w:r>
            <w:r w:rsidR="007A5494" w:rsidRPr="00EB5C89">
              <w:t>erviço</w:t>
            </w:r>
          </w:p>
        </w:tc>
      </w:tr>
      <w:tr w:rsidR="009875A9" w:rsidRPr="00EB5C89" w14:paraId="015B9AC2" w14:textId="77777777" w:rsidTr="00EB5C89">
        <w:trPr>
          <w:cantSplit/>
          <w:tblHeader/>
        </w:trPr>
        <w:tc>
          <w:tcPr>
            <w:tcW w:w="543" w:type="dxa"/>
            <w:shd w:val="clear" w:color="auto" w:fill="E6E6E6"/>
            <w:noWrap/>
          </w:tcPr>
          <w:p w14:paraId="662EE4A1" w14:textId="77777777" w:rsidR="009875A9" w:rsidRPr="00EB5C89" w:rsidRDefault="009875A9">
            <w:pPr>
              <w:pStyle w:val="TabelaCabealho"/>
            </w:pPr>
            <w:r w:rsidRPr="00EB5C89">
              <w:t>#</w:t>
            </w:r>
          </w:p>
        </w:tc>
        <w:tc>
          <w:tcPr>
            <w:tcW w:w="6303" w:type="dxa"/>
            <w:shd w:val="clear" w:color="auto" w:fill="E6E6E6"/>
            <w:noWrap/>
          </w:tcPr>
          <w:p w14:paraId="3005DFB6" w14:textId="77777777" w:rsidR="009875A9" w:rsidRPr="00EB5C89" w:rsidRDefault="009875A9">
            <w:pPr>
              <w:pStyle w:val="TabelaCabealho"/>
            </w:pPr>
            <w:r w:rsidRPr="00EB5C89">
              <w:t>Regra de Validação</w:t>
            </w:r>
          </w:p>
        </w:tc>
        <w:tc>
          <w:tcPr>
            <w:tcW w:w="841" w:type="dxa"/>
            <w:shd w:val="clear" w:color="auto" w:fill="E6E6E6"/>
          </w:tcPr>
          <w:p w14:paraId="6C64202E" w14:textId="77777777" w:rsidR="009875A9" w:rsidRPr="00EB5C89" w:rsidRDefault="009875A9">
            <w:pPr>
              <w:pStyle w:val="TabelaCabealho"/>
            </w:pPr>
            <w:r w:rsidRPr="00EB5C89">
              <w:t>Aplic.</w:t>
            </w:r>
          </w:p>
        </w:tc>
        <w:tc>
          <w:tcPr>
            <w:tcW w:w="841" w:type="dxa"/>
            <w:shd w:val="clear" w:color="auto" w:fill="E6E6E6"/>
            <w:noWrap/>
          </w:tcPr>
          <w:p w14:paraId="58338776" w14:textId="77777777" w:rsidR="009875A9" w:rsidRPr="00EB5C89" w:rsidRDefault="009875A9">
            <w:pPr>
              <w:pStyle w:val="TabelaCabealho"/>
            </w:pPr>
            <w:r w:rsidRPr="00EB5C89">
              <w:t>Msg</w:t>
            </w:r>
          </w:p>
        </w:tc>
        <w:tc>
          <w:tcPr>
            <w:tcW w:w="621" w:type="dxa"/>
            <w:shd w:val="clear" w:color="auto" w:fill="E6E6E6"/>
          </w:tcPr>
          <w:p w14:paraId="4BE0925B" w14:textId="77777777" w:rsidR="009875A9" w:rsidRPr="00EB5C89" w:rsidRDefault="009875A9">
            <w:pPr>
              <w:pStyle w:val="TabelaCabealho"/>
            </w:pPr>
            <w:r w:rsidRPr="00EB5C89">
              <w:t>Efeito</w:t>
            </w:r>
          </w:p>
        </w:tc>
      </w:tr>
      <w:tr w:rsidR="009875A9" w14:paraId="62BC49B5" w14:textId="77777777" w:rsidTr="005C5005">
        <w:trPr>
          <w:trHeight w:val="237"/>
        </w:trPr>
        <w:tc>
          <w:tcPr>
            <w:tcW w:w="543" w:type="dxa"/>
            <w:shd w:val="clear" w:color="auto" w:fill="auto"/>
            <w:noWrap/>
          </w:tcPr>
          <w:p w14:paraId="324CB4F5" w14:textId="77777777" w:rsidR="009875A9" w:rsidRDefault="009875A9" w:rsidP="00B15F49">
            <w:pPr>
              <w:pStyle w:val="LinhaTabCentr"/>
            </w:pPr>
            <w:r>
              <w:t>D01</w:t>
            </w:r>
          </w:p>
        </w:tc>
        <w:tc>
          <w:tcPr>
            <w:tcW w:w="6303" w:type="dxa"/>
            <w:shd w:val="clear" w:color="auto" w:fill="auto"/>
          </w:tcPr>
          <w:p w14:paraId="43C6E27D" w14:textId="77777777" w:rsidR="009875A9" w:rsidRDefault="009875A9" w:rsidP="00B15F49">
            <w:pPr>
              <w:pStyle w:val="LinhaTabEsq"/>
            </w:pPr>
            <w:r>
              <w:t>Verifica Schema XML da Área de Dados</w:t>
            </w:r>
          </w:p>
        </w:tc>
        <w:tc>
          <w:tcPr>
            <w:tcW w:w="841" w:type="dxa"/>
          </w:tcPr>
          <w:p w14:paraId="3FEB9F54" w14:textId="77777777" w:rsidR="009875A9" w:rsidRDefault="009875A9" w:rsidP="00B15F49">
            <w:pPr>
              <w:pStyle w:val="LinhaTabCentr"/>
            </w:pPr>
            <w:r>
              <w:t>Obrig.</w:t>
            </w:r>
          </w:p>
        </w:tc>
        <w:tc>
          <w:tcPr>
            <w:tcW w:w="841" w:type="dxa"/>
            <w:shd w:val="clear" w:color="auto" w:fill="auto"/>
          </w:tcPr>
          <w:p w14:paraId="4D4C2771" w14:textId="77777777" w:rsidR="009875A9" w:rsidRDefault="009875A9">
            <w:pPr>
              <w:pStyle w:val="LinhaTabCentr"/>
            </w:pPr>
            <w:r>
              <w:t>2</w:t>
            </w:r>
            <w:r w:rsidR="00820D15">
              <w:t>1</w:t>
            </w:r>
            <w:r>
              <w:t>5</w:t>
            </w:r>
          </w:p>
        </w:tc>
        <w:tc>
          <w:tcPr>
            <w:tcW w:w="621" w:type="dxa"/>
          </w:tcPr>
          <w:p w14:paraId="7D91F04A" w14:textId="77777777" w:rsidR="009875A9" w:rsidRDefault="009875A9">
            <w:pPr>
              <w:pStyle w:val="LinhaTabCentr"/>
            </w:pPr>
            <w:r>
              <w:t xml:space="preserve"> Rej.</w:t>
            </w:r>
          </w:p>
        </w:tc>
      </w:tr>
      <w:tr w:rsidR="0090419E" w:rsidRPr="00286551" w14:paraId="2BA14505"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6C648449" w14:textId="77777777" w:rsidR="0090419E" w:rsidRPr="00286551" w:rsidRDefault="0090419E">
            <w:pPr>
              <w:pStyle w:val="LinhaTabCentr"/>
            </w:pPr>
            <w:r w:rsidRPr="00286551">
              <w:t>D01a</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6733D50F" w14:textId="77777777" w:rsidR="0090419E" w:rsidRPr="00286551" w:rsidRDefault="0090419E" w:rsidP="00B15F49">
            <w:pPr>
              <w:pStyle w:val="LinhaTabEsq"/>
            </w:pPr>
            <w:r w:rsidRPr="00286551">
              <w:t>Em caso de Falha de Schema, verificar se existe a tag raiz esperada para mensagem</w:t>
            </w:r>
          </w:p>
        </w:tc>
        <w:tc>
          <w:tcPr>
            <w:tcW w:w="841" w:type="dxa"/>
            <w:tcBorders>
              <w:top w:val="single" w:sz="4" w:space="0" w:color="auto"/>
              <w:left w:val="single" w:sz="4" w:space="0" w:color="auto"/>
              <w:bottom w:val="single" w:sz="4" w:space="0" w:color="auto"/>
              <w:right w:val="single" w:sz="4" w:space="0" w:color="auto"/>
            </w:tcBorders>
          </w:tcPr>
          <w:p w14:paraId="4A819A0F" w14:textId="77777777" w:rsidR="0090419E" w:rsidRPr="00286551" w:rsidRDefault="0090419E" w:rsidP="00B15F49">
            <w:pPr>
              <w:pStyle w:val="LinhaTabCentr"/>
            </w:pPr>
            <w:r w:rsidRPr="00286551">
              <w:t>Facul.</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690003B8" w14:textId="77777777" w:rsidR="0090419E" w:rsidRPr="00286551" w:rsidRDefault="0090419E">
            <w:pPr>
              <w:pStyle w:val="LinhaTabCentr"/>
            </w:pPr>
            <w:r w:rsidRPr="00286551">
              <w:t>516</w:t>
            </w:r>
          </w:p>
        </w:tc>
        <w:tc>
          <w:tcPr>
            <w:tcW w:w="621" w:type="dxa"/>
            <w:tcBorders>
              <w:top w:val="single" w:sz="4" w:space="0" w:color="auto"/>
              <w:left w:val="single" w:sz="4" w:space="0" w:color="auto"/>
              <w:bottom w:val="single" w:sz="4" w:space="0" w:color="auto"/>
              <w:right w:val="single" w:sz="4" w:space="0" w:color="auto"/>
            </w:tcBorders>
          </w:tcPr>
          <w:p w14:paraId="409B949E" w14:textId="77777777" w:rsidR="0090419E" w:rsidRPr="00286551" w:rsidRDefault="0090419E">
            <w:pPr>
              <w:pStyle w:val="LinhaTabCentr"/>
            </w:pPr>
            <w:r w:rsidRPr="00286551">
              <w:t xml:space="preserve"> Rej.</w:t>
            </w:r>
          </w:p>
        </w:tc>
      </w:tr>
      <w:tr w:rsidR="0090419E" w:rsidRPr="00286551" w14:paraId="46ABAFD9"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64E19F90" w14:textId="77777777" w:rsidR="0090419E" w:rsidRPr="00286551" w:rsidRDefault="0090419E">
            <w:pPr>
              <w:pStyle w:val="LinhaTabCentr"/>
            </w:pPr>
            <w:r w:rsidRPr="00286551">
              <w:t>D01b</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3EB353D8" w14:textId="77777777" w:rsidR="0090419E" w:rsidRPr="00286551" w:rsidRDefault="0090419E" w:rsidP="00B15F49">
            <w:pPr>
              <w:pStyle w:val="LinhaTabEsq"/>
            </w:pPr>
            <w:r w:rsidRPr="00286551">
              <w:t xml:space="preserve">Em caso de Falha de Schema, verificar se existe o atributo versao para a tag raiz da mensagem </w:t>
            </w:r>
          </w:p>
        </w:tc>
        <w:tc>
          <w:tcPr>
            <w:tcW w:w="841" w:type="dxa"/>
            <w:tcBorders>
              <w:top w:val="single" w:sz="4" w:space="0" w:color="auto"/>
              <w:left w:val="single" w:sz="4" w:space="0" w:color="auto"/>
              <w:bottom w:val="single" w:sz="4" w:space="0" w:color="auto"/>
              <w:right w:val="single" w:sz="4" w:space="0" w:color="auto"/>
            </w:tcBorders>
          </w:tcPr>
          <w:p w14:paraId="00A45AF7" w14:textId="77777777" w:rsidR="0090419E" w:rsidRPr="00286551" w:rsidRDefault="0090419E" w:rsidP="00B15F49">
            <w:pPr>
              <w:pStyle w:val="LinhaTabCentr"/>
            </w:pPr>
            <w:r w:rsidRPr="00286551">
              <w:t>Facul.</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3C4272DF" w14:textId="77777777" w:rsidR="0090419E" w:rsidRPr="00286551" w:rsidRDefault="0090419E">
            <w:pPr>
              <w:pStyle w:val="LinhaTabCentr"/>
            </w:pPr>
            <w:r w:rsidRPr="00286551">
              <w:t>517</w:t>
            </w:r>
          </w:p>
        </w:tc>
        <w:tc>
          <w:tcPr>
            <w:tcW w:w="621" w:type="dxa"/>
            <w:tcBorders>
              <w:top w:val="single" w:sz="4" w:space="0" w:color="auto"/>
              <w:left w:val="single" w:sz="4" w:space="0" w:color="auto"/>
              <w:bottom w:val="single" w:sz="4" w:space="0" w:color="auto"/>
              <w:right w:val="single" w:sz="4" w:space="0" w:color="auto"/>
            </w:tcBorders>
          </w:tcPr>
          <w:p w14:paraId="5C3DB73E" w14:textId="77777777" w:rsidR="0090419E" w:rsidRPr="00286551" w:rsidRDefault="0090419E">
            <w:pPr>
              <w:pStyle w:val="LinhaTabCentr"/>
            </w:pPr>
            <w:r w:rsidRPr="00286551">
              <w:t xml:space="preserve"> Rej.</w:t>
            </w:r>
          </w:p>
        </w:tc>
      </w:tr>
      <w:tr w:rsidR="0090419E" w:rsidRPr="00286551" w14:paraId="34A9C29B"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4385E801" w14:textId="77777777" w:rsidR="0090419E" w:rsidRPr="00286551" w:rsidRDefault="0090419E">
            <w:pPr>
              <w:pStyle w:val="LinhaTabCentr"/>
            </w:pPr>
            <w:r w:rsidRPr="00286551">
              <w:t>D01c</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032255D8" w14:textId="77777777" w:rsidR="0090419E" w:rsidRPr="00286551" w:rsidRDefault="0090419E" w:rsidP="00B15F49">
            <w:pPr>
              <w:pStyle w:val="LinhaTabEsq"/>
            </w:pPr>
            <w:r w:rsidRPr="00286551">
              <w:t xml:space="preserve">Em caso de Falha de Schema, verificar se o conteúdo do atributo versao difere do conteúdo da versaoDados informado no SOAPHeader </w:t>
            </w:r>
          </w:p>
        </w:tc>
        <w:tc>
          <w:tcPr>
            <w:tcW w:w="841" w:type="dxa"/>
            <w:tcBorders>
              <w:top w:val="single" w:sz="4" w:space="0" w:color="auto"/>
              <w:left w:val="single" w:sz="4" w:space="0" w:color="auto"/>
              <w:bottom w:val="single" w:sz="4" w:space="0" w:color="auto"/>
              <w:right w:val="single" w:sz="4" w:space="0" w:color="auto"/>
            </w:tcBorders>
          </w:tcPr>
          <w:p w14:paraId="5743ED06" w14:textId="77777777" w:rsidR="0090419E" w:rsidRPr="00286551" w:rsidRDefault="0090419E" w:rsidP="00B15F49">
            <w:pPr>
              <w:pStyle w:val="LinhaTabCentr"/>
            </w:pPr>
            <w:r w:rsidRPr="00286551">
              <w:t>Facul.</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63E8E9CE" w14:textId="77777777" w:rsidR="0090419E" w:rsidRPr="00286551" w:rsidRDefault="0090419E">
            <w:pPr>
              <w:pStyle w:val="LinhaTabCentr"/>
            </w:pPr>
            <w:r w:rsidRPr="00286551">
              <w:t>545</w:t>
            </w:r>
          </w:p>
        </w:tc>
        <w:tc>
          <w:tcPr>
            <w:tcW w:w="621" w:type="dxa"/>
            <w:tcBorders>
              <w:top w:val="single" w:sz="4" w:space="0" w:color="auto"/>
              <w:left w:val="single" w:sz="4" w:space="0" w:color="auto"/>
              <w:bottom w:val="single" w:sz="4" w:space="0" w:color="auto"/>
              <w:right w:val="single" w:sz="4" w:space="0" w:color="auto"/>
            </w:tcBorders>
          </w:tcPr>
          <w:p w14:paraId="795E6085" w14:textId="77777777" w:rsidR="0090419E" w:rsidRPr="00286551" w:rsidRDefault="0090419E">
            <w:pPr>
              <w:pStyle w:val="LinhaTabCentr"/>
            </w:pPr>
            <w:r w:rsidRPr="00286551">
              <w:t xml:space="preserve"> Rej.</w:t>
            </w:r>
          </w:p>
        </w:tc>
      </w:tr>
      <w:tr w:rsidR="004F1021" w:rsidRPr="004F1021" w14:paraId="24084AD3"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6F9B8A8C" w14:textId="77777777" w:rsidR="004F1021" w:rsidRPr="004F1021" w:rsidRDefault="004F1021">
            <w:pPr>
              <w:pStyle w:val="LinhaTabCentr"/>
            </w:pPr>
            <w:r w:rsidRPr="004F1021">
              <w:t>D01d</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3D1F1FAF" w14:textId="77777777" w:rsidR="004F1021" w:rsidRPr="004F1021" w:rsidRDefault="004F1021" w:rsidP="00B15F49">
            <w:pPr>
              <w:pStyle w:val="LinhaTabEsq"/>
            </w:pPr>
            <w:r w:rsidRPr="004F1021">
              <w:t>Verifica a existência de qualquer namespace diverso do namespace padrão</w:t>
            </w:r>
            <w:r>
              <w:t xml:space="preserve"> </w:t>
            </w:r>
            <w:r w:rsidRPr="004F1021">
              <w:t>da NF-e (http://www.portalfiscal.inf.br/nfe)</w:t>
            </w:r>
          </w:p>
        </w:tc>
        <w:tc>
          <w:tcPr>
            <w:tcW w:w="841" w:type="dxa"/>
            <w:tcBorders>
              <w:top w:val="single" w:sz="4" w:space="0" w:color="auto"/>
              <w:left w:val="single" w:sz="4" w:space="0" w:color="auto"/>
              <w:bottom w:val="single" w:sz="4" w:space="0" w:color="auto"/>
              <w:right w:val="single" w:sz="4" w:space="0" w:color="auto"/>
            </w:tcBorders>
          </w:tcPr>
          <w:p w14:paraId="6E0F5C1B" w14:textId="77777777" w:rsidR="004F1021" w:rsidRPr="004F1021" w:rsidRDefault="004F1021" w:rsidP="00B15F49">
            <w:pPr>
              <w:pStyle w:val="LinhaTabCentr"/>
            </w:pPr>
            <w:r w:rsidRPr="004F1021">
              <w:t>Facul.</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5E4D6859" w14:textId="77777777" w:rsidR="004F1021" w:rsidRPr="004F1021" w:rsidRDefault="004F1021">
            <w:pPr>
              <w:pStyle w:val="LinhaTabCentr"/>
            </w:pPr>
            <w:r w:rsidRPr="004F1021">
              <w:t>587</w:t>
            </w:r>
          </w:p>
        </w:tc>
        <w:tc>
          <w:tcPr>
            <w:tcW w:w="621" w:type="dxa"/>
            <w:tcBorders>
              <w:top w:val="single" w:sz="4" w:space="0" w:color="auto"/>
              <w:left w:val="single" w:sz="4" w:space="0" w:color="auto"/>
              <w:bottom w:val="single" w:sz="4" w:space="0" w:color="auto"/>
              <w:right w:val="single" w:sz="4" w:space="0" w:color="auto"/>
            </w:tcBorders>
          </w:tcPr>
          <w:p w14:paraId="5AA917F0" w14:textId="77777777" w:rsidR="004F1021" w:rsidRPr="004F1021" w:rsidRDefault="004F1021">
            <w:pPr>
              <w:pStyle w:val="LinhaTabCentr"/>
            </w:pPr>
            <w:r w:rsidRPr="004F1021">
              <w:t xml:space="preserve"> Rej.</w:t>
            </w:r>
          </w:p>
        </w:tc>
      </w:tr>
      <w:tr w:rsidR="004F1021" w:rsidRPr="004F1021" w14:paraId="62588469"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6D2B450F" w14:textId="77777777" w:rsidR="004F1021" w:rsidRPr="004F1021" w:rsidRDefault="004F1021">
            <w:pPr>
              <w:pStyle w:val="LinhaTabCentr"/>
            </w:pPr>
            <w:r w:rsidRPr="004F1021">
              <w:t>D01e</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30054A6F" w14:textId="77777777" w:rsidR="004F1021" w:rsidRPr="004F1021" w:rsidRDefault="004F1021" w:rsidP="00B15F49">
            <w:pPr>
              <w:pStyle w:val="LinhaTabEsq"/>
            </w:pPr>
            <w:r w:rsidRPr="004F1021">
              <w:t>Verifica a existência de caracteres de edição no início ou fim da mensagem ou entre as tags</w:t>
            </w:r>
          </w:p>
        </w:tc>
        <w:tc>
          <w:tcPr>
            <w:tcW w:w="841" w:type="dxa"/>
            <w:tcBorders>
              <w:top w:val="single" w:sz="4" w:space="0" w:color="auto"/>
              <w:left w:val="single" w:sz="4" w:space="0" w:color="auto"/>
              <w:bottom w:val="single" w:sz="4" w:space="0" w:color="auto"/>
              <w:right w:val="single" w:sz="4" w:space="0" w:color="auto"/>
            </w:tcBorders>
          </w:tcPr>
          <w:p w14:paraId="56055313" w14:textId="77777777" w:rsidR="004F1021" w:rsidRPr="004F1021" w:rsidRDefault="004F1021" w:rsidP="00B15F49">
            <w:pPr>
              <w:pStyle w:val="LinhaTabCentr"/>
            </w:pPr>
            <w:r w:rsidRPr="004F1021">
              <w:t>Facul.</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2550D612" w14:textId="77777777" w:rsidR="004F1021" w:rsidRPr="004F1021" w:rsidRDefault="004F1021">
            <w:pPr>
              <w:pStyle w:val="LinhaTabCentr"/>
            </w:pPr>
            <w:r w:rsidRPr="004F1021">
              <w:t>588</w:t>
            </w:r>
          </w:p>
        </w:tc>
        <w:tc>
          <w:tcPr>
            <w:tcW w:w="621" w:type="dxa"/>
            <w:tcBorders>
              <w:top w:val="single" w:sz="4" w:space="0" w:color="auto"/>
              <w:left w:val="single" w:sz="4" w:space="0" w:color="auto"/>
              <w:bottom w:val="single" w:sz="4" w:space="0" w:color="auto"/>
              <w:right w:val="single" w:sz="4" w:space="0" w:color="auto"/>
            </w:tcBorders>
          </w:tcPr>
          <w:p w14:paraId="29314609" w14:textId="77777777" w:rsidR="004F1021" w:rsidRPr="004F1021" w:rsidRDefault="004F1021">
            <w:pPr>
              <w:pStyle w:val="LinhaTabCentr"/>
            </w:pPr>
            <w:r w:rsidRPr="004F1021">
              <w:t xml:space="preserve"> Rej.</w:t>
            </w:r>
          </w:p>
        </w:tc>
      </w:tr>
      <w:tr w:rsidR="0090419E" w14:paraId="2F7AA94E"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78DC925F" w14:textId="77777777" w:rsidR="0090419E" w:rsidRDefault="0090419E">
            <w:pPr>
              <w:pStyle w:val="LinhaTabCentr"/>
            </w:pPr>
            <w:r>
              <w:t>D02</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40E84BBC" w14:textId="77777777" w:rsidR="0090419E" w:rsidRDefault="0090419E" w:rsidP="00B15F49">
            <w:pPr>
              <w:pStyle w:val="LinhaTabEsq"/>
            </w:pPr>
            <w:r>
              <w:t>Verifica o uso de prefixo no namespace</w:t>
            </w:r>
          </w:p>
        </w:tc>
        <w:tc>
          <w:tcPr>
            <w:tcW w:w="841" w:type="dxa"/>
            <w:tcBorders>
              <w:top w:val="single" w:sz="4" w:space="0" w:color="auto"/>
              <w:left w:val="single" w:sz="4" w:space="0" w:color="auto"/>
              <w:bottom w:val="single" w:sz="4" w:space="0" w:color="auto"/>
              <w:right w:val="single" w:sz="4" w:space="0" w:color="auto"/>
            </w:tcBorders>
          </w:tcPr>
          <w:p w14:paraId="2AAE43A4" w14:textId="77777777" w:rsidR="0090419E" w:rsidRDefault="0090419E" w:rsidP="00B15F49">
            <w:pPr>
              <w:pStyle w:val="LinhaTabCentr"/>
            </w:pPr>
            <w:r>
              <w:t>Obrig.</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7A65A3F8" w14:textId="77777777" w:rsidR="0090419E" w:rsidRDefault="0090419E">
            <w:pPr>
              <w:pStyle w:val="LinhaTabCentr"/>
            </w:pPr>
            <w:r>
              <w:t>404</w:t>
            </w:r>
          </w:p>
        </w:tc>
        <w:tc>
          <w:tcPr>
            <w:tcW w:w="621" w:type="dxa"/>
            <w:tcBorders>
              <w:top w:val="single" w:sz="4" w:space="0" w:color="auto"/>
              <w:left w:val="single" w:sz="4" w:space="0" w:color="auto"/>
              <w:bottom w:val="single" w:sz="4" w:space="0" w:color="auto"/>
              <w:right w:val="single" w:sz="4" w:space="0" w:color="auto"/>
            </w:tcBorders>
          </w:tcPr>
          <w:p w14:paraId="2850668B" w14:textId="77777777" w:rsidR="0090419E" w:rsidRDefault="0090419E">
            <w:pPr>
              <w:pStyle w:val="LinhaTabCentr"/>
            </w:pPr>
            <w:r>
              <w:t xml:space="preserve"> Rej.</w:t>
            </w:r>
          </w:p>
        </w:tc>
      </w:tr>
      <w:tr w:rsidR="0090419E" w14:paraId="4D5F1DC9" w14:textId="77777777" w:rsidTr="005C5005">
        <w:trPr>
          <w:trHeight w:val="237"/>
        </w:trPr>
        <w:tc>
          <w:tcPr>
            <w:tcW w:w="543" w:type="dxa"/>
            <w:tcBorders>
              <w:top w:val="single" w:sz="4" w:space="0" w:color="auto"/>
              <w:left w:val="single" w:sz="4" w:space="0" w:color="auto"/>
              <w:bottom w:val="single" w:sz="4" w:space="0" w:color="auto"/>
              <w:right w:val="single" w:sz="4" w:space="0" w:color="auto"/>
            </w:tcBorders>
            <w:shd w:val="clear" w:color="auto" w:fill="auto"/>
            <w:noWrap/>
          </w:tcPr>
          <w:p w14:paraId="0FBDE1C4" w14:textId="77777777" w:rsidR="0090419E" w:rsidRDefault="0090419E">
            <w:pPr>
              <w:pStyle w:val="LinhaTabCentr"/>
            </w:pPr>
            <w:r>
              <w:t>D03</w:t>
            </w:r>
          </w:p>
        </w:tc>
        <w:tc>
          <w:tcPr>
            <w:tcW w:w="6303" w:type="dxa"/>
            <w:tcBorders>
              <w:top w:val="single" w:sz="4" w:space="0" w:color="auto"/>
              <w:left w:val="single" w:sz="4" w:space="0" w:color="auto"/>
              <w:bottom w:val="single" w:sz="4" w:space="0" w:color="auto"/>
              <w:right w:val="single" w:sz="4" w:space="0" w:color="auto"/>
            </w:tcBorders>
            <w:shd w:val="clear" w:color="auto" w:fill="auto"/>
          </w:tcPr>
          <w:p w14:paraId="028ADA2C" w14:textId="77777777" w:rsidR="0090419E" w:rsidRDefault="0090419E" w:rsidP="00B15F49">
            <w:pPr>
              <w:pStyle w:val="LinhaTabEsq"/>
            </w:pPr>
            <w:r>
              <w:t>XML utiliza codificação diferente de UTF-8</w:t>
            </w:r>
          </w:p>
        </w:tc>
        <w:tc>
          <w:tcPr>
            <w:tcW w:w="841" w:type="dxa"/>
            <w:tcBorders>
              <w:top w:val="single" w:sz="4" w:space="0" w:color="auto"/>
              <w:left w:val="single" w:sz="4" w:space="0" w:color="auto"/>
              <w:bottom w:val="single" w:sz="4" w:space="0" w:color="auto"/>
              <w:right w:val="single" w:sz="4" w:space="0" w:color="auto"/>
            </w:tcBorders>
          </w:tcPr>
          <w:p w14:paraId="23E085C7" w14:textId="77777777" w:rsidR="0090419E" w:rsidRDefault="0090419E" w:rsidP="00B15F49">
            <w:pPr>
              <w:pStyle w:val="LinhaTabCentr"/>
            </w:pPr>
            <w:r>
              <w:t>Obrig.</w:t>
            </w:r>
          </w:p>
        </w:tc>
        <w:tc>
          <w:tcPr>
            <w:tcW w:w="841" w:type="dxa"/>
            <w:tcBorders>
              <w:top w:val="single" w:sz="4" w:space="0" w:color="auto"/>
              <w:left w:val="single" w:sz="4" w:space="0" w:color="auto"/>
              <w:bottom w:val="single" w:sz="4" w:space="0" w:color="auto"/>
              <w:right w:val="single" w:sz="4" w:space="0" w:color="auto"/>
            </w:tcBorders>
            <w:shd w:val="clear" w:color="auto" w:fill="auto"/>
          </w:tcPr>
          <w:p w14:paraId="7778FB2F" w14:textId="77777777" w:rsidR="0090419E" w:rsidRDefault="0090419E">
            <w:pPr>
              <w:pStyle w:val="LinhaTabCentr"/>
            </w:pPr>
            <w:r>
              <w:t>402</w:t>
            </w:r>
          </w:p>
        </w:tc>
        <w:tc>
          <w:tcPr>
            <w:tcW w:w="621" w:type="dxa"/>
            <w:tcBorders>
              <w:top w:val="single" w:sz="4" w:space="0" w:color="auto"/>
              <w:left w:val="single" w:sz="4" w:space="0" w:color="auto"/>
              <w:bottom w:val="single" w:sz="4" w:space="0" w:color="auto"/>
              <w:right w:val="single" w:sz="4" w:space="0" w:color="auto"/>
            </w:tcBorders>
          </w:tcPr>
          <w:p w14:paraId="77492D63" w14:textId="77777777" w:rsidR="0090419E" w:rsidRDefault="0090419E">
            <w:pPr>
              <w:pStyle w:val="LinhaTabCentr"/>
            </w:pPr>
            <w:r>
              <w:t xml:space="preserve"> Rej.</w:t>
            </w:r>
          </w:p>
        </w:tc>
      </w:tr>
    </w:tbl>
    <w:p w14:paraId="5506745F" w14:textId="77777777" w:rsidR="0090419E" w:rsidRDefault="0090419E" w:rsidP="0090419E">
      <w:pPr>
        <w:rPr>
          <w:lang w:eastAsia="zh-CN"/>
        </w:rPr>
      </w:pPr>
    </w:p>
    <w:p w14:paraId="73AB3DDF" w14:textId="77777777" w:rsidR="00496084" w:rsidRDefault="0090419E" w:rsidP="003858A2">
      <w:pPr>
        <w:rPr>
          <w:lang w:eastAsia="zh-CN"/>
        </w:rPr>
      </w:pPr>
      <w:r w:rsidRPr="00286551">
        <w:rPr>
          <w:lang w:eastAsia="zh-CN"/>
        </w:rPr>
        <w:t>As validações D01a, D01b e D01c são de aplicação facultativa e podem ser aplicadas sucessivamente quando ocorrer falha na validação D01 e a SEFAZ entender oportuno informar a divergência entre a versão informada no SOAP Header e a versão da mensagem XML.</w:t>
      </w:r>
    </w:p>
    <w:p w14:paraId="0B717A4B" w14:textId="77777777" w:rsidR="007A5494" w:rsidRPr="003858A2" w:rsidRDefault="00170EB2" w:rsidP="00BF40F5">
      <w:pPr>
        <w:pStyle w:val="Ttulo4"/>
      </w:pPr>
      <w:r w:rsidRPr="003858A2">
        <w:t>Validação das Regras de Negócios da Consulta Status de Serviço da NF-e</w:t>
      </w:r>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7A5494" w:rsidRPr="00EB5C89" w14:paraId="494F48C2" w14:textId="77777777" w:rsidTr="00EB5C89">
        <w:trPr>
          <w:cantSplit/>
          <w:tblHeader/>
        </w:trPr>
        <w:tc>
          <w:tcPr>
            <w:tcW w:w="9072" w:type="dxa"/>
            <w:gridSpan w:val="5"/>
            <w:shd w:val="clear" w:color="auto" w:fill="E6E6E6"/>
            <w:noWrap/>
          </w:tcPr>
          <w:p w14:paraId="1B6D407A" w14:textId="77777777" w:rsidR="007A5494" w:rsidRPr="00EB5C89" w:rsidRDefault="007A5494" w:rsidP="00B15F49">
            <w:pPr>
              <w:pStyle w:val="TabelaCabealho"/>
            </w:pPr>
            <w:r w:rsidRPr="00EB5C89">
              <w:t>Validação do Pedido de Consulta</w:t>
            </w:r>
            <w:r w:rsidR="00391332" w:rsidRPr="00EB5C89">
              <w:t xml:space="preserve"> de Status de S</w:t>
            </w:r>
            <w:r w:rsidRPr="00EB5C89">
              <w:t>erviço – Regras de Negócios</w:t>
            </w:r>
          </w:p>
        </w:tc>
      </w:tr>
      <w:tr w:rsidR="009875A9" w:rsidRPr="00EB5C89" w14:paraId="1EEEEFBF" w14:textId="77777777" w:rsidTr="00EB5C89">
        <w:trPr>
          <w:cantSplit/>
          <w:tblHeader/>
        </w:trPr>
        <w:tc>
          <w:tcPr>
            <w:tcW w:w="538" w:type="dxa"/>
            <w:shd w:val="clear" w:color="auto" w:fill="E6E6E6"/>
            <w:noWrap/>
          </w:tcPr>
          <w:p w14:paraId="01A71C69" w14:textId="77777777" w:rsidR="009875A9" w:rsidRPr="00EB5C89" w:rsidRDefault="009875A9">
            <w:pPr>
              <w:pStyle w:val="TabelaCabealho"/>
            </w:pPr>
            <w:r w:rsidRPr="00EB5C89">
              <w:t>#</w:t>
            </w:r>
          </w:p>
        </w:tc>
        <w:tc>
          <w:tcPr>
            <w:tcW w:w="6250" w:type="dxa"/>
            <w:shd w:val="clear" w:color="auto" w:fill="E6E6E6"/>
            <w:noWrap/>
          </w:tcPr>
          <w:p w14:paraId="02F9AB22" w14:textId="77777777" w:rsidR="009875A9" w:rsidRPr="00EB5C89" w:rsidRDefault="009875A9">
            <w:pPr>
              <w:pStyle w:val="TabelaCabealho"/>
            </w:pPr>
            <w:r w:rsidRPr="00EB5C89">
              <w:t>Regra de Validação</w:t>
            </w:r>
          </w:p>
        </w:tc>
        <w:tc>
          <w:tcPr>
            <w:tcW w:w="834" w:type="dxa"/>
            <w:shd w:val="clear" w:color="auto" w:fill="E6E6E6"/>
          </w:tcPr>
          <w:p w14:paraId="3F26F9AA" w14:textId="77777777" w:rsidR="009875A9" w:rsidRPr="00EB5C89" w:rsidRDefault="009875A9">
            <w:pPr>
              <w:pStyle w:val="TabelaCabealho"/>
            </w:pPr>
            <w:r w:rsidRPr="00EB5C89">
              <w:t>Aplic.</w:t>
            </w:r>
          </w:p>
        </w:tc>
        <w:tc>
          <w:tcPr>
            <w:tcW w:w="834" w:type="dxa"/>
            <w:shd w:val="clear" w:color="auto" w:fill="E6E6E6"/>
            <w:noWrap/>
          </w:tcPr>
          <w:p w14:paraId="5544CA94" w14:textId="77777777" w:rsidR="009875A9" w:rsidRPr="00EB5C89" w:rsidRDefault="009875A9">
            <w:pPr>
              <w:pStyle w:val="TabelaCabealho"/>
            </w:pPr>
            <w:r w:rsidRPr="00EB5C89">
              <w:t>Msg</w:t>
            </w:r>
          </w:p>
        </w:tc>
        <w:tc>
          <w:tcPr>
            <w:tcW w:w="616" w:type="dxa"/>
            <w:shd w:val="clear" w:color="auto" w:fill="E6E6E6"/>
          </w:tcPr>
          <w:p w14:paraId="4B1C7CDC" w14:textId="77777777" w:rsidR="009875A9" w:rsidRPr="00EB5C89" w:rsidRDefault="009875A9">
            <w:pPr>
              <w:pStyle w:val="TabelaCabealho"/>
            </w:pPr>
            <w:r w:rsidRPr="00EB5C89">
              <w:t>Efeito</w:t>
            </w:r>
          </w:p>
        </w:tc>
      </w:tr>
      <w:tr w:rsidR="009875A9" w14:paraId="4318455C" w14:textId="77777777" w:rsidTr="005C5005">
        <w:trPr>
          <w:trHeight w:val="219"/>
        </w:trPr>
        <w:tc>
          <w:tcPr>
            <w:tcW w:w="538" w:type="dxa"/>
            <w:shd w:val="clear" w:color="auto" w:fill="auto"/>
            <w:noWrap/>
          </w:tcPr>
          <w:p w14:paraId="4F703479" w14:textId="77777777" w:rsidR="009875A9" w:rsidRDefault="009875A9" w:rsidP="00B15F49">
            <w:pPr>
              <w:pStyle w:val="LinhaTabCentr"/>
            </w:pPr>
            <w:r>
              <w:t>K01</w:t>
            </w:r>
          </w:p>
        </w:tc>
        <w:tc>
          <w:tcPr>
            <w:tcW w:w="6250" w:type="dxa"/>
            <w:shd w:val="clear" w:color="auto" w:fill="auto"/>
          </w:tcPr>
          <w:p w14:paraId="1E99E7BE" w14:textId="77777777" w:rsidR="009875A9" w:rsidRDefault="009875A9" w:rsidP="00B15F49">
            <w:pPr>
              <w:pStyle w:val="LinhaTabEsq"/>
            </w:pPr>
            <w:r>
              <w:t xml:space="preserve">Tipo do ambiente da NF-e difere do ambiente do </w:t>
            </w:r>
            <w:r w:rsidRPr="0005691A">
              <w:rPr>
                <w:i/>
              </w:rPr>
              <w:t>Web Service</w:t>
            </w:r>
          </w:p>
        </w:tc>
        <w:tc>
          <w:tcPr>
            <w:tcW w:w="834" w:type="dxa"/>
          </w:tcPr>
          <w:p w14:paraId="115C1913" w14:textId="77777777" w:rsidR="009875A9" w:rsidRDefault="009875A9" w:rsidP="00B15F49">
            <w:pPr>
              <w:pStyle w:val="LinhaTabCentr"/>
            </w:pPr>
            <w:r>
              <w:t>Obrig.</w:t>
            </w:r>
          </w:p>
        </w:tc>
        <w:tc>
          <w:tcPr>
            <w:tcW w:w="834" w:type="dxa"/>
            <w:shd w:val="clear" w:color="auto" w:fill="auto"/>
          </w:tcPr>
          <w:p w14:paraId="153AB875" w14:textId="77777777" w:rsidR="009875A9" w:rsidRDefault="009875A9">
            <w:pPr>
              <w:pStyle w:val="LinhaTabCentr"/>
            </w:pPr>
            <w:r>
              <w:t>252</w:t>
            </w:r>
          </w:p>
        </w:tc>
        <w:tc>
          <w:tcPr>
            <w:tcW w:w="616" w:type="dxa"/>
          </w:tcPr>
          <w:p w14:paraId="08C33015" w14:textId="77777777" w:rsidR="009875A9" w:rsidRDefault="009875A9">
            <w:pPr>
              <w:pStyle w:val="LinhaTabCentr"/>
            </w:pPr>
            <w:r>
              <w:t>Rej.</w:t>
            </w:r>
          </w:p>
        </w:tc>
      </w:tr>
      <w:tr w:rsidR="00DE7C69" w14:paraId="462147D0" w14:textId="77777777" w:rsidTr="005C5005">
        <w:trPr>
          <w:trHeight w:val="219"/>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529A8F3" w14:textId="77777777" w:rsidR="00DE7C69" w:rsidRDefault="00DE7C69">
            <w:pPr>
              <w:pStyle w:val="LinhaTabCentr"/>
            </w:pPr>
            <w:r>
              <w:t>K02</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7A433389" w14:textId="77777777" w:rsidR="00DE7C69" w:rsidRDefault="00331E89" w:rsidP="00B15F49">
            <w:pPr>
              <w:pStyle w:val="LinhaTabEsq"/>
            </w:pPr>
            <w:r>
              <w:t>Código</w:t>
            </w:r>
            <w:r w:rsidR="00DE7C69">
              <w:t xml:space="preserve"> da UF</w:t>
            </w:r>
            <w:r w:rsidR="0096318F">
              <w:t xml:space="preserve"> consultada difere da UF do </w:t>
            </w:r>
            <w:r w:rsidR="0096318F" w:rsidRPr="0005691A">
              <w:rPr>
                <w:i/>
              </w:rPr>
              <w:t>Web Service</w:t>
            </w:r>
          </w:p>
        </w:tc>
        <w:tc>
          <w:tcPr>
            <w:tcW w:w="834" w:type="dxa"/>
            <w:tcBorders>
              <w:top w:val="single" w:sz="4" w:space="0" w:color="auto"/>
              <w:left w:val="single" w:sz="4" w:space="0" w:color="auto"/>
              <w:bottom w:val="single" w:sz="4" w:space="0" w:color="auto"/>
              <w:right w:val="single" w:sz="4" w:space="0" w:color="auto"/>
            </w:tcBorders>
          </w:tcPr>
          <w:p w14:paraId="7F1D16FC" w14:textId="77777777" w:rsidR="00DE7C69" w:rsidRDefault="00DE7C69"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1A07CA72" w14:textId="77777777" w:rsidR="00DE7C69" w:rsidRDefault="00DE7C69">
            <w:pPr>
              <w:pStyle w:val="LinhaTabCentr"/>
            </w:pPr>
            <w:r>
              <w:t>2</w:t>
            </w:r>
            <w:r w:rsidR="0096318F">
              <w:t>89</w:t>
            </w:r>
          </w:p>
        </w:tc>
        <w:tc>
          <w:tcPr>
            <w:tcW w:w="616" w:type="dxa"/>
            <w:tcBorders>
              <w:top w:val="single" w:sz="4" w:space="0" w:color="auto"/>
              <w:left w:val="single" w:sz="4" w:space="0" w:color="auto"/>
              <w:bottom w:val="single" w:sz="4" w:space="0" w:color="auto"/>
              <w:right w:val="single" w:sz="4" w:space="0" w:color="auto"/>
            </w:tcBorders>
          </w:tcPr>
          <w:p w14:paraId="37EE257F" w14:textId="77777777" w:rsidR="00DE7C69" w:rsidRDefault="00DE7C69">
            <w:pPr>
              <w:pStyle w:val="LinhaTabCentr"/>
            </w:pPr>
            <w:r>
              <w:t>Rej.</w:t>
            </w:r>
          </w:p>
        </w:tc>
      </w:tr>
      <w:tr w:rsidR="009875A9" w14:paraId="49532B63" w14:textId="77777777" w:rsidTr="005C5005">
        <w:trPr>
          <w:trHeight w:val="219"/>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05CCC5C4" w14:textId="77777777" w:rsidR="009875A9" w:rsidRDefault="009875A9">
            <w:pPr>
              <w:pStyle w:val="LinhaTabCentr"/>
            </w:pPr>
            <w:r>
              <w:t>K0</w:t>
            </w:r>
            <w:r w:rsidR="00DE7C69">
              <w:t>3</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1BCBA375" w14:textId="77777777" w:rsidR="009875A9" w:rsidRDefault="009875A9" w:rsidP="00B15F49">
            <w:pPr>
              <w:pStyle w:val="LinhaTabEsq"/>
            </w:pPr>
            <w:r>
              <w:t>Verifica se o Servidor de Processamento está Paralisado Momentaneamente</w:t>
            </w:r>
          </w:p>
        </w:tc>
        <w:tc>
          <w:tcPr>
            <w:tcW w:w="834" w:type="dxa"/>
            <w:tcBorders>
              <w:top w:val="single" w:sz="4" w:space="0" w:color="auto"/>
              <w:left w:val="single" w:sz="4" w:space="0" w:color="auto"/>
              <w:bottom w:val="single" w:sz="4" w:space="0" w:color="auto"/>
              <w:right w:val="single" w:sz="4" w:space="0" w:color="auto"/>
            </w:tcBorders>
          </w:tcPr>
          <w:p w14:paraId="6E4A7C45" w14:textId="77777777" w:rsidR="009875A9" w:rsidRDefault="009875A9"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3A8E48D2" w14:textId="77777777" w:rsidR="009875A9" w:rsidRDefault="009875A9">
            <w:pPr>
              <w:pStyle w:val="LinhaTabCentr"/>
            </w:pPr>
            <w:r>
              <w:t>108</w:t>
            </w:r>
          </w:p>
        </w:tc>
        <w:tc>
          <w:tcPr>
            <w:tcW w:w="616" w:type="dxa"/>
            <w:tcBorders>
              <w:top w:val="single" w:sz="4" w:space="0" w:color="auto"/>
              <w:left w:val="single" w:sz="4" w:space="0" w:color="auto"/>
              <w:bottom w:val="single" w:sz="4" w:space="0" w:color="auto"/>
              <w:right w:val="single" w:sz="4" w:space="0" w:color="auto"/>
            </w:tcBorders>
          </w:tcPr>
          <w:p w14:paraId="7F8C6D89" w14:textId="77777777" w:rsidR="009875A9" w:rsidRDefault="009875A9">
            <w:pPr>
              <w:pStyle w:val="LinhaTabCentr"/>
            </w:pPr>
            <w:r>
              <w:t>-</w:t>
            </w:r>
          </w:p>
        </w:tc>
      </w:tr>
      <w:tr w:rsidR="009875A9" w14:paraId="52296BD9" w14:textId="77777777" w:rsidTr="005C5005">
        <w:trPr>
          <w:trHeight w:val="219"/>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6B4504E" w14:textId="77777777" w:rsidR="009875A9" w:rsidRDefault="00DE7C69">
            <w:pPr>
              <w:pStyle w:val="LinhaTabCentr"/>
            </w:pPr>
            <w:r>
              <w:t>K04</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1E7983EC" w14:textId="77777777" w:rsidR="009875A9" w:rsidRDefault="009875A9" w:rsidP="00B15F49">
            <w:pPr>
              <w:pStyle w:val="LinhaTabEsq"/>
            </w:pPr>
            <w:r>
              <w:t>Verifica se o Servidor de Processamento está Paralisado sem Previsão</w:t>
            </w:r>
          </w:p>
        </w:tc>
        <w:tc>
          <w:tcPr>
            <w:tcW w:w="834" w:type="dxa"/>
            <w:tcBorders>
              <w:top w:val="single" w:sz="4" w:space="0" w:color="auto"/>
              <w:left w:val="single" w:sz="4" w:space="0" w:color="auto"/>
              <w:bottom w:val="single" w:sz="4" w:space="0" w:color="auto"/>
              <w:right w:val="single" w:sz="4" w:space="0" w:color="auto"/>
            </w:tcBorders>
          </w:tcPr>
          <w:p w14:paraId="36C6C86E" w14:textId="77777777" w:rsidR="009875A9" w:rsidRDefault="009875A9"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0303F9AF" w14:textId="77777777" w:rsidR="009875A9" w:rsidRDefault="009875A9">
            <w:pPr>
              <w:pStyle w:val="LinhaTabCentr"/>
            </w:pPr>
            <w:r>
              <w:t>109</w:t>
            </w:r>
          </w:p>
        </w:tc>
        <w:tc>
          <w:tcPr>
            <w:tcW w:w="616" w:type="dxa"/>
            <w:tcBorders>
              <w:top w:val="single" w:sz="4" w:space="0" w:color="auto"/>
              <w:left w:val="single" w:sz="4" w:space="0" w:color="auto"/>
              <w:bottom w:val="single" w:sz="4" w:space="0" w:color="auto"/>
              <w:right w:val="single" w:sz="4" w:space="0" w:color="auto"/>
            </w:tcBorders>
          </w:tcPr>
          <w:p w14:paraId="4A8E5A42" w14:textId="77777777" w:rsidR="009875A9" w:rsidRDefault="009875A9">
            <w:pPr>
              <w:pStyle w:val="LinhaTabCentr"/>
            </w:pPr>
            <w:r>
              <w:t>-</w:t>
            </w:r>
          </w:p>
        </w:tc>
      </w:tr>
    </w:tbl>
    <w:p w14:paraId="1A1B3475" w14:textId="77777777" w:rsidR="00781591" w:rsidRPr="003858A2" w:rsidRDefault="00EF46C3" w:rsidP="00BF40F5">
      <w:pPr>
        <w:pStyle w:val="Ttulo3"/>
      </w:pPr>
      <w:bookmarkStart w:id="383" w:name="_Toc410223061"/>
      <w:r w:rsidRPr="003858A2">
        <w:t>Final do Processamento</w:t>
      </w:r>
      <w:bookmarkEnd w:id="383"/>
    </w:p>
    <w:p w14:paraId="20B83111" w14:textId="7C77561D" w:rsidR="00153736" w:rsidRPr="003858A2" w:rsidRDefault="003162BF" w:rsidP="003858A2">
      <w:bookmarkStart w:id="384" w:name="_Toc136631184"/>
      <w:r w:rsidRPr="003858A2">
        <w:t>O processamento do pedido de consulta de status de Serviço pode resultar em uma mensagem de erro ou retornar a situação atual do Servidor de Processamento, códigos de situação “107-Serviço em Operação”, “108-Serviço Paralisado Temporariamente” e “109-Serviço Paralisado sem Previsão”. A critério da UF o campo xObs pode ser utilizado para fornecer maiores informações ao contribuinte, como por exemplo: “manutenção programada”, “modificação de versão do aplicativo”, “previsão de retorno”, etc.</w:t>
      </w:r>
    </w:p>
    <w:p w14:paraId="553F145E" w14:textId="77777777" w:rsidR="00781591" w:rsidRPr="003858A2" w:rsidRDefault="00CD6762" w:rsidP="003858A2">
      <w:pPr>
        <w:pStyle w:val="Ttulo2"/>
      </w:pPr>
      <w:bookmarkStart w:id="385" w:name="_Toc149472206"/>
      <w:bookmarkStart w:id="386" w:name="_Toc410223062"/>
      <w:r w:rsidRPr="003858A2">
        <w:rPr>
          <w:i/>
        </w:rPr>
        <w:lastRenderedPageBreak/>
        <w:t>Web Service</w:t>
      </w:r>
      <w:r w:rsidRPr="003858A2">
        <w:t xml:space="preserve"> </w:t>
      </w:r>
      <w:r w:rsidR="00CA12FB" w:rsidRPr="003858A2">
        <w:t xml:space="preserve">– </w:t>
      </w:r>
      <w:bookmarkEnd w:id="385"/>
      <w:r w:rsidR="00DC105E" w:rsidRPr="003858A2">
        <w:t>Cad</w:t>
      </w:r>
      <w:r w:rsidR="00CA12FB" w:rsidRPr="003858A2">
        <w:t>ConsultaCadastro</w:t>
      </w:r>
      <w:r w:rsidR="009057D4" w:rsidRPr="003858A2">
        <w:t>2</w:t>
      </w:r>
      <w:bookmarkEnd w:id="386"/>
    </w:p>
    <w:p w14:paraId="6FFD4704" w14:textId="77777777" w:rsidR="00781591" w:rsidRDefault="00473C59" w:rsidP="00CA12FB">
      <w:pPr>
        <w:rPr>
          <w:lang w:eastAsia="zh-CN"/>
        </w:rPr>
      </w:pPr>
      <w:r>
        <w:rPr>
          <w:noProof/>
        </w:rPr>
        <mc:AlternateContent>
          <mc:Choice Requires="wpg">
            <w:drawing>
              <wp:inline distT="0" distB="0" distL="0" distR="0" wp14:anchorId="280CE687" wp14:editId="5768958F">
                <wp:extent cx="5715000" cy="2244725"/>
                <wp:effectExtent l="0" t="0" r="0" b="3175"/>
                <wp:docPr id="2350" name="Tela 1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244725"/>
                          <a:chOff x="0" y="0"/>
                          <a:chExt cx="57150" cy="22447"/>
                        </a:xfrm>
                      </wpg:grpSpPr>
                      <wps:wsp>
                        <wps:cNvPr id="2351" name="AutoShape 145"/>
                        <wps:cNvSpPr>
                          <a:spLocks noChangeAspect="1" noChangeArrowheads="1"/>
                        </wps:cNvSpPr>
                        <wps:spPr bwMode="auto">
                          <a:xfrm>
                            <a:off x="0" y="0"/>
                            <a:ext cx="57150" cy="22447"/>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2" name="AutoShape 981"/>
                        <wps:cNvSpPr>
                          <a:spLocks noChangeAspect="1" noChangeArrowheads="1"/>
                        </wps:cNvSpPr>
                        <wps:spPr bwMode="auto">
                          <a:xfrm>
                            <a:off x="0" y="0"/>
                            <a:ext cx="57150" cy="2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3" name="Freeform 982"/>
                        <wps:cNvSpPr>
                          <a:spLocks noEditPoints="1"/>
                        </wps:cNvSpPr>
                        <wps:spPr bwMode="auto">
                          <a:xfrm>
                            <a:off x="142" y="3714"/>
                            <a:ext cx="10557" cy="18574"/>
                          </a:xfrm>
                          <a:custGeom>
                            <a:avLst/>
                            <a:gdLst>
                              <a:gd name="T0" fmla="*/ 170785 w 1329"/>
                              <a:gd name="T1" fmla="*/ 1843881 h 2340"/>
                              <a:gd name="T2" fmla="*/ 263723 w 1329"/>
                              <a:gd name="T3" fmla="*/ 1850231 h 2340"/>
                              <a:gd name="T4" fmla="*/ 363017 w 1329"/>
                              <a:gd name="T5" fmla="*/ 1856581 h 2340"/>
                              <a:gd name="T6" fmla="*/ 478992 w 1329"/>
                              <a:gd name="T7" fmla="*/ 1856581 h 2340"/>
                              <a:gd name="T8" fmla="*/ 579079 w 1329"/>
                              <a:gd name="T9" fmla="*/ 1850231 h 2340"/>
                              <a:gd name="T10" fmla="*/ 670429 w 1329"/>
                              <a:gd name="T11" fmla="*/ 1843881 h 2340"/>
                              <a:gd name="T12" fmla="*/ 744304 w 1329"/>
                              <a:gd name="T13" fmla="*/ 1841500 h 2340"/>
                              <a:gd name="T14" fmla="*/ 786404 w 1329"/>
                              <a:gd name="T15" fmla="*/ 1843088 h 2340"/>
                              <a:gd name="T16" fmla="*/ 878548 w 1329"/>
                              <a:gd name="T17" fmla="*/ 1849438 h 2340"/>
                              <a:gd name="T18" fmla="*/ 989757 w 1329"/>
                              <a:gd name="T19" fmla="*/ 1843088 h 2340"/>
                              <a:gd name="T20" fmla="*/ 1047745 w 1329"/>
                              <a:gd name="T21" fmla="*/ 1748631 h 2340"/>
                              <a:gd name="T22" fmla="*/ 1040595 w 1329"/>
                              <a:gd name="T23" fmla="*/ 1658144 h 2340"/>
                              <a:gd name="T24" fmla="*/ 1039801 w 1329"/>
                              <a:gd name="T25" fmla="*/ 1630363 h 2340"/>
                              <a:gd name="T26" fmla="*/ 1043773 w 1329"/>
                              <a:gd name="T27" fmla="*/ 1541463 h 2340"/>
                              <a:gd name="T28" fmla="*/ 1050922 w 1329"/>
                              <a:gd name="T29" fmla="*/ 1448594 h 2340"/>
                              <a:gd name="T30" fmla="*/ 1055688 w 1329"/>
                              <a:gd name="T31" fmla="*/ 1347788 h 2340"/>
                              <a:gd name="T32" fmla="*/ 1054894 w 1329"/>
                              <a:gd name="T33" fmla="*/ 1231900 h 2340"/>
                              <a:gd name="T34" fmla="*/ 1047745 w 1329"/>
                              <a:gd name="T35" fmla="*/ 1134269 h 2340"/>
                              <a:gd name="T36" fmla="*/ 1040595 w 1329"/>
                              <a:gd name="T37" fmla="*/ 1042988 h 2340"/>
                              <a:gd name="T38" fmla="*/ 1039801 w 1329"/>
                              <a:gd name="T39" fmla="*/ 1016794 h 2340"/>
                              <a:gd name="T40" fmla="*/ 1041390 w 1329"/>
                              <a:gd name="T41" fmla="*/ 927100 h 2340"/>
                              <a:gd name="T42" fmla="*/ 1049333 w 1329"/>
                              <a:gd name="T43" fmla="*/ 834231 h 2340"/>
                              <a:gd name="T44" fmla="*/ 1054894 w 1329"/>
                              <a:gd name="T45" fmla="*/ 735806 h 2340"/>
                              <a:gd name="T46" fmla="*/ 1054894 w 1329"/>
                              <a:gd name="T47" fmla="*/ 619125 h 2340"/>
                              <a:gd name="T48" fmla="*/ 1049333 w 1329"/>
                              <a:gd name="T49" fmla="*/ 520700 h 2340"/>
                              <a:gd name="T50" fmla="*/ 1041390 w 1329"/>
                              <a:gd name="T51" fmla="*/ 428625 h 2340"/>
                              <a:gd name="T52" fmla="*/ 1039801 w 1329"/>
                              <a:gd name="T53" fmla="*/ 355600 h 2340"/>
                              <a:gd name="T54" fmla="*/ 1040595 w 1329"/>
                              <a:gd name="T55" fmla="*/ 311944 h 2340"/>
                              <a:gd name="T56" fmla="*/ 1047745 w 1329"/>
                              <a:gd name="T57" fmla="*/ 221456 h 2340"/>
                              <a:gd name="T58" fmla="*/ 1054894 w 1329"/>
                              <a:gd name="T59" fmla="*/ 123031 h 2340"/>
                              <a:gd name="T60" fmla="*/ 987374 w 1329"/>
                              <a:gd name="T61" fmla="*/ 23019 h 2340"/>
                              <a:gd name="T62" fmla="*/ 962749 w 1329"/>
                              <a:gd name="T63" fmla="*/ 20638 h 2340"/>
                              <a:gd name="T64" fmla="*/ 876960 w 1329"/>
                              <a:gd name="T65" fmla="*/ 13494 h 2340"/>
                              <a:gd name="T66" fmla="*/ 784815 w 1329"/>
                              <a:gd name="T67" fmla="*/ 6350 h 2340"/>
                              <a:gd name="T68" fmla="*/ 685522 w 1329"/>
                              <a:gd name="T69" fmla="*/ 0 h 2340"/>
                              <a:gd name="T70" fmla="*/ 568753 w 1329"/>
                              <a:gd name="T71" fmla="*/ 0 h 2340"/>
                              <a:gd name="T72" fmla="*/ 469459 w 1329"/>
                              <a:gd name="T73" fmla="*/ 6350 h 2340"/>
                              <a:gd name="T74" fmla="*/ 378109 w 1329"/>
                              <a:gd name="T75" fmla="*/ 13494 h 2340"/>
                              <a:gd name="T76" fmla="*/ 304235 w 1329"/>
                              <a:gd name="T77" fmla="*/ 15875 h 2340"/>
                              <a:gd name="T78" fmla="*/ 261340 w 1329"/>
                              <a:gd name="T79" fmla="*/ 14288 h 2340"/>
                              <a:gd name="T80" fmla="*/ 169990 w 1329"/>
                              <a:gd name="T81" fmla="*/ 7938 h 2340"/>
                              <a:gd name="T82" fmla="*/ 50044 w 1329"/>
                              <a:gd name="T83" fmla="*/ 26194 h 2340"/>
                              <a:gd name="T84" fmla="*/ 13504 w 1329"/>
                              <a:gd name="T85" fmla="*/ 115094 h 2340"/>
                              <a:gd name="T86" fmla="*/ 15093 w 1329"/>
                              <a:gd name="T87" fmla="*/ 139700 h 2340"/>
                              <a:gd name="T88" fmla="*/ 13504 w 1329"/>
                              <a:gd name="T89" fmla="*/ 229394 h 2340"/>
                              <a:gd name="T90" fmla="*/ 5560 w 1329"/>
                              <a:gd name="T91" fmla="*/ 320675 h 2340"/>
                              <a:gd name="T92" fmla="*/ 794 w 1329"/>
                              <a:gd name="T93" fmla="*/ 420688 h 2340"/>
                              <a:gd name="T94" fmla="*/ 794 w 1329"/>
                              <a:gd name="T95" fmla="*/ 536575 h 2340"/>
                              <a:gd name="T96" fmla="*/ 5560 w 1329"/>
                              <a:gd name="T97" fmla="*/ 635794 h 2340"/>
                              <a:gd name="T98" fmla="*/ 13504 w 1329"/>
                              <a:gd name="T99" fmla="*/ 727869 h 2340"/>
                              <a:gd name="T100" fmla="*/ 15093 w 1329"/>
                              <a:gd name="T101" fmla="*/ 800894 h 2340"/>
                              <a:gd name="T102" fmla="*/ 14298 w 1329"/>
                              <a:gd name="T103" fmla="*/ 844550 h 2340"/>
                              <a:gd name="T104" fmla="*/ 7943 w 1329"/>
                              <a:gd name="T105" fmla="*/ 935038 h 2340"/>
                              <a:gd name="T106" fmla="*/ 794 w 1329"/>
                              <a:gd name="T107" fmla="*/ 1033463 h 2340"/>
                              <a:gd name="T108" fmla="*/ 0 w 1329"/>
                              <a:gd name="T109" fmla="*/ 1149350 h 2340"/>
                              <a:gd name="T110" fmla="*/ 4766 w 1329"/>
                              <a:gd name="T111" fmla="*/ 1249363 h 2340"/>
                              <a:gd name="T112" fmla="*/ 12710 w 1329"/>
                              <a:gd name="T113" fmla="*/ 1343025 h 2340"/>
                              <a:gd name="T114" fmla="*/ 15093 w 1329"/>
                              <a:gd name="T115" fmla="*/ 1430338 h 2340"/>
                              <a:gd name="T116" fmla="*/ 14298 w 1329"/>
                              <a:gd name="T117" fmla="*/ 1458913 h 2340"/>
                              <a:gd name="T118" fmla="*/ 9532 w 1329"/>
                              <a:gd name="T119" fmla="*/ 1548606 h 2340"/>
                              <a:gd name="T120" fmla="*/ 1589 w 1329"/>
                              <a:gd name="T121" fmla="*/ 1646238 h 2340"/>
                              <a:gd name="T122" fmla="*/ 4766 w 1329"/>
                              <a:gd name="T123" fmla="*/ 1763713 h 2340"/>
                              <a:gd name="T124" fmla="*/ 75463 w 1329"/>
                              <a:gd name="T125" fmla="*/ 1835150 h 23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1"/>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3"/>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1"/>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1"/>
                                </a:lnTo>
                                <a:lnTo>
                                  <a:pt x="1329" y="2153"/>
                                </a:lnTo>
                                <a:lnTo>
                                  <a:pt x="1329" y="2173"/>
                                </a:lnTo>
                                <a:lnTo>
                                  <a:pt x="1329" y="2174"/>
                                </a:lnTo>
                                <a:lnTo>
                                  <a:pt x="1328" y="2177"/>
                                </a:lnTo>
                                <a:lnTo>
                                  <a:pt x="1328" y="2178"/>
                                </a:lnTo>
                                <a:lnTo>
                                  <a:pt x="1326" y="2179"/>
                                </a:lnTo>
                                <a:lnTo>
                                  <a:pt x="1325" y="2180"/>
                                </a:lnTo>
                                <a:lnTo>
                                  <a:pt x="1323" y="2182"/>
                                </a:lnTo>
                                <a:lnTo>
                                  <a:pt x="1321" y="2182"/>
                                </a:lnTo>
                                <a:lnTo>
                                  <a:pt x="1319" y="2183"/>
                                </a:lnTo>
                                <a:lnTo>
                                  <a:pt x="1316" y="2182"/>
                                </a:lnTo>
                                <a:lnTo>
                                  <a:pt x="1315" y="2182"/>
                                </a:lnTo>
                                <a:lnTo>
                                  <a:pt x="1314" y="2180"/>
                                </a:lnTo>
                                <a:lnTo>
                                  <a:pt x="1311" y="2179"/>
                                </a:lnTo>
                                <a:lnTo>
                                  <a:pt x="1310" y="2178"/>
                                </a:lnTo>
                                <a:lnTo>
                                  <a:pt x="1310" y="2177"/>
                                </a:lnTo>
                                <a:lnTo>
                                  <a:pt x="1309" y="2174"/>
                                </a:lnTo>
                                <a:lnTo>
                                  <a:pt x="1309" y="2173"/>
                                </a:lnTo>
                                <a:close/>
                                <a:moveTo>
                                  <a:pt x="1309" y="2113"/>
                                </a:moveTo>
                                <a:lnTo>
                                  <a:pt x="1309" y="2094"/>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4"/>
                                </a:lnTo>
                                <a:lnTo>
                                  <a:pt x="1329" y="2113"/>
                                </a:lnTo>
                                <a:lnTo>
                                  <a:pt x="1329" y="2115"/>
                                </a:lnTo>
                                <a:lnTo>
                                  <a:pt x="1328" y="2117"/>
                                </a:lnTo>
                                <a:lnTo>
                                  <a:pt x="1328" y="2118"/>
                                </a:lnTo>
                                <a:lnTo>
                                  <a:pt x="1326" y="2120"/>
                                </a:lnTo>
                                <a:lnTo>
                                  <a:pt x="1325" y="2121"/>
                                </a:lnTo>
                                <a:lnTo>
                                  <a:pt x="1323" y="2122"/>
                                </a:lnTo>
                                <a:lnTo>
                                  <a:pt x="1321" y="2122"/>
                                </a:lnTo>
                                <a:lnTo>
                                  <a:pt x="1319" y="2123"/>
                                </a:lnTo>
                                <a:lnTo>
                                  <a:pt x="1316" y="2122"/>
                                </a:lnTo>
                                <a:lnTo>
                                  <a:pt x="1315" y="2122"/>
                                </a:lnTo>
                                <a:lnTo>
                                  <a:pt x="1314" y="2121"/>
                                </a:lnTo>
                                <a:lnTo>
                                  <a:pt x="1311" y="2120"/>
                                </a:lnTo>
                                <a:lnTo>
                                  <a:pt x="1310" y="2118"/>
                                </a:lnTo>
                                <a:lnTo>
                                  <a:pt x="1310" y="2117"/>
                                </a:lnTo>
                                <a:lnTo>
                                  <a:pt x="1309" y="2115"/>
                                </a:lnTo>
                                <a:lnTo>
                                  <a:pt x="1309" y="2113"/>
                                </a:lnTo>
                                <a:close/>
                                <a:moveTo>
                                  <a:pt x="1309" y="2054"/>
                                </a:moveTo>
                                <a:lnTo>
                                  <a:pt x="1309" y="2034"/>
                                </a:lnTo>
                                <a:lnTo>
                                  <a:pt x="1309" y="2032"/>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2"/>
                                </a:lnTo>
                                <a:lnTo>
                                  <a:pt x="1329" y="2034"/>
                                </a:lnTo>
                                <a:lnTo>
                                  <a:pt x="1329" y="2054"/>
                                </a:lnTo>
                                <a:lnTo>
                                  <a:pt x="1329" y="2055"/>
                                </a:lnTo>
                                <a:lnTo>
                                  <a:pt x="1328" y="2058"/>
                                </a:lnTo>
                                <a:lnTo>
                                  <a:pt x="1328" y="2059"/>
                                </a:lnTo>
                                <a:lnTo>
                                  <a:pt x="1326" y="2060"/>
                                </a:lnTo>
                                <a:lnTo>
                                  <a:pt x="1325" y="2061"/>
                                </a:lnTo>
                                <a:lnTo>
                                  <a:pt x="1323" y="2063"/>
                                </a:lnTo>
                                <a:lnTo>
                                  <a:pt x="1321" y="2063"/>
                                </a:lnTo>
                                <a:lnTo>
                                  <a:pt x="1319" y="2064"/>
                                </a:lnTo>
                                <a:lnTo>
                                  <a:pt x="1316" y="2063"/>
                                </a:lnTo>
                                <a:lnTo>
                                  <a:pt x="1315" y="2063"/>
                                </a:lnTo>
                                <a:lnTo>
                                  <a:pt x="1314" y="2061"/>
                                </a:lnTo>
                                <a:lnTo>
                                  <a:pt x="1311" y="2060"/>
                                </a:lnTo>
                                <a:lnTo>
                                  <a:pt x="1310" y="2059"/>
                                </a:lnTo>
                                <a:lnTo>
                                  <a:pt x="1310" y="2058"/>
                                </a:lnTo>
                                <a:lnTo>
                                  <a:pt x="1309" y="2055"/>
                                </a:lnTo>
                                <a:lnTo>
                                  <a:pt x="1309" y="2054"/>
                                </a:lnTo>
                                <a:close/>
                                <a:moveTo>
                                  <a:pt x="1309" y="1994"/>
                                </a:moveTo>
                                <a:lnTo>
                                  <a:pt x="1309" y="1975"/>
                                </a:lnTo>
                                <a:lnTo>
                                  <a:pt x="1309" y="1972"/>
                                </a:lnTo>
                                <a:lnTo>
                                  <a:pt x="1310" y="1970"/>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70"/>
                                </a:lnTo>
                                <a:lnTo>
                                  <a:pt x="1329" y="1972"/>
                                </a:lnTo>
                                <a:lnTo>
                                  <a:pt x="1329" y="1975"/>
                                </a:lnTo>
                                <a:lnTo>
                                  <a:pt x="1329" y="1994"/>
                                </a:lnTo>
                                <a:lnTo>
                                  <a:pt x="1329" y="1996"/>
                                </a:lnTo>
                                <a:lnTo>
                                  <a:pt x="1328" y="1998"/>
                                </a:lnTo>
                                <a:lnTo>
                                  <a:pt x="1328" y="1999"/>
                                </a:lnTo>
                                <a:lnTo>
                                  <a:pt x="1326" y="2001"/>
                                </a:lnTo>
                                <a:lnTo>
                                  <a:pt x="1325" y="2002"/>
                                </a:lnTo>
                                <a:lnTo>
                                  <a:pt x="1323" y="2003"/>
                                </a:lnTo>
                                <a:lnTo>
                                  <a:pt x="1321" y="2003"/>
                                </a:lnTo>
                                <a:lnTo>
                                  <a:pt x="1319" y="2004"/>
                                </a:lnTo>
                                <a:lnTo>
                                  <a:pt x="1316" y="2003"/>
                                </a:lnTo>
                                <a:lnTo>
                                  <a:pt x="1315" y="2003"/>
                                </a:lnTo>
                                <a:lnTo>
                                  <a:pt x="1314" y="2002"/>
                                </a:lnTo>
                                <a:lnTo>
                                  <a:pt x="1311" y="2001"/>
                                </a:lnTo>
                                <a:lnTo>
                                  <a:pt x="1310" y="1999"/>
                                </a:lnTo>
                                <a:lnTo>
                                  <a:pt x="1310" y="1998"/>
                                </a:lnTo>
                                <a:lnTo>
                                  <a:pt x="1309" y="1996"/>
                                </a:lnTo>
                                <a:lnTo>
                                  <a:pt x="1309" y="1994"/>
                                </a:lnTo>
                                <a:close/>
                                <a:moveTo>
                                  <a:pt x="1309" y="1935"/>
                                </a:moveTo>
                                <a:lnTo>
                                  <a:pt x="1309" y="1915"/>
                                </a:lnTo>
                                <a:lnTo>
                                  <a:pt x="1309" y="1913"/>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3"/>
                                </a:lnTo>
                                <a:lnTo>
                                  <a:pt x="1329" y="1915"/>
                                </a:lnTo>
                                <a:lnTo>
                                  <a:pt x="1329" y="1935"/>
                                </a:lnTo>
                                <a:lnTo>
                                  <a:pt x="1329" y="1936"/>
                                </a:lnTo>
                                <a:lnTo>
                                  <a:pt x="1328" y="1939"/>
                                </a:lnTo>
                                <a:lnTo>
                                  <a:pt x="1328" y="1940"/>
                                </a:lnTo>
                                <a:lnTo>
                                  <a:pt x="1326" y="1941"/>
                                </a:lnTo>
                                <a:lnTo>
                                  <a:pt x="1325" y="1942"/>
                                </a:lnTo>
                                <a:lnTo>
                                  <a:pt x="1323" y="1944"/>
                                </a:lnTo>
                                <a:lnTo>
                                  <a:pt x="1321" y="1944"/>
                                </a:lnTo>
                                <a:lnTo>
                                  <a:pt x="1319" y="1945"/>
                                </a:lnTo>
                                <a:lnTo>
                                  <a:pt x="1316" y="1944"/>
                                </a:lnTo>
                                <a:lnTo>
                                  <a:pt x="1315" y="1944"/>
                                </a:lnTo>
                                <a:lnTo>
                                  <a:pt x="1314" y="1942"/>
                                </a:lnTo>
                                <a:lnTo>
                                  <a:pt x="1311" y="1941"/>
                                </a:lnTo>
                                <a:lnTo>
                                  <a:pt x="1310" y="1940"/>
                                </a:lnTo>
                                <a:lnTo>
                                  <a:pt x="1310" y="1939"/>
                                </a:lnTo>
                                <a:lnTo>
                                  <a:pt x="1309" y="1936"/>
                                </a:lnTo>
                                <a:lnTo>
                                  <a:pt x="1309" y="1935"/>
                                </a:lnTo>
                                <a:close/>
                                <a:moveTo>
                                  <a:pt x="1309" y="1875"/>
                                </a:moveTo>
                                <a:lnTo>
                                  <a:pt x="1309" y="1856"/>
                                </a:lnTo>
                                <a:lnTo>
                                  <a:pt x="1309" y="1853"/>
                                </a:lnTo>
                                <a:lnTo>
                                  <a:pt x="1310" y="1851"/>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1"/>
                                </a:lnTo>
                                <a:lnTo>
                                  <a:pt x="1329" y="1853"/>
                                </a:lnTo>
                                <a:lnTo>
                                  <a:pt x="1329" y="1856"/>
                                </a:lnTo>
                                <a:lnTo>
                                  <a:pt x="1329" y="1875"/>
                                </a:lnTo>
                                <a:lnTo>
                                  <a:pt x="1329" y="1877"/>
                                </a:lnTo>
                                <a:lnTo>
                                  <a:pt x="1328" y="1879"/>
                                </a:lnTo>
                                <a:lnTo>
                                  <a:pt x="1328" y="1880"/>
                                </a:lnTo>
                                <a:lnTo>
                                  <a:pt x="1326" y="1882"/>
                                </a:lnTo>
                                <a:lnTo>
                                  <a:pt x="1325" y="1883"/>
                                </a:lnTo>
                                <a:lnTo>
                                  <a:pt x="1323" y="1884"/>
                                </a:lnTo>
                                <a:lnTo>
                                  <a:pt x="1321" y="1884"/>
                                </a:lnTo>
                                <a:lnTo>
                                  <a:pt x="1319" y="1885"/>
                                </a:lnTo>
                                <a:lnTo>
                                  <a:pt x="1316" y="1884"/>
                                </a:lnTo>
                                <a:lnTo>
                                  <a:pt x="1315" y="1884"/>
                                </a:lnTo>
                                <a:lnTo>
                                  <a:pt x="1314" y="1883"/>
                                </a:lnTo>
                                <a:lnTo>
                                  <a:pt x="1311" y="1882"/>
                                </a:lnTo>
                                <a:lnTo>
                                  <a:pt x="1310" y="1880"/>
                                </a:lnTo>
                                <a:lnTo>
                                  <a:pt x="1310" y="1879"/>
                                </a:lnTo>
                                <a:lnTo>
                                  <a:pt x="1309" y="1877"/>
                                </a:lnTo>
                                <a:lnTo>
                                  <a:pt x="1309" y="1875"/>
                                </a:lnTo>
                                <a:close/>
                                <a:moveTo>
                                  <a:pt x="1309" y="1816"/>
                                </a:moveTo>
                                <a:lnTo>
                                  <a:pt x="1309" y="1796"/>
                                </a:lnTo>
                                <a:lnTo>
                                  <a:pt x="1309" y="1794"/>
                                </a:lnTo>
                                <a:lnTo>
                                  <a:pt x="1310" y="1791"/>
                                </a:lnTo>
                                <a:lnTo>
                                  <a:pt x="1310" y="1790"/>
                                </a:lnTo>
                                <a:lnTo>
                                  <a:pt x="1311" y="1789"/>
                                </a:lnTo>
                                <a:lnTo>
                                  <a:pt x="1314" y="1787"/>
                                </a:lnTo>
                                <a:lnTo>
                                  <a:pt x="1315" y="1786"/>
                                </a:lnTo>
                                <a:lnTo>
                                  <a:pt x="1316" y="1786"/>
                                </a:lnTo>
                                <a:lnTo>
                                  <a:pt x="1319" y="1786"/>
                                </a:lnTo>
                                <a:lnTo>
                                  <a:pt x="1321" y="1786"/>
                                </a:lnTo>
                                <a:lnTo>
                                  <a:pt x="1323" y="1786"/>
                                </a:lnTo>
                                <a:lnTo>
                                  <a:pt x="1325" y="1787"/>
                                </a:lnTo>
                                <a:lnTo>
                                  <a:pt x="1326" y="1789"/>
                                </a:lnTo>
                                <a:lnTo>
                                  <a:pt x="1328" y="1790"/>
                                </a:lnTo>
                                <a:lnTo>
                                  <a:pt x="1328" y="1791"/>
                                </a:lnTo>
                                <a:lnTo>
                                  <a:pt x="1329" y="1794"/>
                                </a:lnTo>
                                <a:lnTo>
                                  <a:pt x="1329" y="1796"/>
                                </a:lnTo>
                                <a:lnTo>
                                  <a:pt x="1329" y="1816"/>
                                </a:lnTo>
                                <a:lnTo>
                                  <a:pt x="1329" y="1817"/>
                                </a:lnTo>
                                <a:lnTo>
                                  <a:pt x="1328" y="1820"/>
                                </a:lnTo>
                                <a:lnTo>
                                  <a:pt x="1328" y="1821"/>
                                </a:lnTo>
                                <a:lnTo>
                                  <a:pt x="1326" y="1822"/>
                                </a:lnTo>
                                <a:lnTo>
                                  <a:pt x="1325" y="1823"/>
                                </a:lnTo>
                                <a:lnTo>
                                  <a:pt x="1323" y="1825"/>
                                </a:lnTo>
                                <a:lnTo>
                                  <a:pt x="1321" y="1825"/>
                                </a:lnTo>
                                <a:lnTo>
                                  <a:pt x="1319" y="1826"/>
                                </a:lnTo>
                                <a:lnTo>
                                  <a:pt x="1316" y="1825"/>
                                </a:lnTo>
                                <a:lnTo>
                                  <a:pt x="1315" y="1825"/>
                                </a:lnTo>
                                <a:lnTo>
                                  <a:pt x="1314" y="1823"/>
                                </a:lnTo>
                                <a:lnTo>
                                  <a:pt x="1311" y="1822"/>
                                </a:lnTo>
                                <a:lnTo>
                                  <a:pt x="1310" y="1821"/>
                                </a:lnTo>
                                <a:lnTo>
                                  <a:pt x="1310" y="1820"/>
                                </a:lnTo>
                                <a:lnTo>
                                  <a:pt x="1309" y="1817"/>
                                </a:lnTo>
                                <a:lnTo>
                                  <a:pt x="1309" y="1816"/>
                                </a:lnTo>
                                <a:close/>
                                <a:moveTo>
                                  <a:pt x="1309" y="1756"/>
                                </a:moveTo>
                                <a:lnTo>
                                  <a:pt x="1309" y="1737"/>
                                </a:lnTo>
                                <a:lnTo>
                                  <a:pt x="1309" y="1734"/>
                                </a:lnTo>
                                <a:lnTo>
                                  <a:pt x="1310" y="1732"/>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2"/>
                                </a:lnTo>
                                <a:lnTo>
                                  <a:pt x="1329" y="1734"/>
                                </a:lnTo>
                                <a:lnTo>
                                  <a:pt x="1329" y="1737"/>
                                </a:lnTo>
                                <a:lnTo>
                                  <a:pt x="1329" y="1756"/>
                                </a:lnTo>
                                <a:lnTo>
                                  <a:pt x="1329" y="1758"/>
                                </a:lnTo>
                                <a:lnTo>
                                  <a:pt x="1328" y="1760"/>
                                </a:lnTo>
                                <a:lnTo>
                                  <a:pt x="1328" y="1761"/>
                                </a:lnTo>
                                <a:lnTo>
                                  <a:pt x="1326" y="1763"/>
                                </a:lnTo>
                                <a:lnTo>
                                  <a:pt x="1325" y="1764"/>
                                </a:lnTo>
                                <a:lnTo>
                                  <a:pt x="1323" y="1765"/>
                                </a:lnTo>
                                <a:lnTo>
                                  <a:pt x="1321" y="1765"/>
                                </a:lnTo>
                                <a:lnTo>
                                  <a:pt x="1319" y="1766"/>
                                </a:lnTo>
                                <a:lnTo>
                                  <a:pt x="1316" y="1765"/>
                                </a:lnTo>
                                <a:lnTo>
                                  <a:pt x="1315" y="1765"/>
                                </a:lnTo>
                                <a:lnTo>
                                  <a:pt x="1314" y="1764"/>
                                </a:lnTo>
                                <a:lnTo>
                                  <a:pt x="1311" y="1763"/>
                                </a:lnTo>
                                <a:lnTo>
                                  <a:pt x="1310" y="1761"/>
                                </a:lnTo>
                                <a:lnTo>
                                  <a:pt x="1310" y="1760"/>
                                </a:lnTo>
                                <a:lnTo>
                                  <a:pt x="1309" y="1758"/>
                                </a:lnTo>
                                <a:lnTo>
                                  <a:pt x="1309" y="1756"/>
                                </a:lnTo>
                                <a:close/>
                                <a:moveTo>
                                  <a:pt x="1309" y="1697"/>
                                </a:moveTo>
                                <a:lnTo>
                                  <a:pt x="1309" y="1677"/>
                                </a:lnTo>
                                <a:lnTo>
                                  <a:pt x="1309" y="1675"/>
                                </a:lnTo>
                                <a:lnTo>
                                  <a:pt x="1310" y="1672"/>
                                </a:lnTo>
                                <a:lnTo>
                                  <a:pt x="1310" y="1671"/>
                                </a:lnTo>
                                <a:lnTo>
                                  <a:pt x="1311" y="1670"/>
                                </a:lnTo>
                                <a:lnTo>
                                  <a:pt x="1314" y="1668"/>
                                </a:lnTo>
                                <a:lnTo>
                                  <a:pt x="1315" y="1667"/>
                                </a:lnTo>
                                <a:lnTo>
                                  <a:pt x="1316" y="1667"/>
                                </a:lnTo>
                                <a:lnTo>
                                  <a:pt x="1319" y="1667"/>
                                </a:lnTo>
                                <a:lnTo>
                                  <a:pt x="1321" y="1667"/>
                                </a:lnTo>
                                <a:lnTo>
                                  <a:pt x="1323" y="1667"/>
                                </a:lnTo>
                                <a:lnTo>
                                  <a:pt x="1325" y="1668"/>
                                </a:lnTo>
                                <a:lnTo>
                                  <a:pt x="1326" y="1670"/>
                                </a:lnTo>
                                <a:lnTo>
                                  <a:pt x="1328" y="1671"/>
                                </a:lnTo>
                                <a:lnTo>
                                  <a:pt x="1328" y="1672"/>
                                </a:lnTo>
                                <a:lnTo>
                                  <a:pt x="1329" y="1675"/>
                                </a:lnTo>
                                <a:lnTo>
                                  <a:pt x="1329" y="1677"/>
                                </a:lnTo>
                                <a:lnTo>
                                  <a:pt x="1329" y="1697"/>
                                </a:lnTo>
                                <a:lnTo>
                                  <a:pt x="1329" y="1698"/>
                                </a:lnTo>
                                <a:lnTo>
                                  <a:pt x="1328" y="1701"/>
                                </a:lnTo>
                                <a:lnTo>
                                  <a:pt x="1328" y="1702"/>
                                </a:lnTo>
                                <a:lnTo>
                                  <a:pt x="1326" y="1703"/>
                                </a:lnTo>
                                <a:lnTo>
                                  <a:pt x="1325" y="1704"/>
                                </a:lnTo>
                                <a:lnTo>
                                  <a:pt x="1323" y="1706"/>
                                </a:lnTo>
                                <a:lnTo>
                                  <a:pt x="1321" y="1706"/>
                                </a:lnTo>
                                <a:lnTo>
                                  <a:pt x="1319" y="1707"/>
                                </a:lnTo>
                                <a:lnTo>
                                  <a:pt x="1316" y="1706"/>
                                </a:lnTo>
                                <a:lnTo>
                                  <a:pt x="1315" y="1706"/>
                                </a:lnTo>
                                <a:lnTo>
                                  <a:pt x="1314" y="1704"/>
                                </a:lnTo>
                                <a:lnTo>
                                  <a:pt x="1311" y="1703"/>
                                </a:lnTo>
                                <a:lnTo>
                                  <a:pt x="1310" y="1702"/>
                                </a:lnTo>
                                <a:lnTo>
                                  <a:pt x="1310" y="1701"/>
                                </a:lnTo>
                                <a:lnTo>
                                  <a:pt x="1309" y="1698"/>
                                </a:lnTo>
                                <a:lnTo>
                                  <a:pt x="1309" y="1697"/>
                                </a:lnTo>
                                <a:close/>
                                <a:moveTo>
                                  <a:pt x="1309" y="1638"/>
                                </a:moveTo>
                                <a:lnTo>
                                  <a:pt x="1309" y="1618"/>
                                </a:lnTo>
                                <a:lnTo>
                                  <a:pt x="1309" y="1615"/>
                                </a:lnTo>
                                <a:lnTo>
                                  <a:pt x="1310" y="1613"/>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3"/>
                                </a:lnTo>
                                <a:lnTo>
                                  <a:pt x="1329" y="1615"/>
                                </a:lnTo>
                                <a:lnTo>
                                  <a:pt x="1329" y="1618"/>
                                </a:lnTo>
                                <a:lnTo>
                                  <a:pt x="1329" y="1638"/>
                                </a:lnTo>
                                <a:lnTo>
                                  <a:pt x="1329" y="1639"/>
                                </a:lnTo>
                                <a:lnTo>
                                  <a:pt x="1328" y="1641"/>
                                </a:lnTo>
                                <a:lnTo>
                                  <a:pt x="1328" y="1642"/>
                                </a:lnTo>
                                <a:lnTo>
                                  <a:pt x="1326" y="1644"/>
                                </a:lnTo>
                                <a:lnTo>
                                  <a:pt x="1325" y="1645"/>
                                </a:lnTo>
                                <a:lnTo>
                                  <a:pt x="1323" y="1646"/>
                                </a:lnTo>
                                <a:lnTo>
                                  <a:pt x="1321" y="1646"/>
                                </a:lnTo>
                                <a:lnTo>
                                  <a:pt x="1319" y="1647"/>
                                </a:lnTo>
                                <a:lnTo>
                                  <a:pt x="1316" y="1646"/>
                                </a:lnTo>
                                <a:lnTo>
                                  <a:pt x="1315" y="1646"/>
                                </a:lnTo>
                                <a:lnTo>
                                  <a:pt x="1314" y="1645"/>
                                </a:lnTo>
                                <a:lnTo>
                                  <a:pt x="1311" y="1644"/>
                                </a:lnTo>
                                <a:lnTo>
                                  <a:pt x="1310" y="1642"/>
                                </a:lnTo>
                                <a:lnTo>
                                  <a:pt x="1310" y="1641"/>
                                </a:lnTo>
                                <a:lnTo>
                                  <a:pt x="1309" y="1639"/>
                                </a:lnTo>
                                <a:lnTo>
                                  <a:pt x="1309" y="1638"/>
                                </a:lnTo>
                                <a:close/>
                                <a:moveTo>
                                  <a:pt x="1309" y="1578"/>
                                </a:moveTo>
                                <a:lnTo>
                                  <a:pt x="1309" y="1558"/>
                                </a:lnTo>
                                <a:lnTo>
                                  <a:pt x="1309" y="1556"/>
                                </a:lnTo>
                                <a:lnTo>
                                  <a:pt x="1310" y="1553"/>
                                </a:lnTo>
                                <a:lnTo>
                                  <a:pt x="1310" y="1552"/>
                                </a:lnTo>
                                <a:lnTo>
                                  <a:pt x="1311" y="1551"/>
                                </a:lnTo>
                                <a:lnTo>
                                  <a:pt x="1314" y="1550"/>
                                </a:lnTo>
                                <a:lnTo>
                                  <a:pt x="1315" y="1548"/>
                                </a:lnTo>
                                <a:lnTo>
                                  <a:pt x="1316" y="1548"/>
                                </a:lnTo>
                                <a:lnTo>
                                  <a:pt x="1319" y="1548"/>
                                </a:lnTo>
                                <a:lnTo>
                                  <a:pt x="1321" y="1548"/>
                                </a:lnTo>
                                <a:lnTo>
                                  <a:pt x="1323" y="1548"/>
                                </a:lnTo>
                                <a:lnTo>
                                  <a:pt x="1325" y="1550"/>
                                </a:lnTo>
                                <a:lnTo>
                                  <a:pt x="1326" y="1551"/>
                                </a:lnTo>
                                <a:lnTo>
                                  <a:pt x="1328" y="1552"/>
                                </a:lnTo>
                                <a:lnTo>
                                  <a:pt x="1328" y="1553"/>
                                </a:lnTo>
                                <a:lnTo>
                                  <a:pt x="1329" y="1556"/>
                                </a:lnTo>
                                <a:lnTo>
                                  <a:pt x="1329" y="1558"/>
                                </a:lnTo>
                                <a:lnTo>
                                  <a:pt x="1329" y="1578"/>
                                </a:lnTo>
                                <a:lnTo>
                                  <a:pt x="1329" y="1579"/>
                                </a:lnTo>
                                <a:lnTo>
                                  <a:pt x="1328" y="1582"/>
                                </a:lnTo>
                                <a:lnTo>
                                  <a:pt x="1328" y="1583"/>
                                </a:lnTo>
                                <a:lnTo>
                                  <a:pt x="1326" y="1584"/>
                                </a:lnTo>
                                <a:lnTo>
                                  <a:pt x="1325" y="1585"/>
                                </a:lnTo>
                                <a:lnTo>
                                  <a:pt x="1323" y="1587"/>
                                </a:lnTo>
                                <a:lnTo>
                                  <a:pt x="1321" y="1587"/>
                                </a:lnTo>
                                <a:lnTo>
                                  <a:pt x="1319" y="1588"/>
                                </a:lnTo>
                                <a:lnTo>
                                  <a:pt x="1316" y="1587"/>
                                </a:lnTo>
                                <a:lnTo>
                                  <a:pt x="1315" y="1587"/>
                                </a:lnTo>
                                <a:lnTo>
                                  <a:pt x="1314" y="1585"/>
                                </a:lnTo>
                                <a:lnTo>
                                  <a:pt x="1311" y="1584"/>
                                </a:lnTo>
                                <a:lnTo>
                                  <a:pt x="1310" y="1583"/>
                                </a:lnTo>
                                <a:lnTo>
                                  <a:pt x="1310" y="1582"/>
                                </a:lnTo>
                                <a:lnTo>
                                  <a:pt x="1309" y="1579"/>
                                </a:lnTo>
                                <a:lnTo>
                                  <a:pt x="1309" y="1578"/>
                                </a:lnTo>
                                <a:close/>
                                <a:moveTo>
                                  <a:pt x="1309" y="1519"/>
                                </a:moveTo>
                                <a:lnTo>
                                  <a:pt x="1309" y="1499"/>
                                </a:lnTo>
                                <a:lnTo>
                                  <a:pt x="1309" y="1496"/>
                                </a:lnTo>
                                <a:lnTo>
                                  <a:pt x="1310" y="1494"/>
                                </a:lnTo>
                                <a:lnTo>
                                  <a:pt x="1310" y="1493"/>
                                </a:lnTo>
                                <a:lnTo>
                                  <a:pt x="1311" y="1491"/>
                                </a:lnTo>
                                <a:lnTo>
                                  <a:pt x="1314" y="1490"/>
                                </a:lnTo>
                                <a:lnTo>
                                  <a:pt x="1315" y="1489"/>
                                </a:lnTo>
                                <a:lnTo>
                                  <a:pt x="1316" y="1489"/>
                                </a:lnTo>
                                <a:lnTo>
                                  <a:pt x="1319" y="1489"/>
                                </a:lnTo>
                                <a:lnTo>
                                  <a:pt x="1321" y="1489"/>
                                </a:lnTo>
                                <a:lnTo>
                                  <a:pt x="1323" y="1489"/>
                                </a:lnTo>
                                <a:lnTo>
                                  <a:pt x="1325" y="1490"/>
                                </a:lnTo>
                                <a:lnTo>
                                  <a:pt x="1326" y="1491"/>
                                </a:lnTo>
                                <a:lnTo>
                                  <a:pt x="1328" y="1493"/>
                                </a:lnTo>
                                <a:lnTo>
                                  <a:pt x="1328" y="1494"/>
                                </a:lnTo>
                                <a:lnTo>
                                  <a:pt x="1329" y="1496"/>
                                </a:lnTo>
                                <a:lnTo>
                                  <a:pt x="1329" y="1499"/>
                                </a:lnTo>
                                <a:lnTo>
                                  <a:pt x="1329" y="1519"/>
                                </a:lnTo>
                                <a:lnTo>
                                  <a:pt x="1329" y="1520"/>
                                </a:lnTo>
                                <a:lnTo>
                                  <a:pt x="1328" y="1522"/>
                                </a:lnTo>
                                <a:lnTo>
                                  <a:pt x="1328" y="1523"/>
                                </a:lnTo>
                                <a:lnTo>
                                  <a:pt x="1326" y="1525"/>
                                </a:lnTo>
                                <a:lnTo>
                                  <a:pt x="1325" y="1526"/>
                                </a:lnTo>
                                <a:lnTo>
                                  <a:pt x="1323" y="1527"/>
                                </a:lnTo>
                                <a:lnTo>
                                  <a:pt x="1321" y="1527"/>
                                </a:lnTo>
                                <a:lnTo>
                                  <a:pt x="1319" y="1528"/>
                                </a:lnTo>
                                <a:lnTo>
                                  <a:pt x="1316" y="1527"/>
                                </a:lnTo>
                                <a:lnTo>
                                  <a:pt x="1315" y="1527"/>
                                </a:lnTo>
                                <a:lnTo>
                                  <a:pt x="1314" y="1526"/>
                                </a:lnTo>
                                <a:lnTo>
                                  <a:pt x="1311" y="1525"/>
                                </a:lnTo>
                                <a:lnTo>
                                  <a:pt x="1310" y="1523"/>
                                </a:lnTo>
                                <a:lnTo>
                                  <a:pt x="1310" y="1522"/>
                                </a:lnTo>
                                <a:lnTo>
                                  <a:pt x="1309" y="1520"/>
                                </a:lnTo>
                                <a:lnTo>
                                  <a:pt x="1309" y="1519"/>
                                </a:lnTo>
                                <a:close/>
                                <a:moveTo>
                                  <a:pt x="1309" y="1459"/>
                                </a:moveTo>
                                <a:lnTo>
                                  <a:pt x="1309" y="1439"/>
                                </a:lnTo>
                                <a:lnTo>
                                  <a:pt x="1309" y="1437"/>
                                </a:lnTo>
                                <a:lnTo>
                                  <a:pt x="1310" y="1434"/>
                                </a:lnTo>
                                <a:lnTo>
                                  <a:pt x="1310" y="1433"/>
                                </a:lnTo>
                                <a:lnTo>
                                  <a:pt x="1311" y="1432"/>
                                </a:lnTo>
                                <a:lnTo>
                                  <a:pt x="1314" y="1431"/>
                                </a:lnTo>
                                <a:lnTo>
                                  <a:pt x="1315" y="1429"/>
                                </a:lnTo>
                                <a:lnTo>
                                  <a:pt x="1316" y="1429"/>
                                </a:lnTo>
                                <a:lnTo>
                                  <a:pt x="1319" y="1429"/>
                                </a:lnTo>
                                <a:lnTo>
                                  <a:pt x="1321" y="1429"/>
                                </a:lnTo>
                                <a:lnTo>
                                  <a:pt x="1323" y="1429"/>
                                </a:lnTo>
                                <a:lnTo>
                                  <a:pt x="1325" y="1431"/>
                                </a:lnTo>
                                <a:lnTo>
                                  <a:pt x="1326" y="1432"/>
                                </a:lnTo>
                                <a:lnTo>
                                  <a:pt x="1328" y="1433"/>
                                </a:lnTo>
                                <a:lnTo>
                                  <a:pt x="1328" y="1434"/>
                                </a:lnTo>
                                <a:lnTo>
                                  <a:pt x="1329" y="1437"/>
                                </a:lnTo>
                                <a:lnTo>
                                  <a:pt x="1329" y="1439"/>
                                </a:lnTo>
                                <a:lnTo>
                                  <a:pt x="1329" y="1459"/>
                                </a:lnTo>
                                <a:lnTo>
                                  <a:pt x="1329" y="1460"/>
                                </a:lnTo>
                                <a:lnTo>
                                  <a:pt x="1328" y="1463"/>
                                </a:lnTo>
                                <a:lnTo>
                                  <a:pt x="1328" y="1464"/>
                                </a:lnTo>
                                <a:lnTo>
                                  <a:pt x="1326" y="1465"/>
                                </a:lnTo>
                                <a:lnTo>
                                  <a:pt x="1325" y="1466"/>
                                </a:lnTo>
                                <a:lnTo>
                                  <a:pt x="1323" y="1468"/>
                                </a:lnTo>
                                <a:lnTo>
                                  <a:pt x="1321" y="1468"/>
                                </a:lnTo>
                                <a:lnTo>
                                  <a:pt x="1319" y="1469"/>
                                </a:lnTo>
                                <a:lnTo>
                                  <a:pt x="1316" y="1468"/>
                                </a:lnTo>
                                <a:lnTo>
                                  <a:pt x="1315" y="1468"/>
                                </a:lnTo>
                                <a:lnTo>
                                  <a:pt x="1314" y="1466"/>
                                </a:lnTo>
                                <a:lnTo>
                                  <a:pt x="1311" y="1465"/>
                                </a:lnTo>
                                <a:lnTo>
                                  <a:pt x="1310" y="1464"/>
                                </a:lnTo>
                                <a:lnTo>
                                  <a:pt x="1310" y="1463"/>
                                </a:lnTo>
                                <a:lnTo>
                                  <a:pt x="1309" y="1460"/>
                                </a:lnTo>
                                <a:lnTo>
                                  <a:pt x="1309" y="1459"/>
                                </a:lnTo>
                                <a:close/>
                                <a:moveTo>
                                  <a:pt x="1309" y="1400"/>
                                </a:moveTo>
                                <a:lnTo>
                                  <a:pt x="1309" y="1380"/>
                                </a:lnTo>
                                <a:lnTo>
                                  <a:pt x="1309" y="1377"/>
                                </a:lnTo>
                                <a:lnTo>
                                  <a:pt x="1310" y="1375"/>
                                </a:lnTo>
                                <a:lnTo>
                                  <a:pt x="1310" y="1374"/>
                                </a:lnTo>
                                <a:lnTo>
                                  <a:pt x="1311" y="1372"/>
                                </a:lnTo>
                                <a:lnTo>
                                  <a:pt x="1314" y="1371"/>
                                </a:lnTo>
                                <a:lnTo>
                                  <a:pt x="1315" y="1370"/>
                                </a:lnTo>
                                <a:lnTo>
                                  <a:pt x="1316" y="1370"/>
                                </a:lnTo>
                                <a:lnTo>
                                  <a:pt x="1319" y="1370"/>
                                </a:lnTo>
                                <a:lnTo>
                                  <a:pt x="1321" y="1370"/>
                                </a:lnTo>
                                <a:lnTo>
                                  <a:pt x="1323" y="1370"/>
                                </a:lnTo>
                                <a:lnTo>
                                  <a:pt x="1325" y="1371"/>
                                </a:lnTo>
                                <a:lnTo>
                                  <a:pt x="1326" y="1372"/>
                                </a:lnTo>
                                <a:lnTo>
                                  <a:pt x="1328" y="1374"/>
                                </a:lnTo>
                                <a:lnTo>
                                  <a:pt x="1328" y="1375"/>
                                </a:lnTo>
                                <a:lnTo>
                                  <a:pt x="1329" y="1377"/>
                                </a:lnTo>
                                <a:lnTo>
                                  <a:pt x="1329" y="1380"/>
                                </a:lnTo>
                                <a:lnTo>
                                  <a:pt x="1329" y="1400"/>
                                </a:lnTo>
                                <a:lnTo>
                                  <a:pt x="1329" y="1401"/>
                                </a:lnTo>
                                <a:lnTo>
                                  <a:pt x="1328" y="1403"/>
                                </a:lnTo>
                                <a:lnTo>
                                  <a:pt x="1328" y="1405"/>
                                </a:lnTo>
                                <a:lnTo>
                                  <a:pt x="1326" y="1406"/>
                                </a:lnTo>
                                <a:lnTo>
                                  <a:pt x="1325" y="1407"/>
                                </a:lnTo>
                                <a:lnTo>
                                  <a:pt x="1323" y="1408"/>
                                </a:lnTo>
                                <a:lnTo>
                                  <a:pt x="1321" y="1408"/>
                                </a:lnTo>
                                <a:lnTo>
                                  <a:pt x="1319" y="1409"/>
                                </a:lnTo>
                                <a:lnTo>
                                  <a:pt x="1316" y="1408"/>
                                </a:lnTo>
                                <a:lnTo>
                                  <a:pt x="1315" y="1408"/>
                                </a:lnTo>
                                <a:lnTo>
                                  <a:pt x="1314" y="1407"/>
                                </a:lnTo>
                                <a:lnTo>
                                  <a:pt x="1311" y="1406"/>
                                </a:lnTo>
                                <a:lnTo>
                                  <a:pt x="1310" y="1405"/>
                                </a:lnTo>
                                <a:lnTo>
                                  <a:pt x="1310" y="1403"/>
                                </a:lnTo>
                                <a:lnTo>
                                  <a:pt x="1309" y="1401"/>
                                </a:lnTo>
                                <a:lnTo>
                                  <a:pt x="1309" y="1400"/>
                                </a:lnTo>
                                <a:close/>
                                <a:moveTo>
                                  <a:pt x="1309" y="1340"/>
                                </a:moveTo>
                                <a:lnTo>
                                  <a:pt x="1309" y="1320"/>
                                </a:lnTo>
                                <a:lnTo>
                                  <a:pt x="1309" y="1318"/>
                                </a:lnTo>
                                <a:lnTo>
                                  <a:pt x="1310" y="1315"/>
                                </a:lnTo>
                                <a:lnTo>
                                  <a:pt x="1310" y="1314"/>
                                </a:lnTo>
                                <a:lnTo>
                                  <a:pt x="1311" y="1313"/>
                                </a:lnTo>
                                <a:lnTo>
                                  <a:pt x="1314" y="1312"/>
                                </a:lnTo>
                                <a:lnTo>
                                  <a:pt x="1315" y="1310"/>
                                </a:lnTo>
                                <a:lnTo>
                                  <a:pt x="1316" y="1310"/>
                                </a:lnTo>
                                <a:lnTo>
                                  <a:pt x="1319" y="1310"/>
                                </a:lnTo>
                                <a:lnTo>
                                  <a:pt x="1321" y="1310"/>
                                </a:lnTo>
                                <a:lnTo>
                                  <a:pt x="1323" y="1310"/>
                                </a:lnTo>
                                <a:lnTo>
                                  <a:pt x="1325" y="1312"/>
                                </a:lnTo>
                                <a:lnTo>
                                  <a:pt x="1326" y="1313"/>
                                </a:lnTo>
                                <a:lnTo>
                                  <a:pt x="1328" y="1314"/>
                                </a:lnTo>
                                <a:lnTo>
                                  <a:pt x="1328" y="1315"/>
                                </a:lnTo>
                                <a:lnTo>
                                  <a:pt x="1329" y="1318"/>
                                </a:lnTo>
                                <a:lnTo>
                                  <a:pt x="1329" y="1320"/>
                                </a:lnTo>
                                <a:lnTo>
                                  <a:pt x="1329" y="1340"/>
                                </a:lnTo>
                                <a:lnTo>
                                  <a:pt x="1329" y="1341"/>
                                </a:lnTo>
                                <a:lnTo>
                                  <a:pt x="1328" y="1344"/>
                                </a:lnTo>
                                <a:lnTo>
                                  <a:pt x="1328" y="1345"/>
                                </a:lnTo>
                                <a:lnTo>
                                  <a:pt x="1326" y="1346"/>
                                </a:lnTo>
                                <a:lnTo>
                                  <a:pt x="1325" y="1348"/>
                                </a:lnTo>
                                <a:lnTo>
                                  <a:pt x="1323" y="1349"/>
                                </a:lnTo>
                                <a:lnTo>
                                  <a:pt x="1321" y="1349"/>
                                </a:lnTo>
                                <a:lnTo>
                                  <a:pt x="1319" y="1350"/>
                                </a:lnTo>
                                <a:lnTo>
                                  <a:pt x="1316" y="1349"/>
                                </a:lnTo>
                                <a:lnTo>
                                  <a:pt x="1315" y="1349"/>
                                </a:lnTo>
                                <a:lnTo>
                                  <a:pt x="1314" y="1348"/>
                                </a:lnTo>
                                <a:lnTo>
                                  <a:pt x="1311" y="1346"/>
                                </a:lnTo>
                                <a:lnTo>
                                  <a:pt x="1310" y="1345"/>
                                </a:lnTo>
                                <a:lnTo>
                                  <a:pt x="1310" y="1344"/>
                                </a:lnTo>
                                <a:lnTo>
                                  <a:pt x="1309" y="1341"/>
                                </a:lnTo>
                                <a:lnTo>
                                  <a:pt x="1309" y="1340"/>
                                </a:lnTo>
                                <a:close/>
                                <a:moveTo>
                                  <a:pt x="1309" y="1281"/>
                                </a:moveTo>
                                <a:lnTo>
                                  <a:pt x="1309" y="1261"/>
                                </a:lnTo>
                                <a:lnTo>
                                  <a:pt x="1309" y="1258"/>
                                </a:lnTo>
                                <a:lnTo>
                                  <a:pt x="1310" y="1256"/>
                                </a:lnTo>
                                <a:lnTo>
                                  <a:pt x="1310" y="1255"/>
                                </a:lnTo>
                                <a:lnTo>
                                  <a:pt x="1311" y="1253"/>
                                </a:lnTo>
                                <a:lnTo>
                                  <a:pt x="1314" y="1252"/>
                                </a:lnTo>
                                <a:lnTo>
                                  <a:pt x="1315" y="1251"/>
                                </a:lnTo>
                                <a:lnTo>
                                  <a:pt x="1316" y="1251"/>
                                </a:lnTo>
                                <a:lnTo>
                                  <a:pt x="1319" y="1251"/>
                                </a:lnTo>
                                <a:lnTo>
                                  <a:pt x="1321" y="1251"/>
                                </a:lnTo>
                                <a:lnTo>
                                  <a:pt x="1323" y="1251"/>
                                </a:lnTo>
                                <a:lnTo>
                                  <a:pt x="1325" y="1252"/>
                                </a:lnTo>
                                <a:lnTo>
                                  <a:pt x="1326" y="1253"/>
                                </a:lnTo>
                                <a:lnTo>
                                  <a:pt x="1328" y="1255"/>
                                </a:lnTo>
                                <a:lnTo>
                                  <a:pt x="1328" y="1256"/>
                                </a:lnTo>
                                <a:lnTo>
                                  <a:pt x="1329" y="1258"/>
                                </a:lnTo>
                                <a:lnTo>
                                  <a:pt x="1329" y="1261"/>
                                </a:lnTo>
                                <a:lnTo>
                                  <a:pt x="1329" y="1281"/>
                                </a:lnTo>
                                <a:lnTo>
                                  <a:pt x="1329" y="1282"/>
                                </a:lnTo>
                                <a:lnTo>
                                  <a:pt x="1328" y="1284"/>
                                </a:lnTo>
                                <a:lnTo>
                                  <a:pt x="1328" y="1286"/>
                                </a:lnTo>
                                <a:lnTo>
                                  <a:pt x="1326" y="1287"/>
                                </a:lnTo>
                                <a:lnTo>
                                  <a:pt x="1325" y="1288"/>
                                </a:lnTo>
                                <a:lnTo>
                                  <a:pt x="1323" y="1289"/>
                                </a:lnTo>
                                <a:lnTo>
                                  <a:pt x="1321" y="1289"/>
                                </a:lnTo>
                                <a:lnTo>
                                  <a:pt x="1319" y="1291"/>
                                </a:lnTo>
                                <a:lnTo>
                                  <a:pt x="1316" y="1289"/>
                                </a:lnTo>
                                <a:lnTo>
                                  <a:pt x="1315" y="1289"/>
                                </a:lnTo>
                                <a:lnTo>
                                  <a:pt x="1314" y="1288"/>
                                </a:lnTo>
                                <a:lnTo>
                                  <a:pt x="1311" y="1287"/>
                                </a:lnTo>
                                <a:lnTo>
                                  <a:pt x="1310" y="1286"/>
                                </a:lnTo>
                                <a:lnTo>
                                  <a:pt x="1310" y="1284"/>
                                </a:lnTo>
                                <a:lnTo>
                                  <a:pt x="1309" y="1282"/>
                                </a:lnTo>
                                <a:lnTo>
                                  <a:pt x="1309" y="1281"/>
                                </a:lnTo>
                                <a:close/>
                                <a:moveTo>
                                  <a:pt x="1309" y="1221"/>
                                </a:moveTo>
                                <a:lnTo>
                                  <a:pt x="1309" y="1201"/>
                                </a:lnTo>
                                <a:lnTo>
                                  <a:pt x="1309" y="1199"/>
                                </a:lnTo>
                                <a:lnTo>
                                  <a:pt x="1310" y="1196"/>
                                </a:lnTo>
                                <a:lnTo>
                                  <a:pt x="1310" y="1195"/>
                                </a:lnTo>
                                <a:lnTo>
                                  <a:pt x="1311" y="1194"/>
                                </a:lnTo>
                                <a:lnTo>
                                  <a:pt x="1314" y="1193"/>
                                </a:lnTo>
                                <a:lnTo>
                                  <a:pt x="1315" y="1191"/>
                                </a:lnTo>
                                <a:lnTo>
                                  <a:pt x="1316" y="1191"/>
                                </a:lnTo>
                                <a:lnTo>
                                  <a:pt x="1319" y="1191"/>
                                </a:lnTo>
                                <a:lnTo>
                                  <a:pt x="1321" y="1191"/>
                                </a:lnTo>
                                <a:lnTo>
                                  <a:pt x="1323" y="1191"/>
                                </a:lnTo>
                                <a:lnTo>
                                  <a:pt x="1325" y="1193"/>
                                </a:lnTo>
                                <a:lnTo>
                                  <a:pt x="1326" y="1194"/>
                                </a:lnTo>
                                <a:lnTo>
                                  <a:pt x="1328" y="1195"/>
                                </a:lnTo>
                                <a:lnTo>
                                  <a:pt x="1328" y="1196"/>
                                </a:lnTo>
                                <a:lnTo>
                                  <a:pt x="1329" y="1199"/>
                                </a:lnTo>
                                <a:lnTo>
                                  <a:pt x="1329" y="1201"/>
                                </a:lnTo>
                                <a:lnTo>
                                  <a:pt x="1329" y="1221"/>
                                </a:lnTo>
                                <a:lnTo>
                                  <a:pt x="1329" y="1222"/>
                                </a:lnTo>
                                <a:lnTo>
                                  <a:pt x="1328" y="1225"/>
                                </a:lnTo>
                                <a:lnTo>
                                  <a:pt x="1328" y="1226"/>
                                </a:lnTo>
                                <a:lnTo>
                                  <a:pt x="1326" y="1227"/>
                                </a:lnTo>
                                <a:lnTo>
                                  <a:pt x="1325" y="1229"/>
                                </a:lnTo>
                                <a:lnTo>
                                  <a:pt x="1323" y="1230"/>
                                </a:lnTo>
                                <a:lnTo>
                                  <a:pt x="1321" y="1230"/>
                                </a:lnTo>
                                <a:lnTo>
                                  <a:pt x="1319" y="1231"/>
                                </a:lnTo>
                                <a:lnTo>
                                  <a:pt x="1316" y="1230"/>
                                </a:lnTo>
                                <a:lnTo>
                                  <a:pt x="1315" y="1230"/>
                                </a:lnTo>
                                <a:lnTo>
                                  <a:pt x="1314" y="1229"/>
                                </a:lnTo>
                                <a:lnTo>
                                  <a:pt x="1311" y="1227"/>
                                </a:lnTo>
                                <a:lnTo>
                                  <a:pt x="1310" y="1226"/>
                                </a:lnTo>
                                <a:lnTo>
                                  <a:pt x="1310" y="1225"/>
                                </a:lnTo>
                                <a:lnTo>
                                  <a:pt x="1309" y="1222"/>
                                </a:lnTo>
                                <a:lnTo>
                                  <a:pt x="1309" y="1221"/>
                                </a:lnTo>
                                <a:close/>
                                <a:moveTo>
                                  <a:pt x="1309" y="1162"/>
                                </a:moveTo>
                                <a:lnTo>
                                  <a:pt x="1309" y="1142"/>
                                </a:lnTo>
                                <a:lnTo>
                                  <a:pt x="1309" y="1139"/>
                                </a:lnTo>
                                <a:lnTo>
                                  <a:pt x="1310" y="1137"/>
                                </a:lnTo>
                                <a:lnTo>
                                  <a:pt x="1310" y="1136"/>
                                </a:lnTo>
                                <a:lnTo>
                                  <a:pt x="1311" y="1134"/>
                                </a:lnTo>
                                <a:lnTo>
                                  <a:pt x="1314" y="1133"/>
                                </a:lnTo>
                                <a:lnTo>
                                  <a:pt x="1315" y="1132"/>
                                </a:lnTo>
                                <a:lnTo>
                                  <a:pt x="1316" y="1132"/>
                                </a:lnTo>
                                <a:lnTo>
                                  <a:pt x="1319" y="1132"/>
                                </a:lnTo>
                                <a:lnTo>
                                  <a:pt x="1321" y="1132"/>
                                </a:lnTo>
                                <a:lnTo>
                                  <a:pt x="1323" y="1132"/>
                                </a:lnTo>
                                <a:lnTo>
                                  <a:pt x="1325" y="1133"/>
                                </a:lnTo>
                                <a:lnTo>
                                  <a:pt x="1326" y="1134"/>
                                </a:lnTo>
                                <a:lnTo>
                                  <a:pt x="1328" y="1136"/>
                                </a:lnTo>
                                <a:lnTo>
                                  <a:pt x="1328" y="1137"/>
                                </a:lnTo>
                                <a:lnTo>
                                  <a:pt x="1329" y="1139"/>
                                </a:lnTo>
                                <a:lnTo>
                                  <a:pt x="1329" y="1142"/>
                                </a:lnTo>
                                <a:lnTo>
                                  <a:pt x="1329" y="1162"/>
                                </a:lnTo>
                                <a:lnTo>
                                  <a:pt x="1329" y="1163"/>
                                </a:lnTo>
                                <a:lnTo>
                                  <a:pt x="1328" y="1165"/>
                                </a:lnTo>
                                <a:lnTo>
                                  <a:pt x="1328" y="1167"/>
                                </a:lnTo>
                                <a:lnTo>
                                  <a:pt x="1326" y="1168"/>
                                </a:lnTo>
                                <a:lnTo>
                                  <a:pt x="1325" y="1169"/>
                                </a:lnTo>
                                <a:lnTo>
                                  <a:pt x="1323" y="1170"/>
                                </a:lnTo>
                                <a:lnTo>
                                  <a:pt x="1321" y="1170"/>
                                </a:lnTo>
                                <a:lnTo>
                                  <a:pt x="1319" y="1172"/>
                                </a:lnTo>
                                <a:lnTo>
                                  <a:pt x="1316" y="1170"/>
                                </a:lnTo>
                                <a:lnTo>
                                  <a:pt x="1315" y="1170"/>
                                </a:lnTo>
                                <a:lnTo>
                                  <a:pt x="1314" y="1169"/>
                                </a:lnTo>
                                <a:lnTo>
                                  <a:pt x="1311" y="1168"/>
                                </a:lnTo>
                                <a:lnTo>
                                  <a:pt x="1310" y="1167"/>
                                </a:lnTo>
                                <a:lnTo>
                                  <a:pt x="1310" y="1165"/>
                                </a:lnTo>
                                <a:lnTo>
                                  <a:pt x="1309" y="1163"/>
                                </a:lnTo>
                                <a:lnTo>
                                  <a:pt x="1309" y="1162"/>
                                </a:lnTo>
                                <a:close/>
                                <a:moveTo>
                                  <a:pt x="1309" y="1102"/>
                                </a:moveTo>
                                <a:lnTo>
                                  <a:pt x="1309" y="1082"/>
                                </a:lnTo>
                                <a:lnTo>
                                  <a:pt x="1309" y="1080"/>
                                </a:lnTo>
                                <a:lnTo>
                                  <a:pt x="1310" y="1077"/>
                                </a:lnTo>
                                <a:lnTo>
                                  <a:pt x="1310" y="1076"/>
                                </a:lnTo>
                                <a:lnTo>
                                  <a:pt x="1311" y="1075"/>
                                </a:lnTo>
                                <a:lnTo>
                                  <a:pt x="1314" y="1074"/>
                                </a:lnTo>
                                <a:lnTo>
                                  <a:pt x="1315" y="1072"/>
                                </a:lnTo>
                                <a:lnTo>
                                  <a:pt x="1316" y="1072"/>
                                </a:lnTo>
                                <a:lnTo>
                                  <a:pt x="1319" y="1072"/>
                                </a:lnTo>
                                <a:lnTo>
                                  <a:pt x="1321" y="1072"/>
                                </a:lnTo>
                                <a:lnTo>
                                  <a:pt x="1323" y="1072"/>
                                </a:lnTo>
                                <a:lnTo>
                                  <a:pt x="1325" y="1074"/>
                                </a:lnTo>
                                <a:lnTo>
                                  <a:pt x="1326" y="1075"/>
                                </a:lnTo>
                                <a:lnTo>
                                  <a:pt x="1328" y="1076"/>
                                </a:lnTo>
                                <a:lnTo>
                                  <a:pt x="1328" y="1077"/>
                                </a:lnTo>
                                <a:lnTo>
                                  <a:pt x="1329" y="1080"/>
                                </a:lnTo>
                                <a:lnTo>
                                  <a:pt x="1329" y="1082"/>
                                </a:lnTo>
                                <a:lnTo>
                                  <a:pt x="1329" y="1102"/>
                                </a:lnTo>
                                <a:lnTo>
                                  <a:pt x="1329" y="1103"/>
                                </a:lnTo>
                                <a:lnTo>
                                  <a:pt x="1328" y="1106"/>
                                </a:lnTo>
                                <a:lnTo>
                                  <a:pt x="1328" y="1107"/>
                                </a:lnTo>
                                <a:lnTo>
                                  <a:pt x="1326" y="1108"/>
                                </a:lnTo>
                                <a:lnTo>
                                  <a:pt x="1325" y="1110"/>
                                </a:lnTo>
                                <a:lnTo>
                                  <a:pt x="1323" y="1111"/>
                                </a:lnTo>
                                <a:lnTo>
                                  <a:pt x="1321" y="1111"/>
                                </a:lnTo>
                                <a:lnTo>
                                  <a:pt x="1319" y="1112"/>
                                </a:lnTo>
                                <a:lnTo>
                                  <a:pt x="1316" y="1111"/>
                                </a:lnTo>
                                <a:lnTo>
                                  <a:pt x="1315" y="1111"/>
                                </a:lnTo>
                                <a:lnTo>
                                  <a:pt x="1314" y="1110"/>
                                </a:lnTo>
                                <a:lnTo>
                                  <a:pt x="1311" y="1108"/>
                                </a:lnTo>
                                <a:lnTo>
                                  <a:pt x="1310" y="1107"/>
                                </a:lnTo>
                                <a:lnTo>
                                  <a:pt x="1310" y="1106"/>
                                </a:lnTo>
                                <a:lnTo>
                                  <a:pt x="1309" y="1103"/>
                                </a:lnTo>
                                <a:lnTo>
                                  <a:pt x="1309" y="1102"/>
                                </a:lnTo>
                                <a:close/>
                                <a:moveTo>
                                  <a:pt x="1309" y="1043"/>
                                </a:moveTo>
                                <a:lnTo>
                                  <a:pt x="1309" y="1023"/>
                                </a:lnTo>
                                <a:lnTo>
                                  <a:pt x="1309" y="1020"/>
                                </a:lnTo>
                                <a:lnTo>
                                  <a:pt x="1310" y="1018"/>
                                </a:lnTo>
                                <a:lnTo>
                                  <a:pt x="1310" y="1017"/>
                                </a:lnTo>
                                <a:lnTo>
                                  <a:pt x="1311" y="1015"/>
                                </a:lnTo>
                                <a:lnTo>
                                  <a:pt x="1314" y="1014"/>
                                </a:lnTo>
                                <a:lnTo>
                                  <a:pt x="1315" y="1013"/>
                                </a:lnTo>
                                <a:lnTo>
                                  <a:pt x="1316" y="1013"/>
                                </a:lnTo>
                                <a:lnTo>
                                  <a:pt x="1319" y="1013"/>
                                </a:lnTo>
                                <a:lnTo>
                                  <a:pt x="1321" y="1013"/>
                                </a:lnTo>
                                <a:lnTo>
                                  <a:pt x="1323" y="1013"/>
                                </a:lnTo>
                                <a:lnTo>
                                  <a:pt x="1325" y="1014"/>
                                </a:lnTo>
                                <a:lnTo>
                                  <a:pt x="1326" y="1015"/>
                                </a:lnTo>
                                <a:lnTo>
                                  <a:pt x="1328" y="1017"/>
                                </a:lnTo>
                                <a:lnTo>
                                  <a:pt x="1328" y="1018"/>
                                </a:lnTo>
                                <a:lnTo>
                                  <a:pt x="1329" y="1020"/>
                                </a:lnTo>
                                <a:lnTo>
                                  <a:pt x="1329" y="1023"/>
                                </a:lnTo>
                                <a:lnTo>
                                  <a:pt x="1329" y="1043"/>
                                </a:lnTo>
                                <a:lnTo>
                                  <a:pt x="1329" y="1044"/>
                                </a:lnTo>
                                <a:lnTo>
                                  <a:pt x="1328" y="1046"/>
                                </a:lnTo>
                                <a:lnTo>
                                  <a:pt x="1328" y="1048"/>
                                </a:lnTo>
                                <a:lnTo>
                                  <a:pt x="1326" y="1049"/>
                                </a:lnTo>
                                <a:lnTo>
                                  <a:pt x="1325" y="1050"/>
                                </a:lnTo>
                                <a:lnTo>
                                  <a:pt x="1323" y="1051"/>
                                </a:lnTo>
                                <a:lnTo>
                                  <a:pt x="1321" y="1051"/>
                                </a:lnTo>
                                <a:lnTo>
                                  <a:pt x="1319" y="1053"/>
                                </a:lnTo>
                                <a:lnTo>
                                  <a:pt x="1316" y="1051"/>
                                </a:lnTo>
                                <a:lnTo>
                                  <a:pt x="1315" y="1051"/>
                                </a:lnTo>
                                <a:lnTo>
                                  <a:pt x="1314" y="1050"/>
                                </a:lnTo>
                                <a:lnTo>
                                  <a:pt x="1311" y="1049"/>
                                </a:lnTo>
                                <a:lnTo>
                                  <a:pt x="1310" y="1048"/>
                                </a:lnTo>
                                <a:lnTo>
                                  <a:pt x="1310" y="1046"/>
                                </a:lnTo>
                                <a:lnTo>
                                  <a:pt x="1309" y="1044"/>
                                </a:lnTo>
                                <a:lnTo>
                                  <a:pt x="1309" y="1043"/>
                                </a:lnTo>
                                <a:close/>
                                <a:moveTo>
                                  <a:pt x="1309" y="983"/>
                                </a:moveTo>
                                <a:lnTo>
                                  <a:pt x="1309" y="963"/>
                                </a:lnTo>
                                <a:lnTo>
                                  <a:pt x="1309" y="961"/>
                                </a:lnTo>
                                <a:lnTo>
                                  <a:pt x="1310" y="958"/>
                                </a:lnTo>
                                <a:lnTo>
                                  <a:pt x="1310" y="957"/>
                                </a:lnTo>
                                <a:lnTo>
                                  <a:pt x="1311" y="956"/>
                                </a:lnTo>
                                <a:lnTo>
                                  <a:pt x="1314" y="955"/>
                                </a:lnTo>
                                <a:lnTo>
                                  <a:pt x="1315" y="953"/>
                                </a:lnTo>
                                <a:lnTo>
                                  <a:pt x="1316" y="953"/>
                                </a:lnTo>
                                <a:lnTo>
                                  <a:pt x="1319" y="953"/>
                                </a:lnTo>
                                <a:lnTo>
                                  <a:pt x="1321" y="953"/>
                                </a:lnTo>
                                <a:lnTo>
                                  <a:pt x="1323" y="953"/>
                                </a:lnTo>
                                <a:lnTo>
                                  <a:pt x="1325" y="955"/>
                                </a:lnTo>
                                <a:lnTo>
                                  <a:pt x="1326" y="956"/>
                                </a:lnTo>
                                <a:lnTo>
                                  <a:pt x="1328" y="957"/>
                                </a:lnTo>
                                <a:lnTo>
                                  <a:pt x="1328" y="958"/>
                                </a:lnTo>
                                <a:lnTo>
                                  <a:pt x="1329" y="961"/>
                                </a:lnTo>
                                <a:lnTo>
                                  <a:pt x="1329" y="963"/>
                                </a:lnTo>
                                <a:lnTo>
                                  <a:pt x="1329" y="983"/>
                                </a:lnTo>
                                <a:lnTo>
                                  <a:pt x="1329" y="984"/>
                                </a:lnTo>
                                <a:lnTo>
                                  <a:pt x="1328" y="987"/>
                                </a:lnTo>
                                <a:lnTo>
                                  <a:pt x="1328" y="988"/>
                                </a:lnTo>
                                <a:lnTo>
                                  <a:pt x="1326" y="989"/>
                                </a:lnTo>
                                <a:lnTo>
                                  <a:pt x="1325" y="991"/>
                                </a:lnTo>
                                <a:lnTo>
                                  <a:pt x="1323" y="992"/>
                                </a:lnTo>
                                <a:lnTo>
                                  <a:pt x="1321" y="992"/>
                                </a:lnTo>
                                <a:lnTo>
                                  <a:pt x="1319" y="993"/>
                                </a:lnTo>
                                <a:lnTo>
                                  <a:pt x="1316" y="992"/>
                                </a:lnTo>
                                <a:lnTo>
                                  <a:pt x="1315" y="992"/>
                                </a:lnTo>
                                <a:lnTo>
                                  <a:pt x="1314" y="991"/>
                                </a:lnTo>
                                <a:lnTo>
                                  <a:pt x="1311" y="989"/>
                                </a:lnTo>
                                <a:lnTo>
                                  <a:pt x="1310" y="988"/>
                                </a:lnTo>
                                <a:lnTo>
                                  <a:pt x="1310" y="987"/>
                                </a:lnTo>
                                <a:lnTo>
                                  <a:pt x="1309" y="984"/>
                                </a:lnTo>
                                <a:lnTo>
                                  <a:pt x="1309" y="983"/>
                                </a:lnTo>
                                <a:close/>
                                <a:moveTo>
                                  <a:pt x="1309" y="924"/>
                                </a:moveTo>
                                <a:lnTo>
                                  <a:pt x="1309" y="904"/>
                                </a:lnTo>
                                <a:lnTo>
                                  <a:pt x="1309" y="901"/>
                                </a:lnTo>
                                <a:lnTo>
                                  <a:pt x="1310" y="899"/>
                                </a:lnTo>
                                <a:lnTo>
                                  <a:pt x="1310" y="898"/>
                                </a:lnTo>
                                <a:lnTo>
                                  <a:pt x="1311" y="896"/>
                                </a:lnTo>
                                <a:lnTo>
                                  <a:pt x="1314" y="895"/>
                                </a:lnTo>
                                <a:lnTo>
                                  <a:pt x="1315" y="894"/>
                                </a:lnTo>
                                <a:lnTo>
                                  <a:pt x="1316" y="894"/>
                                </a:lnTo>
                                <a:lnTo>
                                  <a:pt x="1319" y="894"/>
                                </a:lnTo>
                                <a:lnTo>
                                  <a:pt x="1321" y="894"/>
                                </a:lnTo>
                                <a:lnTo>
                                  <a:pt x="1323" y="894"/>
                                </a:lnTo>
                                <a:lnTo>
                                  <a:pt x="1325" y="895"/>
                                </a:lnTo>
                                <a:lnTo>
                                  <a:pt x="1326" y="896"/>
                                </a:lnTo>
                                <a:lnTo>
                                  <a:pt x="1328" y="898"/>
                                </a:lnTo>
                                <a:lnTo>
                                  <a:pt x="1328" y="899"/>
                                </a:lnTo>
                                <a:lnTo>
                                  <a:pt x="1329" y="901"/>
                                </a:lnTo>
                                <a:lnTo>
                                  <a:pt x="1329" y="904"/>
                                </a:lnTo>
                                <a:lnTo>
                                  <a:pt x="1329" y="924"/>
                                </a:lnTo>
                                <a:lnTo>
                                  <a:pt x="1329" y="925"/>
                                </a:lnTo>
                                <a:lnTo>
                                  <a:pt x="1328" y="927"/>
                                </a:lnTo>
                                <a:lnTo>
                                  <a:pt x="1328" y="929"/>
                                </a:lnTo>
                                <a:lnTo>
                                  <a:pt x="1326" y="930"/>
                                </a:lnTo>
                                <a:lnTo>
                                  <a:pt x="1325" y="931"/>
                                </a:lnTo>
                                <a:lnTo>
                                  <a:pt x="1323" y="932"/>
                                </a:lnTo>
                                <a:lnTo>
                                  <a:pt x="1321" y="932"/>
                                </a:lnTo>
                                <a:lnTo>
                                  <a:pt x="1319" y="934"/>
                                </a:lnTo>
                                <a:lnTo>
                                  <a:pt x="1316" y="932"/>
                                </a:lnTo>
                                <a:lnTo>
                                  <a:pt x="1315" y="932"/>
                                </a:lnTo>
                                <a:lnTo>
                                  <a:pt x="1314" y="931"/>
                                </a:lnTo>
                                <a:lnTo>
                                  <a:pt x="1311" y="930"/>
                                </a:lnTo>
                                <a:lnTo>
                                  <a:pt x="1310" y="929"/>
                                </a:lnTo>
                                <a:lnTo>
                                  <a:pt x="1310" y="927"/>
                                </a:lnTo>
                                <a:lnTo>
                                  <a:pt x="1309" y="925"/>
                                </a:lnTo>
                                <a:lnTo>
                                  <a:pt x="1309" y="924"/>
                                </a:lnTo>
                                <a:close/>
                                <a:moveTo>
                                  <a:pt x="1309" y="864"/>
                                </a:moveTo>
                                <a:lnTo>
                                  <a:pt x="1309" y="844"/>
                                </a:lnTo>
                                <a:lnTo>
                                  <a:pt x="1309" y="842"/>
                                </a:lnTo>
                                <a:lnTo>
                                  <a:pt x="1310" y="839"/>
                                </a:lnTo>
                                <a:lnTo>
                                  <a:pt x="1310" y="838"/>
                                </a:lnTo>
                                <a:lnTo>
                                  <a:pt x="1311" y="837"/>
                                </a:lnTo>
                                <a:lnTo>
                                  <a:pt x="1314" y="836"/>
                                </a:lnTo>
                                <a:lnTo>
                                  <a:pt x="1315" y="834"/>
                                </a:lnTo>
                                <a:lnTo>
                                  <a:pt x="1316" y="834"/>
                                </a:lnTo>
                                <a:lnTo>
                                  <a:pt x="1319" y="834"/>
                                </a:lnTo>
                                <a:lnTo>
                                  <a:pt x="1321" y="834"/>
                                </a:lnTo>
                                <a:lnTo>
                                  <a:pt x="1323" y="834"/>
                                </a:lnTo>
                                <a:lnTo>
                                  <a:pt x="1325" y="836"/>
                                </a:lnTo>
                                <a:lnTo>
                                  <a:pt x="1326" y="837"/>
                                </a:lnTo>
                                <a:lnTo>
                                  <a:pt x="1328" y="838"/>
                                </a:lnTo>
                                <a:lnTo>
                                  <a:pt x="1328" y="839"/>
                                </a:lnTo>
                                <a:lnTo>
                                  <a:pt x="1329" y="842"/>
                                </a:lnTo>
                                <a:lnTo>
                                  <a:pt x="1329" y="844"/>
                                </a:lnTo>
                                <a:lnTo>
                                  <a:pt x="1329" y="864"/>
                                </a:lnTo>
                                <a:lnTo>
                                  <a:pt x="1329" y="865"/>
                                </a:lnTo>
                                <a:lnTo>
                                  <a:pt x="1328" y="868"/>
                                </a:lnTo>
                                <a:lnTo>
                                  <a:pt x="1328" y="869"/>
                                </a:lnTo>
                                <a:lnTo>
                                  <a:pt x="1326" y="870"/>
                                </a:lnTo>
                                <a:lnTo>
                                  <a:pt x="1325" y="872"/>
                                </a:lnTo>
                                <a:lnTo>
                                  <a:pt x="1323" y="873"/>
                                </a:lnTo>
                                <a:lnTo>
                                  <a:pt x="1321" y="873"/>
                                </a:lnTo>
                                <a:lnTo>
                                  <a:pt x="1319" y="874"/>
                                </a:lnTo>
                                <a:lnTo>
                                  <a:pt x="1316" y="873"/>
                                </a:lnTo>
                                <a:lnTo>
                                  <a:pt x="1315" y="873"/>
                                </a:lnTo>
                                <a:lnTo>
                                  <a:pt x="1314" y="872"/>
                                </a:lnTo>
                                <a:lnTo>
                                  <a:pt x="1311" y="870"/>
                                </a:lnTo>
                                <a:lnTo>
                                  <a:pt x="1310" y="869"/>
                                </a:lnTo>
                                <a:lnTo>
                                  <a:pt x="1310" y="868"/>
                                </a:lnTo>
                                <a:lnTo>
                                  <a:pt x="1309" y="865"/>
                                </a:lnTo>
                                <a:lnTo>
                                  <a:pt x="1309" y="864"/>
                                </a:lnTo>
                                <a:close/>
                                <a:moveTo>
                                  <a:pt x="1309" y="805"/>
                                </a:moveTo>
                                <a:lnTo>
                                  <a:pt x="1309" y="785"/>
                                </a:lnTo>
                                <a:lnTo>
                                  <a:pt x="1309" y="782"/>
                                </a:lnTo>
                                <a:lnTo>
                                  <a:pt x="1310" y="780"/>
                                </a:lnTo>
                                <a:lnTo>
                                  <a:pt x="1310" y="779"/>
                                </a:lnTo>
                                <a:lnTo>
                                  <a:pt x="1311" y="777"/>
                                </a:lnTo>
                                <a:lnTo>
                                  <a:pt x="1314" y="776"/>
                                </a:lnTo>
                                <a:lnTo>
                                  <a:pt x="1315" y="775"/>
                                </a:lnTo>
                                <a:lnTo>
                                  <a:pt x="1316" y="775"/>
                                </a:lnTo>
                                <a:lnTo>
                                  <a:pt x="1319" y="775"/>
                                </a:lnTo>
                                <a:lnTo>
                                  <a:pt x="1321" y="775"/>
                                </a:lnTo>
                                <a:lnTo>
                                  <a:pt x="1323" y="775"/>
                                </a:lnTo>
                                <a:lnTo>
                                  <a:pt x="1325" y="776"/>
                                </a:lnTo>
                                <a:lnTo>
                                  <a:pt x="1326" y="777"/>
                                </a:lnTo>
                                <a:lnTo>
                                  <a:pt x="1328" y="779"/>
                                </a:lnTo>
                                <a:lnTo>
                                  <a:pt x="1328" y="780"/>
                                </a:lnTo>
                                <a:lnTo>
                                  <a:pt x="1329" y="782"/>
                                </a:lnTo>
                                <a:lnTo>
                                  <a:pt x="1329" y="785"/>
                                </a:lnTo>
                                <a:lnTo>
                                  <a:pt x="1329" y="805"/>
                                </a:lnTo>
                                <a:lnTo>
                                  <a:pt x="1329" y="806"/>
                                </a:lnTo>
                                <a:lnTo>
                                  <a:pt x="1328" y="808"/>
                                </a:lnTo>
                                <a:lnTo>
                                  <a:pt x="1328" y="810"/>
                                </a:lnTo>
                                <a:lnTo>
                                  <a:pt x="1326" y="811"/>
                                </a:lnTo>
                                <a:lnTo>
                                  <a:pt x="1325" y="812"/>
                                </a:lnTo>
                                <a:lnTo>
                                  <a:pt x="1323" y="813"/>
                                </a:lnTo>
                                <a:lnTo>
                                  <a:pt x="1321" y="813"/>
                                </a:lnTo>
                                <a:lnTo>
                                  <a:pt x="1319" y="815"/>
                                </a:lnTo>
                                <a:lnTo>
                                  <a:pt x="1316" y="813"/>
                                </a:lnTo>
                                <a:lnTo>
                                  <a:pt x="1315" y="813"/>
                                </a:lnTo>
                                <a:lnTo>
                                  <a:pt x="1314" y="812"/>
                                </a:lnTo>
                                <a:lnTo>
                                  <a:pt x="1311" y="811"/>
                                </a:lnTo>
                                <a:lnTo>
                                  <a:pt x="1310" y="810"/>
                                </a:lnTo>
                                <a:lnTo>
                                  <a:pt x="1310" y="808"/>
                                </a:lnTo>
                                <a:lnTo>
                                  <a:pt x="1309" y="806"/>
                                </a:lnTo>
                                <a:lnTo>
                                  <a:pt x="1309" y="805"/>
                                </a:lnTo>
                                <a:close/>
                                <a:moveTo>
                                  <a:pt x="1309" y="745"/>
                                </a:moveTo>
                                <a:lnTo>
                                  <a:pt x="1309" y="725"/>
                                </a:lnTo>
                                <a:lnTo>
                                  <a:pt x="1309" y="723"/>
                                </a:lnTo>
                                <a:lnTo>
                                  <a:pt x="1310" y="720"/>
                                </a:lnTo>
                                <a:lnTo>
                                  <a:pt x="1310" y="719"/>
                                </a:lnTo>
                                <a:lnTo>
                                  <a:pt x="1311" y="718"/>
                                </a:lnTo>
                                <a:lnTo>
                                  <a:pt x="1314" y="717"/>
                                </a:lnTo>
                                <a:lnTo>
                                  <a:pt x="1315" y="715"/>
                                </a:lnTo>
                                <a:lnTo>
                                  <a:pt x="1316" y="715"/>
                                </a:lnTo>
                                <a:lnTo>
                                  <a:pt x="1319" y="715"/>
                                </a:lnTo>
                                <a:lnTo>
                                  <a:pt x="1321" y="715"/>
                                </a:lnTo>
                                <a:lnTo>
                                  <a:pt x="1323" y="715"/>
                                </a:lnTo>
                                <a:lnTo>
                                  <a:pt x="1325" y="717"/>
                                </a:lnTo>
                                <a:lnTo>
                                  <a:pt x="1326" y="718"/>
                                </a:lnTo>
                                <a:lnTo>
                                  <a:pt x="1328" y="719"/>
                                </a:lnTo>
                                <a:lnTo>
                                  <a:pt x="1328" y="720"/>
                                </a:lnTo>
                                <a:lnTo>
                                  <a:pt x="1329" y="723"/>
                                </a:lnTo>
                                <a:lnTo>
                                  <a:pt x="1329" y="725"/>
                                </a:lnTo>
                                <a:lnTo>
                                  <a:pt x="1329" y="745"/>
                                </a:lnTo>
                                <a:lnTo>
                                  <a:pt x="1329" y="746"/>
                                </a:lnTo>
                                <a:lnTo>
                                  <a:pt x="1328" y="749"/>
                                </a:lnTo>
                                <a:lnTo>
                                  <a:pt x="1328" y="750"/>
                                </a:lnTo>
                                <a:lnTo>
                                  <a:pt x="1326" y="751"/>
                                </a:lnTo>
                                <a:lnTo>
                                  <a:pt x="1325" y="753"/>
                                </a:lnTo>
                                <a:lnTo>
                                  <a:pt x="1323" y="754"/>
                                </a:lnTo>
                                <a:lnTo>
                                  <a:pt x="1321" y="754"/>
                                </a:lnTo>
                                <a:lnTo>
                                  <a:pt x="1319" y="755"/>
                                </a:lnTo>
                                <a:lnTo>
                                  <a:pt x="1316" y="754"/>
                                </a:lnTo>
                                <a:lnTo>
                                  <a:pt x="1315" y="754"/>
                                </a:lnTo>
                                <a:lnTo>
                                  <a:pt x="1314" y="753"/>
                                </a:lnTo>
                                <a:lnTo>
                                  <a:pt x="1311" y="751"/>
                                </a:lnTo>
                                <a:lnTo>
                                  <a:pt x="1310" y="750"/>
                                </a:lnTo>
                                <a:lnTo>
                                  <a:pt x="1310" y="749"/>
                                </a:lnTo>
                                <a:lnTo>
                                  <a:pt x="1309" y="746"/>
                                </a:lnTo>
                                <a:lnTo>
                                  <a:pt x="1309" y="745"/>
                                </a:lnTo>
                                <a:close/>
                                <a:moveTo>
                                  <a:pt x="1309" y="686"/>
                                </a:moveTo>
                                <a:lnTo>
                                  <a:pt x="1309" y="666"/>
                                </a:lnTo>
                                <a:lnTo>
                                  <a:pt x="1309" y="663"/>
                                </a:lnTo>
                                <a:lnTo>
                                  <a:pt x="1310" y="661"/>
                                </a:lnTo>
                                <a:lnTo>
                                  <a:pt x="1310" y="660"/>
                                </a:lnTo>
                                <a:lnTo>
                                  <a:pt x="1311" y="658"/>
                                </a:lnTo>
                                <a:lnTo>
                                  <a:pt x="1314" y="657"/>
                                </a:lnTo>
                                <a:lnTo>
                                  <a:pt x="1315" y="656"/>
                                </a:lnTo>
                                <a:lnTo>
                                  <a:pt x="1316" y="656"/>
                                </a:lnTo>
                                <a:lnTo>
                                  <a:pt x="1319" y="656"/>
                                </a:lnTo>
                                <a:lnTo>
                                  <a:pt x="1321" y="656"/>
                                </a:lnTo>
                                <a:lnTo>
                                  <a:pt x="1323" y="656"/>
                                </a:lnTo>
                                <a:lnTo>
                                  <a:pt x="1325" y="657"/>
                                </a:lnTo>
                                <a:lnTo>
                                  <a:pt x="1326" y="658"/>
                                </a:lnTo>
                                <a:lnTo>
                                  <a:pt x="1328" y="660"/>
                                </a:lnTo>
                                <a:lnTo>
                                  <a:pt x="1328" y="661"/>
                                </a:lnTo>
                                <a:lnTo>
                                  <a:pt x="1329" y="663"/>
                                </a:lnTo>
                                <a:lnTo>
                                  <a:pt x="1329" y="666"/>
                                </a:lnTo>
                                <a:lnTo>
                                  <a:pt x="1329" y="686"/>
                                </a:lnTo>
                                <a:lnTo>
                                  <a:pt x="1329" y="687"/>
                                </a:lnTo>
                                <a:lnTo>
                                  <a:pt x="1328" y="689"/>
                                </a:lnTo>
                                <a:lnTo>
                                  <a:pt x="1328" y="691"/>
                                </a:lnTo>
                                <a:lnTo>
                                  <a:pt x="1326" y="692"/>
                                </a:lnTo>
                                <a:lnTo>
                                  <a:pt x="1325" y="693"/>
                                </a:lnTo>
                                <a:lnTo>
                                  <a:pt x="1323" y="694"/>
                                </a:lnTo>
                                <a:lnTo>
                                  <a:pt x="1321" y="694"/>
                                </a:lnTo>
                                <a:lnTo>
                                  <a:pt x="1319" y="696"/>
                                </a:lnTo>
                                <a:lnTo>
                                  <a:pt x="1316" y="694"/>
                                </a:lnTo>
                                <a:lnTo>
                                  <a:pt x="1315" y="694"/>
                                </a:lnTo>
                                <a:lnTo>
                                  <a:pt x="1314" y="693"/>
                                </a:lnTo>
                                <a:lnTo>
                                  <a:pt x="1311" y="692"/>
                                </a:lnTo>
                                <a:lnTo>
                                  <a:pt x="1310" y="691"/>
                                </a:lnTo>
                                <a:lnTo>
                                  <a:pt x="1310" y="689"/>
                                </a:lnTo>
                                <a:lnTo>
                                  <a:pt x="1309" y="687"/>
                                </a:lnTo>
                                <a:lnTo>
                                  <a:pt x="1309" y="686"/>
                                </a:lnTo>
                                <a:close/>
                                <a:moveTo>
                                  <a:pt x="1309" y="626"/>
                                </a:moveTo>
                                <a:lnTo>
                                  <a:pt x="1309" y="606"/>
                                </a:lnTo>
                                <a:lnTo>
                                  <a:pt x="1309" y="604"/>
                                </a:lnTo>
                                <a:lnTo>
                                  <a:pt x="1310" y="601"/>
                                </a:lnTo>
                                <a:lnTo>
                                  <a:pt x="1310" y="600"/>
                                </a:lnTo>
                                <a:lnTo>
                                  <a:pt x="1311" y="599"/>
                                </a:lnTo>
                                <a:lnTo>
                                  <a:pt x="1314" y="598"/>
                                </a:lnTo>
                                <a:lnTo>
                                  <a:pt x="1315" y="597"/>
                                </a:lnTo>
                                <a:lnTo>
                                  <a:pt x="1316" y="597"/>
                                </a:lnTo>
                                <a:lnTo>
                                  <a:pt x="1319" y="597"/>
                                </a:lnTo>
                                <a:lnTo>
                                  <a:pt x="1321" y="597"/>
                                </a:lnTo>
                                <a:lnTo>
                                  <a:pt x="1323" y="597"/>
                                </a:lnTo>
                                <a:lnTo>
                                  <a:pt x="1325" y="598"/>
                                </a:lnTo>
                                <a:lnTo>
                                  <a:pt x="1326" y="599"/>
                                </a:lnTo>
                                <a:lnTo>
                                  <a:pt x="1328" y="600"/>
                                </a:lnTo>
                                <a:lnTo>
                                  <a:pt x="1328" y="601"/>
                                </a:lnTo>
                                <a:lnTo>
                                  <a:pt x="1329" y="604"/>
                                </a:lnTo>
                                <a:lnTo>
                                  <a:pt x="1329" y="606"/>
                                </a:lnTo>
                                <a:lnTo>
                                  <a:pt x="1329" y="626"/>
                                </a:lnTo>
                                <a:lnTo>
                                  <a:pt x="1329" y="628"/>
                                </a:lnTo>
                                <a:lnTo>
                                  <a:pt x="1328" y="630"/>
                                </a:lnTo>
                                <a:lnTo>
                                  <a:pt x="1328" y="631"/>
                                </a:lnTo>
                                <a:lnTo>
                                  <a:pt x="1326" y="632"/>
                                </a:lnTo>
                                <a:lnTo>
                                  <a:pt x="1325" y="634"/>
                                </a:lnTo>
                                <a:lnTo>
                                  <a:pt x="1323" y="635"/>
                                </a:lnTo>
                                <a:lnTo>
                                  <a:pt x="1321" y="635"/>
                                </a:lnTo>
                                <a:lnTo>
                                  <a:pt x="1319" y="636"/>
                                </a:lnTo>
                                <a:lnTo>
                                  <a:pt x="1316" y="635"/>
                                </a:lnTo>
                                <a:lnTo>
                                  <a:pt x="1315" y="635"/>
                                </a:lnTo>
                                <a:lnTo>
                                  <a:pt x="1314" y="634"/>
                                </a:lnTo>
                                <a:lnTo>
                                  <a:pt x="1311" y="632"/>
                                </a:lnTo>
                                <a:lnTo>
                                  <a:pt x="1310" y="631"/>
                                </a:lnTo>
                                <a:lnTo>
                                  <a:pt x="1310" y="630"/>
                                </a:lnTo>
                                <a:lnTo>
                                  <a:pt x="1309" y="628"/>
                                </a:lnTo>
                                <a:lnTo>
                                  <a:pt x="1309" y="626"/>
                                </a:lnTo>
                                <a:close/>
                                <a:moveTo>
                                  <a:pt x="1309" y="567"/>
                                </a:moveTo>
                                <a:lnTo>
                                  <a:pt x="1309" y="547"/>
                                </a:lnTo>
                                <a:lnTo>
                                  <a:pt x="1309" y="544"/>
                                </a:lnTo>
                                <a:lnTo>
                                  <a:pt x="1310" y="542"/>
                                </a:lnTo>
                                <a:lnTo>
                                  <a:pt x="1310" y="541"/>
                                </a:lnTo>
                                <a:lnTo>
                                  <a:pt x="1311" y="540"/>
                                </a:lnTo>
                                <a:lnTo>
                                  <a:pt x="1314" y="538"/>
                                </a:lnTo>
                                <a:lnTo>
                                  <a:pt x="1315" y="537"/>
                                </a:lnTo>
                                <a:lnTo>
                                  <a:pt x="1316" y="537"/>
                                </a:lnTo>
                                <a:lnTo>
                                  <a:pt x="1319" y="537"/>
                                </a:lnTo>
                                <a:lnTo>
                                  <a:pt x="1321" y="537"/>
                                </a:lnTo>
                                <a:lnTo>
                                  <a:pt x="1323" y="537"/>
                                </a:lnTo>
                                <a:lnTo>
                                  <a:pt x="1325" y="538"/>
                                </a:lnTo>
                                <a:lnTo>
                                  <a:pt x="1326" y="540"/>
                                </a:lnTo>
                                <a:lnTo>
                                  <a:pt x="1328" y="541"/>
                                </a:lnTo>
                                <a:lnTo>
                                  <a:pt x="1328" y="542"/>
                                </a:lnTo>
                                <a:lnTo>
                                  <a:pt x="1329" y="544"/>
                                </a:lnTo>
                                <a:lnTo>
                                  <a:pt x="1329" y="547"/>
                                </a:lnTo>
                                <a:lnTo>
                                  <a:pt x="1329" y="567"/>
                                </a:lnTo>
                                <a:lnTo>
                                  <a:pt x="1329" y="568"/>
                                </a:lnTo>
                                <a:lnTo>
                                  <a:pt x="1328" y="571"/>
                                </a:lnTo>
                                <a:lnTo>
                                  <a:pt x="1328" y="572"/>
                                </a:lnTo>
                                <a:lnTo>
                                  <a:pt x="1326" y="573"/>
                                </a:lnTo>
                                <a:lnTo>
                                  <a:pt x="1325" y="574"/>
                                </a:lnTo>
                                <a:lnTo>
                                  <a:pt x="1323" y="575"/>
                                </a:lnTo>
                                <a:lnTo>
                                  <a:pt x="1321" y="575"/>
                                </a:lnTo>
                                <a:lnTo>
                                  <a:pt x="1319" y="577"/>
                                </a:lnTo>
                                <a:lnTo>
                                  <a:pt x="1316" y="575"/>
                                </a:lnTo>
                                <a:lnTo>
                                  <a:pt x="1315" y="575"/>
                                </a:lnTo>
                                <a:lnTo>
                                  <a:pt x="1314" y="574"/>
                                </a:lnTo>
                                <a:lnTo>
                                  <a:pt x="1311" y="573"/>
                                </a:lnTo>
                                <a:lnTo>
                                  <a:pt x="1310" y="572"/>
                                </a:lnTo>
                                <a:lnTo>
                                  <a:pt x="1310" y="571"/>
                                </a:lnTo>
                                <a:lnTo>
                                  <a:pt x="1309" y="568"/>
                                </a:lnTo>
                                <a:lnTo>
                                  <a:pt x="1309" y="567"/>
                                </a:lnTo>
                                <a:close/>
                                <a:moveTo>
                                  <a:pt x="1309" y="507"/>
                                </a:moveTo>
                                <a:lnTo>
                                  <a:pt x="1309" y="487"/>
                                </a:lnTo>
                                <a:lnTo>
                                  <a:pt x="1309" y="485"/>
                                </a:lnTo>
                                <a:lnTo>
                                  <a:pt x="1310" y="483"/>
                                </a:lnTo>
                                <a:lnTo>
                                  <a:pt x="1310" y="481"/>
                                </a:lnTo>
                                <a:lnTo>
                                  <a:pt x="1311" y="480"/>
                                </a:lnTo>
                                <a:lnTo>
                                  <a:pt x="1314" y="479"/>
                                </a:lnTo>
                                <a:lnTo>
                                  <a:pt x="1315" y="478"/>
                                </a:lnTo>
                                <a:lnTo>
                                  <a:pt x="1316" y="478"/>
                                </a:lnTo>
                                <a:lnTo>
                                  <a:pt x="1319" y="478"/>
                                </a:lnTo>
                                <a:lnTo>
                                  <a:pt x="1321" y="478"/>
                                </a:lnTo>
                                <a:lnTo>
                                  <a:pt x="1323" y="478"/>
                                </a:lnTo>
                                <a:lnTo>
                                  <a:pt x="1325" y="479"/>
                                </a:lnTo>
                                <a:lnTo>
                                  <a:pt x="1326" y="480"/>
                                </a:lnTo>
                                <a:lnTo>
                                  <a:pt x="1328" y="481"/>
                                </a:lnTo>
                                <a:lnTo>
                                  <a:pt x="1328" y="483"/>
                                </a:lnTo>
                                <a:lnTo>
                                  <a:pt x="1329" y="485"/>
                                </a:lnTo>
                                <a:lnTo>
                                  <a:pt x="1329" y="487"/>
                                </a:lnTo>
                                <a:lnTo>
                                  <a:pt x="1329" y="507"/>
                                </a:lnTo>
                                <a:lnTo>
                                  <a:pt x="1329" y="509"/>
                                </a:lnTo>
                                <a:lnTo>
                                  <a:pt x="1328" y="511"/>
                                </a:lnTo>
                                <a:lnTo>
                                  <a:pt x="1328" y="512"/>
                                </a:lnTo>
                                <a:lnTo>
                                  <a:pt x="1326" y="513"/>
                                </a:lnTo>
                                <a:lnTo>
                                  <a:pt x="1325" y="515"/>
                                </a:lnTo>
                                <a:lnTo>
                                  <a:pt x="1323" y="516"/>
                                </a:lnTo>
                                <a:lnTo>
                                  <a:pt x="1321" y="516"/>
                                </a:lnTo>
                                <a:lnTo>
                                  <a:pt x="1319" y="517"/>
                                </a:lnTo>
                                <a:lnTo>
                                  <a:pt x="1316" y="516"/>
                                </a:lnTo>
                                <a:lnTo>
                                  <a:pt x="1315" y="516"/>
                                </a:lnTo>
                                <a:lnTo>
                                  <a:pt x="1314" y="515"/>
                                </a:lnTo>
                                <a:lnTo>
                                  <a:pt x="1311" y="513"/>
                                </a:lnTo>
                                <a:lnTo>
                                  <a:pt x="1310" y="512"/>
                                </a:lnTo>
                                <a:lnTo>
                                  <a:pt x="1310" y="511"/>
                                </a:lnTo>
                                <a:lnTo>
                                  <a:pt x="1309" y="509"/>
                                </a:lnTo>
                                <a:lnTo>
                                  <a:pt x="1309" y="507"/>
                                </a:lnTo>
                                <a:close/>
                                <a:moveTo>
                                  <a:pt x="1309" y="448"/>
                                </a:moveTo>
                                <a:lnTo>
                                  <a:pt x="1309" y="428"/>
                                </a:lnTo>
                                <a:lnTo>
                                  <a:pt x="1309" y="426"/>
                                </a:lnTo>
                                <a:lnTo>
                                  <a:pt x="1310" y="423"/>
                                </a:lnTo>
                                <a:lnTo>
                                  <a:pt x="1310" y="422"/>
                                </a:lnTo>
                                <a:lnTo>
                                  <a:pt x="1311" y="421"/>
                                </a:lnTo>
                                <a:lnTo>
                                  <a:pt x="1314" y="419"/>
                                </a:lnTo>
                                <a:lnTo>
                                  <a:pt x="1315" y="418"/>
                                </a:lnTo>
                                <a:lnTo>
                                  <a:pt x="1316" y="418"/>
                                </a:lnTo>
                                <a:lnTo>
                                  <a:pt x="1319" y="418"/>
                                </a:lnTo>
                                <a:lnTo>
                                  <a:pt x="1321" y="418"/>
                                </a:lnTo>
                                <a:lnTo>
                                  <a:pt x="1323" y="418"/>
                                </a:lnTo>
                                <a:lnTo>
                                  <a:pt x="1325" y="419"/>
                                </a:lnTo>
                                <a:lnTo>
                                  <a:pt x="1326" y="421"/>
                                </a:lnTo>
                                <a:lnTo>
                                  <a:pt x="1328" y="422"/>
                                </a:lnTo>
                                <a:lnTo>
                                  <a:pt x="1328" y="423"/>
                                </a:lnTo>
                                <a:lnTo>
                                  <a:pt x="1329" y="426"/>
                                </a:lnTo>
                                <a:lnTo>
                                  <a:pt x="1329" y="428"/>
                                </a:lnTo>
                                <a:lnTo>
                                  <a:pt x="1329" y="448"/>
                                </a:lnTo>
                                <a:lnTo>
                                  <a:pt x="1329" y="449"/>
                                </a:lnTo>
                                <a:lnTo>
                                  <a:pt x="1328" y="452"/>
                                </a:lnTo>
                                <a:lnTo>
                                  <a:pt x="1328" y="453"/>
                                </a:lnTo>
                                <a:lnTo>
                                  <a:pt x="1326" y="454"/>
                                </a:lnTo>
                                <a:lnTo>
                                  <a:pt x="1325" y="455"/>
                                </a:lnTo>
                                <a:lnTo>
                                  <a:pt x="1323" y="456"/>
                                </a:lnTo>
                                <a:lnTo>
                                  <a:pt x="1321" y="456"/>
                                </a:lnTo>
                                <a:lnTo>
                                  <a:pt x="1319" y="458"/>
                                </a:lnTo>
                                <a:lnTo>
                                  <a:pt x="1316" y="456"/>
                                </a:lnTo>
                                <a:lnTo>
                                  <a:pt x="1315" y="456"/>
                                </a:lnTo>
                                <a:lnTo>
                                  <a:pt x="1314" y="455"/>
                                </a:lnTo>
                                <a:lnTo>
                                  <a:pt x="1311" y="454"/>
                                </a:lnTo>
                                <a:lnTo>
                                  <a:pt x="1310" y="453"/>
                                </a:lnTo>
                                <a:lnTo>
                                  <a:pt x="1310" y="452"/>
                                </a:lnTo>
                                <a:lnTo>
                                  <a:pt x="1309" y="449"/>
                                </a:lnTo>
                                <a:lnTo>
                                  <a:pt x="1309" y="448"/>
                                </a:lnTo>
                                <a:close/>
                                <a:moveTo>
                                  <a:pt x="1309" y="388"/>
                                </a:moveTo>
                                <a:lnTo>
                                  <a:pt x="1309" y="369"/>
                                </a:lnTo>
                                <a:lnTo>
                                  <a:pt x="1309" y="366"/>
                                </a:lnTo>
                                <a:lnTo>
                                  <a:pt x="1310" y="364"/>
                                </a:lnTo>
                                <a:lnTo>
                                  <a:pt x="1310" y="362"/>
                                </a:lnTo>
                                <a:lnTo>
                                  <a:pt x="1311" y="361"/>
                                </a:lnTo>
                                <a:lnTo>
                                  <a:pt x="1314" y="360"/>
                                </a:lnTo>
                                <a:lnTo>
                                  <a:pt x="1315" y="359"/>
                                </a:lnTo>
                                <a:lnTo>
                                  <a:pt x="1316" y="359"/>
                                </a:lnTo>
                                <a:lnTo>
                                  <a:pt x="1319" y="359"/>
                                </a:lnTo>
                                <a:lnTo>
                                  <a:pt x="1321" y="359"/>
                                </a:lnTo>
                                <a:lnTo>
                                  <a:pt x="1323" y="359"/>
                                </a:lnTo>
                                <a:lnTo>
                                  <a:pt x="1325" y="360"/>
                                </a:lnTo>
                                <a:lnTo>
                                  <a:pt x="1326" y="361"/>
                                </a:lnTo>
                                <a:lnTo>
                                  <a:pt x="1328" y="362"/>
                                </a:lnTo>
                                <a:lnTo>
                                  <a:pt x="1328" y="364"/>
                                </a:lnTo>
                                <a:lnTo>
                                  <a:pt x="1329" y="366"/>
                                </a:lnTo>
                                <a:lnTo>
                                  <a:pt x="1329" y="369"/>
                                </a:lnTo>
                                <a:lnTo>
                                  <a:pt x="1329" y="388"/>
                                </a:lnTo>
                                <a:lnTo>
                                  <a:pt x="1329" y="390"/>
                                </a:lnTo>
                                <a:lnTo>
                                  <a:pt x="1328" y="392"/>
                                </a:lnTo>
                                <a:lnTo>
                                  <a:pt x="1328" y="393"/>
                                </a:lnTo>
                                <a:lnTo>
                                  <a:pt x="1326" y="395"/>
                                </a:lnTo>
                                <a:lnTo>
                                  <a:pt x="1325" y="396"/>
                                </a:lnTo>
                                <a:lnTo>
                                  <a:pt x="1323" y="397"/>
                                </a:lnTo>
                                <a:lnTo>
                                  <a:pt x="1321" y="397"/>
                                </a:lnTo>
                                <a:lnTo>
                                  <a:pt x="1319" y="398"/>
                                </a:lnTo>
                                <a:lnTo>
                                  <a:pt x="1316" y="397"/>
                                </a:lnTo>
                                <a:lnTo>
                                  <a:pt x="1315" y="397"/>
                                </a:lnTo>
                                <a:lnTo>
                                  <a:pt x="1314" y="396"/>
                                </a:lnTo>
                                <a:lnTo>
                                  <a:pt x="1311" y="395"/>
                                </a:lnTo>
                                <a:lnTo>
                                  <a:pt x="1310" y="393"/>
                                </a:lnTo>
                                <a:lnTo>
                                  <a:pt x="1310" y="392"/>
                                </a:lnTo>
                                <a:lnTo>
                                  <a:pt x="1309" y="390"/>
                                </a:lnTo>
                                <a:lnTo>
                                  <a:pt x="1309" y="388"/>
                                </a:lnTo>
                                <a:close/>
                                <a:moveTo>
                                  <a:pt x="1309" y="329"/>
                                </a:moveTo>
                                <a:lnTo>
                                  <a:pt x="1309" y="309"/>
                                </a:lnTo>
                                <a:lnTo>
                                  <a:pt x="1309" y="307"/>
                                </a:lnTo>
                                <a:lnTo>
                                  <a:pt x="1310" y="304"/>
                                </a:lnTo>
                                <a:lnTo>
                                  <a:pt x="1310" y="303"/>
                                </a:lnTo>
                                <a:lnTo>
                                  <a:pt x="1311" y="302"/>
                                </a:lnTo>
                                <a:lnTo>
                                  <a:pt x="1314" y="300"/>
                                </a:lnTo>
                                <a:lnTo>
                                  <a:pt x="1315" y="299"/>
                                </a:lnTo>
                                <a:lnTo>
                                  <a:pt x="1316" y="299"/>
                                </a:lnTo>
                                <a:lnTo>
                                  <a:pt x="1319" y="299"/>
                                </a:lnTo>
                                <a:lnTo>
                                  <a:pt x="1321" y="299"/>
                                </a:lnTo>
                                <a:lnTo>
                                  <a:pt x="1323" y="299"/>
                                </a:lnTo>
                                <a:lnTo>
                                  <a:pt x="1325" y="300"/>
                                </a:lnTo>
                                <a:lnTo>
                                  <a:pt x="1326" y="302"/>
                                </a:lnTo>
                                <a:lnTo>
                                  <a:pt x="1328" y="303"/>
                                </a:lnTo>
                                <a:lnTo>
                                  <a:pt x="1328" y="304"/>
                                </a:lnTo>
                                <a:lnTo>
                                  <a:pt x="1329" y="307"/>
                                </a:lnTo>
                                <a:lnTo>
                                  <a:pt x="1329" y="309"/>
                                </a:lnTo>
                                <a:lnTo>
                                  <a:pt x="1329" y="329"/>
                                </a:lnTo>
                                <a:lnTo>
                                  <a:pt x="1329" y="330"/>
                                </a:lnTo>
                                <a:lnTo>
                                  <a:pt x="1328" y="333"/>
                                </a:lnTo>
                                <a:lnTo>
                                  <a:pt x="1328" y="334"/>
                                </a:lnTo>
                                <a:lnTo>
                                  <a:pt x="1326" y="335"/>
                                </a:lnTo>
                                <a:lnTo>
                                  <a:pt x="1325" y="336"/>
                                </a:lnTo>
                                <a:lnTo>
                                  <a:pt x="1323" y="338"/>
                                </a:lnTo>
                                <a:lnTo>
                                  <a:pt x="1321" y="338"/>
                                </a:lnTo>
                                <a:lnTo>
                                  <a:pt x="1319" y="339"/>
                                </a:lnTo>
                                <a:lnTo>
                                  <a:pt x="1316" y="338"/>
                                </a:lnTo>
                                <a:lnTo>
                                  <a:pt x="1315" y="338"/>
                                </a:lnTo>
                                <a:lnTo>
                                  <a:pt x="1314" y="336"/>
                                </a:lnTo>
                                <a:lnTo>
                                  <a:pt x="1311" y="335"/>
                                </a:lnTo>
                                <a:lnTo>
                                  <a:pt x="1310" y="334"/>
                                </a:lnTo>
                                <a:lnTo>
                                  <a:pt x="1310" y="333"/>
                                </a:lnTo>
                                <a:lnTo>
                                  <a:pt x="1309" y="330"/>
                                </a:lnTo>
                                <a:lnTo>
                                  <a:pt x="1309" y="329"/>
                                </a:lnTo>
                                <a:close/>
                                <a:moveTo>
                                  <a:pt x="1309" y="269"/>
                                </a:moveTo>
                                <a:lnTo>
                                  <a:pt x="1309" y="250"/>
                                </a:lnTo>
                                <a:lnTo>
                                  <a:pt x="1309" y="247"/>
                                </a:lnTo>
                                <a:lnTo>
                                  <a:pt x="1310" y="245"/>
                                </a:lnTo>
                                <a:lnTo>
                                  <a:pt x="1310" y="243"/>
                                </a:lnTo>
                                <a:lnTo>
                                  <a:pt x="1311" y="242"/>
                                </a:lnTo>
                                <a:lnTo>
                                  <a:pt x="1314" y="241"/>
                                </a:lnTo>
                                <a:lnTo>
                                  <a:pt x="1315" y="240"/>
                                </a:lnTo>
                                <a:lnTo>
                                  <a:pt x="1316" y="240"/>
                                </a:lnTo>
                                <a:lnTo>
                                  <a:pt x="1319" y="240"/>
                                </a:lnTo>
                                <a:lnTo>
                                  <a:pt x="1321" y="240"/>
                                </a:lnTo>
                                <a:lnTo>
                                  <a:pt x="1323" y="240"/>
                                </a:lnTo>
                                <a:lnTo>
                                  <a:pt x="1325" y="241"/>
                                </a:lnTo>
                                <a:lnTo>
                                  <a:pt x="1326" y="242"/>
                                </a:lnTo>
                                <a:lnTo>
                                  <a:pt x="1328" y="243"/>
                                </a:lnTo>
                                <a:lnTo>
                                  <a:pt x="1328" y="245"/>
                                </a:lnTo>
                                <a:lnTo>
                                  <a:pt x="1329" y="247"/>
                                </a:lnTo>
                                <a:lnTo>
                                  <a:pt x="1329" y="250"/>
                                </a:lnTo>
                                <a:lnTo>
                                  <a:pt x="1329" y="269"/>
                                </a:lnTo>
                                <a:lnTo>
                                  <a:pt x="1329" y="271"/>
                                </a:lnTo>
                                <a:lnTo>
                                  <a:pt x="1328" y="273"/>
                                </a:lnTo>
                                <a:lnTo>
                                  <a:pt x="1328" y="274"/>
                                </a:lnTo>
                                <a:lnTo>
                                  <a:pt x="1326" y="276"/>
                                </a:lnTo>
                                <a:lnTo>
                                  <a:pt x="1325" y="277"/>
                                </a:lnTo>
                                <a:lnTo>
                                  <a:pt x="1323" y="278"/>
                                </a:lnTo>
                                <a:lnTo>
                                  <a:pt x="1321" y="278"/>
                                </a:lnTo>
                                <a:lnTo>
                                  <a:pt x="1319" y="279"/>
                                </a:lnTo>
                                <a:lnTo>
                                  <a:pt x="1316" y="278"/>
                                </a:lnTo>
                                <a:lnTo>
                                  <a:pt x="1315" y="278"/>
                                </a:lnTo>
                                <a:lnTo>
                                  <a:pt x="1314" y="277"/>
                                </a:lnTo>
                                <a:lnTo>
                                  <a:pt x="1311" y="276"/>
                                </a:lnTo>
                                <a:lnTo>
                                  <a:pt x="1310" y="274"/>
                                </a:lnTo>
                                <a:lnTo>
                                  <a:pt x="1310" y="273"/>
                                </a:lnTo>
                                <a:lnTo>
                                  <a:pt x="1309" y="271"/>
                                </a:lnTo>
                                <a:lnTo>
                                  <a:pt x="1309" y="269"/>
                                </a:lnTo>
                                <a:close/>
                                <a:moveTo>
                                  <a:pt x="1309" y="210"/>
                                </a:moveTo>
                                <a:lnTo>
                                  <a:pt x="1309" y="190"/>
                                </a:lnTo>
                                <a:lnTo>
                                  <a:pt x="1309" y="188"/>
                                </a:lnTo>
                                <a:lnTo>
                                  <a:pt x="1310" y="185"/>
                                </a:lnTo>
                                <a:lnTo>
                                  <a:pt x="1310" y="184"/>
                                </a:lnTo>
                                <a:lnTo>
                                  <a:pt x="1311" y="183"/>
                                </a:lnTo>
                                <a:lnTo>
                                  <a:pt x="1314" y="181"/>
                                </a:lnTo>
                                <a:lnTo>
                                  <a:pt x="1315" y="180"/>
                                </a:lnTo>
                                <a:lnTo>
                                  <a:pt x="1316" y="180"/>
                                </a:lnTo>
                                <a:lnTo>
                                  <a:pt x="1319" y="180"/>
                                </a:lnTo>
                                <a:lnTo>
                                  <a:pt x="1321" y="180"/>
                                </a:lnTo>
                                <a:lnTo>
                                  <a:pt x="1323" y="180"/>
                                </a:lnTo>
                                <a:lnTo>
                                  <a:pt x="1325" y="181"/>
                                </a:lnTo>
                                <a:lnTo>
                                  <a:pt x="1326" y="183"/>
                                </a:lnTo>
                                <a:lnTo>
                                  <a:pt x="1328" y="184"/>
                                </a:lnTo>
                                <a:lnTo>
                                  <a:pt x="1328" y="185"/>
                                </a:lnTo>
                                <a:lnTo>
                                  <a:pt x="1329" y="188"/>
                                </a:lnTo>
                                <a:lnTo>
                                  <a:pt x="1329" y="190"/>
                                </a:lnTo>
                                <a:lnTo>
                                  <a:pt x="1329" y="210"/>
                                </a:lnTo>
                                <a:lnTo>
                                  <a:pt x="1329" y="211"/>
                                </a:lnTo>
                                <a:lnTo>
                                  <a:pt x="1328" y="214"/>
                                </a:lnTo>
                                <a:lnTo>
                                  <a:pt x="1328" y="215"/>
                                </a:lnTo>
                                <a:lnTo>
                                  <a:pt x="1326" y="216"/>
                                </a:lnTo>
                                <a:lnTo>
                                  <a:pt x="1325" y="217"/>
                                </a:lnTo>
                                <a:lnTo>
                                  <a:pt x="1323" y="219"/>
                                </a:lnTo>
                                <a:lnTo>
                                  <a:pt x="1321" y="219"/>
                                </a:lnTo>
                                <a:lnTo>
                                  <a:pt x="1319" y="220"/>
                                </a:lnTo>
                                <a:lnTo>
                                  <a:pt x="1316" y="219"/>
                                </a:lnTo>
                                <a:lnTo>
                                  <a:pt x="1315" y="219"/>
                                </a:lnTo>
                                <a:lnTo>
                                  <a:pt x="1314" y="217"/>
                                </a:lnTo>
                                <a:lnTo>
                                  <a:pt x="1311" y="216"/>
                                </a:lnTo>
                                <a:lnTo>
                                  <a:pt x="1310" y="215"/>
                                </a:lnTo>
                                <a:lnTo>
                                  <a:pt x="1310" y="214"/>
                                </a:lnTo>
                                <a:lnTo>
                                  <a:pt x="1309" y="211"/>
                                </a:lnTo>
                                <a:lnTo>
                                  <a:pt x="1309" y="210"/>
                                </a:lnTo>
                                <a:close/>
                                <a:moveTo>
                                  <a:pt x="1309" y="150"/>
                                </a:moveTo>
                                <a:lnTo>
                                  <a:pt x="1309" y="144"/>
                                </a:lnTo>
                                <a:lnTo>
                                  <a:pt x="1306" y="132"/>
                                </a:lnTo>
                                <a:lnTo>
                                  <a:pt x="1306" y="129"/>
                                </a:lnTo>
                                <a:lnTo>
                                  <a:pt x="1306" y="128"/>
                                </a:lnTo>
                                <a:lnTo>
                                  <a:pt x="1308" y="126"/>
                                </a:lnTo>
                                <a:lnTo>
                                  <a:pt x="1308" y="124"/>
                                </a:lnTo>
                                <a:lnTo>
                                  <a:pt x="1311" y="122"/>
                                </a:lnTo>
                                <a:lnTo>
                                  <a:pt x="1313" y="121"/>
                                </a:lnTo>
                                <a:lnTo>
                                  <a:pt x="1315" y="121"/>
                                </a:lnTo>
                                <a:lnTo>
                                  <a:pt x="1316" y="121"/>
                                </a:lnTo>
                                <a:lnTo>
                                  <a:pt x="1319" y="121"/>
                                </a:lnTo>
                                <a:lnTo>
                                  <a:pt x="1320" y="121"/>
                                </a:lnTo>
                                <a:lnTo>
                                  <a:pt x="1323" y="122"/>
                                </a:lnTo>
                                <a:lnTo>
                                  <a:pt x="1325" y="124"/>
                                </a:lnTo>
                                <a:lnTo>
                                  <a:pt x="1325" y="127"/>
                                </a:lnTo>
                                <a:lnTo>
                                  <a:pt x="1326" y="128"/>
                                </a:lnTo>
                                <a:lnTo>
                                  <a:pt x="1328" y="143"/>
                                </a:lnTo>
                                <a:lnTo>
                                  <a:pt x="1329" y="149"/>
                                </a:lnTo>
                                <a:lnTo>
                                  <a:pt x="1329" y="152"/>
                                </a:lnTo>
                                <a:lnTo>
                                  <a:pt x="1328" y="153"/>
                                </a:lnTo>
                                <a:lnTo>
                                  <a:pt x="1328" y="155"/>
                                </a:lnTo>
                                <a:lnTo>
                                  <a:pt x="1326" y="157"/>
                                </a:lnTo>
                                <a:lnTo>
                                  <a:pt x="1325" y="158"/>
                                </a:lnTo>
                                <a:lnTo>
                                  <a:pt x="1323" y="159"/>
                                </a:lnTo>
                                <a:lnTo>
                                  <a:pt x="1321" y="159"/>
                                </a:lnTo>
                                <a:lnTo>
                                  <a:pt x="1319" y="160"/>
                                </a:lnTo>
                                <a:lnTo>
                                  <a:pt x="1316" y="159"/>
                                </a:lnTo>
                                <a:lnTo>
                                  <a:pt x="1315" y="159"/>
                                </a:lnTo>
                                <a:lnTo>
                                  <a:pt x="1314" y="158"/>
                                </a:lnTo>
                                <a:lnTo>
                                  <a:pt x="1311" y="157"/>
                                </a:lnTo>
                                <a:lnTo>
                                  <a:pt x="1310" y="155"/>
                                </a:lnTo>
                                <a:lnTo>
                                  <a:pt x="1309" y="154"/>
                                </a:lnTo>
                                <a:lnTo>
                                  <a:pt x="1309" y="152"/>
                                </a:lnTo>
                                <a:lnTo>
                                  <a:pt x="1309" y="150"/>
                                </a:lnTo>
                                <a:close/>
                                <a:moveTo>
                                  <a:pt x="1294" y="97"/>
                                </a:moveTo>
                                <a:lnTo>
                                  <a:pt x="1292" y="92"/>
                                </a:lnTo>
                                <a:lnTo>
                                  <a:pt x="1285" y="81"/>
                                </a:lnTo>
                                <a:lnTo>
                                  <a:pt x="1284" y="80"/>
                                </a:lnTo>
                                <a:lnTo>
                                  <a:pt x="1284" y="77"/>
                                </a:lnTo>
                                <a:lnTo>
                                  <a:pt x="1283" y="76"/>
                                </a:lnTo>
                                <a:lnTo>
                                  <a:pt x="1284" y="74"/>
                                </a:lnTo>
                                <a:lnTo>
                                  <a:pt x="1284" y="72"/>
                                </a:lnTo>
                                <a:lnTo>
                                  <a:pt x="1285" y="71"/>
                                </a:lnTo>
                                <a:lnTo>
                                  <a:pt x="1287" y="69"/>
                                </a:lnTo>
                                <a:lnTo>
                                  <a:pt x="1288" y="67"/>
                                </a:lnTo>
                                <a:lnTo>
                                  <a:pt x="1289" y="66"/>
                                </a:lnTo>
                                <a:lnTo>
                                  <a:pt x="1292" y="66"/>
                                </a:lnTo>
                                <a:lnTo>
                                  <a:pt x="1293" y="66"/>
                                </a:lnTo>
                                <a:lnTo>
                                  <a:pt x="1295" y="66"/>
                                </a:lnTo>
                                <a:lnTo>
                                  <a:pt x="1297" y="66"/>
                                </a:lnTo>
                                <a:lnTo>
                                  <a:pt x="1299" y="67"/>
                                </a:lnTo>
                                <a:lnTo>
                                  <a:pt x="1300" y="69"/>
                                </a:lnTo>
                                <a:lnTo>
                                  <a:pt x="1301" y="70"/>
                                </a:lnTo>
                                <a:lnTo>
                                  <a:pt x="1301" y="71"/>
                                </a:lnTo>
                                <a:lnTo>
                                  <a:pt x="1310" y="83"/>
                                </a:lnTo>
                                <a:lnTo>
                                  <a:pt x="1313" y="88"/>
                                </a:lnTo>
                                <a:lnTo>
                                  <a:pt x="1313" y="91"/>
                                </a:lnTo>
                                <a:lnTo>
                                  <a:pt x="1313" y="92"/>
                                </a:lnTo>
                                <a:lnTo>
                                  <a:pt x="1313" y="95"/>
                                </a:lnTo>
                                <a:lnTo>
                                  <a:pt x="1313" y="96"/>
                                </a:lnTo>
                                <a:lnTo>
                                  <a:pt x="1311" y="98"/>
                                </a:lnTo>
                                <a:lnTo>
                                  <a:pt x="1310" y="100"/>
                                </a:lnTo>
                                <a:lnTo>
                                  <a:pt x="1309" y="101"/>
                                </a:lnTo>
                                <a:lnTo>
                                  <a:pt x="1308" y="102"/>
                                </a:lnTo>
                                <a:lnTo>
                                  <a:pt x="1305" y="102"/>
                                </a:lnTo>
                                <a:lnTo>
                                  <a:pt x="1304" y="102"/>
                                </a:lnTo>
                                <a:lnTo>
                                  <a:pt x="1301" y="102"/>
                                </a:lnTo>
                                <a:lnTo>
                                  <a:pt x="1300" y="102"/>
                                </a:lnTo>
                                <a:lnTo>
                                  <a:pt x="1298" y="101"/>
                                </a:lnTo>
                                <a:lnTo>
                                  <a:pt x="1297" y="100"/>
                                </a:lnTo>
                                <a:lnTo>
                                  <a:pt x="1295" y="98"/>
                                </a:lnTo>
                                <a:lnTo>
                                  <a:pt x="1294" y="97"/>
                                </a:lnTo>
                                <a:close/>
                                <a:moveTo>
                                  <a:pt x="1261" y="54"/>
                                </a:moveTo>
                                <a:lnTo>
                                  <a:pt x="1258" y="51"/>
                                </a:lnTo>
                                <a:lnTo>
                                  <a:pt x="1247" y="44"/>
                                </a:lnTo>
                                <a:lnTo>
                                  <a:pt x="1246" y="43"/>
                                </a:lnTo>
                                <a:lnTo>
                                  <a:pt x="1244" y="41"/>
                                </a:lnTo>
                                <a:lnTo>
                                  <a:pt x="1243" y="40"/>
                                </a:lnTo>
                                <a:lnTo>
                                  <a:pt x="1242" y="39"/>
                                </a:lnTo>
                                <a:lnTo>
                                  <a:pt x="1242" y="36"/>
                                </a:lnTo>
                                <a:lnTo>
                                  <a:pt x="1241" y="35"/>
                                </a:lnTo>
                                <a:lnTo>
                                  <a:pt x="1242" y="33"/>
                                </a:lnTo>
                                <a:lnTo>
                                  <a:pt x="1242" y="31"/>
                                </a:lnTo>
                                <a:lnTo>
                                  <a:pt x="1243" y="29"/>
                                </a:lnTo>
                                <a:lnTo>
                                  <a:pt x="1244" y="28"/>
                                </a:lnTo>
                                <a:lnTo>
                                  <a:pt x="1246" y="26"/>
                                </a:lnTo>
                                <a:lnTo>
                                  <a:pt x="1247" y="25"/>
                                </a:lnTo>
                                <a:lnTo>
                                  <a:pt x="1249" y="24"/>
                                </a:lnTo>
                                <a:lnTo>
                                  <a:pt x="1251" y="24"/>
                                </a:lnTo>
                                <a:lnTo>
                                  <a:pt x="1253" y="24"/>
                                </a:lnTo>
                                <a:lnTo>
                                  <a:pt x="1254" y="25"/>
                                </a:lnTo>
                                <a:lnTo>
                                  <a:pt x="1257" y="25"/>
                                </a:lnTo>
                                <a:lnTo>
                                  <a:pt x="1259" y="28"/>
                                </a:lnTo>
                                <a:lnTo>
                                  <a:pt x="1272" y="36"/>
                                </a:lnTo>
                                <a:lnTo>
                                  <a:pt x="1274" y="39"/>
                                </a:lnTo>
                                <a:lnTo>
                                  <a:pt x="1275" y="40"/>
                                </a:lnTo>
                                <a:lnTo>
                                  <a:pt x="1277" y="41"/>
                                </a:lnTo>
                                <a:lnTo>
                                  <a:pt x="1277" y="44"/>
                                </a:lnTo>
                                <a:lnTo>
                                  <a:pt x="1277" y="45"/>
                                </a:lnTo>
                                <a:lnTo>
                                  <a:pt x="1277" y="48"/>
                                </a:lnTo>
                                <a:lnTo>
                                  <a:pt x="1277" y="49"/>
                                </a:lnTo>
                                <a:lnTo>
                                  <a:pt x="1275" y="51"/>
                                </a:lnTo>
                                <a:lnTo>
                                  <a:pt x="1274" y="52"/>
                                </a:lnTo>
                                <a:lnTo>
                                  <a:pt x="1273" y="54"/>
                                </a:lnTo>
                                <a:lnTo>
                                  <a:pt x="1272" y="55"/>
                                </a:lnTo>
                                <a:lnTo>
                                  <a:pt x="1269" y="56"/>
                                </a:lnTo>
                                <a:lnTo>
                                  <a:pt x="1268" y="56"/>
                                </a:lnTo>
                                <a:lnTo>
                                  <a:pt x="1266" y="56"/>
                                </a:lnTo>
                                <a:lnTo>
                                  <a:pt x="1264" y="55"/>
                                </a:lnTo>
                                <a:lnTo>
                                  <a:pt x="1262" y="55"/>
                                </a:lnTo>
                                <a:lnTo>
                                  <a:pt x="1261" y="54"/>
                                </a:lnTo>
                                <a:close/>
                                <a:moveTo>
                                  <a:pt x="1212" y="26"/>
                                </a:moveTo>
                                <a:lnTo>
                                  <a:pt x="1211" y="26"/>
                                </a:lnTo>
                                <a:lnTo>
                                  <a:pt x="1197" y="23"/>
                                </a:lnTo>
                                <a:lnTo>
                                  <a:pt x="1195" y="23"/>
                                </a:lnTo>
                                <a:lnTo>
                                  <a:pt x="1192" y="22"/>
                                </a:lnTo>
                                <a:lnTo>
                                  <a:pt x="1191" y="22"/>
                                </a:lnTo>
                                <a:lnTo>
                                  <a:pt x="1190" y="20"/>
                                </a:lnTo>
                                <a:lnTo>
                                  <a:pt x="1189" y="18"/>
                                </a:lnTo>
                                <a:lnTo>
                                  <a:pt x="1187" y="17"/>
                                </a:lnTo>
                                <a:lnTo>
                                  <a:pt x="1186" y="15"/>
                                </a:lnTo>
                                <a:lnTo>
                                  <a:pt x="1186" y="13"/>
                                </a:lnTo>
                                <a:lnTo>
                                  <a:pt x="1186" y="12"/>
                                </a:lnTo>
                                <a:lnTo>
                                  <a:pt x="1187" y="9"/>
                                </a:lnTo>
                                <a:lnTo>
                                  <a:pt x="1187" y="8"/>
                                </a:lnTo>
                                <a:lnTo>
                                  <a:pt x="1190" y="4"/>
                                </a:lnTo>
                                <a:lnTo>
                                  <a:pt x="1192" y="3"/>
                                </a:lnTo>
                                <a:lnTo>
                                  <a:pt x="1194" y="3"/>
                                </a:lnTo>
                                <a:lnTo>
                                  <a:pt x="1196" y="3"/>
                                </a:lnTo>
                                <a:lnTo>
                                  <a:pt x="1197" y="3"/>
                                </a:lnTo>
                                <a:lnTo>
                                  <a:pt x="1202" y="3"/>
                                </a:lnTo>
                                <a:lnTo>
                                  <a:pt x="1218" y="8"/>
                                </a:lnTo>
                                <a:lnTo>
                                  <a:pt x="1221" y="9"/>
                                </a:lnTo>
                                <a:lnTo>
                                  <a:pt x="1222" y="10"/>
                                </a:lnTo>
                                <a:lnTo>
                                  <a:pt x="1223" y="12"/>
                                </a:lnTo>
                                <a:lnTo>
                                  <a:pt x="1225" y="13"/>
                                </a:lnTo>
                                <a:lnTo>
                                  <a:pt x="1225" y="15"/>
                                </a:lnTo>
                                <a:lnTo>
                                  <a:pt x="1226" y="17"/>
                                </a:lnTo>
                                <a:lnTo>
                                  <a:pt x="1226" y="19"/>
                                </a:lnTo>
                                <a:lnTo>
                                  <a:pt x="1225" y="20"/>
                                </a:lnTo>
                                <a:lnTo>
                                  <a:pt x="1223" y="23"/>
                                </a:lnTo>
                                <a:lnTo>
                                  <a:pt x="1222" y="24"/>
                                </a:lnTo>
                                <a:lnTo>
                                  <a:pt x="1221" y="25"/>
                                </a:lnTo>
                                <a:lnTo>
                                  <a:pt x="1220" y="26"/>
                                </a:lnTo>
                                <a:lnTo>
                                  <a:pt x="1218" y="26"/>
                                </a:lnTo>
                                <a:lnTo>
                                  <a:pt x="1216" y="26"/>
                                </a:lnTo>
                                <a:lnTo>
                                  <a:pt x="1213" y="26"/>
                                </a:lnTo>
                                <a:lnTo>
                                  <a:pt x="1212" y="26"/>
                                </a:lnTo>
                                <a:close/>
                                <a:moveTo>
                                  <a:pt x="1156" y="20"/>
                                </a:moveTo>
                                <a:lnTo>
                                  <a:pt x="1137" y="20"/>
                                </a:lnTo>
                                <a:lnTo>
                                  <a:pt x="1135" y="20"/>
                                </a:lnTo>
                                <a:lnTo>
                                  <a:pt x="1133" y="19"/>
                                </a:lnTo>
                                <a:lnTo>
                                  <a:pt x="1132" y="18"/>
                                </a:lnTo>
                                <a:lnTo>
                                  <a:pt x="1130" y="17"/>
                                </a:lnTo>
                                <a:lnTo>
                                  <a:pt x="1129" y="15"/>
                                </a:lnTo>
                                <a:lnTo>
                                  <a:pt x="1128" y="14"/>
                                </a:lnTo>
                                <a:lnTo>
                                  <a:pt x="1127" y="12"/>
                                </a:lnTo>
                                <a:lnTo>
                                  <a:pt x="1127" y="10"/>
                                </a:lnTo>
                                <a:lnTo>
                                  <a:pt x="1127" y="8"/>
                                </a:lnTo>
                                <a:lnTo>
                                  <a:pt x="1128" y="7"/>
                                </a:lnTo>
                                <a:lnTo>
                                  <a:pt x="1129" y="4"/>
                                </a:lnTo>
                                <a:lnTo>
                                  <a:pt x="1130" y="3"/>
                                </a:lnTo>
                                <a:lnTo>
                                  <a:pt x="1132" y="2"/>
                                </a:lnTo>
                                <a:lnTo>
                                  <a:pt x="1133" y="0"/>
                                </a:lnTo>
                                <a:lnTo>
                                  <a:pt x="1135" y="0"/>
                                </a:lnTo>
                                <a:lnTo>
                                  <a:pt x="1137" y="0"/>
                                </a:lnTo>
                                <a:lnTo>
                                  <a:pt x="1156" y="0"/>
                                </a:lnTo>
                                <a:lnTo>
                                  <a:pt x="1159" y="0"/>
                                </a:lnTo>
                                <a:lnTo>
                                  <a:pt x="1160" y="0"/>
                                </a:lnTo>
                                <a:lnTo>
                                  <a:pt x="1163" y="2"/>
                                </a:lnTo>
                                <a:lnTo>
                                  <a:pt x="1164" y="3"/>
                                </a:lnTo>
                                <a:lnTo>
                                  <a:pt x="1165" y="4"/>
                                </a:lnTo>
                                <a:lnTo>
                                  <a:pt x="1166" y="7"/>
                                </a:lnTo>
                                <a:lnTo>
                                  <a:pt x="1166" y="8"/>
                                </a:lnTo>
                                <a:lnTo>
                                  <a:pt x="1166" y="10"/>
                                </a:lnTo>
                                <a:lnTo>
                                  <a:pt x="1166" y="12"/>
                                </a:lnTo>
                                <a:lnTo>
                                  <a:pt x="1166" y="14"/>
                                </a:lnTo>
                                <a:lnTo>
                                  <a:pt x="1165" y="15"/>
                                </a:lnTo>
                                <a:lnTo>
                                  <a:pt x="1164" y="17"/>
                                </a:lnTo>
                                <a:lnTo>
                                  <a:pt x="1163" y="18"/>
                                </a:lnTo>
                                <a:lnTo>
                                  <a:pt x="1160" y="19"/>
                                </a:lnTo>
                                <a:lnTo>
                                  <a:pt x="1159" y="20"/>
                                </a:lnTo>
                                <a:lnTo>
                                  <a:pt x="1156" y="20"/>
                                </a:lnTo>
                                <a:close/>
                                <a:moveTo>
                                  <a:pt x="1097" y="20"/>
                                </a:moveTo>
                                <a:lnTo>
                                  <a:pt x="1077" y="20"/>
                                </a:lnTo>
                                <a:lnTo>
                                  <a:pt x="1076" y="20"/>
                                </a:lnTo>
                                <a:lnTo>
                                  <a:pt x="1073" y="19"/>
                                </a:lnTo>
                                <a:lnTo>
                                  <a:pt x="1072" y="18"/>
                                </a:lnTo>
                                <a:lnTo>
                                  <a:pt x="1071" y="17"/>
                                </a:lnTo>
                                <a:lnTo>
                                  <a:pt x="1070" y="15"/>
                                </a:lnTo>
                                <a:lnTo>
                                  <a:pt x="1068" y="14"/>
                                </a:lnTo>
                                <a:lnTo>
                                  <a:pt x="1067" y="12"/>
                                </a:lnTo>
                                <a:lnTo>
                                  <a:pt x="1067" y="10"/>
                                </a:lnTo>
                                <a:lnTo>
                                  <a:pt x="1067" y="8"/>
                                </a:lnTo>
                                <a:lnTo>
                                  <a:pt x="1068" y="7"/>
                                </a:lnTo>
                                <a:lnTo>
                                  <a:pt x="1070" y="4"/>
                                </a:lnTo>
                                <a:lnTo>
                                  <a:pt x="1071" y="3"/>
                                </a:lnTo>
                                <a:lnTo>
                                  <a:pt x="1072" y="2"/>
                                </a:lnTo>
                                <a:lnTo>
                                  <a:pt x="1073" y="0"/>
                                </a:lnTo>
                                <a:lnTo>
                                  <a:pt x="1076" y="0"/>
                                </a:lnTo>
                                <a:lnTo>
                                  <a:pt x="1077" y="0"/>
                                </a:lnTo>
                                <a:lnTo>
                                  <a:pt x="1097" y="0"/>
                                </a:lnTo>
                                <a:lnTo>
                                  <a:pt x="1099" y="0"/>
                                </a:lnTo>
                                <a:lnTo>
                                  <a:pt x="1101" y="0"/>
                                </a:lnTo>
                                <a:lnTo>
                                  <a:pt x="1103" y="2"/>
                                </a:lnTo>
                                <a:lnTo>
                                  <a:pt x="1104" y="3"/>
                                </a:lnTo>
                                <a:lnTo>
                                  <a:pt x="1106" y="4"/>
                                </a:lnTo>
                                <a:lnTo>
                                  <a:pt x="1107" y="7"/>
                                </a:lnTo>
                                <a:lnTo>
                                  <a:pt x="1107" y="8"/>
                                </a:lnTo>
                                <a:lnTo>
                                  <a:pt x="1107" y="10"/>
                                </a:lnTo>
                                <a:lnTo>
                                  <a:pt x="1107" y="12"/>
                                </a:lnTo>
                                <a:lnTo>
                                  <a:pt x="1107" y="14"/>
                                </a:lnTo>
                                <a:lnTo>
                                  <a:pt x="1106" y="15"/>
                                </a:lnTo>
                                <a:lnTo>
                                  <a:pt x="1104" y="17"/>
                                </a:lnTo>
                                <a:lnTo>
                                  <a:pt x="1103" y="18"/>
                                </a:lnTo>
                                <a:lnTo>
                                  <a:pt x="1101" y="19"/>
                                </a:lnTo>
                                <a:lnTo>
                                  <a:pt x="1099" y="20"/>
                                </a:lnTo>
                                <a:lnTo>
                                  <a:pt x="1097" y="20"/>
                                </a:lnTo>
                                <a:close/>
                                <a:moveTo>
                                  <a:pt x="1037" y="20"/>
                                </a:moveTo>
                                <a:lnTo>
                                  <a:pt x="1018" y="20"/>
                                </a:lnTo>
                                <a:lnTo>
                                  <a:pt x="1016" y="20"/>
                                </a:lnTo>
                                <a:lnTo>
                                  <a:pt x="1014" y="19"/>
                                </a:lnTo>
                                <a:lnTo>
                                  <a:pt x="1013" y="18"/>
                                </a:lnTo>
                                <a:lnTo>
                                  <a:pt x="1011" y="17"/>
                                </a:lnTo>
                                <a:lnTo>
                                  <a:pt x="1010" y="15"/>
                                </a:lnTo>
                                <a:lnTo>
                                  <a:pt x="1009" y="14"/>
                                </a:lnTo>
                                <a:lnTo>
                                  <a:pt x="1008" y="12"/>
                                </a:lnTo>
                                <a:lnTo>
                                  <a:pt x="1008" y="10"/>
                                </a:lnTo>
                                <a:lnTo>
                                  <a:pt x="1008" y="8"/>
                                </a:lnTo>
                                <a:lnTo>
                                  <a:pt x="1009" y="7"/>
                                </a:lnTo>
                                <a:lnTo>
                                  <a:pt x="1010" y="4"/>
                                </a:lnTo>
                                <a:lnTo>
                                  <a:pt x="1011" y="3"/>
                                </a:lnTo>
                                <a:lnTo>
                                  <a:pt x="1013" y="2"/>
                                </a:lnTo>
                                <a:lnTo>
                                  <a:pt x="1014" y="0"/>
                                </a:lnTo>
                                <a:lnTo>
                                  <a:pt x="1016" y="0"/>
                                </a:lnTo>
                                <a:lnTo>
                                  <a:pt x="1018" y="0"/>
                                </a:lnTo>
                                <a:lnTo>
                                  <a:pt x="1037" y="0"/>
                                </a:lnTo>
                                <a:lnTo>
                                  <a:pt x="1040" y="0"/>
                                </a:lnTo>
                                <a:lnTo>
                                  <a:pt x="1041" y="0"/>
                                </a:lnTo>
                                <a:lnTo>
                                  <a:pt x="1044" y="2"/>
                                </a:lnTo>
                                <a:lnTo>
                                  <a:pt x="1045" y="3"/>
                                </a:lnTo>
                                <a:lnTo>
                                  <a:pt x="1046" y="4"/>
                                </a:lnTo>
                                <a:lnTo>
                                  <a:pt x="1047" y="7"/>
                                </a:lnTo>
                                <a:lnTo>
                                  <a:pt x="1047" y="8"/>
                                </a:lnTo>
                                <a:lnTo>
                                  <a:pt x="1047" y="10"/>
                                </a:lnTo>
                                <a:lnTo>
                                  <a:pt x="1047" y="12"/>
                                </a:lnTo>
                                <a:lnTo>
                                  <a:pt x="1047" y="14"/>
                                </a:lnTo>
                                <a:lnTo>
                                  <a:pt x="1046" y="15"/>
                                </a:lnTo>
                                <a:lnTo>
                                  <a:pt x="1045" y="17"/>
                                </a:lnTo>
                                <a:lnTo>
                                  <a:pt x="1044" y="18"/>
                                </a:lnTo>
                                <a:lnTo>
                                  <a:pt x="1041" y="19"/>
                                </a:lnTo>
                                <a:lnTo>
                                  <a:pt x="1040" y="20"/>
                                </a:lnTo>
                                <a:lnTo>
                                  <a:pt x="1037" y="20"/>
                                </a:lnTo>
                                <a:close/>
                                <a:moveTo>
                                  <a:pt x="978" y="20"/>
                                </a:moveTo>
                                <a:lnTo>
                                  <a:pt x="958" y="20"/>
                                </a:lnTo>
                                <a:lnTo>
                                  <a:pt x="957" y="20"/>
                                </a:lnTo>
                                <a:lnTo>
                                  <a:pt x="954" y="19"/>
                                </a:lnTo>
                                <a:lnTo>
                                  <a:pt x="953" y="18"/>
                                </a:lnTo>
                                <a:lnTo>
                                  <a:pt x="952" y="17"/>
                                </a:lnTo>
                                <a:lnTo>
                                  <a:pt x="951" y="15"/>
                                </a:lnTo>
                                <a:lnTo>
                                  <a:pt x="949" y="14"/>
                                </a:lnTo>
                                <a:lnTo>
                                  <a:pt x="948" y="12"/>
                                </a:lnTo>
                                <a:lnTo>
                                  <a:pt x="948" y="10"/>
                                </a:lnTo>
                                <a:lnTo>
                                  <a:pt x="948" y="8"/>
                                </a:lnTo>
                                <a:lnTo>
                                  <a:pt x="949" y="7"/>
                                </a:lnTo>
                                <a:lnTo>
                                  <a:pt x="951" y="4"/>
                                </a:lnTo>
                                <a:lnTo>
                                  <a:pt x="952" y="3"/>
                                </a:lnTo>
                                <a:lnTo>
                                  <a:pt x="953" y="2"/>
                                </a:lnTo>
                                <a:lnTo>
                                  <a:pt x="954" y="0"/>
                                </a:lnTo>
                                <a:lnTo>
                                  <a:pt x="957" y="0"/>
                                </a:lnTo>
                                <a:lnTo>
                                  <a:pt x="958" y="0"/>
                                </a:lnTo>
                                <a:lnTo>
                                  <a:pt x="978" y="0"/>
                                </a:lnTo>
                                <a:lnTo>
                                  <a:pt x="980" y="0"/>
                                </a:lnTo>
                                <a:lnTo>
                                  <a:pt x="982" y="0"/>
                                </a:lnTo>
                                <a:lnTo>
                                  <a:pt x="984" y="2"/>
                                </a:lnTo>
                                <a:lnTo>
                                  <a:pt x="985" y="3"/>
                                </a:lnTo>
                                <a:lnTo>
                                  <a:pt x="987" y="4"/>
                                </a:lnTo>
                                <a:lnTo>
                                  <a:pt x="988" y="7"/>
                                </a:lnTo>
                                <a:lnTo>
                                  <a:pt x="988" y="8"/>
                                </a:lnTo>
                                <a:lnTo>
                                  <a:pt x="988" y="10"/>
                                </a:lnTo>
                                <a:lnTo>
                                  <a:pt x="988" y="12"/>
                                </a:lnTo>
                                <a:lnTo>
                                  <a:pt x="988" y="14"/>
                                </a:lnTo>
                                <a:lnTo>
                                  <a:pt x="987" y="15"/>
                                </a:lnTo>
                                <a:lnTo>
                                  <a:pt x="985" y="17"/>
                                </a:lnTo>
                                <a:lnTo>
                                  <a:pt x="984" y="18"/>
                                </a:lnTo>
                                <a:lnTo>
                                  <a:pt x="982" y="19"/>
                                </a:lnTo>
                                <a:lnTo>
                                  <a:pt x="980" y="20"/>
                                </a:lnTo>
                                <a:lnTo>
                                  <a:pt x="978" y="20"/>
                                </a:lnTo>
                                <a:close/>
                                <a:moveTo>
                                  <a:pt x="918" y="20"/>
                                </a:moveTo>
                                <a:lnTo>
                                  <a:pt x="899" y="20"/>
                                </a:lnTo>
                                <a:lnTo>
                                  <a:pt x="897" y="20"/>
                                </a:lnTo>
                                <a:lnTo>
                                  <a:pt x="895" y="19"/>
                                </a:lnTo>
                                <a:lnTo>
                                  <a:pt x="894" y="18"/>
                                </a:lnTo>
                                <a:lnTo>
                                  <a:pt x="892" y="17"/>
                                </a:lnTo>
                                <a:lnTo>
                                  <a:pt x="891" y="15"/>
                                </a:lnTo>
                                <a:lnTo>
                                  <a:pt x="890" y="14"/>
                                </a:lnTo>
                                <a:lnTo>
                                  <a:pt x="889" y="12"/>
                                </a:lnTo>
                                <a:lnTo>
                                  <a:pt x="889" y="10"/>
                                </a:lnTo>
                                <a:lnTo>
                                  <a:pt x="889" y="8"/>
                                </a:lnTo>
                                <a:lnTo>
                                  <a:pt x="890" y="7"/>
                                </a:lnTo>
                                <a:lnTo>
                                  <a:pt x="891" y="4"/>
                                </a:lnTo>
                                <a:lnTo>
                                  <a:pt x="892" y="3"/>
                                </a:lnTo>
                                <a:lnTo>
                                  <a:pt x="894" y="2"/>
                                </a:lnTo>
                                <a:lnTo>
                                  <a:pt x="895" y="0"/>
                                </a:lnTo>
                                <a:lnTo>
                                  <a:pt x="897" y="0"/>
                                </a:lnTo>
                                <a:lnTo>
                                  <a:pt x="899" y="0"/>
                                </a:lnTo>
                                <a:lnTo>
                                  <a:pt x="918" y="0"/>
                                </a:lnTo>
                                <a:lnTo>
                                  <a:pt x="921" y="0"/>
                                </a:lnTo>
                                <a:lnTo>
                                  <a:pt x="922" y="0"/>
                                </a:lnTo>
                                <a:lnTo>
                                  <a:pt x="925" y="2"/>
                                </a:lnTo>
                                <a:lnTo>
                                  <a:pt x="926" y="3"/>
                                </a:lnTo>
                                <a:lnTo>
                                  <a:pt x="927" y="4"/>
                                </a:lnTo>
                                <a:lnTo>
                                  <a:pt x="928" y="7"/>
                                </a:lnTo>
                                <a:lnTo>
                                  <a:pt x="928" y="8"/>
                                </a:lnTo>
                                <a:lnTo>
                                  <a:pt x="928" y="10"/>
                                </a:lnTo>
                                <a:lnTo>
                                  <a:pt x="928" y="12"/>
                                </a:lnTo>
                                <a:lnTo>
                                  <a:pt x="928" y="14"/>
                                </a:lnTo>
                                <a:lnTo>
                                  <a:pt x="927" y="15"/>
                                </a:lnTo>
                                <a:lnTo>
                                  <a:pt x="926" y="17"/>
                                </a:lnTo>
                                <a:lnTo>
                                  <a:pt x="925" y="18"/>
                                </a:lnTo>
                                <a:lnTo>
                                  <a:pt x="922" y="19"/>
                                </a:lnTo>
                                <a:lnTo>
                                  <a:pt x="921" y="20"/>
                                </a:lnTo>
                                <a:lnTo>
                                  <a:pt x="918" y="20"/>
                                </a:lnTo>
                                <a:close/>
                                <a:moveTo>
                                  <a:pt x="859" y="20"/>
                                </a:moveTo>
                                <a:lnTo>
                                  <a:pt x="839" y="20"/>
                                </a:lnTo>
                                <a:lnTo>
                                  <a:pt x="838" y="20"/>
                                </a:lnTo>
                                <a:lnTo>
                                  <a:pt x="835" y="19"/>
                                </a:lnTo>
                                <a:lnTo>
                                  <a:pt x="834" y="18"/>
                                </a:lnTo>
                                <a:lnTo>
                                  <a:pt x="833" y="17"/>
                                </a:lnTo>
                                <a:lnTo>
                                  <a:pt x="832" y="15"/>
                                </a:lnTo>
                                <a:lnTo>
                                  <a:pt x="830" y="14"/>
                                </a:lnTo>
                                <a:lnTo>
                                  <a:pt x="829" y="12"/>
                                </a:lnTo>
                                <a:lnTo>
                                  <a:pt x="829" y="10"/>
                                </a:lnTo>
                                <a:lnTo>
                                  <a:pt x="829" y="8"/>
                                </a:lnTo>
                                <a:lnTo>
                                  <a:pt x="830" y="7"/>
                                </a:lnTo>
                                <a:lnTo>
                                  <a:pt x="832" y="4"/>
                                </a:lnTo>
                                <a:lnTo>
                                  <a:pt x="833" y="3"/>
                                </a:lnTo>
                                <a:lnTo>
                                  <a:pt x="834" y="2"/>
                                </a:lnTo>
                                <a:lnTo>
                                  <a:pt x="835" y="0"/>
                                </a:lnTo>
                                <a:lnTo>
                                  <a:pt x="838" y="0"/>
                                </a:lnTo>
                                <a:lnTo>
                                  <a:pt x="839" y="0"/>
                                </a:lnTo>
                                <a:lnTo>
                                  <a:pt x="859" y="0"/>
                                </a:lnTo>
                                <a:lnTo>
                                  <a:pt x="861" y="0"/>
                                </a:lnTo>
                                <a:lnTo>
                                  <a:pt x="863" y="0"/>
                                </a:lnTo>
                                <a:lnTo>
                                  <a:pt x="865" y="2"/>
                                </a:lnTo>
                                <a:lnTo>
                                  <a:pt x="866" y="3"/>
                                </a:lnTo>
                                <a:lnTo>
                                  <a:pt x="868" y="4"/>
                                </a:lnTo>
                                <a:lnTo>
                                  <a:pt x="869" y="7"/>
                                </a:lnTo>
                                <a:lnTo>
                                  <a:pt x="869" y="8"/>
                                </a:lnTo>
                                <a:lnTo>
                                  <a:pt x="869" y="10"/>
                                </a:lnTo>
                                <a:lnTo>
                                  <a:pt x="869" y="12"/>
                                </a:lnTo>
                                <a:lnTo>
                                  <a:pt x="869" y="14"/>
                                </a:lnTo>
                                <a:lnTo>
                                  <a:pt x="868" y="15"/>
                                </a:lnTo>
                                <a:lnTo>
                                  <a:pt x="866" y="17"/>
                                </a:lnTo>
                                <a:lnTo>
                                  <a:pt x="865" y="18"/>
                                </a:lnTo>
                                <a:lnTo>
                                  <a:pt x="863" y="19"/>
                                </a:lnTo>
                                <a:lnTo>
                                  <a:pt x="861" y="20"/>
                                </a:lnTo>
                                <a:lnTo>
                                  <a:pt x="859" y="20"/>
                                </a:lnTo>
                                <a:close/>
                                <a:moveTo>
                                  <a:pt x="799" y="20"/>
                                </a:moveTo>
                                <a:lnTo>
                                  <a:pt x="779" y="20"/>
                                </a:lnTo>
                                <a:lnTo>
                                  <a:pt x="778" y="20"/>
                                </a:lnTo>
                                <a:lnTo>
                                  <a:pt x="776" y="19"/>
                                </a:lnTo>
                                <a:lnTo>
                                  <a:pt x="775" y="18"/>
                                </a:lnTo>
                                <a:lnTo>
                                  <a:pt x="773" y="17"/>
                                </a:lnTo>
                                <a:lnTo>
                                  <a:pt x="772" y="15"/>
                                </a:lnTo>
                                <a:lnTo>
                                  <a:pt x="771" y="14"/>
                                </a:lnTo>
                                <a:lnTo>
                                  <a:pt x="770" y="12"/>
                                </a:lnTo>
                                <a:lnTo>
                                  <a:pt x="770" y="10"/>
                                </a:lnTo>
                                <a:lnTo>
                                  <a:pt x="770" y="8"/>
                                </a:lnTo>
                                <a:lnTo>
                                  <a:pt x="771" y="7"/>
                                </a:lnTo>
                                <a:lnTo>
                                  <a:pt x="772" y="4"/>
                                </a:lnTo>
                                <a:lnTo>
                                  <a:pt x="773" y="3"/>
                                </a:lnTo>
                                <a:lnTo>
                                  <a:pt x="775" y="2"/>
                                </a:lnTo>
                                <a:lnTo>
                                  <a:pt x="776" y="0"/>
                                </a:lnTo>
                                <a:lnTo>
                                  <a:pt x="778" y="0"/>
                                </a:lnTo>
                                <a:lnTo>
                                  <a:pt x="779" y="0"/>
                                </a:lnTo>
                                <a:lnTo>
                                  <a:pt x="799" y="0"/>
                                </a:lnTo>
                                <a:lnTo>
                                  <a:pt x="802" y="0"/>
                                </a:lnTo>
                                <a:lnTo>
                                  <a:pt x="803" y="0"/>
                                </a:lnTo>
                                <a:lnTo>
                                  <a:pt x="806" y="2"/>
                                </a:lnTo>
                                <a:lnTo>
                                  <a:pt x="807" y="3"/>
                                </a:lnTo>
                                <a:lnTo>
                                  <a:pt x="808" y="4"/>
                                </a:lnTo>
                                <a:lnTo>
                                  <a:pt x="809" y="7"/>
                                </a:lnTo>
                                <a:lnTo>
                                  <a:pt x="809" y="8"/>
                                </a:lnTo>
                                <a:lnTo>
                                  <a:pt x="809" y="10"/>
                                </a:lnTo>
                                <a:lnTo>
                                  <a:pt x="809" y="12"/>
                                </a:lnTo>
                                <a:lnTo>
                                  <a:pt x="809" y="14"/>
                                </a:lnTo>
                                <a:lnTo>
                                  <a:pt x="808" y="15"/>
                                </a:lnTo>
                                <a:lnTo>
                                  <a:pt x="807" y="17"/>
                                </a:lnTo>
                                <a:lnTo>
                                  <a:pt x="806" y="18"/>
                                </a:lnTo>
                                <a:lnTo>
                                  <a:pt x="803" y="19"/>
                                </a:lnTo>
                                <a:lnTo>
                                  <a:pt x="802" y="20"/>
                                </a:lnTo>
                                <a:lnTo>
                                  <a:pt x="799" y="20"/>
                                </a:lnTo>
                                <a:close/>
                                <a:moveTo>
                                  <a:pt x="740" y="20"/>
                                </a:moveTo>
                                <a:lnTo>
                                  <a:pt x="720" y="20"/>
                                </a:lnTo>
                                <a:lnTo>
                                  <a:pt x="719" y="20"/>
                                </a:lnTo>
                                <a:lnTo>
                                  <a:pt x="716" y="19"/>
                                </a:lnTo>
                                <a:lnTo>
                                  <a:pt x="715" y="18"/>
                                </a:lnTo>
                                <a:lnTo>
                                  <a:pt x="714" y="17"/>
                                </a:lnTo>
                                <a:lnTo>
                                  <a:pt x="713" y="15"/>
                                </a:lnTo>
                                <a:lnTo>
                                  <a:pt x="711" y="14"/>
                                </a:lnTo>
                                <a:lnTo>
                                  <a:pt x="710" y="12"/>
                                </a:lnTo>
                                <a:lnTo>
                                  <a:pt x="710" y="10"/>
                                </a:lnTo>
                                <a:lnTo>
                                  <a:pt x="710" y="8"/>
                                </a:lnTo>
                                <a:lnTo>
                                  <a:pt x="711" y="7"/>
                                </a:lnTo>
                                <a:lnTo>
                                  <a:pt x="713" y="4"/>
                                </a:lnTo>
                                <a:lnTo>
                                  <a:pt x="714" y="3"/>
                                </a:lnTo>
                                <a:lnTo>
                                  <a:pt x="715" y="2"/>
                                </a:lnTo>
                                <a:lnTo>
                                  <a:pt x="716" y="0"/>
                                </a:lnTo>
                                <a:lnTo>
                                  <a:pt x="719" y="0"/>
                                </a:lnTo>
                                <a:lnTo>
                                  <a:pt x="720" y="0"/>
                                </a:lnTo>
                                <a:lnTo>
                                  <a:pt x="740" y="0"/>
                                </a:lnTo>
                                <a:lnTo>
                                  <a:pt x="742" y="0"/>
                                </a:lnTo>
                                <a:lnTo>
                                  <a:pt x="744" y="0"/>
                                </a:lnTo>
                                <a:lnTo>
                                  <a:pt x="746" y="2"/>
                                </a:lnTo>
                                <a:lnTo>
                                  <a:pt x="747" y="3"/>
                                </a:lnTo>
                                <a:lnTo>
                                  <a:pt x="748" y="4"/>
                                </a:lnTo>
                                <a:lnTo>
                                  <a:pt x="750" y="7"/>
                                </a:lnTo>
                                <a:lnTo>
                                  <a:pt x="750" y="8"/>
                                </a:lnTo>
                                <a:lnTo>
                                  <a:pt x="750" y="10"/>
                                </a:lnTo>
                                <a:lnTo>
                                  <a:pt x="750" y="12"/>
                                </a:lnTo>
                                <a:lnTo>
                                  <a:pt x="750" y="14"/>
                                </a:lnTo>
                                <a:lnTo>
                                  <a:pt x="748" y="15"/>
                                </a:lnTo>
                                <a:lnTo>
                                  <a:pt x="747" y="17"/>
                                </a:lnTo>
                                <a:lnTo>
                                  <a:pt x="746" y="18"/>
                                </a:lnTo>
                                <a:lnTo>
                                  <a:pt x="744" y="19"/>
                                </a:lnTo>
                                <a:lnTo>
                                  <a:pt x="742" y="20"/>
                                </a:lnTo>
                                <a:lnTo>
                                  <a:pt x="740" y="20"/>
                                </a:lnTo>
                                <a:close/>
                                <a:moveTo>
                                  <a:pt x="680" y="20"/>
                                </a:moveTo>
                                <a:lnTo>
                                  <a:pt x="660" y="20"/>
                                </a:lnTo>
                                <a:lnTo>
                                  <a:pt x="659" y="20"/>
                                </a:lnTo>
                                <a:lnTo>
                                  <a:pt x="657" y="19"/>
                                </a:lnTo>
                                <a:lnTo>
                                  <a:pt x="655" y="18"/>
                                </a:lnTo>
                                <a:lnTo>
                                  <a:pt x="654" y="17"/>
                                </a:lnTo>
                                <a:lnTo>
                                  <a:pt x="653" y="15"/>
                                </a:lnTo>
                                <a:lnTo>
                                  <a:pt x="652" y="14"/>
                                </a:lnTo>
                                <a:lnTo>
                                  <a:pt x="651" y="12"/>
                                </a:lnTo>
                                <a:lnTo>
                                  <a:pt x="651" y="10"/>
                                </a:lnTo>
                                <a:lnTo>
                                  <a:pt x="651" y="8"/>
                                </a:lnTo>
                                <a:lnTo>
                                  <a:pt x="652" y="7"/>
                                </a:lnTo>
                                <a:lnTo>
                                  <a:pt x="653" y="4"/>
                                </a:lnTo>
                                <a:lnTo>
                                  <a:pt x="654" y="3"/>
                                </a:lnTo>
                                <a:lnTo>
                                  <a:pt x="655" y="2"/>
                                </a:lnTo>
                                <a:lnTo>
                                  <a:pt x="657" y="0"/>
                                </a:lnTo>
                                <a:lnTo>
                                  <a:pt x="659" y="0"/>
                                </a:lnTo>
                                <a:lnTo>
                                  <a:pt x="660" y="0"/>
                                </a:lnTo>
                                <a:lnTo>
                                  <a:pt x="680" y="0"/>
                                </a:lnTo>
                                <a:lnTo>
                                  <a:pt x="683" y="0"/>
                                </a:lnTo>
                                <a:lnTo>
                                  <a:pt x="684" y="0"/>
                                </a:lnTo>
                                <a:lnTo>
                                  <a:pt x="686" y="2"/>
                                </a:lnTo>
                                <a:lnTo>
                                  <a:pt x="688" y="3"/>
                                </a:lnTo>
                                <a:lnTo>
                                  <a:pt x="689" y="4"/>
                                </a:lnTo>
                                <a:lnTo>
                                  <a:pt x="690" y="7"/>
                                </a:lnTo>
                                <a:lnTo>
                                  <a:pt x="690" y="8"/>
                                </a:lnTo>
                                <a:lnTo>
                                  <a:pt x="690" y="10"/>
                                </a:lnTo>
                                <a:lnTo>
                                  <a:pt x="690" y="12"/>
                                </a:lnTo>
                                <a:lnTo>
                                  <a:pt x="690" y="14"/>
                                </a:lnTo>
                                <a:lnTo>
                                  <a:pt x="689" y="15"/>
                                </a:lnTo>
                                <a:lnTo>
                                  <a:pt x="688" y="17"/>
                                </a:lnTo>
                                <a:lnTo>
                                  <a:pt x="686" y="18"/>
                                </a:lnTo>
                                <a:lnTo>
                                  <a:pt x="684" y="19"/>
                                </a:lnTo>
                                <a:lnTo>
                                  <a:pt x="683" y="20"/>
                                </a:lnTo>
                                <a:lnTo>
                                  <a:pt x="680" y="20"/>
                                </a:lnTo>
                                <a:close/>
                                <a:moveTo>
                                  <a:pt x="621" y="20"/>
                                </a:moveTo>
                                <a:lnTo>
                                  <a:pt x="601" y="20"/>
                                </a:lnTo>
                                <a:lnTo>
                                  <a:pt x="600" y="20"/>
                                </a:lnTo>
                                <a:lnTo>
                                  <a:pt x="597" y="19"/>
                                </a:lnTo>
                                <a:lnTo>
                                  <a:pt x="596" y="18"/>
                                </a:lnTo>
                                <a:lnTo>
                                  <a:pt x="595" y="17"/>
                                </a:lnTo>
                                <a:lnTo>
                                  <a:pt x="594" y="15"/>
                                </a:lnTo>
                                <a:lnTo>
                                  <a:pt x="592" y="14"/>
                                </a:lnTo>
                                <a:lnTo>
                                  <a:pt x="591" y="12"/>
                                </a:lnTo>
                                <a:lnTo>
                                  <a:pt x="591" y="10"/>
                                </a:lnTo>
                                <a:lnTo>
                                  <a:pt x="591" y="8"/>
                                </a:lnTo>
                                <a:lnTo>
                                  <a:pt x="592" y="7"/>
                                </a:lnTo>
                                <a:lnTo>
                                  <a:pt x="594" y="4"/>
                                </a:lnTo>
                                <a:lnTo>
                                  <a:pt x="595" y="3"/>
                                </a:lnTo>
                                <a:lnTo>
                                  <a:pt x="596" y="2"/>
                                </a:lnTo>
                                <a:lnTo>
                                  <a:pt x="597" y="0"/>
                                </a:lnTo>
                                <a:lnTo>
                                  <a:pt x="600" y="0"/>
                                </a:lnTo>
                                <a:lnTo>
                                  <a:pt x="601" y="0"/>
                                </a:lnTo>
                                <a:lnTo>
                                  <a:pt x="621" y="0"/>
                                </a:lnTo>
                                <a:lnTo>
                                  <a:pt x="623" y="0"/>
                                </a:lnTo>
                                <a:lnTo>
                                  <a:pt x="624" y="0"/>
                                </a:lnTo>
                                <a:lnTo>
                                  <a:pt x="627" y="2"/>
                                </a:lnTo>
                                <a:lnTo>
                                  <a:pt x="628" y="3"/>
                                </a:lnTo>
                                <a:lnTo>
                                  <a:pt x="629" y="4"/>
                                </a:lnTo>
                                <a:lnTo>
                                  <a:pt x="631" y="7"/>
                                </a:lnTo>
                                <a:lnTo>
                                  <a:pt x="631" y="8"/>
                                </a:lnTo>
                                <a:lnTo>
                                  <a:pt x="631" y="10"/>
                                </a:lnTo>
                                <a:lnTo>
                                  <a:pt x="631" y="12"/>
                                </a:lnTo>
                                <a:lnTo>
                                  <a:pt x="631" y="14"/>
                                </a:lnTo>
                                <a:lnTo>
                                  <a:pt x="629" y="15"/>
                                </a:lnTo>
                                <a:lnTo>
                                  <a:pt x="628" y="17"/>
                                </a:lnTo>
                                <a:lnTo>
                                  <a:pt x="627" y="18"/>
                                </a:lnTo>
                                <a:lnTo>
                                  <a:pt x="624" y="19"/>
                                </a:lnTo>
                                <a:lnTo>
                                  <a:pt x="623" y="20"/>
                                </a:lnTo>
                                <a:lnTo>
                                  <a:pt x="621" y="20"/>
                                </a:lnTo>
                                <a:close/>
                                <a:moveTo>
                                  <a:pt x="561" y="20"/>
                                </a:moveTo>
                                <a:lnTo>
                                  <a:pt x="541" y="20"/>
                                </a:lnTo>
                                <a:lnTo>
                                  <a:pt x="540" y="20"/>
                                </a:lnTo>
                                <a:lnTo>
                                  <a:pt x="538" y="19"/>
                                </a:lnTo>
                                <a:lnTo>
                                  <a:pt x="536" y="18"/>
                                </a:lnTo>
                                <a:lnTo>
                                  <a:pt x="535" y="17"/>
                                </a:lnTo>
                                <a:lnTo>
                                  <a:pt x="534" y="15"/>
                                </a:lnTo>
                                <a:lnTo>
                                  <a:pt x="533" y="14"/>
                                </a:lnTo>
                                <a:lnTo>
                                  <a:pt x="532" y="12"/>
                                </a:lnTo>
                                <a:lnTo>
                                  <a:pt x="532" y="10"/>
                                </a:lnTo>
                                <a:lnTo>
                                  <a:pt x="532" y="8"/>
                                </a:lnTo>
                                <a:lnTo>
                                  <a:pt x="533" y="7"/>
                                </a:lnTo>
                                <a:lnTo>
                                  <a:pt x="534" y="4"/>
                                </a:lnTo>
                                <a:lnTo>
                                  <a:pt x="535" y="3"/>
                                </a:lnTo>
                                <a:lnTo>
                                  <a:pt x="536" y="2"/>
                                </a:lnTo>
                                <a:lnTo>
                                  <a:pt x="538" y="0"/>
                                </a:lnTo>
                                <a:lnTo>
                                  <a:pt x="540" y="0"/>
                                </a:lnTo>
                                <a:lnTo>
                                  <a:pt x="541" y="0"/>
                                </a:lnTo>
                                <a:lnTo>
                                  <a:pt x="561" y="0"/>
                                </a:lnTo>
                                <a:lnTo>
                                  <a:pt x="564" y="0"/>
                                </a:lnTo>
                                <a:lnTo>
                                  <a:pt x="565" y="0"/>
                                </a:lnTo>
                                <a:lnTo>
                                  <a:pt x="567" y="2"/>
                                </a:lnTo>
                                <a:lnTo>
                                  <a:pt x="569" y="3"/>
                                </a:lnTo>
                                <a:lnTo>
                                  <a:pt x="570" y="4"/>
                                </a:lnTo>
                                <a:lnTo>
                                  <a:pt x="571" y="7"/>
                                </a:lnTo>
                                <a:lnTo>
                                  <a:pt x="571" y="8"/>
                                </a:lnTo>
                                <a:lnTo>
                                  <a:pt x="571" y="10"/>
                                </a:lnTo>
                                <a:lnTo>
                                  <a:pt x="571" y="12"/>
                                </a:lnTo>
                                <a:lnTo>
                                  <a:pt x="571" y="14"/>
                                </a:lnTo>
                                <a:lnTo>
                                  <a:pt x="570" y="15"/>
                                </a:lnTo>
                                <a:lnTo>
                                  <a:pt x="569" y="17"/>
                                </a:lnTo>
                                <a:lnTo>
                                  <a:pt x="567" y="18"/>
                                </a:lnTo>
                                <a:lnTo>
                                  <a:pt x="565" y="19"/>
                                </a:lnTo>
                                <a:lnTo>
                                  <a:pt x="564" y="20"/>
                                </a:lnTo>
                                <a:lnTo>
                                  <a:pt x="561" y="20"/>
                                </a:lnTo>
                                <a:close/>
                                <a:moveTo>
                                  <a:pt x="502" y="20"/>
                                </a:moveTo>
                                <a:lnTo>
                                  <a:pt x="482" y="20"/>
                                </a:lnTo>
                                <a:lnTo>
                                  <a:pt x="481" y="20"/>
                                </a:lnTo>
                                <a:lnTo>
                                  <a:pt x="478" y="19"/>
                                </a:lnTo>
                                <a:lnTo>
                                  <a:pt x="477" y="18"/>
                                </a:lnTo>
                                <a:lnTo>
                                  <a:pt x="476" y="17"/>
                                </a:lnTo>
                                <a:lnTo>
                                  <a:pt x="474" y="15"/>
                                </a:lnTo>
                                <a:lnTo>
                                  <a:pt x="473" y="14"/>
                                </a:lnTo>
                                <a:lnTo>
                                  <a:pt x="472" y="12"/>
                                </a:lnTo>
                                <a:lnTo>
                                  <a:pt x="472" y="10"/>
                                </a:lnTo>
                                <a:lnTo>
                                  <a:pt x="472" y="8"/>
                                </a:lnTo>
                                <a:lnTo>
                                  <a:pt x="473" y="7"/>
                                </a:lnTo>
                                <a:lnTo>
                                  <a:pt x="474" y="4"/>
                                </a:lnTo>
                                <a:lnTo>
                                  <a:pt x="476" y="3"/>
                                </a:lnTo>
                                <a:lnTo>
                                  <a:pt x="477" y="2"/>
                                </a:lnTo>
                                <a:lnTo>
                                  <a:pt x="478" y="0"/>
                                </a:lnTo>
                                <a:lnTo>
                                  <a:pt x="481" y="0"/>
                                </a:lnTo>
                                <a:lnTo>
                                  <a:pt x="482" y="0"/>
                                </a:lnTo>
                                <a:lnTo>
                                  <a:pt x="502" y="0"/>
                                </a:lnTo>
                                <a:lnTo>
                                  <a:pt x="504" y="0"/>
                                </a:lnTo>
                                <a:lnTo>
                                  <a:pt x="505" y="0"/>
                                </a:lnTo>
                                <a:lnTo>
                                  <a:pt x="508" y="2"/>
                                </a:lnTo>
                                <a:lnTo>
                                  <a:pt x="509" y="3"/>
                                </a:lnTo>
                                <a:lnTo>
                                  <a:pt x="510" y="4"/>
                                </a:lnTo>
                                <a:lnTo>
                                  <a:pt x="512" y="7"/>
                                </a:lnTo>
                                <a:lnTo>
                                  <a:pt x="512" y="8"/>
                                </a:lnTo>
                                <a:lnTo>
                                  <a:pt x="512" y="10"/>
                                </a:lnTo>
                                <a:lnTo>
                                  <a:pt x="512" y="12"/>
                                </a:lnTo>
                                <a:lnTo>
                                  <a:pt x="512" y="14"/>
                                </a:lnTo>
                                <a:lnTo>
                                  <a:pt x="510" y="15"/>
                                </a:lnTo>
                                <a:lnTo>
                                  <a:pt x="509" y="17"/>
                                </a:lnTo>
                                <a:lnTo>
                                  <a:pt x="508" y="18"/>
                                </a:lnTo>
                                <a:lnTo>
                                  <a:pt x="505" y="19"/>
                                </a:lnTo>
                                <a:lnTo>
                                  <a:pt x="504" y="20"/>
                                </a:lnTo>
                                <a:lnTo>
                                  <a:pt x="502" y="20"/>
                                </a:lnTo>
                                <a:close/>
                                <a:moveTo>
                                  <a:pt x="442" y="20"/>
                                </a:moveTo>
                                <a:lnTo>
                                  <a:pt x="422" y="20"/>
                                </a:lnTo>
                                <a:lnTo>
                                  <a:pt x="421" y="20"/>
                                </a:lnTo>
                                <a:lnTo>
                                  <a:pt x="419" y="19"/>
                                </a:lnTo>
                                <a:lnTo>
                                  <a:pt x="417" y="18"/>
                                </a:lnTo>
                                <a:lnTo>
                                  <a:pt x="416" y="17"/>
                                </a:lnTo>
                                <a:lnTo>
                                  <a:pt x="415" y="15"/>
                                </a:lnTo>
                                <a:lnTo>
                                  <a:pt x="414" y="14"/>
                                </a:lnTo>
                                <a:lnTo>
                                  <a:pt x="412" y="12"/>
                                </a:lnTo>
                                <a:lnTo>
                                  <a:pt x="412" y="10"/>
                                </a:lnTo>
                                <a:lnTo>
                                  <a:pt x="412" y="8"/>
                                </a:lnTo>
                                <a:lnTo>
                                  <a:pt x="414" y="7"/>
                                </a:lnTo>
                                <a:lnTo>
                                  <a:pt x="415" y="4"/>
                                </a:lnTo>
                                <a:lnTo>
                                  <a:pt x="416" y="3"/>
                                </a:lnTo>
                                <a:lnTo>
                                  <a:pt x="417" y="2"/>
                                </a:lnTo>
                                <a:lnTo>
                                  <a:pt x="419" y="0"/>
                                </a:lnTo>
                                <a:lnTo>
                                  <a:pt x="421" y="0"/>
                                </a:lnTo>
                                <a:lnTo>
                                  <a:pt x="422" y="0"/>
                                </a:lnTo>
                                <a:lnTo>
                                  <a:pt x="442" y="0"/>
                                </a:lnTo>
                                <a:lnTo>
                                  <a:pt x="445" y="0"/>
                                </a:lnTo>
                                <a:lnTo>
                                  <a:pt x="446" y="0"/>
                                </a:lnTo>
                                <a:lnTo>
                                  <a:pt x="448" y="2"/>
                                </a:lnTo>
                                <a:lnTo>
                                  <a:pt x="450" y="3"/>
                                </a:lnTo>
                                <a:lnTo>
                                  <a:pt x="451" y="4"/>
                                </a:lnTo>
                                <a:lnTo>
                                  <a:pt x="452" y="7"/>
                                </a:lnTo>
                                <a:lnTo>
                                  <a:pt x="452" y="8"/>
                                </a:lnTo>
                                <a:lnTo>
                                  <a:pt x="452" y="10"/>
                                </a:lnTo>
                                <a:lnTo>
                                  <a:pt x="452" y="12"/>
                                </a:lnTo>
                                <a:lnTo>
                                  <a:pt x="452" y="14"/>
                                </a:lnTo>
                                <a:lnTo>
                                  <a:pt x="451" y="15"/>
                                </a:lnTo>
                                <a:lnTo>
                                  <a:pt x="450" y="17"/>
                                </a:lnTo>
                                <a:lnTo>
                                  <a:pt x="448" y="18"/>
                                </a:lnTo>
                                <a:lnTo>
                                  <a:pt x="446" y="19"/>
                                </a:lnTo>
                                <a:lnTo>
                                  <a:pt x="445" y="20"/>
                                </a:lnTo>
                                <a:lnTo>
                                  <a:pt x="442" y="20"/>
                                </a:lnTo>
                                <a:close/>
                                <a:moveTo>
                                  <a:pt x="383" y="20"/>
                                </a:moveTo>
                                <a:lnTo>
                                  <a:pt x="363" y="20"/>
                                </a:lnTo>
                                <a:lnTo>
                                  <a:pt x="362" y="20"/>
                                </a:lnTo>
                                <a:lnTo>
                                  <a:pt x="359" y="19"/>
                                </a:lnTo>
                                <a:lnTo>
                                  <a:pt x="358" y="18"/>
                                </a:lnTo>
                                <a:lnTo>
                                  <a:pt x="357" y="17"/>
                                </a:lnTo>
                                <a:lnTo>
                                  <a:pt x="355" y="15"/>
                                </a:lnTo>
                                <a:lnTo>
                                  <a:pt x="354" y="14"/>
                                </a:lnTo>
                                <a:lnTo>
                                  <a:pt x="353" y="12"/>
                                </a:lnTo>
                                <a:lnTo>
                                  <a:pt x="353" y="10"/>
                                </a:lnTo>
                                <a:lnTo>
                                  <a:pt x="353" y="8"/>
                                </a:lnTo>
                                <a:lnTo>
                                  <a:pt x="354" y="7"/>
                                </a:lnTo>
                                <a:lnTo>
                                  <a:pt x="355" y="4"/>
                                </a:lnTo>
                                <a:lnTo>
                                  <a:pt x="357" y="3"/>
                                </a:lnTo>
                                <a:lnTo>
                                  <a:pt x="358" y="2"/>
                                </a:lnTo>
                                <a:lnTo>
                                  <a:pt x="359" y="0"/>
                                </a:lnTo>
                                <a:lnTo>
                                  <a:pt x="362" y="0"/>
                                </a:lnTo>
                                <a:lnTo>
                                  <a:pt x="363" y="0"/>
                                </a:lnTo>
                                <a:lnTo>
                                  <a:pt x="383" y="0"/>
                                </a:lnTo>
                                <a:lnTo>
                                  <a:pt x="385" y="0"/>
                                </a:lnTo>
                                <a:lnTo>
                                  <a:pt x="386" y="0"/>
                                </a:lnTo>
                                <a:lnTo>
                                  <a:pt x="389" y="2"/>
                                </a:lnTo>
                                <a:lnTo>
                                  <a:pt x="390" y="3"/>
                                </a:lnTo>
                                <a:lnTo>
                                  <a:pt x="391" y="4"/>
                                </a:lnTo>
                                <a:lnTo>
                                  <a:pt x="393" y="7"/>
                                </a:lnTo>
                                <a:lnTo>
                                  <a:pt x="393" y="8"/>
                                </a:lnTo>
                                <a:lnTo>
                                  <a:pt x="393" y="10"/>
                                </a:lnTo>
                                <a:lnTo>
                                  <a:pt x="393" y="12"/>
                                </a:lnTo>
                                <a:lnTo>
                                  <a:pt x="393" y="14"/>
                                </a:lnTo>
                                <a:lnTo>
                                  <a:pt x="391" y="15"/>
                                </a:lnTo>
                                <a:lnTo>
                                  <a:pt x="390" y="17"/>
                                </a:lnTo>
                                <a:lnTo>
                                  <a:pt x="389" y="18"/>
                                </a:lnTo>
                                <a:lnTo>
                                  <a:pt x="386" y="19"/>
                                </a:lnTo>
                                <a:lnTo>
                                  <a:pt x="385" y="20"/>
                                </a:lnTo>
                                <a:lnTo>
                                  <a:pt x="383" y="20"/>
                                </a:lnTo>
                                <a:close/>
                                <a:moveTo>
                                  <a:pt x="323" y="20"/>
                                </a:moveTo>
                                <a:lnTo>
                                  <a:pt x="303" y="20"/>
                                </a:lnTo>
                                <a:lnTo>
                                  <a:pt x="302" y="20"/>
                                </a:lnTo>
                                <a:lnTo>
                                  <a:pt x="300" y="19"/>
                                </a:lnTo>
                                <a:lnTo>
                                  <a:pt x="298" y="18"/>
                                </a:lnTo>
                                <a:lnTo>
                                  <a:pt x="297" y="17"/>
                                </a:lnTo>
                                <a:lnTo>
                                  <a:pt x="296" y="15"/>
                                </a:lnTo>
                                <a:lnTo>
                                  <a:pt x="295" y="14"/>
                                </a:lnTo>
                                <a:lnTo>
                                  <a:pt x="293" y="12"/>
                                </a:lnTo>
                                <a:lnTo>
                                  <a:pt x="293" y="10"/>
                                </a:lnTo>
                                <a:lnTo>
                                  <a:pt x="293" y="8"/>
                                </a:lnTo>
                                <a:lnTo>
                                  <a:pt x="295" y="7"/>
                                </a:lnTo>
                                <a:lnTo>
                                  <a:pt x="296" y="4"/>
                                </a:lnTo>
                                <a:lnTo>
                                  <a:pt x="297" y="3"/>
                                </a:lnTo>
                                <a:lnTo>
                                  <a:pt x="298" y="2"/>
                                </a:lnTo>
                                <a:lnTo>
                                  <a:pt x="300" y="0"/>
                                </a:lnTo>
                                <a:lnTo>
                                  <a:pt x="302" y="0"/>
                                </a:lnTo>
                                <a:lnTo>
                                  <a:pt x="303" y="0"/>
                                </a:lnTo>
                                <a:lnTo>
                                  <a:pt x="323" y="0"/>
                                </a:lnTo>
                                <a:lnTo>
                                  <a:pt x="326" y="0"/>
                                </a:lnTo>
                                <a:lnTo>
                                  <a:pt x="327" y="0"/>
                                </a:lnTo>
                                <a:lnTo>
                                  <a:pt x="329" y="2"/>
                                </a:lnTo>
                                <a:lnTo>
                                  <a:pt x="331" y="3"/>
                                </a:lnTo>
                                <a:lnTo>
                                  <a:pt x="332" y="4"/>
                                </a:lnTo>
                                <a:lnTo>
                                  <a:pt x="333" y="7"/>
                                </a:lnTo>
                                <a:lnTo>
                                  <a:pt x="333" y="8"/>
                                </a:lnTo>
                                <a:lnTo>
                                  <a:pt x="333" y="10"/>
                                </a:lnTo>
                                <a:lnTo>
                                  <a:pt x="333" y="12"/>
                                </a:lnTo>
                                <a:lnTo>
                                  <a:pt x="333" y="14"/>
                                </a:lnTo>
                                <a:lnTo>
                                  <a:pt x="332" y="15"/>
                                </a:lnTo>
                                <a:lnTo>
                                  <a:pt x="331" y="17"/>
                                </a:lnTo>
                                <a:lnTo>
                                  <a:pt x="329" y="18"/>
                                </a:lnTo>
                                <a:lnTo>
                                  <a:pt x="327" y="19"/>
                                </a:lnTo>
                                <a:lnTo>
                                  <a:pt x="326" y="20"/>
                                </a:lnTo>
                                <a:lnTo>
                                  <a:pt x="323" y="20"/>
                                </a:lnTo>
                                <a:close/>
                                <a:moveTo>
                                  <a:pt x="264" y="20"/>
                                </a:moveTo>
                                <a:lnTo>
                                  <a:pt x="244" y="20"/>
                                </a:lnTo>
                                <a:lnTo>
                                  <a:pt x="243" y="20"/>
                                </a:lnTo>
                                <a:lnTo>
                                  <a:pt x="240" y="19"/>
                                </a:lnTo>
                                <a:lnTo>
                                  <a:pt x="239" y="18"/>
                                </a:lnTo>
                                <a:lnTo>
                                  <a:pt x="238" y="17"/>
                                </a:lnTo>
                                <a:lnTo>
                                  <a:pt x="236" y="15"/>
                                </a:lnTo>
                                <a:lnTo>
                                  <a:pt x="235" y="14"/>
                                </a:lnTo>
                                <a:lnTo>
                                  <a:pt x="234" y="12"/>
                                </a:lnTo>
                                <a:lnTo>
                                  <a:pt x="234" y="10"/>
                                </a:lnTo>
                                <a:lnTo>
                                  <a:pt x="234" y="8"/>
                                </a:lnTo>
                                <a:lnTo>
                                  <a:pt x="235" y="7"/>
                                </a:lnTo>
                                <a:lnTo>
                                  <a:pt x="236" y="4"/>
                                </a:lnTo>
                                <a:lnTo>
                                  <a:pt x="238" y="3"/>
                                </a:lnTo>
                                <a:lnTo>
                                  <a:pt x="239" y="2"/>
                                </a:lnTo>
                                <a:lnTo>
                                  <a:pt x="240" y="0"/>
                                </a:lnTo>
                                <a:lnTo>
                                  <a:pt x="243" y="0"/>
                                </a:lnTo>
                                <a:lnTo>
                                  <a:pt x="244" y="0"/>
                                </a:lnTo>
                                <a:lnTo>
                                  <a:pt x="264" y="0"/>
                                </a:lnTo>
                                <a:lnTo>
                                  <a:pt x="266" y="0"/>
                                </a:lnTo>
                                <a:lnTo>
                                  <a:pt x="267" y="0"/>
                                </a:lnTo>
                                <a:lnTo>
                                  <a:pt x="270" y="2"/>
                                </a:lnTo>
                                <a:lnTo>
                                  <a:pt x="271" y="3"/>
                                </a:lnTo>
                                <a:lnTo>
                                  <a:pt x="272" y="4"/>
                                </a:lnTo>
                                <a:lnTo>
                                  <a:pt x="274" y="7"/>
                                </a:lnTo>
                                <a:lnTo>
                                  <a:pt x="274" y="8"/>
                                </a:lnTo>
                                <a:lnTo>
                                  <a:pt x="274" y="10"/>
                                </a:lnTo>
                                <a:lnTo>
                                  <a:pt x="274" y="12"/>
                                </a:lnTo>
                                <a:lnTo>
                                  <a:pt x="274" y="14"/>
                                </a:lnTo>
                                <a:lnTo>
                                  <a:pt x="272" y="15"/>
                                </a:lnTo>
                                <a:lnTo>
                                  <a:pt x="271" y="17"/>
                                </a:lnTo>
                                <a:lnTo>
                                  <a:pt x="270" y="18"/>
                                </a:lnTo>
                                <a:lnTo>
                                  <a:pt x="267" y="19"/>
                                </a:lnTo>
                                <a:lnTo>
                                  <a:pt x="266" y="20"/>
                                </a:lnTo>
                                <a:lnTo>
                                  <a:pt x="264" y="20"/>
                                </a:lnTo>
                                <a:close/>
                                <a:moveTo>
                                  <a:pt x="204" y="20"/>
                                </a:moveTo>
                                <a:lnTo>
                                  <a:pt x="184" y="20"/>
                                </a:lnTo>
                                <a:lnTo>
                                  <a:pt x="183" y="20"/>
                                </a:lnTo>
                                <a:lnTo>
                                  <a:pt x="181" y="19"/>
                                </a:lnTo>
                                <a:lnTo>
                                  <a:pt x="179" y="18"/>
                                </a:lnTo>
                                <a:lnTo>
                                  <a:pt x="178" y="17"/>
                                </a:lnTo>
                                <a:lnTo>
                                  <a:pt x="177" y="15"/>
                                </a:lnTo>
                                <a:lnTo>
                                  <a:pt x="176" y="14"/>
                                </a:lnTo>
                                <a:lnTo>
                                  <a:pt x="174" y="12"/>
                                </a:lnTo>
                                <a:lnTo>
                                  <a:pt x="174" y="10"/>
                                </a:lnTo>
                                <a:lnTo>
                                  <a:pt x="174" y="8"/>
                                </a:lnTo>
                                <a:lnTo>
                                  <a:pt x="176" y="7"/>
                                </a:lnTo>
                                <a:lnTo>
                                  <a:pt x="177" y="4"/>
                                </a:lnTo>
                                <a:lnTo>
                                  <a:pt x="178" y="3"/>
                                </a:lnTo>
                                <a:lnTo>
                                  <a:pt x="179" y="2"/>
                                </a:lnTo>
                                <a:lnTo>
                                  <a:pt x="181" y="0"/>
                                </a:lnTo>
                                <a:lnTo>
                                  <a:pt x="183" y="0"/>
                                </a:lnTo>
                                <a:lnTo>
                                  <a:pt x="184" y="0"/>
                                </a:lnTo>
                                <a:lnTo>
                                  <a:pt x="204" y="0"/>
                                </a:lnTo>
                                <a:lnTo>
                                  <a:pt x="207" y="0"/>
                                </a:lnTo>
                                <a:lnTo>
                                  <a:pt x="208" y="0"/>
                                </a:lnTo>
                                <a:lnTo>
                                  <a:pt x="210" y="2"/>
                                </a:lnTo>
                                <a:lnTo>
                                  <a:pt x="212" y="3"/>
                                </a:lnTo>
                                <a:lnTo>
                                  <a:pt x="213" y="4"/>
                                </a:lnTo>
                                <a:lnTo>
                                  <a:pt x="214" y="7"/>
                                </a:lnTo>
                                <a:lnTo>
                                  <a:pt x="214" y="8"/>
                                </a:lnTo>
                                <a:lnTo>
                                  <a:pt x="214" y="10"/>
                                </a:lnTo>
                                <a:lnTo>
                                  <a:pt x="214" y="12"/>
                                </a:lnTo>
                                <a:lnTo>
                                  <a:pt x="214" y="14"/>
                                </a:lnTo>
                                <a:lnTo>
                                  <a:pt x="213" y="15"/>
                                </a:lnTo>
                                <a:lnTo>
                                  <a:pt x="212" y="17"/>
                                </a:lnTo>
                                <a:lnTo>
                                  <a:pt x="210" y="18"/>
                                </a:lnTo>
                                <a:lnTo>
                                  <a:pt x="208" y="19"/>
                                </a:lnTo>
                                <a:lnTo>
                                  <a:pt x="207" y="20"/>
                                </a:lnTo>
                                <a:lnTo>
                                  <a:pt x="204" y="20"/>
                                </a:lnTo>
                                <a:close/>
                                <a:moveTo>
                                  <a:pt x="146" y="20"/>
                                </a:moveTo>
                                <a:lnTo>
                                  <a:pt x="143" y="20"/>
                                </a:lnTo>
                                <a:lnTo>
                                  <a:pt x="130" y="23"/>
                                </a:lnTo>
                                <a:lnTo>
                                  <a:pt x="127" y="24"/>
                                </a:lnTo>
                                <a:lnTo>
                                  <a:pt x="126" y="24"/>
                                </a:lnTo>
                                <a:lnTo>
                                  <a:pt x="124" y="24"/>
                                </a:lnTo>
                                <a:lnTo>
                                  <a:pt x="122" y="23"/>
                                </a:lnTo>
                                <a:lnTo>
                                  <a:pt x="120" y="23"/>
                                </a:lnTo>
                                <a:lnTo>
                                  <a:pt x="119" y="22"/>
                                </a:lnTo>
                                <a:lnTo>
                                  <a:pt x="117" y="20"/>
                                </a:lnTo>
                                <a:lnTo>
                                  <a:pt x="116" y="18"/>
                                </a:lnTo>
                                <a:lnTo>
                                  <a:pt x="116" y="17"/>
                                </a:lnTo>
                                <a:lnTo>
                                  <a:pt x="116" y="14"/>
                                </a:lnTo>
                                <a:lnTo>
                                  <a:pt x="116" y="13"/>
                                </a:lnTo>
                                <a:lnTo>
                                  <a:pt x="116" y="10"/>
                                </a:lnTo>
                                <a:lnTo>
                                  <a:pt x="117" y="9"/>
                                </a:lnTo>
                                <a:lnTo>
                                  <a:pt x="117" y="7"/>
                                </a:lnTo>
                                <a:lnTo>
                                  <a:pt x="120" y="5"/>
                                </a:lnTo>
                                <a:lnTo>
                                  <a:pt x="121" y="5"/>
                                </a:lnTo>
                                <a:lnTo>
                                  <a:pt x="124" y="4"/>
                                </a:lnTo>
                                <a:lnTo>
                                  <a:pt x="127" y="3"/>
                                </a:lnTo>
                                <a:lnTo>
                                  <a:pt x="142" y="0"/>
                                </a:lnTo>
                                <a:lnTo>
                                  <a:pt x="145" y="0"/>
                                </a:lnTo>
                                <a:lnTo>
                                  <a:pt x="147" y="0"/>
                                </a:lnTo>
                                <a:lnTo>
                                  <a:pt x="148" y="2"/>
                                </a:lnTo>
                                <a:lnTo>
                                  <a:pt x="150" y="2"/>
                                </a:lnTo>
                                <a:lnTo>
                                  <a:pt x="152" y="3"/>
                                </a:lnTo>
                                <a:lnTo>
                                  <a:pt x="153" y="5"/>
                                </a:lnTo>
                                <a:lnTo>
                                  <a:pt x="153" y="7"/>
                                </a:lnTo>
                                <a:lnTo>
                                  <a:pt x="155" y="8"/>
                                </a:lnTo>
                                <a:lnTo>
                                  <a:pt x="155" y="10"/>
                                </a:lnTo>
                                <a:lnTo>
                                  <a:pt x="155" y="13"/>
                                </a:lnTo>
                                <a:lnTo>
                                  <a:pt x="155" y="14"/>
                                </a:lnTo>
                                <a:lnTo>
                                  <a:pt x="153" y="15"/>
                                </a:lnTo>
                                <a:lnTo>
                                  <a:pt x="152" y="18"/>
                                </a:lnTo>
                                <a:lnTo>
                                  <a:pt x="151" y="19"/>
                                </a:lnTo>
                                <a:lnTo>
                                  <a:pt x="150" y="20"/>
                                </a:lnTo>
                                <a:lnTo>
                                  <a:pt x="147" y="20"/>
                                </a:lnTo>
                                <a:lnTo>
                                  <a:pt x="146" y="20"/>
                                </a:lnTo>
                                <a:close/>
                                <a:moveTo>
                                  <a:pt x="93" y="36"/>
                                </a:moveTo>
                                <a:lnTo>
                                  <a:pt x="91" y="38"/>
                                </a:lnTo>
                                <a:lnTo>
                                  <a:pt x="80" y="44"/>
                                </a:lnTo>
                                <a:lnTo>
                                  <a:pt x="78" y="46"/>
                                </a:lnTo>
                                <a:lnTo>
                                  <a:pt x="75" y="48"/>
                                </a:lnTo>
                                <a:lnTo>
                                  <a:pt x="74" y="48"/>
                                </a:lnTo>
                                <a:lnTo>
                                  <a:pt x="72" y="48"/>
                                </a:lnTo>
                                <a:lnTo>
                                  <a:pt x="70" y="48"/>
                                </a:lnTo>
                                <a:lnTo>
                                  <a:pt x="68" y="48"/>
                                </a:lnTo>
                                <a:lnTo>
                                  <a:pt x="67" y="46"/>
                                </a:lnTo>
                                <a:lnTo>
                                  <a:pt x="65" y="45"/>
                                </a:lnTo>
                                <a:lnTo>
                                  <a:pt x="64" y="44"/>
                                </a:lnTo>
                                <a:lnTo>
                                  <a:pt x="63" y="43"/>
                                </a:lnTo>
                                <a:lnTo>
                                  <a:pt x="62" y="40"/>
                                </a:lnTo>
                                <a:lnTo>
                                  <a:pt x="62" y="39"/>
                                </a:lnTo>
                                <a:lnTo>
                                  <a:pt x="62" y="36"/>
                                </a:lnTo>
                                <a:lnTo>
                                  <a:pt x="63" y="35"/>
                                </a:lnTo>
                                <a:lnTo>
                                  <a:pt x="63" y="33"/>
                                </a:lnTo>
                                <a:lnTo>
                                  <a:pt x="64" y="31"/>
                                </a:lnTo>
                                <a:lnTo>
                                  <a:pt x="65" y="30"/>
                                </a:lnTo>
                                <a:lnTo>
                                  <a:pt x="70" y="26"/>
                                </a:lnTo>
                                <a:lnTo>
                                  <a:pt x="83" y="19"/>
                                </a:lnTo>
                                <a:lnTo>
                                  <a:pt x="84" y="19"/>
                                </a:lnTo>
                                <a:lnTo>
                                  <a:pt x="86" y="18"/>
                                </a:lnTo>
                                <a:lnTo>
                                  <a:pt x="88" y="18"/>
                                </a:lnTo>
                                <a:lnTo>
                                  <a:pt x="90" y="18"/>
                                </a:lnTo>
                                <a:lnTo>
                                  <a:pt x="91" y="18"/>
                                </a:lnTo>
                                <a:lnTo>
                                  <a:pt x="94" y="19"/>
                                </a:lnTo>
                                <a:lnTo>
                                  <a:pt x="95" y="20"/>
                                </a:lnTo>
                                <a:lnTo>
                                  <a:pt x="96" y="22"/>
                                </a:lnTo>
                                <a:lnTo>
                                  <a:pt x="98" y="24"/>
                                </a:lnTo>
                                <a:lnTo>
                                  <a:pt x="98" y="25"/>
                                </a:lnTo>
                                <a:lnTo>
                                  <a:pt x="99" y="28"/>
                                </a:lnTo>
                                <a:lnTo>
                                  <a:pt x="98" y="29"/>
                                </a:lnTo>
                                <a:lnTo>
                                  <a:pt x="98" y="31"/>
                                </a:lnTo>
                                <a:lnTo>
                                  <a:pt x="96" y="33"/>
                                </a:lnTo>
                                <a:lnTo>
                                  <a:pt x="96" y="34"/>
                                </a:lnTo>
                                <a:lnTo>
                                  <a:pt x="94" y="35"/>
                                </a:lnTo>
                                <a:lnTo>
                                  <a:pt x="93" y="36"/>
                                </a:lnTo>
                                <a:close/>
                                <a:moveTo>
                                  <a:pt x="50" y="71"/>
                                </a:moveTo>
                                <a:lnTo>
                                  <a:pt x="43" y="82"/>
                                </a:lnTo>
                                <a:lnTo>
                                  <a:pt x="41" y="87"/>
                                </a:lnTo>
                                <a:lnTo>
                                  <a:pt x="39" y="88"/>
                                </a:lnTo>
                                <a:lnTo>
                                  <a:pt x="37" y="90"/>
                                </a:lnTo>
                                <a:lnTo>
                                  <a:pt x="36" y="91"/>
                                </a:lnTo>
                                <a:lnTo>
                                  <a:pt x="34" y="91"/>
                                </a:lnTo>
                                <a:lnTo>
                                  <a:pt x="32" y="91"/>
                                </a:lnTo>
                                <a:lnTo>
                                  <a:pt x="31" y="91"/>
                                </a:lnTo>
                                <a:lnTo>
                                  <a:pt x="28" y="91"/>
                                </a:lnTo>
                                <a:lnTo>
                                  <a:pt x="27" y="90"/>
                                </a:lnTo>
                                <a:lnTo>
                                  <a:pt x="24" y="88"/>
                                </a:lnTo>
                                <a:lnTo>
                                  <a:pt x="23" y="87"/>
                                </a:lnTo>
                                <a:lnTo>
                                  <a:pt x="22" y="86"/>
                                </a:lnTo>
                                <a:lnTo>
                                  <a:pt x="22" y="83"/>
                                </a:lnTo>
                                <a:lnTo>
                                  <a:pt x="22" y="82"/>
                                </a:lnTo>
                                <a:lnTo>
                                  <a:pt x="22" y="80"/>
                                </a:lnTo>
                                <a:lnTo>
                                  <a:pt x="22" y="79"/>
                                </a:lnTo>
                                <a:lnTo>
                                  <a:pt x="23" y="76"/>
                                </a:lnTo>
                                <a:lnTo>
                                  <a:pt x="27" y="70"/>
                                </a:lnTo>
                                <a:lnTo>
                                  <a:pt x="34" y="60"/>
                                </a:lnTo>
                                <a:lnTo>
                                  <a:pt x="37" y="57"/>
                                </a:lnTo>
                                <a:lnTo>
                                  <a:pt x="38" y="56"/>
                                </a:lnTo>
                                <a:lnTo>
                                  <a:pt x="39" y="56"/>
                                </a:lnTo>
                                <a:lnTo>
                                  <a:pt x="42" y="55"/>
                                </a:lnTo>
                                <a:lnTo>
                                  <a:pt x="43" y="55"/>
                                </a:lnTo>
                                <a:lnTo>
                                  <a:pt x="45" y="56"/>
                                </a:lnTo>
                                <a:lnTo>
                                  <a:pt x="47" y="56"/>
                                </a:lnTo>
                                <a:lnTo>
                                  <a:pt x="49" y="57"/>
                                </a:lnTo>
                                <a:lnTo>
                                  <a:pt x="50" y="59"/>
                                </a:lnTo>
                                <a:lnTo>
                                  <a:pt x="52" y="60"/>
                                </a:lnTo>
                                <a:lnTo>
                                  <a:pt x="52" y="62"/>
                                </a:lnTo>
                                <a:lnTo>
                                  <a:pt x="53" y="64"/>
                                </a:lnTo>
                                <a:lnTo>
                                  <a:pt x="53" y="66"/>
                                </a:lnTo>
                                <a:lnTo>
                                  <a:pt x="53" y="67"/>
                                </a:lnTo>
                                <a:lnTo>
                                  <a:pt x="52" y="70"/>
                                </a:lnTo>
                                <a:lnTo>
                                  <a:pt x="50" y="71"/>
                                </a:lnTo>
                                <a:close/>
                                <a:moveTo>
                                  <a:pt x="26" y="121"/>
                                </a:moveTo>
                                <a:lnTo>
                                  <a:pt x="22" y="132"/>
                                </a:lnTo>
                                <a:lnTo>
                                  <a:pt x="21" y="139"/>
                                </a:lnTo>
                                <a:lnTo>
                                  <a:pt x="21" y="140"/>
                                </a:lnTo>
                                <a:lnTo>
                                  <a:pt x="19" y="142"/>
                                </a:lnTo>
                                <a:lnTo>
                                  <a:pt x="18" y="144"/>
                                </a:lnTo>
                                <a:lnTo>
                                  <a:pt x="17" y="145"/>
                                </a:lnTo>
                                <a:lnTo>
                                  <a:pt x="16" y="145"/>
                                </a:lnTo>
                                <a:lnTo>
                                  <a:pt x="13" y="147"/>
                                </a:lnTo>
                                <a:lnTo>
                                  <a:pt x="12" y="147"/>
                                </a:lnTo>
                                <a:lnTo>
                                  <a:pt x="10" y="147"/>
                                </a:lnTo>
                                <a:lnTo>
                                  <a:pt x="8" y="147"/>
                                </a:lnTo>
                                <a:lnTo>
                                  <a:pt x="6" y="145"/>
                                </a:lnTo>
                                <a:lnTo>
                                  <a:pt x="5" y="144"/>
                                </a:lnTo>
                                <a:lnTo>
                                  <a:pt x="3" y="143"/>
                                </a:lnTo>
                                <a:lnTo>
                                  <a:pt x="2" y="142"/>
                                </a:lnTo>
                                <a:lnTo>
                                  <a:pt x="2" y="139"/>
                                </a:lnTo>
                                <a:lnTo>
                                  <a:pt x="2" y="138"/>
                                </a:lnTo>
                                <a:lnTo>
                                  <a:pt x="2" y="136"/>
                                </a:lnTo>
                                <a:lnTo>
                                  <a:pt x="3" y="127"/>
                                </a:lnTo>
                                <a:lnTo>
                                  <a:pt x="6" y="116"/>
                                </a:lnTo>
                                <a:lnTo>
                                  <a:pt x="7" y="113"/>
                                </a:lnTo>
                                <a:lnTo>
                                  <a:pt x="7" y="112"/>
                                </a:lnTo>
                                <a:lnTo>
                                  <a:pt x="8" y="111"/>
                                </a:lnTo>
                                <a:lnTo>
                                  <a:pt x="11" y="109"/>
                                </a:lnTo>
                                <a:lnTo>
                                  <a:pt x="12" y="108"/>
                                </a:lnTo>
                                <a:lnTo>
                                  <a:pt x="14" y="108"/>
                                </a:lnTo>
                                <a:lnTo>
                                  <a:pt x="16" y="108"/>
                                </a:lnTo>
                                <a:lnTo>
                                  <a:pt x="18" y="108"/>
                                </a:lnTo>
                                <a:lnTo>
                                  <a:pt x="19" y="108"/>
                                </a:lnTo>
                                <a:lnTo>
                                  <a:pt x="22" y="109"/>
                                </a:lnTo>
                                <a:lnTo>
                                  <a:pt x="23" y="111"/>
                                </a:lnTo>
                                <a:lnTo>
                                  <a:pt x="24" y="113"/>
                                </a:lnTo>
                                <a:lnTo>
                                  <a:pt x="24" y="114"/>
                                </a:lnTo>
                                <a:lnTo>
                                  <a:pt x="26" y="116"/>
                                </a:lnTo>
                                <a:lnTo>
                                  <a:pt x="26" y="118"/>
                                </a:lnTo>
                                <a:lnTo>
                                  <a:pt x="26" y="121"/>
                                </a:lnTo>
                                <a:close/>
                                <a:moveTo>
                                  <a:pt x="19" y="176"/>
                                </a:moveTo>
                                <a:lnTo>
                                  <a:pt x="19" y="196"/>
                                </a:lnTo>
                                <a:lnTo>
                                  <a:pt x="19" y="199"/>
                                </a:lnTo>
                                <a:lnTo>
                                  <a:pt x="18" y="200"/>
                                </a:lnTo>
                                <a:lnTo>
                                  <a:pt x="18" y="202"/>
                                </a:lnTo>
                                <a:lnTo>
                                  <a:pt x="17" y="204"/>
                                </a:lnTo>
                                <a:lnTo>
                                  <a:pt x="16" y="205"/>
                                </a:lnTo>
                                <a:lnTo>
                                  <a:pt x="13" y="206"/>
                                </a:lnTo>
                                <a:lnTo>
                                  <a:pt x="12" y="206"/>
                                </a:lnTo>
                                <a:lnTo>
                                  <a:pt x="10" y="206"/>
                                </a:lnTo>
                                <a:lnTo>
                                  <a:pt x="7" y="206"/>
                                </a:lnTo>
                                <a:lnTo>
                                  <a:pt x="6" y="206"/>
                                </a:lnTo>
                                <a:lnTo>
                                  <a:pt x="5" y="205"/>
                                </a:lnTo>
                                <a:lnTo>
                                  <a:pt x="2" y="204"/>
                                </a:lnTo>
                                <a:lnTo>
                                  <a:pt x="1" y="202"/>
                                </a:lnTo>
                                <a:lnTo>
                                  <a:pt x="1" y="200"/>
                                </a:lnTo>
                                <a:lnTo>
                                  <a:pt x="0" y="199"/>
                                </a:lnTo>
                                <a:lnTo>
                                  <a:pt x="0" y="196"/>
                                </a:lnTo>
                                <a:lnTo>
                                  <a:pt x="0" y="176"/>
                                </a:lnTo>
                                <a:lnTo>
                                  <a:pt x="0" y="175"/>
                                </a:lnTo>
                                <a:lnTo>
                                  <a:pt x="1" y="173"/>
                                </a:lnTo>
                                <a:lnTo>
                                  <a:pt x="1" y="171"/>
                                </a:lnTo>
                                <a:lnTo>
                                  <a:pt x="2" y="170"/>
                                </a:lnTo>
                                <a:lnTo>
                                  <a:pt x="5" y="169"/>
                                </a:lnTo>
                                <a:lnTo>
                                  <a:pt x="6" y="168"/>
                                </a:lnTo>
                                <a:lnTo>
                                  <a:pt x="7" y="167"/>
                                </a:lnTo>
                                <a:lnTo>
                                  <a:pt x="10" y="167"/>
                                </a:lnTo>
                                <a:lnTo>
                                  <a:pt x="12" y="167"/>
                                </a:lnTo>
                                <a:lnTo>
                                  <a:pt x="13" y="168"/>
                                </a:lnTo>
                                <a:lnTo>
                                  <a:pt x="16" y="169"/>
                                </a:lnTo>
                                <a:lnTo>
                                  <a:pt x="17" y="170"/>
                                </a:lnTo>
                                <a:lnTo>
                                  <a:pt x="18" y="171"/>
                                </a:lnTo>
                                <a:lnTo>
                                  <a:pt x="18" y="173"/>
                                </a:lnTo>
                                <a:lnTo>
                                  <a:pt x="19" y="175"/>
                                </a:lnTo>
                                <a:lnTo>
                                  <a:pt x="19" y="176"/>
                                </a:lnTo>
                                <a:close/>
                                <a:moveTo>
                                  <a:pt x="19" y="236"/>
                                </a:moveTo>
                                <a:lnTo>
                                  <a:pt x="19" y="256"/>
                                </a:lnTo>
                                <a:lnTo>
                                  <a:pt x="19" y="258"/>
                                </a:lnTo>
                                <a:lnTo>
                                  <a:pt x="18" y="259"/>
                                </a:lnTo>
                                <a:lnTo>
                                  <a:pt x="18" y="262"/>
                                </a:lnTo>
                                <a:lnTo>
                                  <a:pt x="17" y="263"/>
                                </a:lnTo>
                                <a:lnTo>
                                  <a:pt x="16" y="264"/>
                                </a:lnTo>
                                <a:lnTo>
                                  <a:pt x="13" y="266"/>
                                </a:lnTo>
                                <a:lnTo>
                                  <a:pt x="12" y="266"/>
                                </a:lnTo>
                                <a:lnTo>
                                  <a:pt x="10" y="266"/>
                                </a:lnTo>
                                <a:lnTo>
                                  <a:pt x="7" y="266"/>
                                </a:lnTo>
                                <a:lnTo>
                                  <a:pt x="6" y="266"/>
                                </a:lnTo>
                                <a:lnTo>
                                  <a:pt x="5" y="264"/>
                                </a:lnTo>
                                <a:lnTo>
                                  <a:pt x="2" y="263"/>
                                </a:lnTo>
                                <a:lnTo>
                                  <a:pt x="1" y="262"/>
                                </a:lnTo>
                                <a:lnTo>
                                  <a:pt x="1" y="259"/>
                                </a:lnTo>
                                <a:lnTo>
                                  <a:pt x="0" y="258"/>
                                </a:lnTo>
                                <a:lnTo>
                                  <a:pt x="0" y="256"/>
                                </a:lnTo>
                                <a:lnTo>
                                  <a:pt x="0" y="236"/>
                                </a:lnTo>
                                <a:lnTo>
                                  <a:pt x="0" y="235"/>
                                </a:lnTo>
                                <a:lnTo>
                                  <a:pt x="1" y="232"/>
                                </a:lnTo>
                                <a:lnTo>
                                  <a:pt x="1" y="231"/>
                                </a:lnTo>
                                <a:lnTo>
                                  <a:pt x="2" y="230"/>
                                </a:lnTo>
                                <a:lnTo>
                                  <a:pt x="5" y="228"/>
                                </a:lnTo>
                                <a:lnTo>
                                  <a:pt x="6" y="227"/>
                                </a:lnTo>
                                <a:lnTo>
                                  <a:pt x="7" y="226"/>
                                </a:lnTo>
                                <a:lnTo>
                                  <a:pt x="10" y="226"/>
                                </a:lnTo>
                                <a:lnTo>
                                  <a:pt x="12" y="226"/>
                                </a:lnTo>
                                <a:lnTo>
                                  <a:pt x="13" y="227"/>
                                </a:lnTo>
                                <a:lnTo>
                                  <a:pt x="16" y="228"/>
                                </a:lnTo>
                                <a:lnTo>
                                  <a:pt x="17" y="230"/>
                                </a:lnTo>
                                <a:lnTo>
                                  <a:pt x="18" y="231"/>
                                </a:lnTo>
                                <a:lnTo>
                                  <a:pt x="18" y="232"/>
                                </a:lnTo>
                                <a:lnTo>
                                  <a:pt x="19" y="235"/>
                                </a:lnTo>
                                <a:lnTo>
                                  <a:pt x="19" y="236"/>
                                </a:lnTo>
                                <a:close/>
                                <a:moveTo>
                                  <a:pt x="19" y="295"/>
                                </a:moveTo>
                                <a:lnTo>
                                  <a:pt x="19" y="315"/>
                                </a:lnTo>
                                <a:lnTo>
                                  <a:pt x="19" y="318"/>
                                </a:lnTo>
                                <a:lnTo>
                                  <a:pt x="18" y="319"/>
                                </a:lnTo>
                                <a:lnTo>
                                  <a:pt x="18" y="321"/>
                                </a:lnTo>
                                <a:lnTo>
                                  <a:pt x="17" y="323"/>
                                </a:lnTo>
                                <a:lnTo>
                                  <a:pt x="16" y="324"/>
                                </a:lnTo>
                                <a:lnTo>
                                  <a:pt x="13" y="325"/>
                                </a:lnTo>
                                <a:lnTo>
                                  <a:pt x="12" y="325"/>
                                </a:lnTo>
                                <a:lnTo>
                                  <a:pt x="10" y="325"/>
                                </a:lnTo>
                                <a:lnTo>
                                  <a:pt x="7" y="325"/>
                                </a:lnTo>
                                <a:lnTo>
                                  <a:pt x="6" y="325"/>
                                </a:lnTo>
                                <a:lnTo>
                                  <a:pt x="5" y="324"/>
                                </a:lnTo>
                                <a:lnTo>
                                  <a:pt x="2" y="323"/>
                                </a:lnTo>
                                <a:lnTo>
                                  <a:pt x="1" y="321"/>
                                </a:lnTo>
                                <a:lnTo>
                                  <a:pt x="1" y="319"/>
                                </a:lnTo>
                                <a:lnTo>
                                  <a:pt x="0" y="318"/>
                                </a:lnTo>
                                <a:lnTo>
                                  <a:pt x="0" y="315"/>
                                </a:lnTo>
                                <a:lnTo>
                                  <a:pt x="0" y="295"/>
                                </a:lnTo>
                                <a:lnTo>
                                  <a:pt x="0" y="294"/>
                                </a:lnTo>
                                <a:lnTo>
                                  <a:pt x="1" y="292"/>
                                </a:lnTo>
                                <a:lnTo>
                                  <a:pt x="1" y="290"/>
                                </a:lnTo>
                                <a:lnTo>
                                  <a:pt x="2" y="289"/>
                                </a:lnTo>
                                <a:lnTo>
                                  <a:pt x="5" y="288"/>
                                </a:lnTo>
                                <a:lnTo>
                                  <a:pt x="6" y="287"/>
                                </a:lnTo>
                                <a:lnTo>
                                  <a:pt x="7" y="285"/>
                                </a:lnTo>
                                <a:lnTo>
                                  <a:pt x="10" y="285"/>
                                </a:lnTo>
                                <a:lnTo>
                                  <a:pt x="12" y="285"/>
                                </a:lnTo>
                                <a:lnTo>
                                  <a:pt x="13" y="287"/>
                                </a:lnTo>
                                <a:lnTo>
                                  <a:pt x="16" y="288"/>
                                </a:lnTo>
                                <a:lnTo>
                                  <a:pt x="17" y="289"/>
                                </a:lnTo>
                                <a:lnTo>
                                  <a:pt x="18" y="290"/>
                                </a:lnTo>
                                <a:lnTo>
                                  <a:pt x="18" y="292"/>
                                </a:lnTo>
                                <a:lnTo>
                                  <a:pt x="19" y="294"/>
                                </a:lnTo>
                                <a:lnTo>
                                  <a:pt x="19" y="295"/>
                                </a:lnTo>
                                <a:close/>
                                <a:moveTo>
                                  <a:pt x="19" y="355"/>
                                </a:moveTo>
                                <a:lnTo>
                                  <a:pt x="19" y="375"/>
                                </a:lnTo>
                                <a:lnTo>
                                  <a:pt x="19" y="377"/>
                                </a:lnTo>
                                <a:lnTo>
                                  <a:pt x="18" y="378"/>
                                </a:lnTo>
                                <a:lnTo>
                                  <a:pt x="18" y="381"/>
                                </a:lnTo>
                                <a:lnTo>
                                  <a:pt x="17" y="382"/>
                                </a:lnTo>
                                <a:lnTo>
                                  <a:pt x="16" y="383"/>
                                </a:lnTo>
                                <a:lnTo>
                                  <a:pt x="13" y="385"/>
                                </a:lnTo>
                                <a:lnTo>
                                  <a:pt x="12" y="385"/>
                                </a:lnTo>
                                <a:lnTo>
                                  <a:pt x="10" y="385"/>
                                </a:lnTo>
                                <a:lnTo>
                                  <a:pt x="7" y="385"/>
                                </a:lnTo>
                                <a:lnTo>
                                  <a:pt x="6" y="385"/>
                                </a:lnTo>
                                <a:lnTo>
                                  <a:pt x="5" y="383"/>
                                </a:lnTo>
                                <a:lnTo>
                                  <a:pt x="2" y="382"/>
                                </a:lnTo>
                                <a:lnTo>
                                  <a:pt x="1" y="381"/>
                                </a:lnTo>
                                <a:lnTo>
                                  <a:pt x="1" y="378"/>
                                </a:lnTo>
                                <a:lnTo>
                                  <a:pt x="0" y="377"/>
                                </a:lnTo>
                                <a:lnTo>
                                  <a:pt x="0" y="375"/>
                                </a:lnTo>
                                <a:lnTo>
                                  <a:pt x="0" y="355"/>
                                </a:lnTo>
                                <a:lnTo>
                                  <a:pt x="0" y="354"/>
                                </a:lnTo>
                                <a:lnTo>
                                  <a:pt x="1" y="351"/>
                                </a:lnTo>
                                <a:lnTo>
                                  <a:pt x="1" y="350"/>
                                </a:lnTo>
                                <a:lnTo>
                                  <a:pt x="2" y="349"/>
                                </a:lnTo>
                                <a:lnTo>
                                  <a:pt x="5" y="347"/>
                                </a:lnTo>
                                <a:lnTo>
                                  <a:pt x="6" y="346"/>
                                </a:lnTo>
                                <a:lnTo>
                                  <a:pt x="7" y="345"/>
                                </a:lnTo>
                                <a:lnTo>
                                  <a:pt x="10" y="345"/>
                                </a:lnTo>
                                <a:lnTo>
                                  <a:pt x="12" y="345"/>
                                </a:lnTo>
                                <a:lnTo>
                                  <a:pt x="13" y="346"/>
                                </a:lnTo>
                                <a:lnTo>
                                  <a:pt x="16" y="347"/>
                                </a:lnTo>
                                <a:lnTo>
                                  <a:pt x="17" y="349"/>
                                </a:lnTo>
                                <a:lnTo>
                                  <a:pt x="18" y="350"/>
                                </a:lnTo>
                                <a:lnTo>
                                  <a:pt x="18" y="351"/>
                                </a:lnTo>
                                <a:lnTo>
                                  <a:pt x="19" y="354"/>
                                </a:lnTo>
                                <a:lnTo>
                                  <a:pt x="19" y="355"/>
                                </a:lnTo>
                                <a:close/>
                                <a:moveTo>
                                  <a:pt x="19" y="414"/>
                                </a:moveTo>
                                <a:lnTo>
                                  <a:pt x="19" y="434"/>
                                </a:lnTo>
                                <a:lnTo>
                                  <a:pt x="19" y="437"/>
                                </a:lnTo>
                                <a:lnTo>
                                  <a:pt x="18" y="438"/>
                                </a:lnTo>
                                <a:lnTo>
                                  <a:pt x="18" y="440"/>
                                </a:lnTo>
                                <a:lnTo>
                                  <a:pt x="17" y="442"/>
                                </a:lnTo>
                                <a:lnTo>
                                  <a:pt x="16" y="443"/>
                                </a:lnTo>
                                <a:lnTo>
                                  <a:pt x="13" y="444"/>
                                </a:lnTo>
                                <a:lnTo>
                                  <a:pt x="12" y="444"/>
                                </a:lnTo>
                                <a:lnTo>
                                  <a:pt x="10" y="444"/>
                                </a:lnTo>
                                <a:lnTo>
                                  <a:pt x="7" y="444"/>
                                </a:lnTo>
                                <a:lnTo>
                                  <a:pt x="6" y="444"/>
                                </a:lnTo>
                                <a:lnTo>
                                  <a:pt x="5" y="443"/>
                                </a:lnTo>
                                <a:lnTo>
                                  <a:pt x="2" y="442"/>
                                </a:lnTo>
                                <a:lnTo>
                                  <a:pt x="1" y="440"/>
                                </a:lnTo>
                                <a:lnTo>
                                  <a:pt x="1" y="438"/>
                                </a:lnTo>
                                <a:lnTo>
                                  <a:pt x="0" y="437"/>
                                </a:lnTo>
                                <a:lnTo>
                                  <a:pt x="0" y="434"/>
                                </a:lnTo>
                                <a:lnTo>
                                  <a:pt x="0" y="414"/>
                                </a:lnTo>
                                <a:lnTo>
                                  <a:pt x="0" y="413"/>
                                </a:lnTo>
                                <a:lnTo>
                                  <a:pt x="1" y="411"/>
                                </a:lnTo>
                                <a:lnTo>
                                  <a:pt x="1" y="409"/>
                                </a:lnTo>
                                <a:lnTo>
                                  <a:pt x="2" y="408"/>
                                </a:lnTo>
                                <a:lnTo>
                                  <a:pt x="5" y="407"/>
                                </a:lnTo>
                                <a:lnTo>
                                  <a:pt x="6" y="406"/>
                                </a:lnTo>
                                <a:lnTo>
                                  <a:pt x="7" y="404"/>
                                </a:lnTo>
                                <a:lnTo>
                                  <a:pt x="10" y="404"/>
                                </a:lnTo>
                                <a:lnTo>
                                  <a:pt x="12" y="404"/>
                                </a:lnTo>
                                <a:lnTo>
                                  <a:pt x="13" y="406"/>
                                </a:lnTo>
                                <a:lnTo>
                                  <a:pt x="16" y="407"/>
                                </a:lnTo>
                                <a:lnTo>
                                  <a:pt x="17" y="408"/>
                                </a:lnTo>
                                <a:lnTo>
                                  <a:pt x="18" y="409"/>
                                </a:lnTo>
                                <a:lnTo>
                                  <a:pt x="18" y="411"/>
                                </a:lnTo>
                                <a:lnTo>
                                  <a:pt x="19" y="413"/>
                                </a:lnTo>
                                <a:lnTo>
                                  <a:pt x="19" y="414"/>
                                </a:lnTo>
                                <a:close/>
                                <a:moveTo>
                                  <a:pt x="19" y="474"/>
                                </a:moveTo>
                                <a:lnTo>
                                  <a:pt x="19" y="494"/>
                                </a:lnTo>
                                <a:lnTo>
                                  <a:pt x="19" y="496"/>
                                </a:lnTo>
                                <a:lnTo>
                                  <a:pt x="18" y="497"/>
                                </a:lnTo>
                                <a:lnTo>
                                  <a:pt x="18" y="500"/>
                                </a:lnTo>
                                <a:lnTo>
                                  <a:pt x="17" y="501"/>
                                </a:lnTo>
                                <a:lnTo>
                                  <a:pt x="16" y="502"/>
                                </a:lnTo>
                                <a:lnTo>
                                  <a:pt x="13" y="504"/>
                                </a:lnTo>
                                <a:lnTo>
                                  <a:pt x="12" y="504"/>
                                </a:lnTo>
                                <a:lnTo>
                                  <a:pt x="10" y="504"/>
                                </a:lnTo>
                                <a:lnTo>
                                  <a:pt x="7" y="504"/>
                                </a:lnTo>
                                <a:lnTo>
                                  <a:pt x="6" y="504"/>
                                </a:lnTo>
                                <a:lnTo>
                                  <a:pt x="5" y="502"/>
                                </a:lnTo>
                                <a:lnTo>
                                  <a:pt x="2" y="501"/>
                                </a:lnTo>
                                <a:lnTo>
                                  <a:pt x="1" y="500"/>
                                </a:lnTo>
                                <a:lnTo>
                                  <a:pt x="1" y="497"/>
                                </a:lnTo>
                                <a:lnTo>
                                  <a:pt x="0" y="496"/>
                                </a:lnTo>
                                <a:lnTo>
                                  <a:pt x="0" y="494"/>
                                </a:lnTo>
                                <a:lnTo>
                                  <a:pt x="0" y="474"/>
                                </a:lnTo>
                                <a:lnTo>
                                  <a:pt x="0" y="473"/>
                                </a:lnTo>
                                <a:lnTo>
                                  <a:pt x="1" y="470"/>
                                </a:lnTo>
                                <a:lnTo>
                                  <a:pt x="1" y="469"/>
                                </a:lnTo>
                                <a:lnTo>
                                  <a:pt x="2" y="468"/>
                                </a:lnTo>
                                <a:lnTo>
                                  <a:pt x="5" y="466"/>
                                </a:lnTo>
                                <a:lnTo>
                                  <a:pt x="6" y="465"/>
                                </a:lnTo>
                                <a:lnTo>
                                  <a:pt x="7" y="464"/>
                                </a:lnTo>
                                <a:lnTo>
                                  <a:pt x="10" y="464"/>
                                </a:lnTo>
                                <a:lnTo>
                                  <a:pt x="12" y="464"/>
                                </a:lnTo>
                                <a:lnTo>
                                  <a:pt x="13" y="465"/>
                                </a:lnTo>
                                <a:lnTo>
                                  <a:pt x="16" y="466"/>
                                </a:lnTo>
                                <a:lnTo>
                                  <a:pt x="17" y="468"/>
                                </a:lnTo>
                                <a:lnTo>
                                  <a:pt x="18" y="469"/>
                                </a:lnTo>
                                <a:lnTo>
                                  <a:pt x="18" y="470"/>
                                </a:lnTo>
                                <a:lnTo>
                                  <a:pt x="19" y="473"/>
                                </a:lnTo>
                                <a:lnTo>
                                  <a:pt x="19" y="474"/>
                                </a:lnTo>
                                <a:close/>
                                <a:moveTo>
                                  <a:pt x="19" y="533"/>
                                </a:moveTo>
                                <a:lnTo>
                                  <a:pt x="19" y="553"/>
                                </a:lnTo>
                                <a:lnTo>
                                  <a:pt x="19" y="556"/>
                                </a:lnTo>
                                <a:lnTo>
                                  <a:pt x="18" y="557"/>
                                </a:lnTo>
                                <a:lnTo>
                                  <a:pt x="18" y="559"/>
                                </a:lnTo>
                                <a:lnTo>
                                  <a:pt x="17" y="561"/>
                                </a:lnTo>
                                <a:lnTo>
                                  <a:pt x="16" y="562"/>
                                </a:lnTo>
                                <a:lnTo>
                                  <a:pt x="13" y="563"/>
                                </a:lnTo>
                                <a:lnTo>
                                  <a:pt x="12" y="563"/>
                                </a:lnTo>
                                <a:lnTo>
                                  <a:pt x="10" y="563"/>
                                </a:lnTo>
                                <a:lnTo>
                                  <a:pt x="7" y="563"/>
                                </a:lnTo>
                                <a:lnTo>
                                  <a:pt x="6" y="563"/>
                                </a:lnTo>
                                <a:lnTo>
                                  <a:pt x="5" y="562"/>
                                </a:lnTo>
                                <a:lnTo>
                                  <a:pt x="2" y="561"/>
                                </a:lnTo>
                                <a:lnTo>
                                  <a:pt x="1" y="559"/>
                                </a:lnTo>
                                <a:lnTo>
                                  <a:pt x="1" y="557"/>
                                </a:lnTo>
                                <a:lnTo>
                                  <a:pt x="0" y="556"/>
                                </a:lnTo>
                                <a:lnTo>
                                  <a:pt x="0" y="553"/>
                                </a:lnTo>
                                <a:lnTo>
                                  <a:pt x="0" y="533"/>
                                </a:lnTo>
                                <a:lnTo>
                                  <a:pt x="0" y="532"/>
                                </a:lnTo>
                                <a:lnTo>
                                  <a:pt x="1" y="530"/>
                                </a:lnTo>
                                <a:lnTo>
                                  <a:pt x="1" y="528"/>
                                </a:lnTo>
                                <a:lnTo>
                                  <a:pt x="2" y="527"/>
                                </a:lnTo>
                                <a:lnTo>
                                  <a:pt x="5" y="526"/>
                                </a:lnTo>
                                <a:lnTo>
                                  <a:pt x="6" y="525"/>
                                </a:lnTo>
                                <a:lnTo>
                                  <a:pt x="7" y="523"/>
                                </a:lnTo>
                                <a:lnTo>
                                  <a:pt x="10" y="523"/>
                                </a:lnTo>
                                <a:lnTo>
                                  <a:pt x="12" y="523"/>
                                </a:lnTo>
                                <a:lnTo>
                                  <a:pt x="13" y="525"/>
                                </a:lnTo>
                                <a:lnTo>
                                  <a:pt x="16" y="526"/>
                                </a:lnTo>
                                <a:lnTo>
                                  <a:pt x="17" y="527"/>
                                </a:lnTo>
                                <a:lnTo>
                                  <a:pt x="18" y="528"/>
                                </a:lnTo>
                                <a:lnTo>
                                  <a:pt x="18" y="530"/>
                                </a:lnTo>
                                <a:lnTo>
                                  <a:pt x="19" y="532"/>
                                </a:lnTo>
                                <a:lnTo>
                                  <a:pt x="19" y="533"/>
                                </a:lnTo>
                                <a:close/>
                                <a:moveTo>
                                  <a:pt x="19" y="593"/>
                                </a:moveTo>
                                <a:lnTo>
                                  <a:pt x="19" y="613"/>
                                </a:lnTo>
                                <a:lnTo>
                                  <a:pt x="19" y="615"/>
                                </a:lnTo>
                                <a:lnTo>
                                  <a:pt x="18" y="616"/>
                                </a:lnTo>
                                <a:lnTo>
                                  <a:pt x="18" y="619"/>
                                </a:lnTo>
                                <a:lnTo>
                                  <a:pt x="17" y="620"/>
                                </a:lnTo>
                                <a:lnTo>
                                  <a:pt x="16" y="621"/>
                                </a:lnTo>
                                <a:lnTo>
                                  <a:pt x="13" y="623"/>
                                </a:lnTo>
                                <a:lnTo>
                                  <a:pt x="12" y="623"/>
                                </a:lnTo>
                                <a:lnTo>
                                  <a:pt x="10" y="623"/>
                                </a:lnTo>
                                <a:lnTo>
                                  <a:pt x="7" y="623"/>
                                </a:lnTo>
                                <a:lnTo>
                                  <a:pt x="6" y="623"/>
                                </a:lnTo>
                                <a:lnTo>
                                  <a:pt x="5" y="621"/>
                                </a:lnTo>
                                <a:lnTo>
                                  <a:pt x="2" y="620"/>
                                </a:lnTo>
                                <a:lnTo>
                                  <a:pt x="1" y="619"/>
                                </a:lnTo>
                                <a:lnTo>
                                  <a:pt x="1" y="616"/>
                                </a:lnTo>
                                <a:lnTo>
                                  <a:pt x="0" y="615"/>
                                </a:lnTo>
                                <a:lnTo>
                                  <a:pt x="0" y="613"/>
                                </a:lnTo>
                                <a:lnTo>
                                  <a:pt x="0" y="593"/>
                                </a:lnTo>
                                <a:lnTo>
                                  <a:pt x="0" y="592"/>
                                </a:lnTo>
                                <a:lnTo>
                                  <a:pt x="1" y="589"/>
                                </a:lnTo>
                                <a:lnTo>
                                  <a:pt x="1" y="588"/>
                                </a:lnTo>
                                <a:lnTo>
                                  <a:pt x="2" y="587"/>
                                </a:lnTo>
                                <a:lnTo>
                                  <a:pt x="5" y="585"/>
                                </a:lnTo>
                                <a:lnTo>
                                  <a:pt x="6" y="584"/>
                                </a:lnTo>
                                <a:lnTo>
                                  <a:pt x="7" y="583"/>
                                </a:lnTo>
                                <a:lnTo>
                                  <a:pt x="10" y="583"/>
                                </a:lnTo>
                                <a:lnTo>
                                  <a:pt x="12" y="583"/>
                                </a:lnTo>
                                <a:lnTo>
                                  <a:pt x="13" y="584"/>
                                </a:lnTo>
                                <a:lnTo>
                                  <a:pt x="16" y="585"/>
                                </a:lnTo>
                                <a:lnTo>
                                  <a:pt x="17" y="587"/>
                                </a:lnTo>
                                <a:lnTo>
                                  <a:pt x="18" y="588"/>
                                </a:lnTo>
                                <a:lnTo>
                                  <a:pt x="18" y="589"/>
                                </a:lnTo>
                                <a:lnTo>
                                  <a:pt x="19" y="592"/>
                                </a:lnTo>
                                <a:lnTo>
                                  <a:pt x="19" y="593"/>
                                </a:lnTo>
                                <a:close/>
                                <a:moveTo>
                                  <a:pt x="19" y="652"/>
                                </a:moveTo>
                                <a:lnTo>
                                  <a:pt x="19" y="672"/>
                                </a:lnTo>
                                <a:lnTo>
                                  <a:pt x="19" y="675"/>
                                </a:lnTo>
                                <a:lnTo>
                                  <a:pt x="18" y="676"/>
                                </a:lnTo>
                                <a:lnTo>
                                  <a:pt x="18" y="678"/>
                                </a:lnTo>
                                <a:lnTo>
                                  <a:pt x="17" y="680"/>
                                </a:lnTo>
                                <a:lnTo>
                                  <a:pt x="16" y="681"/>
                                </a:lnTo>
                                <a:lnTo>
                                  <a:pt x="13" y="682"/>
                                </a:lnTo>
                                <a:lnTo>
                                  <a:pt x="12" y="682"/>
                                </a:lnTo>
                                <a:lnTo>
                                  <a:pt x="10" y="682"/>
                                </a:lnTo>
                                <a:lnTo>
                                  <a:pt x="7" y="682"/>
                                </a:lnTo>
                                <a:lnTo>
                                  <a:pt x="6" y="682"/>
                                </a:lnTo>
                                <a:lnTo>
                                  <a:pt x="5" y="681"/>
                                </a:lnTo>
                                <a:lnTo>
                                  <a:pt x="2" y="680"/>
                                </a:lnTo>
                                <a:lnTo>
                                  <a:pt x="1" y="678"/>
                                </a:lnTo>
                                <a:lnTo>
                                  <a:pt x="1" y="676"/>
                                </a:lnTo>
                                <a:lnTo>
                                  <a:pt x="0" y="675"/>
                                </a:lnTo>
                                <a:lnTo>
                                  <a:pt x="0" y="672"/>
                                </a:lnTo>
                                <a:lnTo>
                                  <a:pt x="0" y="652"/>
                                </a:lnTo>
                                <a:lnTo>
                                  <a:pt x="0" y="651"/>
                                </a:lnTo>
                                <a:lnTo>
                                  <a:pt x="1" y="649"/>
                                </a:lnTo>
                                <a:lnTo>
                                  <a:pt x="1" y="647"/>
                                </a:lnTo>
                                <a:lnTo>
                                  <a:pt x="2" y="646"/>
                                </a:lnTo>
                                <a:lnTo>
                                  <a:pt x="5" y="645"/>
                                </a:lnTo>
                                <a:lnTo>
                                  <a:pt x="6" y="644"/>
                                </a:lnTo>
                                <a:lnTo>
                                  <a:pt x="7" y="642"/>
                                </a:lnTo>
                                <a:lnTo>
                                  <a:pt x="10" y="642"/>
                                </a:lnTo>
                                <a:lnTo>
                                  <a:pt x="12" y="642"/>
                                </a:lnTo>
                                <a:lnTo>
                                  <a:pt x="13" y="644"/>
                                </a:lnTo>
                                <a:lnTo>
                                  <a:pt x="16" y="645"/>
                                </a:lnTo>
                                <a:lnTo>
                                  <a:pt x="17" y="646"/>
                                </a:lnTo>
                                <a:lnTo>
                                  <a:pt x="18" y="647"/>
                                </a:lnTo>
                                <a:lnTo>
                                  <a:pt x="18" y="649"/>
                                </a:lnTo>
                                <a:lnTo>
                                  <a:pt x="19" y="651"/>
                                </a:lnTo>
                                <a:lnTo>
                                  <a:pt x="19" y="652"/>
                                </a:lnTo>
                                <a:close/>
                                <a:moveTo>
                                  <a:pt x="19" y="712"/>
                                </a:moveTo>
                                <a:lnTo>
                                  <a:pt x="19" y="732"/>
                                </a:lnTo>
                                <a:lnTo>
                                  <a:pt x="19" y="734"/>
                                </a:lnTo>
                                <a:lnTo>
                                  <a:pt x="18" y="735"/>
                                </a:lnTo>
                                <a:lnTo>
                                  <a:pt x="18" y="738"/>
                                </a:lnTo>
                                <a:lnTo>
                                  <a:pt x="17" y="739"/>
                                </a:lnTo>
                                <a:lnTo>
                                  <a:pt x="16" y="740"/>
                                </a:lnTo>
                                <a:lnTo>
                                  <a:pt x="13" y="742"/>
                                </a:lnTo>
                                <a:lnTo>
                                  <a:pt x="12" y="742"/>
                                </a:lnTo>
                                <a:lnTo>
                                  <a:pt x="10" y="742"/>
                                </a:lnTo>
                                <a:lnTo>
                                  <a:pt x="7" y="742"/>
                                </a:lnTo>
                                <a:lnTo>
                                  <a:pt x="6" y="742"/>
                                </a:lnTo>
                                <a:lnTo>
                                  <a:pt x="5" y="740"/>
                                </a:lnTo>
                                <a:lnTo>
                                  <a:pt x="2" y="739"/>
                                </a:lnTo>
                                <a:lnTo>
                                  <a:pt x="1" y="738"/>
                                </a:lnTo>
                                <a:lnTo>
                                  <a:pt x="1" y="735"/>
                                </a:lnTo>
                                <a:lnTo>
                                  <a:pt x="0" y="734"/>
                                </a:lnTo>
                                <a:lnTo>
                                  <a:pt x="0" y="732"/>
                                </a:lnTo>
                                <a:lnTo>
                                  <a:pt x="0" y="712"/>
                                </a:lnTo>
                                <a:lnTo>
                                  <a:pt x="0" y="711"/>
                                </a:lnTo>
                                <a:lnTo>
                                  <a:pt x="1" y="708"/>
                                </a:lnTo>
                                <a:lnTo>
                                  <a:pt x="1" y="707"/>
                                </a:lnTo>
                                <a:lnTo>
                                  <a:pt x="2" y="706"/>
                                </a:lnTo>
                                <a:lnTo>
                                  <a:pt x="5" y="704"/>
                                </a:lnTo>
                                <a:lnTo>
                                  <a:pt x="6" y="703"/>
                                </a:lnTo>
                                <a:lnTo>
                                  <a:pt x="7" y="702"/>
                                </a:lnTo>
                                <a:lnTo>
                                  <a:pt x="10" y="702"/>
                                </a:lnTo>
                                <a:lnTo>
                                  <a:pt x="12" y="702"/>
                                </a:lnTo>
                                <a:lnTo>
                                  <a:pt x="13" y="703"/>
                                </a:lnTo>
                                <a:lnTo>
                                  <a:pt x="16" y="704"/>
                                </a:lnTo>
                                <a:lnTo>
                                  <a:pt x="17" y="706"/>
                                </a:lnTo>
                                <a:lnTo>
                                  <a:pt x="18" y="707"/>
                                </a:lnTo>
                                <a:lnTo>
                                  <a:pt x="18" y="708"/>
                                </a:lnTo>
                                <a:lnTo>
                                  <a:pt x="19" y="711"/>
                                </a:lnTo>
                                <a:lnTo>
                                  <a:pt x="19" y="712"/>
                                </a:lnTo>
                                <a:close/>
                                <a:moveTo>
                                  <a:pt x="19" y="771"/>
                                </a:moveTo>
                                <a:lnTo>
                                  <a:pt x="19" y="791"/>
                                </a:lnTo>
                                <a:lnTo>
                                  <a:pt x="19" y="794"/>
                                </a:lnTo>
                                <a:lnTo>
                                  <a:pt x="18" y="795"/>
                                </a:lnTo>
                                <a:lnTo>
                                  <a:pt x="18" y="797"/>
                                </a:lnTo>
                                <a:lnTo>
                                  <a:pt x="17" y="799"/>
                                </a:lnTo>
                                <a:lnTo>
                                  <a:pt x="16" y="800"/>
                                </a:lnTo>
                                <a:lnTo>
                                  <a:pt x="13" y="801"/>
                                </a:lnTo>
                                <a:lnTo>
                                  <a:pt x="12" y="801"/>
                                </a:lnTo>
                                <a:lnTo>
                                  <a:pt x="10" y="801"/>
                                </a:lnTo>
                                <a:lnTo>
                                  <a:pt x="7" y="801"/>
                                </a:lnTo>
                                <a:lnTo>
                                  <a:pt x="6" y="801"/>
                                </a:lnTo>
                                <a:lnTo>
                                  <a:pt x="5" y="800"/>
                                </a:lnTo>
                                <a:lnTo>
                                  <a:pt x="2" y="799"/>
                                </a:lnTo>
                                <a:lnTo>
                                  <a:pt x="1" y="797"/>
                                </a:lnTo>
                                <a:lnTo>
                                  <a:pt x="1" y="795"/>
                                </a:lnTo>
                                <a:lnTo>
                                  <a:pt x="0" y="794"/>
                                </a:lnTo>
                                <a:lnTo>
                                  <a:pt x="0" y="791"/>
                                </a:lnTo>
                                <a:lnTo>
                                  <a:pt x="0" y="771"/>
                                </a:lnTo>
                                <a:lnTo>
                                  <a:pt x="0" y="770"/>
                                </a:lnTo>
                                <a:lnTo>
                                  <a:pt x="1" y="768"/>
                                </a:lnTo>
                                <a:lnTo>
                                  <a:pt x="1" y="766"/>
                                </a:lnTo>
                                <a:lnTo>
                                  <a:pt x="2" y="765"/>
                                </a:lnTo>
                                <a:lnTo>
                                  <a:pt x="5" y="764"/>
                                </a:lnTo>
                                <a:lnTo>
                                  <a:pt x="6" y="763"/>
                                </a:lnTo>
                                <a:lnTo>
                                  <a:pt x="7" y="761"/>
                                </a:lnTo>
                                <a:lnTo>
                                  <a:pt x="10" y="761"/>
                                </a:lnTo>
                                <a:lnTo>
                                  <a:pt x="12" y="761"/>
                                </a:lnTo>
                                <a:lnTo>
                                  <a:pt x="13" y="763"/>
                                </a:lnTo>
                                <a:lnTo>
                                  <a:pt x="16" y="764"/>
                                </a:lnTo>
                                <a:lnTo>
                                  <a:pt x="17" y="765"/>
                                </a:lnTo>
                                <a:lnTo>
                                  <a:pt x="18" y="766"/>
                                </a:lnTo>
                                <a:lnTo>
                                  <a:pt x="18" y="768"/>
                                </a:lnTo>
                                <a:lnTo>
                                  <a:pt x="19" y="770"/>
                                </a:lnTo>
                                <a:lnTo>
                                  <a:pt x="19" y="771"/>
                                </a:lnTo>
                                <a:close/>
                                <a:moveTo>
                                  <a:pt x="19" y="831"/>
                                </a:moveTo>
                                <a:lnTo>
                                  <a:pt x="19" y="851"/>
                                </a:lnTo>
                                <a:lnTo>
                                  <a:pt x="19" y="853"/>
                                </a:lnTo>
                                <a:lnTo>
                                  <a:pt x="18" y="854"/>
                                </a:lnTo>
                                <a:lnTo>
                                  <a:pt x="18" y="857"/>
                                </a:lnTo>
                                <a:lnTo>
                                  <a:pt x="17" y="858"/>
                                </a:lnTo>
                                <a:lnTo>
                                  <a:pt x="16" y="859"/>
                                </a:lnTo>
                                <a:lnTo>
                                  <a:pt x="13" y="860"/>
                                </a:lnTo>
                                <a:lnTo>
                                  <a:pt x="12" y="860"/>
                                </a:lnTo>
                                <a:lnTo>
                                  <a:pt x="10" y="860"/>
                                </a:lnTo>
                                <a:lnTo>
                                  <a:pt x="7" y="860"/>
                                </a:lnTo>
                                <a:lnTo>
                                  <a:pt x="6" y="860"/>
                                </a:lnTo>
                                <a:lnTo>
                                  <a:pt x="5" y="859"/>
                                </a:lnTo>
                                <a:lnTo>
                                  <a:pt x="2" y="858"/>
                                </a:lnTo>
                                <a:lnTo>
                                  <a:pt x="1" y="857"/>
                                </a:lnTo>
                                <a:lnTo>
                                  <a:pt x="1" y="854"/>
                                </a:lnTo>
                                <a:lnTo>
                                  <a:pt x="0" y="853"/>
                                </a:lnTo>
                                <a:lnTo>
                                  <a:pt x="0" y="851"/>
                                </a:lnTo>
                                <a:lnTo>
                                  <a:pt x="0" y="831"/>
                                </a:lnTo>
                                <a:lnTo>
                                  <a:pt x="0" y="830"/>
                                </a:lnTo>
                                <a:lnTo>
                                  <a:pt x="1" y="827"/>
                                </a:lnTo>
                                <a:lnTo>
                                  <a:pt x="1" y="826"/>
                                </a:lnTo>
                                <a:lnTo>
                                  <a:pt x="2" y="825"/>
                                </a:lnTo>
                                <a:lnTo>
                                  <a:pt x="5" y="823"/>
                                </a:lnTo>
                                <a:lnTo>
                                  <a:pt x="6" y="822"/>
                                </a:lnTo>
                                <a:lnTo>
                                  <a:pt x="7" y="821"/>
                                </a:lnTo>
                                <a:lnTo>
                                  <a:pt x="10" y="821"/>
                                </a:lnTo>
                                <a:lnTo>
                                  <a:pt x="12" y="821"/>
                                </a:lnTo>
                                <a:lnTo>
                                  <a:pt x="13" y="822"/>
                                </a:lnTo>
                                <a:lnTo>
                                  <a:pt x="16" y="823"/>
                                </a:lnTo>
                                <a:lnTo>
                                  <a:pt x="17" y="825"/>
                                </a:lnTo>
                                <a:lnTo>
                                  <a:pt x="18" y="826"/>
                                </a:lnTo>
                                <a:lnTo>
                                  <a:pt x="18" y="827"/>
                                </a:lnTo>
                                <a:lnTo>
                                  <a:pt x="19" y="830"/>
                                </a:lnTo>
                                <a:lnTo>
                                  <a:pt x="19" y="831"/>
                                </a:lnTo>
                                <a:close/>
                                <a:moveTo>
                                  <a:pt x="19" y="890"/>
                                </a:moveTo>
                                <a:lnTo>
                                  <a:pt x="19" y="910"/>
                                </a:lnTo>
                                <a:lnTo>
                                  <a:pt x="19" y="913"/>
                                </a:lnTo>
                                <a:lnTo>
                                  <a:pt x="18" y="914"/>
                                </a:lnTo>
                                <a:lnTo>
                                  <a:pt x="18" y="916"/>
                                </a:lnTo>
                                <a:lnTo>
                                  <a:pt x="17" y="917"/>
                                </a:lnTo>
                                <a:lnTo>
                                  <a:pt x="16" y="919"/>
                                </a:lnTo>
                                <a:lnTo>
                                  <a:pt x="13" y="920"/>
                                </a:lnTo>
                                <a:lnTo>
                                  <a:pt x="12" y="920"/>
                                </a:lnTo>
                                <a:lnTo>
                                  <a:pt x="10" y="920"/>
                                </a:lnTo>
                                <a:lnTo>
                                  <a:pt x="7" y="920"/>
                                </a:lnTo>
                                <a:lnTo>
                                  <a:pt x="6" y="920"/>
                                </a:lnTo>
                                <a:lnTo>
                                  <a:pt x="5" y="919"/>
                                </a:lnTo>
                                <a:lnTo>
                                  <a:pt x="2" y="917"/>
                                </a:lnTo>
                                <a:lnTo>
                                  <a:pt x="1" y="916"/>
                                </a:lnTo>
                                <a:lnTo>
                                  <a:pt x="1" y="914"/>
                                </a:lnTo>
                                <a:lnTo>
                                  <a:pt x="0" y="913"/>
                                </a:lnTo>
                                <a:lnTo>
                                  <a:pt x="0" y="910"/>
                                </a:lnTo>
                                <a:lnTo>
                                  <a:pt x="0" y="890"/>
                                </a:lnTo>
                                <a:lnTo>
                                  <a:pt x="0" y="889"/>
                                </a:lnTo>
                                <a:lnTo>
                                  <a:pt x="1" y="887"/>
                                </a:lnTo>
                                <a:lnTo>
                                  <a:pt x="1" y="885"/>
                                </a:lnTo>
                                <a:lnTo>
                                  <a:pt x="2" y="884"/>
                                </a:lnTo>
                                <a:lnTo>
                                  <a:pt x="5" y="883"/>
                                </a:lnTo>
                                <a:lnTo>
                                  <a:pt x="6" y="882"/>
                                </a:lnTo>
                                <a:lnTo>
                                  <a:pt x="7" y="880"/>
                                </a:lnTo>
                                <a:lnTo>
                                  <a:pt x="10" y="880"/>
                                </a:lnTo>
                                <a:lnTo>
                                  <a:pt x="12" y="880"/>
                                </a:lnTo>
                                <a:lnTo>
                                  <a:pt x="13" y="882"/>
                                </a:lnTo>
                                <a:lnTo>
                                  <a:pt x="16" y="883"/>
                                </a:lnTo>
                                <a:lnTo>
                                  <a:pt x="17" y="884"/>
                                </a:lnTo>
                                <a:lnTo>
                                  <a:pt x="18" y="885"/>
                                </a:lnTo>
                                <a:lnTo>
                                  <a:pt x="18" y="887"/>
                                </a:lnTo>
                                <a:lnTo>
                                  <a:pt x="19" y="889"/>
                                </a:lnTo>
                                <a:lnTo>
                                  <a:pt x="19" y="890"/>
                                </a:lnTo>
                                <a:close/>
                                <a:moveTo>
                                  <a:pt x="19" y="950"/>
                                </a:moveTo>
                                <a:lnTo>
                                  <a:pt x="19" y="970"/>
                                </a:lnTo>
                                <a:lnTo>
                                  <a:pt x="19" y="972"/>
                                </a:lnTo>
                                <a:lnTo>
                                  <a:pt x="18" y="973"/>
                                </a:lnTo>
                                <a:lnTo>
                                  <a:pt x="18" y="976"/>
                                </a:lnTo>
                                <a:lnTo>
                                  <a:pt x="17" y="977"/>
                                </a:lnTo>
                                <a:lnTo>
                                  <a:pt x="16" y="978"/>
                                </a:lnTo>
                                <a:lnTo>
                                  <a:pt x="13" y="979"/>
                                </a:lnTo>
                                <a:lnTo>
                                  <a:pt x="12" y="979"/>
                                </a:lnTo>
                                <a:lnTo>
                                  <a:pt x="10" y="979"/>
                                </a:lnTo>
                                <a:lnTo>
                                  <a:pt x="7" y="979"/>
                                </a:lnTo>
                                <a:lnTo>
                                  <a:pt x="6" y="979"/>
                                </a:lnTo>
                                <a:lnTo>
                                  <a:pt x="5" y="978"/>
                                </a:lnTo>
                                <a:lnTo>
                                  <a:pt x="2" y="977"/>
                                </a:lnTo>
                                <a:lnTo>
                                  <a:pt x="1" y="976"/>
                                </a:lnTo>
                                <a:lnTo>
                                  <a:pt x="1" y="973"/>
                                </a:lnTo>
                                <a:lnTo>
                                  <a:pt x="0" y="972"/>
                                </a:lnTo>
                                <a:lnTo>
                                  <a:pt x="0" y="970"/>
                                </a:lnTo>
                                <a:lnTo>
                                  <a:pt x="0" y="950"/>
                                </a:lnTo>
                                <a:lnTo>
                                  <a:pt x="0" y="948"/>
                                </a:lnTo>
                                <a:lnTo>
                                  <a:pt x="1" y="946"/>
                                </a:lnTo>
                                <a:lnTo>
                                  <a:pt x="1" y="945"/>
                                </a:lnTo>
                                <a:lnTo>
                                  <a:pt x="2" y="944"/>
                                </a:lnTo>
                                <a:lnTo>
                                  <a:pt x="5" y="942"/>
                                </a:lnTo>
                                <a:lnTo>
                                  <a:pt x="6" y="941"/>
                                </a:lnTo>
                                <a:lnTo>
                                  <a:pt x="7" y="940"/>
                                </a:lnTo>
                                <a:lnTo>
                                  <a:pt x="10" y="940"/>
                                </a:lnTo>
                                <a:lnTo>
                                  <a:pt x="12" y="940"/>
                                </a:lnTo>
                                <a:lnTo>
                                  <a:pt x="13" y="941"/>
                                </a:lnTo>
                                <a:lnTo>
                                  <a:pt x="16" y="942"/>
                                </a:lnTo>
                                <a:lnTo>
                                  <a:pt x="17" y="944"/>
                                </a:lnTo>
                                <a:lnTo>
                                  <a:pt x="18" y="945"/>
                                </a:lnTo>
                                <a:lnTo>
                                  <a:pt x="18" y="946"/>
                                </a:lnTo>
                                <a:lnTo>
                                  <a:pt x="19" y="948"/>
                                </a:lnTo>
                                <a:lnTo>
                                  <a:pt x="19" y="950"/>
                                </a:lnTo>
                                <a:close/>
                                <a:moveTo>
                                  <a:pt x="19" y="1009"/>
                                </a:moveTo>
                                <a:lnTo>
                                  <a:pt x="19" y="1029"/>
                                </a:lnTo>
                                <a:lnTo>
                                  <a:pt x="19" y="1032"/>
                                </a:lnTo>
                                <a:lnTo>
                                  <a:pt x="18" y="1033"/>
                                </a:lnTo>
                                <a:lnTo>
                                  <a:pt x="18" y="1035"/>
                                </a:lnTo>
                                <a:lnTo>
                                  <a:pt x="17" y="1036"/>
                                </a:lnTo>
                                <a:lnTo>
                                  <a:pt x="16" y="1038"/>
                                </a:lnTo>
                                <a:lnTo>
                                  <a:pt x="13" y="1039"/>
                                </a:lnTo>
                                <a:lnTo>
                                  <a:pt x="12" y="1039"/>
                                </a:lnTo>
                                <a:lnTo>
                                  <a:pt x="10" y="1039"/>
                                </a:lnTo>
                                <a:lnTo>
                                  <a:pt x="7" y="1039"/>
                                </a:lnTo>
                                <a:lnTo>
                                  <a:pt x="6" y="1039"/>
                                </a:lnTo>
                                <a:lnTo>
                                  <a:pt x="5" y="1038"/>
                                </a:lnTo>
                                <a:lnTo>
                                  <a:pt x="2" y="1036"/>
                                </a:lnTo>
                                <a:lnTo>
                                  <a:pt x="1" y="1035"/>
                                </a:lnTo>
                                <a:lnTo>
                                  <a:pt x="1" y="1033"/>
                                </a:lnTo>
                                <a:lnTo>
                                  <a:pt x="0" y="1032"/>
                                </a:lnTo>
                                <a:lnTo>
                                  <a:pt x="0" y="1029"/>
                                </a:lnTo>
                                <a:lnTo>
                                  <a:pt x="0" y="1009"/>
                                </a:lnTo>
                                <a:lnTo>
                                  <a:pt x="0" y="1008"/>
                                </a:lnTo>
                                <a:lnTo>
                                  <a:pt x="1" y="1005"/>
                                </a:lnTo>
                                <a:lnTo>
                                  <a:pt x="1" y="1004"/>
                                </a:lnTo>
                                <a:lnTo>
                                  <a:pt x="2" y="1003"/>
                                </a:lnTo>
                                <a:lnTo>
                                  <a:pt x="5" y="1002"/>
                                </a:lnTo>
                                <a:lnTo>
                                  <a:pt x="6" y="1001"/>
                                </a:lnTo>
                                <a:lnTo>
                                  <a:pt x="7" y="999"/>
                                </a:lnTo>
                                <a:lnTo>
                                  <a:pt x="10" y="999"/>
                                </a:lnTo>
                                <a:lnTo>
                                  <a:pt x="12" y="999"/>
                                </a:lnTo>
                                <a:lnTo>
                                  <a:pt x="13" y="1001"/>
                                </a:lnTo>
                                <a:lnTo>
                                  <a:pt x="16" y="1002"/>
                                </a:lnTo>
                                <a:lnTo>
                                  <a:pt x="17" y="1003"/>
                                </a:lnTo>
                                <a:lnTo>
                                  <a:pt x="18" y="1004"/>
                                </a:lnTo>
                                <a:lnTo>
                                  <a:pt x="18" y="1005"/>
                                </a:lnTo>
                                <a:lnTo>
                                  <a:pt x="19" y="1008"/>
                                </a:lnTo>
                                <a:lnTo>
                                  <a:pt x="19" y="1009"/>
                                </a:lnTo>
                                <a:close/>
                                <a:moveTo>
                                  <a:pt x="19" y="1069"/>
                                </a:moveTo>
                                <a:lnTo>
                                  <a:pt x="19" y="1089"/>
                                </a:lnTo>
                                <a:lnTo>
                                  <a:pt x="19" y="1091"/>
                                </a:lnTo>
                                <a:lnTo>
                                  <a:pt x="18" y="1092"/>
                                </a:lnTo>
                                <a:lnTo>
                                  <a:pt x="18" y="1095"/>
                                </a:lnTo>
                                <a:lnTo>
                                  <a:pt x="17" y="1096"/>
                                </a:lnTo>
                                <a:lnTo>
                                  <a:pt x="16" y="1097"/>
                                </a:lnTo>
                                <a:lnTo>
                                  <a:pt x="13" y="1098"/>
                                </a:lnTo>
                                <a:lnTo>
                                  <a:pt x="12" y="1098"/>
                                </a:lnTo>
                                <a:lnTo>
                                  <a:pt x="10" y="1098"/>
                                </a:lnTo>
                                <a:lnTo>
                                  <a:pt x="7" y="1098"/>
                                </a:lnTo>
                                <a:lnTo>
                                  <a:pt x="6" y="1098"/>
                                </a:lnTo>
                                <a:lnTo>
                                  <a:pt x="5" y="1097"/>
                                </a:lnTo>
                                <a:lnTo>
                                  <a:pt x="2" y="1096"/>
                                </a:lnTo>
                                <a:lnTo>
                                  <a:pt x="1" y="1095"/>
                                </a:lnTo>
                                <a:lnTo>
                                  <a:pt x="1" y="1092"/>
                                </a:lnTo>
                                <a:lnTo>
                                  <a:pt x="0" y="1091"/>
                                </a:lnTo>
                                <a:lnTo>
                                  <a:pt x="0" y="1089"/>
                                </a:lnTo>
                                <a:lnTo>
                                  <a:pt x="0" y="1069"/>
                                </a:lnTo>
                                <a:lnTo>
                                  <a:pt x="0" y="1067"/>
                                </a:lnTo>
                                <a:lnTo>
                                  <a:pt x="1" y="1065"/>
                                </a:lnTo>
                                <a:lnTo>
                                  <a:pt x="1" y="1064"/>
                                </a:lnTo>
                                <a:lnTo>
                                  <a:pt x="2" y="1062"/>
                                </a:lnTo>
                                <a:lnTo>
                                  <a:pt x="5" y="1061"/>
                                </a:lnTo>
                                <a:lnTo>
                                  <a:pt x="6" y="1060"/>
                                </a:lnTo>
                                <a:lnTo>
                                  <a:pt x="7" y="1059"/>
                                </a:lnTo>
                                <a:lnTo>
                                  <a:pt x="10" y="1059"/>
                                </a:lnTo>
                                <a:lnTo>
                                  <a:pt x="12" y="1059"/>
                                </a:lnTo>
                                <a:lnTo>
                                  <a:pt x="13" y="1060"/>
                                </a:lnTo>
                                <a:lnTo>
                                  <a:pt x="16" y="1061"/>
                                </a:lnTo>
                                <a:lnTo>
                                  <a:pt x="17" y="1062"/>
                                </a:lnTo>
                                <a:lnTo>
                                  <a:pt x="18" y="1064"/>
                                </a:lnTo>
                                <a:lnTo>
                                  <a:pt x="18" y="1065"/>
                                </a:lnTo>
                                <a:lnTo>
                                  <a:pt x="19" y="1067"/>
                                </a:lnTo>
                                <a:lnTo>
                                  <a:pt x="19" y="1069"/>
                                </a:lnTo>
                                <a:close/>
                                <a:moveTo>
                                  <a:pt x="19" y="1128"/>
                                </a:moveTo>
                                <a:lnTo>
                                  <a:pt x="19" y="1148"/>
                                </a:lnTo>
                                <a:lnTo>
                                  <a:pt x="19" y="1150"/>
                                </a:lnTo>
                                <a:lnTo>
                                  <a:pt x="18" y="1152"/>
                                </a:lnTo>
                                <a:lnTo>
                                  <a:pt x="18" y="1154"/>
                                </a:lnTo>
                                <a:lnTo>
                                  <a:pt x="17" y="1155"/>
                                </a:lnTo>
                                <a:lnTo>
                                  <a:pt x="16" y="1157"/>
                                </a:lnTo>
                                <a:lnTo>
                                  <a:pt x="13" y="1158"/>
                                </a:lnTo>
                                <a:lnTo>
                                  <a:pt x="12" y="1158"/>
                                </a:lnTo>
                                <a:lnTo>
                                  <a:pt x="10" y="1158"/>
                                </a:lnTo>
                                <a:lnTo>
                                  <a:pt x="7" y="1158"/>
                                </a:lnTo>
                                <a:lnTo>
                                  <a:pt x="6" y="1158"/>
                                </a:lnTo>
                                <a:lnTo>
                                  <a:pt x="5" y="1157"/>
                                </a:lnTo>
                                <a:lnTo>
                                  <a:pt x="2" y="1155"/>
                                </a:lnTo>
                                <a:lnTo>
                                  <a:pt x="1" y="1154"/>
                                </a:lnTo>
                                <a:lnTo>
                                  <a:pt x="1" y="1152"/>
                                </a:lnTo>
                                <a:lnTo>
                                  <a:pt x="0" y="1150"/>
                                </a:lnTo>
                                <a:lnTo>
                                  <a:pt x="0" y="1148"/>
                                </a:lnTo>
                                <a:lnTo>
                                  <a:pt x="0" y="1128"/>
                                </a:lnTo>
                                <a:lnTo>
                                  <a:pt x="0" y="1127"/>
                                </a:lnTo>
                                <a:lnTo>
                                  <a:pt x="1" y="1124"/>
                                </a:lnTo>
                                <a:lnTo>
                                  <a:pt x="1" y="1123"/>
                                </a:lnTo>
                                <a:lnTo>
                                  <a:pt x="2" y="1122"/>
                                </a:lnTo>
                                <a:lnTo>
                                  <a:pt x="5" y="1121"/>
                                </a:lnTo>
                                <a:lnTo>
                                  <a:pt x="6" y="1119"/>
                                </a:lnTo>
                                <a:lnTo>
                                  <a:pt x="7" y="1118"/>
                                </a:lnTo>
                                <a:lnTo>
                                  <a:pt x="10" y="1118"/>
                                </a:lnTo>
                                <a:lnTo>
                                  <a:pt x="12" y="1118"/>
                                </a:lnTo>
                                <a:lnTo>
                                  <a:pt x="13" y="1119"/>
                                </a:lnTo>
                                <a:lnTo>
                                  <a:pt x="16" y="1121"/>
                                </a:lnTo>
                                <a:lnTo>
                                  <a:pt x="17" y="1122"/>
                                </a:lnTo>
                                <a:lnTo>
                                  <a:pt x="18" y="1123"/>
                                </a:lnTo>
                                <a:lnTo>
                                  <a:pt x="18" y="1124"/>
                                </a:lnTo>
                                <a:lnTo>
                                  <a:pt x="19" y="1127"/>
                                </a:lnTo>
                                <a:lnTo>
                                  <a:pt x="19" y="1128"/>
                                </a:lnTo>
                                <a:close/>
                                <a:moveTo>
                                  <a:pt x="19" y="1188"/>
                                </a:moveTo>
                                <a:lnTo>
                                  <a:pt x="19" y="1207"/>
                                </a:lnTo>
                                <a:lnTo>
                                  <a:pt x="19" y="1210"/>
                                </a:lnTo>
                                <a:lnTo>
                                  <a:pt x="18" y="1211"/>
                                </a:lnTo>
                                <a:lnTo>
                                  <a:pt x="18" y="1214"/>
                                </a:lnTo>
                                <a:lnTo>
                                  <a:pt x="17" y="1215"/>
                                </a:lnTo>
                                <a:lnTo>
                                  <a:pt x="16" y="1216"/>
                                </a:lnTo>
                                <a:lnTo>
                                  <a:pt x="13" y="1217"/>
                                </a:lnTo>
                                <a:lnTo>
                                  <a:pt x="12" y="1217"/>
                                </a:lnTo>
                                <a:lnTo>
                                  <a:pt x="10" y="1217"/>
                                </a:lnTo>
                                <a:lnTo>
                                  <a:pt x="7" y="1217"/>
                                </a:lnTo>
                                <a:lnTo>
                                  <a:pt x="6" y="1217"/>
                                </a:lnTo>
                                <a:lnTo>
                                  <a:pt x="5" y="1216"/>
                                </a:lnTo>
                                <a:lnTo>
                                  <a:pt x="2" y="1215"/>
                                </a:lnTo>
                                <a:lnTo>
                                  <a:pt x="1" y="1214"/>
                                </a:lnTo>
                                <a:lnTo>
                                  <a:pt x="1" y="1211"/>
                                </a:lnTo>
                                <a:lnTo>
                                  <a:pt x="0" y="1210"/>
                                </a:lnTo>
                                <a:lnTo>
                                  <a:pt x="0" y="1207"/>
                                </a:lnTo>
                                <a:lnTo>
                                  <a:pt x="0" y="1188"/>
                                </a:lnTo>
                                <a:lnTo>
                                  <a:pt x="0" y="1186"/>
                                </a:lnTo>
                                <a:lnTo>
                                  <a:pt x="1" y="1184"/>
                                </a:lnTo>
                                <a:lnTo>
                                  <a:pt x="1" y="1183"/>
                                </a:lnTo>
                                <a:lnTo>
                                  <a:pt x="2" y="1181"/>
                                </a:lnTo>
                                <a:lnTo>
                                  <a:pt x="5" y="1180"/>
                                </a:lnTo>
                                <a:lnTo>
                                  <a:pt x="6" y="1179"/>
                                </a:lnTo>
                                <a:lnTo>
                                  <a:pt x="7" y="1178"/>
                                </a:lnTo>
                                <a:lnTo>
                                  <a:pt x="10" y="1178"/>
                                </a:lnTo>
                                <a:lnTo>
                                  <a:pt x="12" y="1178"/>
                                </a:lnTo>
                                <a:lnTo>
                                  <a:pt x="13" y="1179"/>
                                </a:lnTo>
                                <a:lnTo>
                                  <a:pt x="16" y="1180"/>
                                </a:lnTo>
                                <a:lnTo>
                                  <a:pt x="17" y="1181"/>
                                </a:lnTo>
                                <a:lnTo>
                                  <a:pt x="18" y="1183"/>
                                </a:lnTo>
                                <a:lnTo>
                                  <a:pt x="18" y="1184"/>
                                </a:lnTo>
                                <a:lnTo>
                                  <a:pt x="19" y="1186"/>
                                </a:lnTo>
                                <a:lnTo>
                                  <a:pt x="19" y="1188"/>
                                </a:lnTo>
                                <a:close/>
                                <a:moveTo>
                                  <a:pt x="19" y="1247"/>
                                </a:moveTo>
                                <a:lnTo>
                                  <a:pt x="19" y="1267"/>
                                </a:lnTo>
                                <a:lnTo>
                                  <a:pt x="19" y="1269"/>
                                </a:lnTo>
                                <a:lnTo>
                                  <a:pt x="18" y="1271"/>
                                </a:lnTo>
                                <a:lnTo>
                                  <a:pt x="18" y="1273"/>
                                </a:lnTo>
                                <a:lnTo>
                                  <a:pt x="17" y="1274"/>
                                </a:lnTo>
                                <a:lnTo>
                                  <a:pt x="16" y="1276"/>
                                </a:lnTo>
                                <a:lnTo>
                                  <a:pt x="13" y="1277"/>
                                </a:lnTo>
                                <a:lnTo>
                                  <a:pt x="12" y="1277"/>
                                </a:lnTo>
                                <a:lnTo>
                                  <a:pt x="10" y="1277"/>
                                </a:lnTo>
                                <a:lnTo>
                                  <a:pt x="7" y="1277"/>
                                </a:lnTo>
                                <a:lnTo>
                                  <a:pt x="6" y="1277"/>
                                </a:lnTo>
                                <a:lnTo>
                                  <a:pt x="5" y="1276"/>
                                </a:lnTo>
                                <a:lnTo>
                                  <a:pt x="2" y="1274"/>
                                </a:lnTo>
                                <a:lnTo>
                                  <a:pt x="1" y="1273"/>
                                </a:lnTo>
                                <a:lnTo>
                                  <a:pt x="1" y="1271"/>
                                </a:lnTo>
                                <a:lnTo>
                                  <a:pt x="0" y="1269"/>
                                </a:lnTo>
                                <a:lnTo>
                                  <a:pt x="0" y="1267"/>
                                </a:lnTo>
                                <a:lnTo>
                                  <a:pt x="0" y="1247"/>
                                </a:lnTo>
                                <a:lnTo>
                                  <a:pt x="0" y="1246"/>
                                </a:lnTo>
                                <a:lnTo>
                                  <a:pt x="1" y="1243"/>
                                </a:lnTo>
                                <a:lnTo>
                                  <a:pt x="1" y="1242"/>
                                </a:lnTo>
                                <a:lnTo>
                                  <a:pt x="2" y="1241"/>
                                </a:lnTo>
                                <a:lnTo>
                                  <a:pt x="5" y="1240"/>
                                </a:lnTo>
                                <a:lnTo>
                                  <a:pt x="6" y="1238"/>
                                </a:lnTo>
                                <a:lnTo>
                                  <a:pt x="7" y="1237"/>
                                </a:lnTo>
                                <a:lnTo>
                                  <a:pt x="10" y="1237"/>
                                </a:lnTo>
                                <a:lnTo>
                                  <a:pt x="12" y="1237"/>
                                </a:lnTo>
                                <a:lnTo>
                                  <a:pt x="13" y="1238"/>
                                </a:lnTo>
                                <a:lnTo>
                                  <a:pt x="16" y="1240"/>
                                </a:lnTo>
                                <a:lnTo>
                                  <a:pt x="17" y="1241"/>
                                </a:lnTo>
                                <a:lnTo>
                                  <a:pt x="18" y="1242"/>
                                </a:lnTo>
                                <a:lnTo>
                                  <a:pt x="18" y="1243"/>
                                </a:lnTo>
                                <a:lnTo>
                                  <a:pt x="19" y="1246"/>
                                </a:lnTo>
                                <a:lnTo>
                                  <a:pt x="19" y="1247"/>
                                </a:lnTo>
                                <a:close/>
                                <a:moveTo>
                                  <a:pt x="19" y="1307"/>
                                </a:moveTo>
                                <a:lnTo>
                                  <a:pt x="19" y="1326"/>
                                </a:lnTo>
                                <a:lnTo>
                                  <a:pt x="19" y="1329"/>
                                </a:lnTo>
                                <a:lnTo>
                                  <a:pt x="18" y="1330"/>
                                </a:lnTo>
                                <a:lnTo>
                                  <a:pt x="18" y="1333"/>
                                </a:lnTo>
                                <a:lnTo>
                                  <a:pt x="17" y="1334"/>
                                </a:lnTo>
                                <a:lnTo>
                                  <a:pt x="16" y="1335"/>
                                </a:lnTo>
                                <a:lnTo>
                                  <a:pt x="13" y="1336"/>
                                </a:lnTo>
                                <a:lnTo>
                                  <a:pt x="12" y="1336"/>
                                </a:lnTo>
                                <a:lnTo>
                                  <a:pt x="10" y="1336"/>
                                </a:lnTo>
                                <a:lnTo>
                                  <a:pt x="7" y="1336"/>
                                </a:lnTo>
                                <a:lnTo>
                                  <a:pt x="6" y="1336"/>
                                </a:lnTo>
                                <a:lnTo>
                                  <a:pt x="5" y="1335"/>
                                </a:lnTo>
                                <a:lnTo>
                                  <a:pt x="2" y="1334"/>
                                </a:lnTo>
                                <a:lnTo>
                                  <a:pt x="1" y="1333"/>
                                </a:lnTo>
                                <a:lnTo>
                                  <a:pt x="1" y="1330"/>
                                </a:lnTo>
                                <a:lnTo>
                                  <a:pt x="0" y="1329"/>
                                </a:lnTo>
                                <a:lnTo>
                                  <a:pt x="0" y="1326"/>
                                </a:lnTo>
                                <a:lnTo>
                                  <a:pt x="0" y="1307"/>
                                </a:lnTo>
                                <a:lnTo>
                                  <a:pt x="0" y="1305"/>
                                </a:lnTo>
                                <a:lnTo>
                                  <a:pt x="1" y="1303"/>
                                </a:lnTo>
                                <a:lnTo>
                                  <a:pt x="1" y="1302"/>
                                </a:lnTo>
                                <a:lnTo>
                                  <a:pt x="2" y="1300"/>
                                </a:lnTo>
                                <a:lnTo>
                                  <a:pt x="5" y="1299"/>
                                </a:lnTo>
                                <a:lnTo>
                                  <a:pt x="6" y="1298"/>
                                </a:lnTo>
                                <a:lnTo>
                                  <a:pt x="7" y="1297"/>
                                </a:lnTo>
                                <a:lnTo>
                                  <a:pt x="10" y="1297"/>
                                </a:lnTo>
                                <a:lnTo>
                                  <a:pt x="12" y="1297"/>
                                </a:lnTo>
                                <a:lnTo>
                                  <a:pt x="13" y="1298"/>
                                </a:lnTo>
                                <a:lnTo>
                                  <a:pt x="16" y="1299"/>
                                </a:lnTo>
                                <a:lnTo>
                                  <a:pt x="17" y="1300"/>
                                </a:lnTo>
                                <a:lnTo>
                                  <a:pt x="18" y="1302"/>
                                </a:lnTo>
                                <a:lnTo>
                                  <a:pt x="18" y="1303"/>
                                </a:lnTo>
                                <a:lnTo>
                                  <a:pt x="19" y="1305"/>
                                </a:lnTo>
                                <a:lnTo>
                                  <a:pt x="19" y="1307"/>
                                </a:lnTo>
                                <a:close/>
                                <a:moveTo>
                                  <a:pt x="19" y="1366"/>
                                </a:moveTo>
                                <a:lnTo>
                                  <a:pt x="19" y="1386"/>
                                </a:lnTo>
                                <a:lnTo>
                                  <a:pt x="19" y="1388"/>
                                </a:lnTo>
                                <a:lnTo>
                                  <a:pt x="18" y="1390"/>
                                </a:lnTo>
                                <a:lnTo>
                                  <a:pt x="18" y="1392"/>
                                </a:lnTo>
                                <a:lnTo>
                                  <a:pt x="17" y="1393"/>
                                </a:lnTo>
                                <a:lnTo>
                                  <a:pt x="16" y="1395"/>
                                </a:lnTo>
                                <a:lnTo>
                                  <a:pt x="13" y="1396"/>
                                </a:lnTo>
                                <a:lnTo>
                                  <a:pt x="12" y="1396"/>
                                </a:lnTo>
                                <a:lnTo>
                                  <a:pt x="10" y="1396"/>
                                </a:lnTo>
                                <a:lnTo>
                                  <a:pt x="7" y="1396"/>
                                </a:lnTo>
                                <a:lnTo>
                                  <a:pt x="6" y="1396"/>
                                </a:lnTo>
                                <a:lnTo>
                                  <a:pt x="5" y="1395"/>
                                </a:lnTo>
                                <a:lnTo>
                                  <a:pt x="2" y="1393"/>
                                </a:lnTo>
                                <a:lnTo>
                                  <a:pt x="1" y="1392"/>
                                </a:lnTo>
                                <a:lnTo>
                                  <a:pt x="1" y="1390"/>
                                </a:lnTo>
                                <a:lnTo>
                                  <a:pt x="0" y="1388"/>
                                </a:lnTo>
                                <a:lnTo>
                                  <a:pt x="0" y="1386"/>
                                </a:lnTo>
                                <a:lnTo>
                                  <a:pt x="0" y="1366"/>
                                </a:lnTo>
                                <a:lnTo>
                                  <a:pt x="0" y="1365"/>
                                </a:lnTo>
                                <a:lnTo>
                                  <a:pt x="1" y="1362"/>
                                </a:lnTo>
                                <a:lnTo>
                                  <a:pt x="1" y="1361"/>
                                </a:lnTo>
                                <a:lnTo>
                                  <a:pt x="2" y="1360"/>
                                </a:lnTo>
                                <a:lnTo>
                                  <a:pt x="5" y="1359"/>
                                </a:lnTo>
                                <a:lnTo>
                                  <a:pt x="6" y="1357"/>
                                </a:lnTo>
                                <a:lnTo>
                                  <a:pt x="7" y="1356"/>
                                </a:lnTo>
                                <a:lnTo>
                                  <a:pt x="10" y="1356"/>
                                </a:lnTo>
                                <a:lnTo>
                                  <a:pt x="12" y="1356"/>
                                </a:lnTo>
                                <a:lnTo>
                                  <a:pt x="13" y="1357"/>
                                </a:lnTo>
                                <a:lnTo>
                                  <a:pt x="16" y="1359"/>
                                </a:lnTo>
                                <a:lnTo>
                                  <a:pt x="17" y="1360"/>
                                </a:lnTo>
                                <a:lnTo>
                                  <a:pt x="18" y="1361"/>
                                </a:lnTo>
                                <a:lnTo>
                                  <a:pt x="18" y="1362"/>
                                </a:lnTo>
                                <a:lnTo>
                                  <a:pt x="19" y="1365"/>
                                </a:lnTo>
                                <a:lnTo>
                                  <a:pt x="19" y="1366"/>
                                </a:lnTo>
                                <a:close/>
                                <a:moveTo>
                                  <a:pt x="19" y="1426"/>
                                </a:moveTo>
                                <a:lnTo>
                                  <a:pt x="19" y="1445"/>
                                </a:lnTo>
                                <a:lnTo>
                                  <a:pt x="19" y="1448"/>
                                </a:lnTo>
                                <a:lnTo>
                                  <a:pt x="18" y="1449"/>
                                </a:lnTo>
                                <a:lnTo>
                                  <a:pt x="18" y="1452"/>
                                </a:lnTo>
                                <a:lnTo>
                                  <a:pt x="17" y="1453"/>
                                </a:lnTo>
                                <a:lnTo>
                                  <a:pt x="16" y="1454"/>
                                </a:lnTo>
                                <a:lnTo>
                                  <a:pt x="13" y="1455"/>
                                </a:lnTo>
                                <a:lnTo>
                                  <a:pt x="12" y="1455"/>
                                </a:lnTo>
                                <a:lnTo>
                                  <a:pt x="10" y="1455"/>
                                </a:lnTo>
                                <a:lnTo>
                                  <a:pt x="7" y="1455"/>
                                </a:lnTo>
                                <a:lnTo>
                                  <a:pt x="6" y="1455"/>
                                </a:lnTo>
                                <a:lnTo>
                                  <a:pt x="5" y="1454"/>
                                </a:lnTo>
                                <a:lnTo>
                                  <a:pt x="2" y="1453"/>
                                </a:lnTo>
                                <a:lnTo>
                                  <a:pt x="1" y="1452"/>
                                </a:lnTo>
                                <a:lnTo>
                                  <a:pt x="1" y="1449"/>
                                </a:lnTo>
                                <a:lnTo>
                                  <a:pt x="0" y="1448"/>
                                </a:lnTo>
                                <a:lnTo>
                                  <a:pt x="0" y="1445"/>
                                </a:lnTo>
                                <a:lnTo>
                                  <a:pt x="0" y="1426"/>
                                </a:lnTo>
                                <a:lnTo>
                                  <a:pt x="0" y="1424"/>
                                </a:lnTo>
                                <a:lnTo>
                                  <a:pt x="1" y="1422"/>
                                </a:lnTo>
                                <a:lnTo>
                                  <a:pt x="1" y="1421"/>
                                </a:lnTo>
                                <a:lnTo>
                                  <a:pt x="2" y="1419"/>
                                </a:lnTo>
                                <a:lnTo>
                                  <a:pt x="5" y="1418"/>
                                </a:lnTo>
                                <a:lnTo>
                                  <a:pt x="6" y="1417"/>
                                </a:lnTo>
                                <a:lnTo>
                                  <a:pt x="7" y="1416"/>
                                </a:lnTo>
                                <a:lnTo>
                                  <a:pt x="10" y="1416"/>
                                </a:lnTo>
                                <a:lnTo>
                                  <a:pt x="12" y="1416"/>
                                </a:lnTo>
                                <a:lnTo>
                                  <a:pt x="13" y="1417"/>
                                </a:lnTo>
                                <a:lnTo>
                                  <a:pt x="16" y="1418"/>
                                </a:lnTo>
                                <a:lnTo>
                                  <a:pt x="17" y="1419"/>
                                </a:lnTo>
                                <a:lnTo>
                                  <a:pt x="18" y="1421"/>
                                </a:lnTo>
                                <a:lnTo>
                                  <a:pt x="18" y="1422"/>
                                </a:lnTo>
                                <a:lnTo>
                                  <a:pt x="19" y="1424"/>
                                </a:lnTo>
                                <a:lnTo>
                                  <a:pt x="19" y="1426"/>
                                </a:lnTo>
                                <a:close/>
                                <a:moveTo>
                                  <a:pt x="19" y="1485"/>
                                </a:moveTo>
                                <a:lnTo>
                                  <a:pt x="19" y="1505"/>
                                </a:lnTo>
                                <a:lnTo>
                                  <a:pt x="19" y="1507"/>
                                </a:lnTo>
                                <a:lnTo>
                                  <a:pt x="18" y="1509"/>
                                </a:lnTo>
                                <a:lnTo>
                                  <a:pt x="18" y="1511"/>
                                </a:lnTo>
                                <a:lnTo>
                                  <a:pt x="17" y="1512"/>
                                </a:lnTo>
                                <a:lnTo>
                                  <a:pt x="16" y="1514"/>
                                </a:lnTo>
                                <a:lnTo>
                                  <a:pt x="13" y="1515"/>
                                </a:lnTo>
                                <a:lnTo>
                                  <a:pt x="12" y="1515"/>
                                </a:lnTo>
                                <a:lnTo>
                                  <a:pt x="10" y="1515"/>
                                </a:lnTo>
                                <a:lnTo>
                                  <a:pt x="7" y="1515"/>
                                </a:lnTo>
                                <a:lnTo>
                                  <a:pt x="6" y="1515"/>
                                </a:lnTo>
                                <a:lnTo>
                                  <a:pt x="5" y="1514"/>
                                </a:lnTo>
                                <a:lnTo>
                                  <a:pt x="2" y="1512"/>
                                </a:lnTo>
                                <a:lnTo>
                                  <a:pt x="1" y="1511"/>
                                </a:lnTo>
                                <a:lnTo>
                                  <a:pt x="1" y="1509"/>
                                </a:lnTo>
                                <a:lnTo>
                                  <a:pt x="0" y="1507"/>
                                </a:lnTo>
                                <a:lnTo>
                                  <a:pt x="0" y="1505"/>
                                </a:lnTo>
                                <a:lnTo>
                                  <a:pt x="0" y="1485"/>
                                </a:lnTo>
                                <a:lnTo>
                                  <a:pt x="0" y="1484"/>
                                </a:lnTo>
                                <a:lnTo>
                                  <a:pt x="1" y="1481"/>
                                </a:lnTo>
                                <a:lnTo>
                                  <a:pt x="1" y="1480"/>
                                </a:lnTo>
                                <a:lnTo>
                                  <a:pt x="2" y="1479"/>
                                </a:lnTo>
                                <a:lnTo>
                                  <a:pt x="5" y="1478"/>
                                </a:lnTo>
                                <a:lnTo>
                                  <a:pt x="6" y="1476"/>
                                </a:lnTo>
                                <a:lnTo>
                                  <a:pt x="7" y="1475"/>
                                </a:lnTo>
                                <a:lnTo>
                                  <a:pt x="10" y="1475"/>
                                </a:lnTo>
                                <a:lnTo>
                                  <a:pt x="12" y="1475"/>
                                </a:lnTo>
                                <a:lnTo>
                                  <a:pt x="13" y="1476"/>
                                </a:lnTo>
                                <a:lnTo>
                                  <a:pt x="16" y="1478"/>
                                </a:lnTo>
                                <a:lnTo>
                                  <a:pt x="17" y="1479"/>
                                </a:lnTo>
                                <a:lnTo>
                                  <a:pt x="18" y="1480"/>
                                </a:lnTo>
                                <a:lnTo>
                                  <a:pt x="18" y="1481"/>
                                </a:lnTo>
                                <a:lnTo>
                                  <a:pt x="19" y="1484"/>
                                </a:lnTo>
                                <a:lnTo>
                                  <a:pt x="19" y="1485"/>
                                </a:lnTo>
                                <a:close/>
                                <a:moveTo>
                                  <a:pt x="19" y="1545"/>
                                </a:moveTo>
                                <a:lnTo>
                                  <a:pt x="19" y="1564"/>
                                </a:lnTo>
                                <a:lnTo>
                                  <a:pt x="19" y="1567"/>
                                </a:lnTo>
                                <a:lnTo>
                                  <a:pt x="18" y="1568"/>
                                </a:lnTo>
                                <a:lnTo>
                                  <a:pt x="18" y="1571"/>
                                </a:lnTo>
                                <a:lnTo>
                                  <a:pt x="17" y="1572"/>
                                </a:lnTo>
                                <a:lnTo>
                                  <a:pt x="16" y="1573"/>
                                </a:lnTo>
                                <a:lnTo>
                                  <a:pt x="13" y="1574"/>
                                </a:lnTo>
                                <a:lnTo>
                                  <a:pt x="12" y="1574"/>
                                </a:lnTo>
                                <a:lnTo>
                                  <a:pt x="10" y="1574"/>
                                </a:lnTo>
                                <a:lnTo>
                                  <a:pt x="7" y="1574"/>
                                </a:lnTo>
                                <a:lnTo>
                                  <a:pt x="6" y="1574"/>
                                </a:lnTo>
                                <a:lnTo>
                                  <a:pt x="5" y="1573"/>
                                </a:lnTo>
                                <a:lnTo>
                                  <a:pt x="2" y="1572"/>
                                </a:lnTo>
                                <a:lnTo>
                                  <a:pt x="1" y="1571"/>
                                </a:lnTo>
                                <a:lnTo>
                                  <a:pt x="1" y="1568"/>
                                </a:lnTo>
                                <a:lnTo>
                                  <a:pt x="0" y="1567"/>
                                </a:lnTo>
                                <a:lnTo>
                                  <a:pt x="0" y="1564"/>
                                </a:lnTo>
                                <a:lnTo>
                                  <a:pt x="0" y="1545"/>
                                </a:lnTo>
                                <a:lnTo>
                                  <a:pt x="0" y="1543"/>
                                </a:lnTo>
                                <a:lnTo>
                                  <a:pt x="1" y="1541"/>
                                </a:lnTo>
                                <a:lnTo>
                                  <a:pt x="1" y="1540"/>
                                </a:lnTo>
                                <a:lnTo>
                                  <a:pt x="2" y="1538"/>
                                </a:lnTo>
                                <a:lnTo>
                                  <a:pt x="5" y="1537"/>
                                </a:lnTo>
                                <a:lnTo>
                                  <a:pt x="6" y="1536"/>
                                </a:lnTo>
                                <a:lnTo>
                                  <a:pt x="7" y="1535"/>
                                </a:lnTo>
                                <a:lnTo>
                                  <a:pt x="10" y="1535"/>
                                </a:lnTo>
                                <a:lnTo>
                                  <a:pt x="12" y="1535"/>
                                </a:lnTo>
                                <a:lnTo>
                                  <a:pt x="13" y="1536"/>
                                </a:lnTo>
                                <a:lnTo>
                                  <a:pt x="16" y="1537"/>
                                </a:lnTo>
                                <a:lnTo>
                                  <a:pt x="17" y="1538"/>
                                </a:lnTo>
                                <a:lnTo>
                                  <a:pt x="18" y="1540"/>
                                </a:lnTo>
                                <a:lnTo>
                                  <a:pt x="18" y="1541"/>
                                </a:lnTo>
                                <a:lnTo>
                                  <a:pt x="19" y="1543"/>
                                </a:lnTo>
                                <a:lnTo>
                                  <a:pt x="19" y="1545"/>
                                </a:lnTo>
                                <a:close/>
                                <a:moveTo>
                                  <a:pt x="19" y="1604"/>
                                </a:moveTo>
                                <a:lnTo>
                                  <a:pt x="19" y="1624"/>
                                </a:lnTo>
                                <a:lnTo>
                                  <a:pt x="19" y="1626"/>
                                </a:lnTo>
                                <a:lnTo>
                                  <a:pt x="18" y="1628"/>
                                </a:lnTo>
                                <a:lnTo>
                                  <a:pt x="18" y="1630"/>
                                </a:lnTo>
                                <a:lnTo>
                                  <a:pt x="17" y="1631"/>
                                </a:lnTo>
                                <a:lnTo>
                                  <a:pt x="16" y="1633"/>
                                </a:lnTo>
                                <a:lnTo>
                                  <a:pt x="13" y="1634"/>
                                </a:lnTo>
                                <a:lnTo>
                                  <a:pt x="12" y="1634"/>
                                </a:lnTo>
                                <a:lnTo>
                                  <a:pt x="10" y="1634"/>
                                </a:lnTo>
                                <a:lnTo>
                                  <a:pt x="7" y="1634"/>
                                </a:lnTo>
                                <a:lnTo>
                                  <a:pt x="6" y="1634"/>
                                </a:lnTo>
                                <a:lnTo>
                                  <a:pt x="5" y="1633"/>
                                </a:lnTo>
                                <a:lnTo>
                                  <a:pt x="2" y="1631"/>
                                </a:lnTo>
                                <a:lnTo>
                                  <a:pt x="1" y="1630"/>
                                </a:lnTo>
                                <a:lnTo>
                                  <a:pt x="1" y="1628"/>
                                </a:lnTo>
                                <a:lnTo>
                                  <a:pt x="0" y="1626"/>
                                </a:lnTo>
                                <a:lnTo>
                                  <a:pt x="0" y="1624"/>
                                </a:lnTo>
                                <a:lnTo>
                                  <a:pt x="0" y="1604"/>
                                </a:lnTo>
                                <a:lnTo>
                                  <a:pt x="0" y="1603"/>
                                </a:lnTo>
                                <a:lnTo>
                                  <a:pt x="1" y="1600"/>
                                </a:lnTo>
                                <a:lnTo>
                                  <a:pt x="1" y="1599"/>
                                </a:lnTo>
                                <a:lnTo>
                                  <a:pt x="2" y="1598"/>
                                </a:lnTo>
                                <a:lnTo>
                                  <a:pt x="5" y="1597"/>
                                </a:lnTo>
                                <a:lnTo>
                                  <a:pt x="6" y="1595"/>
                                </a:lnTo>
                                <a:lnTo>
                                  <a:pt x="7" y="1594"/>
                                </a:lnTo>
                                <a:lnTo>
                                  <a:pt x="10" y="1594"/>
                                </a:lnTo>
                                <a:lnTo>
                                  <a:pt x="12" y="1594"/>
                                </a:lnTo>
                                <a:lnTo>
                                  <a:pt x="13" y="1595"/>
                                </a:lnTo>
                                <a:lnTo>
                                  <a:pt x="16" y="1597"/>
                                </a:lnTo>
                                <a:lnTo>
                                  <a:pt x="17" y="1598"/>
                                </a:lnTo>
                                <a:lnTo>
                                  <a:pt x="18" y="1599"/>
                                </a:lnTo>
                                <a:lnTo>
                                  <a:pt x="18" y="1600"/>
                                </a:lnTo>
                                <a:lnTo>
                                  <a:pt x="19" y="1603"/>
                                </a:lnTo>
                                <a:lnTo>
                                  <a:pt x="19" y="1604"/>
                                </a:lnTo>
                                <a:close/>
                                <a:moveTo>
                                  <a:pt x="19" y="1664"/>
                                </a:moveTo>
                                <a:lnTo>
                                  <a:pt x="19" y="1683"/>
                                </a:lnTo>
                                <a:lnTo>
                                  <a:pt x="19" y="1686"/>
                                </a:lnTo>
                                <a:lnTo>
                                  <a:pt x="18" y="1687"/>
                                </a:lnTo>
                                <a:lnTo>
                                  <a:pt x="18" y="1690"/>
                                </a:lnTo>
                                <a:lnTo>
                                  <a:pt x="17" y="1691"/>
                                </a:lnTo>
                                <a:lnTo>
                                  <a:pt x="16" y="1692"/>
                                </a:lnTo>
                                <a:lnTo>
                                  <a:pt x="13" y="1693"/>
                                </a:lnTo>
                                <a:lnTo>
                                  <a:pt x="12" y="1693"/>
                                </a:lnTo>
                                <a:lnTo>
                                  <a:pt x="10" y="1693"/>
                                </a:lnTo>
                                <a:lnTo>
                                  <a:pt x="7" y="1693"/>
                                </a:lnTo>
                                <a:lnTo>
                                  <a:pt x="6" y="1693"/>
                                </a:lnTo>
                                <a:lnTo>
                                  <a:pt x="5" y="1692"/>
                                </a:lnTo>
                                <a:lnTo>
                                  <a:pt x="2" y="1691"/>
                                </a:lnTo>
                                <a:lnTo>
                                  <a:pt x="1" y="1690"/>
                                </a:lnTo>
                                <a:lnTo>
                                  <a:pt x="1" y="1687"/>
                                </a:lnTo>
                                <a:lnTo>
                                  <a:pt x="0" y="1686"/>
                                </a:lnTo>
                                <a:lnTo>
                                  <a:pt x="0" y="1683"/>
                                </a:lnTo>
                                <a:lnTo>
                                  <a:pt x="0" y="1664"/>
                                </a:lnTo>
                                <a:lnTo>
                                  <a:pt x="0" y="1662"/>
                                </a:lnTo>
                                <a:lnTo>
                                  <a:pt x="1" y="1660"/>
                                </a:lnTo>
                                <a:lnTo>
                                  <a:pt x="1" y="1659"/>
                                </a:lnTo>
                                <a:lnTo>
                                  <a:pt x="2" y="1657"/>
                                </a:lnTo>
                                <a:lnTo>
                                  <a:pt x="5" y="1656"/>
                                </a:lnTo>
                                <a:lnTo>
                                  <a:pt x="6" y="1655"/>
                                </a:lnTo>
                                <a:lnTo>
                                  <a:pt x="7" y="1654"/>
                                </a:lnTo>
                                <a:lnTo>
                                  <a:pt x="10" y="1654"/>
                                </a:lnTo>
                                <a:lnTo>
                                  <a:pt x="12" y="1654"/>
                                </a:lnTo>
                                <a:lnTo>
                                  <a:pt x="13" y="1655"/>
                                </a:lnTo>
                                <a:lnTo>
                                  <a:pt x="16" y="1656"/>
                                </a:lnTo>
                                <a:lnTo>
                                  <a:pt x="17" y="1657"/>
                                </a:lnTo>
                                <a:lnTo>
                                  <a:pt x="18" y="1659"/>
                                </a:lnTo>
                                <a:lnTo>
                                  <a:pt x="18" y="1660"/>
                                </a:lnTo>
                                <a:lnTo>
                                  <a:pt x="19" y="1662"/>
                                </a:lnTo>
                                <a:lnTo>
                                  <a:pt x="19" y="1664"/>
                                </a:lnTo>
                                <a:close/>
                                <a:moveTo>
                                  <a:pt x="19" y="1723"/>
                                </a:moveTo>
                                <a:lnTo>
                                  <a:pt x="19" y="1743"/>
                                </a:lnTo>
                                <a:lnTo>
                                  <a:pt x="19" y="1745"/>
                                </a:lnTo>
                                <a:lnTo>
                                  <a:pt x="18" y="1747"/>
                                </a:lnTo>
                                <a:lnTo>
                                  <a:pt x="18" y="1749"/>
                                </a:lnTo>
                                <a:lnTo>
                                  <a:pt x="17" y="1750"/>
                                </a:lnTo>
                                <a:lnTo>
                                  <a:pt x="16" y="1752"/>
                                </a:lnTo>
                                <a:lnTo>
                                  <a:pt x="13" y="1753"/>
                                </a:lnTo>
                                <a:lnTo>
                                  <a:pt x="12" y="1753"/>
                                </a:lnTo>
                                <a:lnTo>
                                  <a:pt x="10" y="1753"/>
                                </a:lnTo>
                                <a:lnTo>
                                  <a:pt x="7" y="1753"/>
                                </a:lnTo>
                                <a:lnTo>
                                  <a:pt x="6" y="1753"/>
                                </a:lnTo>
                                <a:lnTo>
                                  <a:pt x="5" y="1752"/>
                                </a:lnTo>
                                <a:lnTo>
                                  <a:pt x="2" y="1750"/>
                                </a:lnTo>
                                <a:lnTo>
                                  <a:pt x="1" y="1749"/>
                                </a:lnTo>
                                <a:lnTo>
                                  <a:pt x="1" y="1747"/>
                                </a:lnTo>
                                <a:lnTo>
                                  <a:pt x="0" y="1745"/>
                                </a:lnTo>
                                <a:lnTo>
                                  <a:pt x="0" y="1743"/>
                                </a:lnTo>
                                <a:lnTo>
                                  <a:pt x="0" y="1723"/>
                                </a:lnTo>
                                <a:lnTo>
                                  <a:pt x="0" y="1722"/>
                                </a:lnTo>
                                <a:lnTo>
                                  <a:pt x="1" y="1719"/>
                                </a:lnTo>
                                <a:lnTo>
                                  <a:pt x="1" y="1718"/>
                                </a:lnTo>
                                <a:lnTo>
                                  <a:pt x="2" y="1717"/>
                                </a:lnTo>
                                <a:lnTo>
                                  <a:pt x="5" y="1716"/>
                                </a:lnTo>
                                <a:lnTo>
                                  <a:pt x="6" y="1714"/>
                                </a:lnTo>
                                <a:lnTo>
                                  <a:pt x="7" y="1713"/>
                                </a:lnTo>
                                <a:lnTo>
                                  <a:pt x="10" y="1713"/>
                                </a:lnTo>
                                <a:lnTo>
                                  <a:pt x="12" y="1713"/>
                                </a:lnTo>
                                <a:lnTo>
                                  <a:pt x="13" y="1714"/>
                                </a:lnTo>
                                <a:lnTo>
                                  <a:pt x="16" y="1716"/>
                                </a:lnTo>
                                <a:lnTo>
                                  <a:pt x="17" y="1717"/>
                                </a:lnTo>
                                <a:lnTo>
                                  <a:pt x="18" y="1718"/>
                                </a:lnTo>
                                <a:lnTo>
                                  <a:pt x="18" y="1719"/>
                                </a:lnTo>
                                <a:lnTo>
                                  <a:pt x="19" y="1722"/>
                                </a:lnTo>
                                <a:lnTo>
                                  <a:pt x="19" y="1723"/>
                                </a:lnTo>
                                <a:close/>
                                <a:moveTo>
                                  <a:pt x="19" y="1783"/>
                                </a:moveTo>
                                <a:lnTo>
                                  <a:pt x="19" y="1802"/>
                                </a:lnTo>
                                <a:lnTo>
                                  <a:pt x="19" y="1805"/>
                                </a:lnTo>
                                <a:lnTo>
                                  <a:pt x="18" y="1806"/>
                                </a:lnTo>
                                <a:lnTo>
                                  <a:pt x="18" y="1809"/>
                                </a:lnTo>
                                <a:lnTo>
                                  <a:pt x="17" y="1810"/>
                                </a:lnTo>
                                <a:lnTo>
                                  <a:pt x="16" y="1811"/>
                                </a:lnTo>
                                <a:lnTo>
                                  <a:pt x="13" y="1812"/>
                                </a:lnTo>
                                <a:lnTo>
                                  <a:pt x="12" y="1812"/>
                                </a:lnTo>
                                <a:lnTo>
                                  <a:pt x="10" y="1812"/>
                                </a:lnTo>
                                <a:lnTo>
                                  <a:pt x="7" y="1812"/>
                                </a:lnTo>
                                <a:lnTo>
                                  <a:pt x="6" y="1812"/>
                                </a:lnTo>
                                <a:lnTo>
                                  <a:pt x="5" y="1811"/>
                                </a:lnTo>
                                <a:lnTo>
                                  <a:pt x="2" y="1810"/>
                                </a:lnTo>
                                <a:lnTo>
                                  <a:pt x="1" y="1809"/>
                                </a:lnTo>
                                <a:lnTo>
                                  <a:pt x="1" y="1806"/>
                                </a:lnTo>
                                <a:lnTo>
                                  <a:pt x="0" y="1805"/>
                                </a:lnTo>
                                <a:lnTo>
                                  <a:pt x="0" y="1802"/>
                                </a:lnTo>
                                <a:lnTo>
                                  <a:pt x="0" y="1783"/>
                                </a:lnTo>
                                <a:lnTo>
                                  <a:pt x="0" y="1781"/>
                                </a:lnTo>
                                <a:lnTo>
                                  <a:pt x="1" y="1779"/>
                                </a:lnTo>
                                <a:lnTo>
                                  <a:pt x="1" y="1778"/>
                                </a:lnTo>
                                <a:lnTo>
                                  <a:pt x="2" y="1776"/>
                                </a:lnTo>
                                <a:lnTo>
                                  <a:pt x="5" y="1775"/>
                                </a:lnTo>
                                <a:lnTo>
                                  <a:pt x="6" y="1774"/>
                                </a:lnTo>
                                <a:lnTo>
                                  <a:pt x="7" y="1773"/>
                                </a:lnTo>
                                <a:lnTo>
                                  <a:pt x="10" y="1773"/>
                                </a:lnTo>
                                <a:lnTo>
                                  <a:pt x="12" y="1773"/>
                                </a:lnTo>
                                <a:lnTo>
                                  <a:pt x="13" y="1774"/>
                                </a:lnTo>
                                <a:lnTo>
                                  <a:pt x="16" y="1775"/>
                                </a:lnTo>
                                <a:lnTo>
                                  <a:pt x="17" y="1776"/>
                                </a:lnTo>
                                <a:lnTo>
                                  <a:pt x="18" y="1778"/>
                                </a:lnTo>
                                <a:lnTo>
                                  <a:pt x="18" y="1779"/>
                                </a:lnTo>
                                <a:lnTo>
                                  <a:pt x="19" y="1781"/>
                                </a:lnTo>
                                <a:lnTo>
                                  <a:pt x="19" y="1783"/>
                                </a:lnTo>
                                <a:close/>
                                <a:moveTo>
                                  <a:pt x="19" y="1842"/>
                                </a:moveTo>
                                <a:lnTo>
                                  <a:pt x="19" y="1862"/>
                                </a:lnTo>
                                <a:lnTo>
                                  <a:pt x="19" y="1864"/>
                                </a:lnTo>
                                <a:lnTo>
                                  <a:pt x="18" y="1866"/>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6"/>
                                </a:lnTo>
                                <a:lnTo>
                                  <a:pt x="0" y="1864"/>
                                </a:lnTo>
                                <a:lnTo>
                                  <a:pt x="0" y="1862"/>
                                </a:lnTo>
                                <a:lnTo>
                                  <a:pt x="0" y="1842"/>
                                </a:lnTo>
                                <a:lnTo>
                                  <a:pt x="0" y="1841"/>
                                </a:lnTo>
                                <a:lnTo>
                                  <a:pt x="1" y="1838"/>
                                </a:lnTo>
                                <a:lnTo>
                                  <a:pt x="1" y="1837"/>
                                </a:lnTo>
                                <a:lnTo>
                                  <a:pt x="2" y="1836"/>
                                </a:lnTo>
                                <a:lnTo>
                                  <a:pt x="5" y="1835"/>
                                </a:lnTo>
                                <a:lnTo>
                                  <a:pt x="6" y="1833"/>
                                </a:lnTo>
                                <a:lnTo>
                                  <a:pt x="7" y="1832"/>
                                </a:lnTo>
                                <a:lnTo>
                                  <a:pt x="10" y="1832"/>
                                </a:lnTo>
                                <a:lnTo>
                                  <a:pt x="12" y="1832"/>
                                </a:lnTo>
                                <a:lnTo>
                                  <a:pt x="13" y="1833"/>
                                </a:lnTo>
                                <a:lnTo>
                                  <a:pt x="16" y="1835"/>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7"/>
                                </a:lnTo>
                                <a:lnTo>
                                  <a:pt x="2" y="1895"/>
                                </a:lnTo>
                                <a:lnTo>
                                  <a:pt x="5" y="1894"/>
                                </a:lnTo>
                                <a:lnTo>
                                  <a:pt x="6" y="1893"/>
                                </a:lnTo>
                                <a:lnTo>
                                  <a:pt x="7" y="1892"/>
                                </a:lnTo>
                                <a:lnTo>
                                  <a:pt x="10" y="1892"/>
                                </a:lnTo>
                                <a:lnTo>
                                  <a:pt x="12" y="1892"/>
                                </a:lnTo>
                                <a:lnTo>
                                  <a:pt x="13" y="1893"/>
                                </a:lnTo>
                                <a:lnTo>
                                  <a:pt x="16" y="1894"/>
                                </a:lnTo>
                                <a:lnTo>
                                  <a:pt x="17" y="1895"/>
                                </a:lnTo>
                                <a:lnTo>
                                  <a:pt x="18" y="1897"/>
                                </a:lnTo>
                                <a:lnTo>
                                  <a:pt x="18" y="1898"/>
                                </a:lnTo>
                                <a:lnTo>
                                  <a:pt x="19" y="1900"/>
                                </a:lnTo>
                                <a:lnTo>
                                  <a:pt x="19" y="1901"/>
                                </a:lnTo>
                                <a:close/>
                                <a:moveTo>
                                  <a:pt x="19" y="1961"/>
                                </a:moveTo>
                                <a:lnTo>
                                  <a:pt x="19" y="1981"/>
                                </a:lnTo>
                                <a:lnTo>
                                  <a:pt x="19" y="1983"/>
                                </a:lnTo>
                                <a:lnTo>
                                  <a:pt x="18" y="1985"/>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5"/>
                                </a:lnTo>
                                <a:lnTo>
                                  <a:pt x="0" y="1983"/>
                                </a:lnTo>
                                <a:lnTo>
                                  <a:pt x="0" y="1981"/>
                                </a:lnTo>
                                <a:lnTo>
                                  <a:pt x="0" y="1961"/>
                                </a:lnTo>
                                <a:lnTo>
                                  <a:pt x="0" y="1960"/>
                                </a:lnTo>
                                <a:lnTo>
                                  <a:pt x="1" y="1957"/>
                                </a:lnTo>
                                <a:lnTo>
                                  <a:pt x="1" y="1956"/>
                                </a:lnTo>
                                <a:lnTo>
                                  <a:pt x="2" y="1955"/>
                                </a:lnTo>
                                <a:lnTo>
                                  <a:pt x="5" y="1954"/>
                                </a:lnTo>
                                <a:lnTo>
                                  <a:pt x="6" y="1952"/>
                                </a:lnTo>
                                <a:lnTo>
                                  <a:pt x="7" y="1951"/>
                                </a:lnTo>
                                <a:lnTo>
                                  <a:pt x="10" y="1951"/>
                                </a:lnTo>
                                <a:lnTo>
                                  <a:pt x="12" y="1951"/>
                                </a:lnTo>
                                <a:lnTo>
                                  <a:pt x="13" y="1952"/>
                                </a:lnTo>
                                <a:lnTo>
                                  <a:pt x="16" y="1954"/>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1"/>
                                </a:lnTo>
                                <a:lnTo>
                                  <a:pt x="10" y="2011"/>
                                </a:lnTo>
                                <a:lnTo>
                                  <a:pt x="12" y="2011"/>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3"/>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1"/>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354" name="Rectangle 983"/>
                        <wps:cNvSpPr>
                          <a:spLocks noChangeArrowheads="1"/>
                        </wps:cNvSpPr>
                        <wps:spPr bwMode="auto">
                          <a:xfrm>
                            <a:off x="1349" y="3016"/>
                            <a:ext cx="7080" cy="1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5" name="Rectangle 984"/>
                        <wps:cNvSpPr>
                          <a:spLocks noChangeArrowheads="1"/>
                        </wps:cNvSpPr>
                        <wps:spPr bwMode="auto">
                          <a:xfrm>
                            <a:off x="1397" y="3016"/>
                            <a:ext cx="7747" cy="1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B66E" w14:textId="77777777" w:rsidR="00865202" w:rsidRPr="00FE5454" w:rsidRDefault="00865202" w:rsidP="00595E72">
                              <w:pPr>
                                <w:autoSpaceDE w:val="0"/>
                                <w:autoSpaceDN w:val="0"/>
                                <w:adjustRightInd w:val="0"/>
                                <w:rPr>
                                  <w:rFonts w:cs="Arial"/>
                                  <w:color w:val="000000"/>
                                  <w:sz w:val="20"/>
                                  <w:szCs w:val="20"/>
                                </w:rPr>
                              </w:pPr>
                              <w:r w:rsidRPr="00FE5454">
                                <w:rPr>
                                  <w:rFonts w:cs="Arial"/>
                                  <w:color w:val="000000"/>
                                  <w:sz w:val="20"/>
                                  <w:szCs w:val="20"/>
                                </w:rPr>
                                <w:t>Contribuinte</w:t>
                              </w:r>
                            </w:p>
                          </w:txbxContent>
                        </wps:txbx>
                        <wps:bodyPr rot="0" vert="horz" wrap="square" lIns="0" tIns="0" rIns="0" bIns="0" anchor="t" anchorCtr="0" upright="1">
                          <a:noAutofit/>
                        </wps:bodyPr>
                      </wps:wsp>
                      <wps:wsp>
                        <wps:cNvPr id="2356" name="Rectangle 985"/>
                        <wps:cNvSpPr>
                          <a:spLocks noChangeArrowheads="1"/>
                        </wps:cNvSpPr>
                        <wps:spPr bwMode="auto">
                          <a:xfrm>
                            <a:off x="2111" y="5857"/>
                            <a:ext cx="6779" cy="1446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7" name="Rectangle 986"/>
                        <wps:cNvSpPr>
                          <a:spLocks noChangeArrowheads="1"/>
                        </wps:cNvSpPr>
                        <wps:spPr bwMode="auto">
                          <a:xfrm>
                            <a:off x="2555" y="12477"/>
                            <a:ext cx="5874"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FB5BA"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liente NFe</w:t>
                              </w:r>
                            </w:p>
                          </w:txbxContent>
                        </wps:txbx>
                        <wps:bodyPr rot="0" vert="horz" wrap="square" lIns="0" tIns="0" rIns="0" bIns="0" anchor="t" anchorCtr="0" upright="1">
                          <a:noAutofit/>
                        </wps:bodyPr>
                      </wps:wsp>
                      <wps:wsp>
                        <wps:cNvPr id="2358" name="Freeform 987"/>
                        <wps:cNvSpPr>
                          <a:spLocks noEditPoints="1"/>
                        </wps:cNvSpPr>
                        <wps:spPr bwMode="auto">
                          <a:xfrm>
                            <a:off x="21875" y="3714"/>
                            <a:ext cx="35116" cy="18574"/>
                          </a:xfrm>
                          <a:custGeom>
                            <a:avLst/>
                            <a:gdLst>
                              <a:gd name="T0" fmla="*/ 287338 w 4424"/>
                              <a:gd name="T1" fmla="*/ 1857375 h 2340"/>
                              <a:gd name="T2" fmla="*/ 413544 w 4424"/>
                              <a:gd name="T3" fmla="*/ 1841500 h 2340"/>
                              <a:gd name="T4" fmla="*/ 618331 w 4424"/>
                              <a:gd name="T5" fmla="*/ 1857375 h 2340"/>
                              <a:gd name="T6" fmla="*/ 744538 w 4424"/>
                              <a:gd name="T7" fmla="*/ 1841500 h 2340"/>
                              <a:gd name="T8" fmla="*/ 949325 w 4424"/>
                              <a:gd name="T9" fmla="*/ 1857375 h 2340"/>
                              <a:gd name="T10" fmla="*/ 1074738 w 4424"/>
                              <a:gd name="T11" fmla="*/ 1841500 h 2340"/>
                              <a:gd name="T12" fmla="*/ 1279525 w 4424"/>
                              <a:gd name="T13" fmla="*/ 1857375 h 2340"/>
                              <a:gd name="T14" fmla="*/ 1405731 w 4424"/>
                              <a:gd name="T15" fmla="*/ 1841500 h 2340"/>
                              <a:gd name="T16" fmla="*/ 1610519 w 4424"/>
                              <a:gd name="T17" fmla="*/ 1857375 h 2340"/>
                              <a:gd name="T18" fmla="*/ 1735931 w 4424"/>
                              <a:gd name="T19" fmla="*/ 1841500 h 2340"/>
                              <a:gd name="T20" fmla="*/ 1940719 w 4424"/>
                              <a:gd name="T21" fmla="*/ 1857375 h 2340"/>
                              <a:gd name="T22" fmla="*/ 2066925 w 4424"/>
                              <a:gd name="T23" fmla="*/ 1841500 h 2340"/>
                              <a:gd name="T24" fmla="*/ 2271713 w 4424"/>
                              <a:gd name="T25" fmla="*/ 1857375 h 2340"/>
                              <a:gd name="T26" fmla="*/ 2397919 w 4424"/>
                              <a:gd name="T27" fmla="*/ 1841500 h 2340"/>
                              <a:gd name="T28" fmla="*/ 2602706 w 4424"/>
                              <a:gd name="T29" fmla="*/ 1857375 h 2340"/>
                              <a:gd name="T30" fmla="*/ 2728119 w 4424"/>
                              <a:gd name="T31" fmla="*/ 1841500 h 2340"/>
                              <a:gd name="T32" fmla="*/ 2932906 w 4424"/>
                              <a:gd name="T33" fmla="*/ 1857375 h 2340"/>
                              <a:gd name="T34" fmla="*/ 3059113 w 4424"/>
                              <a:gd name="T35" fmla="*/ 1841500 h 2340"/>
                              <a:gd name="T36" fmla="*/ 3263900 w 4424"/>
                              <a:gd name="T37" fmla="*/ 1857375 h 2340"/>
                              <a:gd name="T38" fmla="*/ 3389313 w 4424"/>
                              <a:gd name="T39" fmla="*/ 1841500 h 2340"/>
                              <a:gd name="T40" fmla="*/ 3508375 w 4424"/>
                              <a:gd name="T41" fmla="*/ 1701800 h 2340"/>
                              <a:gd name="T42" fmla="*/ 3498056 w 4424"/>
                              <a:gd name="T43" fmla="*/ 1588294 h 2340"/>
                              <a:gd name="T44" fmla="*/ 3508375 w 4424"/>
                              <a:gd name="T45" fmla="*/ 1371600 h 2340"/>
                              <a:gd name="T46" fmla="*/ 3498056 w 4424"/>
                              <a:gd name="T47" fmla="*/ 1257300 h 2340"/>
                              <a:gd name="T48" fmla="*/ 3508375 w 4424"/>
                              <a:gd name="T49" fmla="*/ 1041400 h 2340"/>
                              <a:gd name="T50" fmla="*/ 3498056 w 4424"/>
                              <a:gd name="T51" fmla="*/ 927100 h 2340"/>
                              <a:gd name="T52" fmla="*/ 3508375 w 4424"/>
                              <a:gd name="T53" fmla="*/ 710406 h 2340"/>
                              <a:gd name="T54" fmla="*/ 3498056 w 4424"/>
                              <a:gd name="T55" fmla="*/ 596106 h 2340"/>
                              <a:gd name="T56" fmla="*/ 3508375 w 4424"/>
                              <a:gd name="T57" fmla="*/ 380206 h 2340"/>
                              <a:gd name="T58" fmla="*/ 3498056 w 4424"/>
                              <a:gd name="T59" fmla="*/ 265906 h 2340"/>
                              <a:gd name="T60" fmla="*/ 3479006 w 4424"/>
                              <a:gd name="T61" fmla="*/ 53181 h 2340"/>
                              <a:gd name="T62" fmla="*/ 3376613 w 4424"/>
                              <a:gd name="T63" fmla="*/ 0 h 2340"/>
                              <a:gd name="T64" fmla="*/ 3170238 w 4424"/>
                              <a:gd name="T65" fmla="*/ 15875 h 2340"/>
                              <a:gd name="T66" fmla="*/ 3046413 w 4424"/>
                              <a:gd name="T67" fmla="*/ 0 h 2340"/>
                              <a:gd name="T68" fmla="*/ 2839244 w 4424"/>
                              <a:gd name="T69" fmla="*/ 15875 h 2340"/>
                              <a:gd name="T70" fmla="*/ 2715419 w 4424"/>
                              <a:gd name="T71" fmla="*/ 0 h 2340"/>
                              <a:gd name="T72" fmla="*/ 2509044 w 4424"/>
                              <a:gd name="T73" fmla="*/ 15875 h 2340"/>
                              <a:gd name="T74" fmla="*/ 2384425 w 4424"/>
                              <a:gd name="T75" fmla="*/ 0 h 2340"/>
                              <a:gd name="T76" fmla="*/ 2178050 w 4424"/>
                              <a:gd name="T77" fmla="*/ 15875 h 2340"/>
                              <a:gd name="T78" fmla="*/ 2054225 w 4424"/>
                              <a:gd name="T79" fmla="*/ 0 h 2340"/>
                              <a:gd name="T80" fmla="*/ 1847850 w 4424"/>
                              <a:gd name="T81" fmla="*/ 15875 h 2340"/>
                              <a:gd name="T82" fmla="*/ 1723231 w 4424"/>
                              <a:gd name="T83" fmla="*/ 0 h 2340"/>
                              <a:gd name="T84" fmla="*/ 1516856 w 4424"/>
                              <a:gd name="T85" fmla="*/ 15875 h 2340"/>
                              <a:gd name="T86" fmla="*/ 1393031 w 4424"/>
                              <a:gd name="T87" fmla="*/ 0 h 2340"/>
                              <a:gd name="T88" fmla="*/ 1185863 w 4424"/>
                              <a:gd name="T89" fmla="*/ 15875 h 2340"/>
                              <a:gd name="T90" fmla="*/ 1062038 w 4424"/>
                              <a:gd name="T91" fmla="*/ 0 h 2340"/>
                              <a:gd name="T92" fmla="*/ 855663 w 4424"/>
                              <a:gd name="T93" fmla="*/ 15875 h 2340"/>
                              <a:gd name="T94" fmla="*/ 731044 w 4424"/>
                              <a:gd name="T95" fmla="*/ 0 h 2340"/>
                              <a:gd name="T96" fmla="*/ 524669 w 4424"/>
                              <a:gd name="T97" fmla="*/ 15875 h 2340"/>
                              <a:gd name="T98" fmla="*/ 400844 w 4424"/>
                              <a:gd name="T99" fmla="*/ 0 h 2340"/>
                              <a:gd name="T100" fmla="*/ 194469 w 4424"/>
                              <a:gd name="T101" fmla="*/ 15875 h 2340"/>
                              <a:gd name="T102" fmla="*/ 50006 w 4424"/>
                              <a:gd name="T103" fmla="*/ 27781 h 2340"/>
                              <a:gd name="T104" fmla="*/ 11113 w 4424"/>
                              <a:gd name="T105" fmla="*/ 133350 h 2340"/>
                              <a:gd name="T106" fmla="*/ 6350 w 4424"/>
                              <a:gd name="T107" fmla="*/ 352425 h 2340"/>
                              <a:gd name="T108" fmla="*/ 11113 w 4424"/>
                              <a:gd name="T109" fmla="*/ 463550 h 2340"/>
                              <a:gd name="T110" fmla="*/ 6350 w 4424"/>
                              <a:gd name="T111" fmla="*/ 682625 h 2340"/>
                              <a:gd name="T112" fmla="*/ 11113 w 4424"/>
                              <a:gd name="T113" fmla="*/ 794544 h 2340"/>
                              <a:gd name="T114" fmla="*/ 6350 w 4424"/>
                              <a:gd name="T115" fmla="*/ 1013619 h 2340"/>
                              <a:gd name="T116" fmla="*/ 11113 w 4424"/>
                              <a:gd name="T117" fmla="*/ 1124744 h 2340"/>
                              <a:gd name="T118" fmla="*/ 6350 w 4424"/>
                              <a:gd name="T119" fmla="*/ 1343819 h 2340"/>
                              <a:gd name="T120" fmla="*/ 11113 w 4424"/>
                              <a:gd name="T121" fmla="*/ 1454944 h 2340"/>
                              <a:gd name="T122" fmla="*/ 6350 w 4424"/>
                              <a:gd name="T123" fmla="*/ 1674813 h 2340"/>
                              <a:gd name="T124" fmla="*/ 19844 w 4424"/>
                              <a:gd name="T125" fmla="*/ 1783556 h 23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1"/>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3"/>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1"/>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1"/>
                                </a:lnTo>
                                <a:lnTo>
                                  <a:pt x="4424" y="2153"/>
                                </a:lnTo>
                                <a:lnTo>
                                  <a:pt x="4424" y="2173"/>
                                </a:lnTo>
                                <a:lnTo>
                                  <a:pt x="4424" y="2174"/>
                                </a:lnTo>
                                <a:lnTo>
                                  <a:pt x="4423" y="2177"/>
                                </a:lnTo>
                                <a:lnTo>
                                  <a:pt x="4423" y="2178"/>
                                </a:lnTo>
                                <a:lnTo>
                                  <a:pt x="4422" y="2179"/>
                                </a:lnTo>
                                <a:lnTo>
                                  <a:pt x="4420" y="2180"/>
                                </a:lnTo>
                                <a:lnTo>
                                  <a:pt x="4418" y="2182"/>
                                </a:lnTo>
                                <a:lnTo>
                                  <a:pt x="4417" y="2182"/>
                                </a:lnTo>
                                <a:lnTo>
                                  <a:pt x="4414" y="2183"/>
                                </a:lnTo>
                                <a:lnTo>
                                  <a:pt x="4412" y="2182"/>
                                </a:lnTo>
                                <a:lnTo>
                                  <a:pt x="4411" y="2182"/>
                                </a:lnTo>
                                <a:lnTo>
                                  <a:pt x="4409" y="2180"/>
                                </a:lnTo>
                                <a:lnTo>
                                  <a:pt x="4407" y="2179"/>
                                </a:lnTo>
                                <a:lnTo>
                                  <a:pt x="4406" y="2178"/>
                                </a:lnTo>
                                <a:lnTo>
                                  <a:pt x="4406" y="2177"/>
                                </a:lnTo>
                                <a:lnTo>
                                  <a:pt x="4404" y="2174"/>
                                </a:lnTo>
                                <a:lnTo>
                                  <a:pt x="4404" y="2173"/>
                                </a:lnTo>
                                <a:close/>
                                <a:moveTo>
                                  <a:pt x="4404" y="2113"/>
                                </a:moveTo>
                                <a:lnTo>
                                  <a:pt x="4404" y="2094"/>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4"/>
                                </a:lnTo>
                                <a:lnTo>
                                  <a:pt x="4424" y="2113"/>
                                </a:lnTo>
                                <a:lnTo>
                                  <a:pt x="4424" y="2115"/>
                                </a:lnTo>
                                <a:lnTo>
                                  <a:pt x="4423" y="2117"/>
                                </a:lnTo>
                                <a:lnTo>
                                  <a:pt x="4423" y="2118"/>
                                </a:lnTo>
                                <a:lnTo>
                                  <a:pt x="4422" y="2120"/>
                                </a:lnTo>
                                <a:lnTo>
                                  <a:pt x="4420" y="2121"/>
                                </a:lnTo>
                                <a:lnTo>
                                  <a:pt x="4418" y="2122"/>
                                </a:lnTo>
                                <a:lnTo>
                                  <a:pt x="4417" y="2122"/>
                                </a:lnTo>
                                <a:lnTo>
                                  <a:pt x="4414" y="2123"/>
                                </a:lnTo>
                                <a:lnTo>
                                  <a:pt x="4412" y="2122"/>
                                </a:lnTo>
                                <a:lnTo>
                                  <a:pt x="4411" y="2122"/>
                                </a:lnTo>
                                <a:lnTo>
                                  <a:pt x="4409" y="2121"/>
                                </a:lnTo>
                                <a:lnTo>
                                  <a:pt x="4407" y="2120"/>
                                </a:lnTo>
                                <a:lnTo>
                                  <a:pt x="4406" y="2118"/>
                                </a:lnTo>
                                <a:lnTo>
                                  <a:pt x="4406" y="2117"/>
                                </a:lnTo>
                                <a:lnTo>
                                  <a:pt x="4404" y="2115"/>
                                </a:lnTo>
                                <a:lnTo>
                                  <a:pt x="4404" y="2113"/>
                                </a:lnTo>
                                <a:close/>
                                <a:moveTo>
                                  <a:pt x="4404" y="2054"/>
                                </a:moveTo>
                                <a:lnTo>
                                  <a:pt x="4404" y="2034"/>
                                </a:lnTo>
                                <a:lnTo>
                                  <a:pt x="4404" y="2032"/>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2"/>
                                </a:lnTo>
                                <a:lnTo>
                                  <a:pt x="4424" y="2034"/>
                                </a:lnTo>
                                <a:lnTo>
                                  <a:pt x="4424" y="2054"/>
                                </a:lnTo>
                                <a:lnTo>
                                  <a:pt x="4424" y="2055"/>
                                </a:lnTo>
                                <a:lnTo>
                                  <a:pt x="4423" y="2058"/>
                                </a:lnTo>
                                <a:lnTo>
                                  <a:pt x="4423" y="2059"/>
                                </a:lnTo>
                                <a:lnTo>
                                  <a:pt x="4422" y="2060"/>
                                </a:lnTo>
                                <a:lnTo>
                                  <a:pt x="4420" y="2061"/>
                                </a:lnTo>
                                <a:lnTo>
                                  <a:pt x="4418" y="2063"/>
                                </a:lnTo>
                                <a:lnTo>
                                  <a:pt x="4417" y="2063"/>
                                </a:lnTo>
                                <a:lnTo>
                                  <a:pt x="4414" y="2064"/>
                                </a:lnTo>
                                <a:lnTo>
                                  <a:pt x="4412" y="2063"/>
                                </a:lnTo>
                                <a:lnTo>
                                  <a:pt x="4411" y="2063"/>
                                </a:lnTo>
                                <a:lnTo>
                                  <a:pt x="4409" y="2061"/>
                                </a:lnTo>
                                <a:lnTo>
                                  <a:pt x="4407" y="2060"/>
                                </a:lnTo>
                                <a:lnTo>
                                  <a:pt x="4406" y="2059"/>
                                </a:lnTo>
                                <a:lnTo>
                                  <a:pt x="4406" y="2058"/>
                                </a:lnTo>
                                <a:lnTo>
                                  <a:pt x="4404" y="2055"/>
                                </a:lnTo>
                                <a:lnTo>
                                  <a:pt x="4404" y="2054"/>
                                </a:lnTo>
                                <a:close/>
                                <a:moveTo>
                                  <a:pt x="4404" y="1994"/>
                                </a:moveTo>
                                <a:lnTo>
                                  <a:pt x="4404" y="1975"/>
                                </a:lnTo>
                                <a:lnTo>
                                  <a:pt x="4404" y="1972"/>
                                </a:lnTo>
                                <a:lnTo>
                                  <a:pt x="4406" y="1970"/>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70"/>
                                </a:lnTo>
                                <a:lnTo>
                                  <a:pt x="4424" y="1972"/>
                                </a:lnTo>
                                <a:lnTo>
                                  <a:pt x="4424" y="1975"/>
                                </a:lnTo>
                                <a:lnTo>
                                  <a:pt x="4424" y="1994"/>
                                </a:lnTo>
                                <a:lnTo>
                                  <a:pt x="4424" y="1996"/>
                                </a:lnTo>
                                <a:lnTo>
                                  <a:pt x="4423" y="1998"/>
                                </a:lnTo>
                                <a:lnTo>
                                  <a:pt x="4423" y="1999"/>
                                </a:lnTo>
                                <a:lnTo>
                                  <a:pt x="4422" y="2001"/>
                                </a:lnTo>
                                <a:lnTo>
                                  <a:pt x="4420" y="2002"/>
                                </a:lnTo>
                                <a:lnTo>
                                  <a:pt x="4418" y="2003"/>
                                </a:lnTo>
                                <a:lnTo>
                                  <a:pt x="4417" y="2003"/>
                                </a:lnTo>
                                <a:lnTo>
                                  <a:pt x="4414" y="2004"/>
                                </a:lnTo>
                                <a:lnTo>
                                  <a:pt x="4412" y="2003"/>
                                </a:lnTo>
                                <a:lnTo>
                                  <a:pt x="4411" y="2003"/>
                                </a:lnTo>
                                <a:lnTo>
                                  <a:pt x="4409" y="2002"/>
                                </a:lnTo>
                                <a:lnTo>
                                  <a:pt x="4407" y="2001"/>
                                </a:lnTo>
                                <a:lnTo>
                                  <a:pt x="4406" y="1999"/>
                                </a:lnTo>
                                <a:lnTo>
                                  <a:pt x="4406" y="1998"/>
                                </a:lnTo>
                                <a:lnTo>
                                  <a:pt x="4404" y="1996"/>
                                </a:lnTo>
                                <a:lnTo>
                                  <a:pt x="4404" y="1994"/>
                                </a:lnTo>
                                <a:close/>
                                <a:moveTo>
                                  <a:pt x="4404" y="1935"/>
                                </a:moveTo>
                                <a:lnTo>
                                  <a:pt x="4404" y="1915"/>
                                </a:lnTo>
                                <a:lnTo>
                                  <a:pt x="4404" y="1913"/>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3"/>
                                </a:lnTo>
                                <a:lnTo>
                                  <a:pt x="4424" y="1915"/>
                                </a:lnTo>
                                <a:lnTo>
                                  <a:pt x="4424" y="1935"/>
                                </a:lnTo>
                                <a:lnTo>
                                  <a:pt x="4424" y="1936"/>
                                </a:lnTo>
                                <a:lnTo>
                                  <a:pt x="4423" y="1939"/>
                                </a:lnTo>
                                <a:lnTo>
                                  <a:pt x="4423" y="1940"/>
                                </a:lnTo>
                                <a:lnTo>
                                  <a:pt x="4422" y="1941"/>
                                </a:lnTo>
                                <a:lnTo>
                                  <a:pt x="4420" y="1942"/>
                                </a:lnTo>
                                <a:lnTo>
                                  <a:pt x="4418" y="1944"/>
                                </a:lnTo>
                                <a:lnTo>
                                  <a:pt x="4417" y="1944"/>
                                </a:lnTo>
                                <a:lnTo>
                                  <a:pt x="4414" y="1945"/>
                                </a:lnTo>
                                <a:lnTo>
                                  <a:pt x="4412" y="1944"/>
                                </a:lnTo>
                                <a:lnTo>
                                  <a:pt x="4411" y="1944"/>
                                </a:lnTo>
                                <a:lnTo>
                                  <a:pt x="4409" y="1942"/>
                                </a:lnTo>
                                <a:lnTo>
                                  <a:pt x="4407" y="1941"/>
                                </a:lnTo>
                                <a:lnTo>
                                  <a:pt x="4406" y="1940"/>
                                </a:lnTo>
                                <a:lnTo>
                                  <a:pt x="4406" y="1939"/>
                                </a:lnTo>
                                <a:lnTo>
                                  <a:pt x="4404" y="1936"/>
                                </a:lnTo>
                                <a:lnTo>
                                  <a:pt x="4404" y="1935"/>
                                </a:lnTo>
                                <a:close/>
                                <a:moveTo>
                                  <a:pt x="4404" y="1875"/>
                                </a:moveTo>
                                <a:lnTo>
                                  <a:pt x="4404" y="1856"/>
                                </a:lnTo>
                                <a:lnTo>
                                  <a:pt x="4404" y="1853"/>
                                </a:lnTo>
                                <a:lnTo>
                                  <a:pt x="4406" y="1851"/>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1"/>
                                </a:lnTo>
                                <a:lnTo>
                                  <a:pt x="4424" y="1853"/>
                                </a:lnTo>
                                <a:lnTo>
                                  <a:pt x="4424" y="1856"/>
                                </a:lnTo>
                                <a:lnTo>
                                  <a:pt x="4424" y="1875"/>
                                </a:lnTo>
                                <a:lnTo>
                                  <a:pt x="4424" y="1877"/>
                                </a:lnTo>
                                <a:lnTo>
                                  <a:pt x="4423" y="1879"/>
                                </a:lnTo>
                                <a:lnTo>
                                  <a:pt x="4423" y="1880"/>
                                </a:lnTo>
                                <a:lnTo>
                                  <a:pt x="4422" y="1882"/>
                                </a:lnTo>
                                <a:lnTo>
                                  <a:pt x="4420" y="1883"/>
                                </a:lnTo>
                                <a:lnTo>
                                  <a:pt x="4418" y="1884"/>
                                </a:lnTo>
                                <a:lnTo>
                                  <a:pt x="4417" y="1884"/>
                                </a:lnTo>
                                <a:lnTo>
                                  <a:pt x="4414" y="1885"/>
                                </a:lnTo>
                                <a:lnTo>
                                  <a:pt x="4412" y="1884"/>
                                </a:lnTo>
                                <a:lnTo>
                                  <a:pt x="4411" y="1884"/>
                                </a:lnTo>
                                <a:lnTo>
                                  <a:pt x="4409" y="1883"/>
                                </a:lnTo>
                                <a:lnTo>
                                  <a:pt x="4407" y="1882"/>
                                </a:lnTo>
                                <a:lnTo>
                                  <a:pt x="4406" y="1880"/>
                                </a:lnTo>
                                <a:lnTo>
                                  <a:pt x="4406" y="1879"/>
                                </a:lnTo>
                                <a:lnTo>
                                  <a:pt x="4404" y="1877"/>
                                </a:lnTo>
                                <a:lnTo>
                                  <a:pt x="4404" y="1875"/>
                                </a:lnTo>
                                <a:close/>
                                <a:moveTo>
                                  <a:pt x="4404" y="1816"/>
                                </a:moveTo>
                                <a:lnTo>
                                  <a:pt x="4404" y="1796"/>
                                </a:lnTo>
                                <a:lnTo>
                                  <a:pt x="4404" y="1794"/>
                                </a:lnTo>
                                <a:lnTo>
                                  <a:pt x="4406" y="1791"/>
                                </a:lnTo>
                                <a:lnTo>
                                  <a:pt x="4406" y="1790"/>
                                </a:lnTo>
                                <a:lnTo>
                                  <a:pt x="4407" y="1789"/>
                                </a:lnTo>
                                <a:lnTo>
                                  <a:pt x="4409" y="1787"/>
                                </a:lnTo>
                                <a:lnTo>
                                  <a:pt x="4411" y="1786"/>
                                </a:lnTo>
                                <a:lnTo>
                                  <a:pt x="4412" y="1786"/>
                                </a:lnTo>
                                <a:lnTo>
                                  <a:pt x="4414" y="1786"/>
                                </a:lnTo>
                                <a:lnTo>
                                  <a:pt x="4417" y="1786"/>
                                </a:lnTo>
                                <a:lnTo>
                                  <a:pt x="4418" y="1786"/>
                                </a:lnTo>
                                <a:lnTo>
                                  <a:pt x="4420" y="1787"/>
                                </a:lnTo>
                                <a:lnTo>
                                  <a:pt x="4422" y="1789"/>
                                </a:lnTo>
                                <a:lnTo>
                                  <a:pt x="4423" y="1790"/>
                                </a:lnTo>
                                <a:lnTo>
                                  <a:pt x="4423" y="1791"/>
                                </a:lnTo>
                                <a:lnTo>
                                  <a:pt x="4424" y="1794"/>
                                </a:lnTo>
                                <a:lnTo>
                                  <a:pt x="4424" y="1796"/>
                                </a:lnTo>
                                <a:lnTo>
                                  <a:pt x="4424" y="1816"/>
                                </a:lnTo>
                                <a:lnTo>
                                  <a:pt x="4424" y="1817"/>
                                </a:lnTo>
                                <a:lnTo>
                                  <a:pt x="4423" y="1820"/>
                                </a:lnTo>
                                <a:lnTo>
                                  <a:pt x="4423" y="1821"/>
                                </a:lnTo>
                                <a:lnTo>
                                  <a:pt x="4422" y="1822"/>
                                </a:lnTo>
                                <a:lnTo>
                                  <a:pt x="4420" y="1823"/>
                                </a:lnTo>
                                <a:lnTo>
                                  <a:pt x="4418" y="1825"/>
                                </a:lnTo>
                                <a:lnTo>
                                  <a:pt x="4417" y="1825"/>
                                </a:lnTo>
                                <a:lnTo>
                                  <a:pt x="4414" y="1826"/>
                                </a:lnTo>
                                <a:lnTo>
                                  <a:pt x="4412" y="1825"/>
                                </a:lnTo>
                                <a:lnTo>
                                  <a:pt x="4411" y="1825"/>
                                </a:lnTo>
                                <a:lnTo>
                                  <a:pt x="4409" y="1823"/>
                                </a:lnTo>
                                <a:lnTo>
                                  <a:pt x="4407" y="1822"/>
                                </a:lnTo>
                                <a:lnTo>
                                  <a:pt x="4406" y="1821"/>
                                </a:lnTo>
                                <a:lnTo>
                                  <a:pt x="4406" y="1820"/>
                                </a:lnTo>
                                <a:lnTo>
                                  <a:pt x="4404" y="1817"/>
                                </a:lnTo>
                                <a:lnTo>
                                  <a:pt x="4404" y="1816"/>
                                </a:lnTo>
                                <a:close/>
                                <a:moveTo>
                                  <a:pt x="4404" y="1756"/>
                                </a:moveTo>
                                <a:lnTo>
                                  <a:pt x="4404" y="1737"/>
                                </a:lnTo>
                                <a:lnTo>
                                  <a:pt x="4404" y="1734"/>
                                </a:lnTo>
                                <a:lnTo>
                                  <a:pt x="4406" y="1732"/>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2"/>
                                </a:lnTo>
                                <a:lnTo>
                                  <a:pt x="4424" y="1734"/>
                                </a:lnTo>
                                <a:lnTo>
                                  <a:pt x="4424" y="1737"/>
                                </a:lnTo>
                                <a:lnTo>
                                  <a:pt x="4424" y="1756"/>
                                </a:lnTo>
                                <a:lnTo>
                                  <a:pt x="4424" y="1758"/>
                                </a:lnTo>
                                <a:lnTo>
                                  <a:pt x="4423" y="1760"/>
                                </a:lnTo>
                                <a:lnTo>
                                  <a:pt x="4423" y="1761"/>
                                </a:lnTo>
                                <a:lnTo>
                                  <a:pt x="4422" y="1763"/>
                                </a:lnTo>
                                <a:lnTo>
                                  <a:pt x="4420" y="1764"/>
                                </a:lnTo>
                                <a:lnTo>
                                  <a:pt x="4418" y="1765"/>
                                </a:lnTo>
                                <a:lnTo>
                                  <a:pt x="4417" y="1765"/>
                                </a:lnTo>
                                <a:lnTo>
                                  <a:pt x="4414" y="1766"/>
                                </a:lnTo>
                                <a:lnTo>
                                  <a:pt x="4412" y="1765"/>
                                </a:lnTo>
                                <a:lnTo>
                                  <a:pt x="4411" y="1765"/>
                                </a:lnTo>
                                <a:lnTo>
                                  <a:pt x="4409" y="1764"/>
                                </a:lnTo>
                                <a:lnTo>
                                  <a:pt x="4407" y="1763"/>
                                </a:lnTo>
                                <a:lnTo>
                                  <a:pt x="4406" y="1761"/>
                                </a:lnTo>
                                <a:lnTo>
                                  <a:pt x="4406" y="1760"/>
                                </a:lnTo>
                                <a:lnTo>
                                  <a:pt x="4404" y="1758"/>
                                </a:lnTo>
                                <a:lnTo>
                                  <a:pt x="4404" y="1756"/>
                                </a:lnTo>
                                <a:close/>
                                <a:moveTo>
                                  <a:pt x="4404" y="1697"/>
                                </a:moveTo>
                                <a:lnTo>
                                  <a:pt x="4404" y="1677"/>
                                </a:lnTo>
                                <a:lnTo>
                                  <a:pt x="4404" y="1675"/>
                                </a:lnTo>
                                <a:lnTo>
                                  <a:pt x="4406" y="1672"/>
                                </a:lnTo>
                                <a:lnTo>
                                  <a:pt x="4406" y="1671"/>
                                </a:lnTo>
                                <a:lnTo>
                                  <a:pt x="4407" y="1670"/>
                                </a:lnTo>
                                <a:lnTo>
                                  <a:pt x="4409" y="1668"/>
                                </a:lnTo>
                                <a:lnTo>
                                  <a:pt x="4411" y="1667"/>
                                </a:lnTo>
                                <a:lnTo>
                                  <a:pt x="4412" y="1667"/>
                                </a:lnTo>
                                <a:lnTo>
                                  <a:pt x="4414" y="1667"/>
                                </a:lnTo>
                                <a:lnTo>
                                  <a:pt x="4417" y="1667"/>
                                </a:lnTo>
                                <a:lnTo>
                                  <a:pt x="4418" y="1667"/>
                                </a:lnTo>
                                <a:lnTo>
                                  <a:pt x="4420" y="1668"/>
                                </a:lnTo>
                                <a:lnTo>
                                  <a:pt x="4422" y="1670"/>
                                </a:lnTo>
                                <a:lnTo>
                                  <a:pt x="4423" y="1671"/>
                                </a:lnTo>
                                <a:lnTo>
                                  <a:pt x="4423" y="1672"/>
                                </a:lnTo>
                                <a:lnTo>
                                  <a:pt x="4424" y="1675"/>
                                </a:lnTo>
                                <a:lnTo>
                                  <a:pt x="4424" y="1677"/>
                                </a:lnTo>
                                <a:lnTo>
                                  <a:pt x="4424" y="1697"/>
                                </a:lnTo>
                                <a:lnTo>
                                  <a:pt x="4424" y="1698"/>
                                </a:lnTo>
                                <a:lnTo>
                                  <a:pt x="4423" y="1701"/>
                                </a:lnTo>
                                <a:lnTo>
                                  <a:pt x="4423" y="1702"/>
                                </a:lnTo>
                                <a:lnTo>
                                  <a:pt x="4422" y="1703"/>
                                </a:lnTo>
                                <a:lnTo>
                                  <a:pt x="4420" y="1704"/>
                                </a:lnTo>
                                <a:lnTo>
                                  <a:pt x="4418" y="1706"/>
                                </a:lnTo>
                                <a:lnTo>
                                  <a:pt x="4417" y="1706"/>
                                </a:lnTo>
                                <a:lnTo>
                                  <a:pt x="4414" y="1707"/>
                                </a:lnTo>
                                <a:lnTo>
                                  <a:pt x="4412" y="1706"/>
                                </a:lnTo>
                                <a:lnTo>
                                  <a:pt x="4411" y="1706"/>
                                </a:lnTo>
                                <a:lnTo>
                                  <a:pt x="4409" y="1704"/>
                                </a:lnTo>
                                <a:lnTo>
                                  <a:pt x="4407" y="1703"/>
                                </a:lnTo>
                                <a:lnTo>
                                  <a:pt x="4406" y="1702"/>
                                </a:lnTo>
                                <a:lnTo>
                                  <a:pt x="4406" y="1701"/>
                                </a:lnTo>
                                <a:lnTo>
                                  <a:pt x="4404" y="1698"/>
                                </a:lnTo>
                                <a:lnTo>
                                  <a:pt x="4404" y="1697"/>
                                </a:lnTo>
                                <a:close/>
                                <a:moveTo>
                                  <a:pt x="4404" y="1638"/>
                                </a:moveTo>
                                <a:lnTo>
                                  <a:pt x="4404" y="1618"/>
                                </a:lnTo>
                                <a:lnTo>
                                  <a:pt x="4404" y="1615"/>
                                </a:lnTo>
                                <a:lnTo>
                                  <a:pt x="4406" y="1613"/>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3"/>
                                </a:lnTo>
                                <a:lnTo>
                                  <a:pt x="4424" y="1615"/>
                                </a:lnTo>
                                <a:lnTo>
                                  <a:pt x="4424" y="1618"/>
                                </a:lnTo>
                                <a:lnTo>
                                  <a:pt x="4424" y="1638"/>
                                </a:lnTo>
                                <a:lnTo>
                                  <a:pt x="4424" y="1639"/>
                                </a:lnTo>
                                <a:lnTo>
                                  <a:pt x="4423" y="1641"/>
                                </a:lnTo>
                                <a:lnTo>
                                  <a:pt x="4423" y="1642"/>
                                </a:lnTo>
                                <a:lnTo>
                                  <a:pt x="4422" y="1644"/>
                                </a:lnTo>
                                <a:lnTo>
                                  <a:pt x="4420" y="1645"/>
                                </a:lnTo>
                                <a:lnTo>
                                  <a:pt x="4418" y="1646"/>
                                </a:lnTo>
                                <a:lnTo>
                                  <a:pt x="4417" y="1646"/>
                                </a:lnTo>
                                <a:lnTo>
                                  <a:pt x="4414" y="1647"/>
                                </a:lnTo>
                                <a:lnTo>
                                  <a:pt x="4412" y="1646"/>
                                </a:lnTo>
                                <a:lnTo>
                                  <a:pt x="4411" y="1646"/>
                                </a:lnTo>
                                <a:lnTo>
                                  <a:pt x="4409" y="1645"/>
                                </a:lnTo>
                                <a:lnTo>
                                  <a:pt x="4407" y="1644"/>
                                </a:lnTo>
                                <a:lnTo>
                                  <a:pt x="4406" y="1642"/>
                                </a:lnTo>
                                <a:lnTo>
                                  <a:pt x="4406" y="1641"/>
                                </a:lnTo>
                                <a:lnTo>
                                  <a:pt x="4404" y="1639"/>
                                </a:lnTo>
                                <a:lnTo>
                                  <a:pt x="4404" y="1638"/>
                                </a:lnTo>
                                <a:close/>
                                <a:moveTo>
                                  <a:pt x="4404" y="1578"/>
                                </a:moveTo>
                                <a:lnTo>
                                  <a:pt x="4404" y="1558"/>
                                </a:lnTo>
                                <a:lnTo>
                                  <a:pt x="4404" y="1556"/>
                                </a:lnTo>
                                <a:lnTo>
                                  <a:pt x="4406" y="1553"/>
                                </a:lnTo>
                                <a:lnTo>
                                  <a:pt x="4406" y="1552"/>
                                </a:lnTo>
                                <a:lnTo>
                                  <a:pt x="4407" y="1551"/>
                                </a:lnTo>
                                <a:lnTo>
                                  <a:pt x="4409" y="1550"/>
                                </a:lnTo>
                                <a:lnTo>
                                  <a:pt x="4411" y="1548"/>
                                </a:lnTo>
                                <a:lnTo>
                                  <a:pt x="4412" y="1548"/>
                                </a:lnTo>
                                <a:lnTo>
                                  <a:pt x="4414" y="1548"/>
                                </a:lnTo>
                                <a:lnTo>
                                  <a:pt x="4417" y="1548"/>
                                </a:lnTo>
                                <a:lnTo>
                                  <a:pt x="4418" y="1548"/>
                                </a:lnTo>
                                <a:lnTo>
                                  <a:pt x="4420" y="1550"/>
                                </a:lnTo>
                                <a:lnTo>
                                  <a:pt x="4422" y="1551"/>
                                </a:lnTo>
                                <a:lnTo>
                                  <a:pt x="4423" y="1552"/>
                                </a:lnTo>
                                <a:lnTo>
                                  <a:pt x="4423" y="1553"/>
                                </a:lnTo>
                                <a:lnTo>
                                  <a:pt x="4424" y="1556"/>
                                </a:lnTo>
                                <a:lnTo>
                                  <a:pt x="4424" y="1558"/>
                                </a:lnTo>
                                <a:lnTo>
                                  <a:pt x="4424" y="1578"/>
                                </a:lnTo>
                                <a:lnTo>
                                  <a:pt x="4424" y="1579"/>
                                </a:lnTo>
                                <a:lnTo>
                                  <a:pt x="4423" y="1582"/>
                                </a:lnTo>
                                <a:lnTo>
                                  <a:pt x="4423" y="1583"/>
                                </a:lnTo>
                                <a:lnTo>
                                  <a:pt x="4422" y="1584"/>
                                </a:lnTo>
                                <a:lnTo>
                                  <a:pt x="4420" y="1585"/>
                                </a:lnTo>
                                <a:lnTo>
                                  <a:pt x="4418" y="1587"/>
                                </a:lnTo>
                                <a:lnTo>
                                  <a:pt x="4417" y="1587"/>
                                </a:lnTo>
                                <a:lnTo>
                                  <a:pt x="4414" y="1588"/>
                                </a:lnTo>
                                <a:lnTo>
                                  <a:pt x="4412" y="1587"/>
                                </a:lnTo>
                                <a:lnTo>
                                  <a:pt x="4411" y="1587"/>
                                </a:lnTo>
                                <a:lnTo>
                                  <a:pt x="4409" y="1585"/>
                                </a:lnTo>
                                <a:lnTo>
                                  <a:pt x="4407" y="1584"/>
                                </a:lnTo>
                                <a:lnTo>
                                  <a:pt x="4406" y="1583"/>
                                </a:lnTo>
                                <a:lnTo>
                                  <a:pt x="4406" y="1582"/>
                                </a:lnTo>
                                <a:lnTo>
                                  <a:pt x="4404" y="1579"/>
                                </a:lnTo>
                                <a:lnTo>
                                  <a:pt x="4404" y="1578"/>
                                </a:lnTo>
                                <a:close/>
                                <a:moveTo>
                                  <a:pt x="4404" y="1519"/>
                                </a:moveTo>
                                <a:lnTo>
                                  <a:pt x="4404" y="1499"/>
                                </a:lnTo>
                                <a:lnTo>
                                  <a:pt x="4404" y="1496"/>
                                </a:lnTo>
                                <a:lnTo>
                                  <a:pt x="4406" y="1494"/>
                                </a:lnTo>
                                <a:lnTo>
                                  <a:pt x="4406" y="1493"/>
                                </a:lnTo>
                                <a:lnTo>
                                  <a:pt x="4407" y="1491"/>
                                </a:lnTo>
                                <a:lnTo>
                                  <a:pt x="4409" y="1490"/>
                                </a:lnTo>
                                <a:lnTo>
                                  <a:pt x="4411" y="1489"/>
                                </a:lnTo>
                                <a:lnTo>
                                  <a:pt x="4412" y="1489"/>
                                </a:lnTo>
                                <a:lnTo>
                                  <a:pt x="4414" y="1489"/>
                                </a:lnTo>
                                <a:lnTo>
                                  <a:pt x="4417" y="1489"/>
                                </a:lnTo>
                                <a:lnTo>
                                  <a:pt x="4418" y="1489"/>
                                </a:lnTo>
                                <a:lnTo>
                                  <a:pt x="4420" y="1490"/>
                                </a:lnTo>
                                <a:lnTo>
                                  <a:pt x="4422" y="1491"/>
                                </a:lnTo>
                                <a:lnTo>
                                  <a:pt x="4423" y="1493"/>
                                </a:lnTo>
                                <a:lnTo>
                                  <a:pt x="4423" y="1494"/>
                                </a:lnTo>
                                <a:lnTo>
                                  <a:pt x="4424" y="1496"/>
                                </a:lnTo>
                                <a:lnTo>
                                  <a:pt x="4424" y="1499"/>
                                </a:lnTo>
                                <a:lnTo>
                                  <a:pt x="4424" y="1519"/>
                                </a:lnTo>
                                <a:lnTo>
                                  <a:pt x="4424" y="1520"/>
                                </a:lnTo>
                                <a:lnTo>
                                  <a:pt x="4423" y="1522"/>
                                </a:lnTo>
                                <a:lnTo>
                                  <a:pt x="4423" y="1523"/>
                                </a:lnTo>
                                <a:lnTo>
                                  <a:pt x="4422" y="1525"/>
                                </a:lnTo>
                                <a:lnTo>
                                  <a:pt x="4420" y="1526"/>
                                </a:lnTo>
                                <a:lnTo>
                                  <a:pt x="4418" y="1527"/>
                                </a:lnTo>
                                <a:lnTo>
                                  <a:pt x="4417" y="1527"/>
                                </a:lnTo>
                                <a:lnTo>
                                  <a:pt x="4414" y="1528"/>
                                </a:lnTo>
                                <a:lnTo>
                                  <a:pt x="4412" y="1527"/>
                                </a:lnTo>
                                <a:lnTo>
                                  <a:pt x="4411" y="1527"/>
                                </a:lnTo>
                                <a:lnTo>
                                  <a:pt x="4409" y="1526"/>
                                </a:lnTo>
                                <a:lnTo>
                                  <a:pt x="4407" y="1525"/>
                                </a:lnTo>
                                <a:lnTo>
                                  <a:pt x="4406" y="1523"/>
                                </a:lnTo>
                                <a:lnTo>
                                  <a:pt x="4406" y="1522"/>
                                </a:lnTo>
                                <a:lnTo>
                                  <a:pt x="4404" y="1520"/>
                                </a:lnTo>
                                <a:lnTo>
                                  <a:pt x="4404" y="1519"/>
                                </a:lnTo>
                                <a:close/>
                                <a:moveTo>
                                  <a:pt x="4404" y="1459"/>
                                </a:moveTo>
                                <a:lnTo>
                                  <a:pt x="4404" y="1439"/>
                                </a:lnTo>
                                <a:lnTo>
                                  <a:pt x="4404" y="1437"/>
                                </a:lnTo>
                                <a:lnTo>
                                  <a:pt x="4406" y="1434"/>
                                </a:lnTo>
                                <a:lnTo>
                                  <a:pt x="4406" y="1433"/>
                                </a:lnTo>
                                <a:lnTo>
                                  <a:pt x="4407" y="1432"/>
                                </a:lnTo>
                                <a:lnTo>
                                  <a:pt x="4409" y="1431"/>
                                </a:lnTo>
                                <a:lnTo>
                                  <a:pt x="4411" y="1429"/>
                                </a:lnTo>
                                <a:lnTo>
                                  <a:pt x="4412" y="1429"/>
                                </a:lnTo>
                                <a:lnTo>
                                  <a:pt x="4414" y="1429"/>
                                </a:lnTo>
                                <a:lnTo>
                                  <a:pt x="4417" y="1429"/>
                                </a:lnTo>
                                <a:lnTo>
                                  <a:pt x="4418" y="1429"/>
                                </a:lnTo>
                                <a:lnTo>
                                  <a:pt x="4420" y="1431"/>
                                </a:lnTo>
                                <a:lnTo>
                                  <a:pt x="4422" y="1432"/>
                                </a:lnTo>
                                <a:lnTo>
                                  <a:pt x="4423" y="1433"/>
                                </a:lnTo>
                                <a:lnTo>
                                  <a:pt x="4423" y="1434"/>
                                </a:lnTo>
                                <a:lnTo>
                                  <a:pt x="4424" y="1437"/>
                                </a:lnTo>
                                <a:lnTo>
                                  <a:pt x="4424" y="1439"/>
                                </a:lnTo>
                                <a:lnTo>
                                  <a:pt x="4424" y="1459"/>
                                </a:lnTo>
                                <a:lnTo>
                                  <a:pt x="4424" y="1460"/>
                                </a:lnTo>
                                <a:lnTo>
                                  <a:pt x="4423" y="1463"/>
                                </a:lnTo>
                                <a:lnTo>
                                  <a:pt x="4423" y="1464"/>
                                </a:lnTo>
                                <a:lnTo>
                                  <a:pt x="4422" y="1465"/>
                                </a:lnTo>
                                <a:lnTo>
                                  <a:pt x="4420" y="1466"/>
                                </a:lnTo>
                                <a:lnTo>
                                  <a:pt x="4418" y="1468"/>
                                </a:lnTo>
                                <a:lnTo>
                                  <a:pt x="4417" y="1468"/>
                                </a:lnTo>
                                <a:lnTo>
                                  <a:pt x="4414" y="1469"/>
                                </a:lnTo>
                                <a:lnTo>
                                  <a:pt x="4412" y="1468"/>
                                </a:lnTo>
                                <a:lnTo>
                                  <a:pt x="4411" y="1468"/>
                                </a:lnTo>
                                <a:lnTo>
                                  <a:pt x="4409" y="1466"/>
                                </a:lnTo>
                                <a:lnTo>
                                  <a:pt x="4407" y="1465"/>
                                </a:lnTo>
                                <a:lnTo>
                                  <a:pt x="4406" y="1464"/>
                                </a:lnTo>
                                <a:lnTo>
                                  <a:pt x="4406" y="1463"/>
                                </a:lnTo>
                                <a:lnTo>
                                  <a:pt x="4404" y="1460"/>
                                </a:lnTo>
                                <a:lnTo>
                                  <a:pt x="4404" y="1459"/>
                                </a:lnTo>
                                <a:close/>
                                <a:moveTo>
                                  <a:pt x="4404" y="1400"/>
                                </a:moveTo>
                                <a:lnTo>
                                  <a:pt x="4404" y="1380"/>
                                </a:lnTo>
                                <a:lnTo>
                                  <a:pt x="4404" y="1377"/>
                                </a:lnTo>
                                <a:lnTo>
                                  <a:pt x="4406" y="1375"/>
                                </a:lnTo>
                                <a:lnTo>
                                  <a:pt x="4406" y="1374"/>
                                </a:lnTo>
                                <a:lnTo>
                                  <a:pt x="4407" y="1372"/>
                                </a:lnTo>
                                <a:lnTo>
                                  <a:pt x="4409" y="1371"/>
                                </a:lnTo>
                                <a:lnTo>
                                  <a:pt x="4411" y="1370"/>
                                </a:lnTo>
                                <a:lnTo>
                                  <a:pt x="4412" y="1370"/>
                                </a:lnTo>
                                <a:lnTo>
                                  <a:pt x="4414" y="1370"/>
                                </a:lnTo>
                                <a:lnTo>
                                  <a:pt x="4417" y="1370"/>
                                </a:lnTo>
                                <a:lnTo>
                                  <a:pt x="4418" y="1370"/>
                                </a:lnTo>
                                <a:lnTo>
                                  <a:pt x="4420" y="1371"/>
                                </a:lnTo>
                                <a:lnTo>
                                  <a:pt x="4422" y="1372"/>
                                </a:lnTo>
                                <a:lnTo>
                                  <a:pt x="4423" y="1374"/>
                                </a:lnTo>
                                <a:lnTo>
                                  <a:pt x="4423" y="1375"/>
                                </a:lnTo>
                                <a:lnTo>
                                  <a:pt x="4424" y="1377"/>
                                </a:lnTo>
                                <a:lnTo>
                                  <a:pt x="4424" y="1380"/>
                                </a:lnTo>
                                <a:lnTo>
                                  <a:pt x="4424" y="1400"/>
                                </a:lnTo>
                                <a:lnTo>
                                  <a:pt x="4424" y="1401"/>
                                </a:lnTo>
                                <a:lnTo>
                                  <a:pt x="4423" y="1403"/>
                                </a:lnTo>
                                <a:lnTo>
                                  <a:pt x="4423" y="1405"/>
                                </a:lnTo>
                                <a:lnTo>
                                  <a:pt x="4422" y="1406"/>
                                </a:lnTo>
                                <a:lnTo>
                                  <a:pt x="4420" y="1407"/>
                                </a:lnTo>
                                <a:lnTo>
                                  <a:pt x="4418" y="1408"/>
                                </a:lnTo>
                                <a:lnTo>
                                  <a:pt x="4417" y="1408"/>
                                </a:lnTo>
                                <a:lnTo>
                                  <a:pt x="4414" y="1409"/>
                                </a:lnTo>
                                <a:lnTo>
                                  <a:pt x="4412" y="1408"/>
                                </a:lnTo>
                                <a:lnTo>
                                  <a:pt x="4411" y="1408"/>
                                </a:lnTo>
                                <a:lnTo>
                                  <a:pt x="4409" y="1407"/>
                                </a:lnTo>
                                <a:lnTo>
                                  <a:pt x="4407" y="1406"/>
                                </a:lnTo>
                                <a:lnTo>
                                  <a:pt x="4406" y="1405"/>
                                </a:lnTo>
                                <a:lnTo>
                                  <a:pt x="4406" y="1403"/>
                                </a:lnTo>
                                <a:lnTo>
                                  <a:pt x="4404" y="1401"/>
                                </a:lnTo>
                                <a:lnTo>
                                  <a:pt x="4404" y="1400"/>
                                </a:lnTo>
                                <a:close/>
                                <a:moveTo>
                                  <a:pt x="4404" y="1340"/>
                                </a:moveTo>
                                <a:lnTo>
                                  <a:pt x="4404" y="1320"/>
                                </a:lnTo>
                                <a:lnTo>
                                  <a:pt x="4404" y="1318"/>
                                </a:lnTo>
                                <a:lnTo>
                                  <a:pt x="4406" y="1315"/>
                                </a:lnTo>
                                <a:lnTo>
                                  <a:pt x="4406" y="1314"/>
                                </a:lnTo>
                                <a:lnTo>
                                  <a:pt x="4407" y="1313"/>
                                </a:lnTo>
                                <a:lnTo>
                                  <a:pt x="4409" y="1312"/>
                                </a:lnTo>
                                <a:lnTo>
                                  <a:pt x="4411" y="1310"/>
                                </a:lnTo>
                                <a:lnTo>
                                  <a:pt x="4412" y="1310"/>
                                </a:lnTo>
                                <a:lnTo>
                                  <a:pt x="4414" y="1310"/>
                                </a:lnTo>
                                <a:lnTo>
                                  <a:pt x="4417" y="1310"/>
                                </a:lnTo>
                                <a:lnTo>
                                  <a:pt x="4418" y="1310"/>
                                </a:lnTo>
                                <a:lnTo>
                                  <a:pt x="4420" y="1312"/>
                                </a:lnTo>
                                <a:lnTo>
                                  <a:pt x="4422" y="1313"/>
                                </a:lnTo>
                                <a:lnTo>
                                  <a:pt x="4423" y="1314"/>
                                </a:lnTo>
                                <a:lnTo>
                                  <a:pt x="4423" y="1315"/>
                                </a:lnTo>
                                <a:lnTo>
                                  <a:pt x="4424" y="1318"/>
                                </a:lnTo>
                                <a:lnTo>
                                  <a:pt x="4424" y="1320"/>
                                </a:lnTo>
                                <a:lnTo>
                                  <a:pt x="4424" y="1340"/>
                                </a:lnTo>
                                <a:lnTo>
                                  <a:pt x="4424" y="1341"/>
                                </a:lnTo>
                                <a:lnTo>
                                  <a:pt x="4423" y="1344"/>
                                </a:lnTo>
                                <a:lnTo>
                                  <a:pt x="4423" y="1345"/>
                                </a:lnTo>
                                <a:lnTo>
                                  <a:pt x="4422" y="1346"/>
                                </a:lnTo>
                                <a:lnTo>
                                  <a:pt x="4420" y="1348"/>
                                </a:lnTo>
                                <a:lnTo>
                                  <a:pt x="4418" y="1349"/>
                                </a:lnTo>
                                <a:lnTo>
                                  <a:pt x="4417" y="1349"/>
                                </a:lnTo>
                                <a:lnTo>
                                  <a:pt x="4414" y="1350"/>
                                </a:lnTo>
                                <a:lnTo>
                                  <a:pt x="4412" y="1349"/>
                                </a:lnTo>
                                <a:lnTo>
                                  <a:pt x="4411" y="1349"/>
                                </a:lnTo>
                                <a:lnTo>
                                  <a:pt x="4409" y="1348"/>
                                </a:lnTo>
                                <a:lnTo>
                                  <a:pt x="4407" y="1346"/>
                                </a:lnTo>
                                <a:lnTo>
                                  <a:pt x="4406" y="1345"/>
                                </a:lnTo>
                                <a:lnTo>
                                  <a:pt x="4406" y="1344"/>
                                </a:lnTo>
                                <a:lnTo>
                                  <a:pt x="4404" y="1341"/>
                                </a:lnTo>
                                <a:lnTo>
                                  <a:pt x="4404" y="1340"/>
                                </a:lnTo>
                                <a:close/>
                                <a:moveTo>
                                  <a:pt x="4404" y="1281"/>
                                </a:moveTo>
                                <a:lnTo>
                                  <a:pt x="4404" y="1261"/>
                                </a:lnTo>
                                <a:lnTo>
                                  <a:pt x="4404" y="1258"/>
                                </a:lnTo>
                                <a:lnTo>
                                  <a:pt x="4406" y="1256"/>
                                </a:lnTo>
                                <a:lnTo>
                                  <a:pt x="4406" y="1255"/>
                                </a:lnTo>
                                <a:lnTo>
                                  <a:pt x="4407" y="1253"/>
                                </a:lnTo>
                                <a:lnTo>
                                  <a:pt x="4409" y="1252"/>
                                </a:lnTo>
                                <a:lnTo>
                                  <a:pt x="4411" y="1251"/>
                                </a:lnTo>
                                <a:lnTo>
                                  <a:pt x="4412" y="1251"/>
                                </a:lnTo>
                                <a:lnTo>
                                  <a:pt x="4414" y="1251"/>
                                </a:lnTo>
                                <a:lnTo>
                                  <a:pt x="4417" y="1251"/>
                                </a:lnTo>
                                <a:lnTo>
                                  <a:pt x="4418" y="1251"/>
                                </a:lnTo>
                                <a:lnTo>
                                  <a:pt x="4420" y="1252"/>
                                </a:lnTo>
                                <a:lnTo>
                                  <a:pt x="4422" y="1253"/>
                                </a:lnTo>
                                <a:lnTo>
                                  <a:pt x="4423" y="1255"/>
                                </a:lnTo>
                                <a:lnTo>
                                  <a:pt x="4423" y="1256"/>
                                </a:lnTo>
                                <a:lnTo>
                                  <a:pt x="4424" y="1258"/>
                                </a:lnTo>
                                <a:lnTo>
                                  <a:pt x="4424" y="1261"/>
                                </a:lnTo>
                                <a:lnTo>
                                  <a:pt x="4424" y="1281"/>
                                </a:lnTo>
                                <a:lnTo>
                                  <a:pt x="4424" y="1282"/>
                                </a:lnTo>
                                <a:lnTo>
                                  <a:pt x="4423" y="1284"/>
                                </a:lnTo>
                                <a:lnTo>
                                  <a:pt x="4423" y="1286"/>
                                </a:lnTo>
                                <a:lnTo>
                                  <a:pt x="4422" y="1287"/>
                                </a:lnTo>
                                <a:lnTo>
                                  <a:pt x="4420" y="1288"/>
                                </a:lnTo>
                                <a:lnTo>
                                  <a:pt x="4418" y="1289"/>
                                </a:lnTo>
                                <a:lnTo>
                                  <a:pt x="4417" y="1289"/>
                                </a:lnTo>
                                <a:lnTo>
                                  <a:pt x="4414" y="1291"/>
                                </a:lnTo>
                                <a:lnTo>
                                  <a:pt x="4412" y="1289"/>
                                </a:lnTo>
                                <a:lnTo>
                                  <a:pt x="4411" y="1289"/>
                                </a:lnTo>
                                <a:lnTo>
                                  <a:pt x="4409" y="1288"/>
                                </a:lnTo>
                                <a:lnTo>
                                  <a:pt x="4407" y="1287"/>
                                </a:lnTo>
                                <a:lnTo>
                                  <a:pt x="4406" y="1286"/>
                                </a:lnTo>
                                <a:lnTo>
                                  <a:pt x="4406" y="1284"/>
                                </a:lnTo>
                                <a:lnTo>
                                  <a:pt x="4404" y="1282"/>
                                </a:lnTo>
                                <a:lnTo>
                                  <a:pt x="4404" y="1281"/>
                                </a:lnTo>
                                <a:close/>
                                <a:moveTo>
                                  <a:pt x="4404" y="1221"/>
                                </a:moveTo>
                                <a:lnTo>
                                  <a:pt x="4404" y="1201"/>
                                </a:lnTo>
                                <a:lnTo>
                                  <a:pt x="4404" y="1199"/>
                                </a:lnTo>
                                <a:lnTo>
                                  <a:pt x="4406" y="1196"/>
                                </a:lnTo>
                                <a:lnTo>
                                  <a:pt x="4406" y="1195"/>
                                </a:lnTo>
                                <a:lnTo>
                                  <a:pt x="4407" y="1194"/>
                                </a:lnTo>
                                <a:lnTo>
                                  <a:pt x="4409" y="1193"/>
                                </a:lnTo>
                                <a:lnTo>
                                  <a:pt x="4411" y="1191"/>
                                </a:lnTo>
                                <a:lnTo>
                                  <a:pt x="4412" y="1191"/>
                                </a:lnTo>
                                <a:lnTo>
                                  <a:pt x="4414" y="1191"/>
                                </a:lnTo>
                                <a:lnTo>
                                  <a:pt x="4417" y="1191"/>
                                </a:lnTo>
                                <a:lnTo>
                                  <a:pt x="4418" y="1191"/>
                                </a:lnTo>
                                <a:lnTo>
                                  <a:pt x="4420" y="1193"/>
                                </a:lnTo>
                                <a:lnTo>
                                  <a:pt x="4422" y="1194"/>
                                </a:lnTo>
                                <a:lnTo>
                                  <a:pt x="4423" y="1195"/>
                                </a:lnTo>
                                <a:lnTo>
                                  <a:pt x="4423" y="1196"/>
                                </a:lnTo>
                                <a:lnTo>
                                  <a:pt x="4424" y="1199"/>
                                </a:lnTo>
                                <a:lnTo>
                                  <a:pt x="4424" y="1201"/>
                                </a:lnTo>
                                <a:lnTo>
                                  <a:pt x="4424" y="1221"/>
                                </a:lnTo>
                                <a:lnTo>
                                  <a:pt x="4424" y="1222"/>
                                </a:lnTo>
                                <a:lnTo>
                                  <a:pt x="4423" y="1225"/>
                                </a:lnTo>
                                <a:lnTo>
                                  <a:pt x="4423" y="1226"/>
                                </a:lnTo>
                                <a:lnTo>
                                  <a:pt x="4422" y="1227"/>
                                </a:lnTo>
                                <a:lnTo>
                                  <a:pt x="4420" y="1229"/>
                                </a:lnTo>
                                <a:lnTo>
                                  <a:pt x="4418" y="1230"/>
                                </a:lnTo>
                                <a:lnTo>
                                  <a:pt x="4417" y="1230"/>
                                </a:lnTo>
                                <a:lnTo>
                                  <a:pt x="4414" y="1231"/>
                                </a:lnTo>
                                <a:lnTo>
                                  <a:pt x="4412" y="1230"/>
                                </a:lnTo>
                                <a:lnTo>
                                  <a:pt x="4411" y="1230"/>
                                </a:lnTo>
                                <a:lnTo>
                                  <a:pt x="4409" y="1229"/>
                                </a:lnTo>
                                <a:lnTo>
                                  <a:pt x="4407" y="1227"/>
                                </a:lnTo>
                                <a:lnTo>
                                  <a:pt x="4406" y="1226"/>
                                </a:lnTo>
                                <a:lnTo>
                                  <a:pt x="4406" y="1225"/>
                                </a:lnTo>
                                <a:lnTo>
                                  <a:pt x="4404" y="1222"/>
                                </a:lnTo>
                                <a:lnTo>
                                  <a:pt x="4404" y="1221"/>
                                </a:lnTo>
                                <a:close/>
                                <a:moveTo>
                                  <a:pt x="4404" y="1162"/>
                                </a:moveTo>
                                <a:lnTo>
                                  <a:pt x="4404" y="1142"/>
                                </a:lnTo>
                                <a:lnTo>
                                  <a:pt x="4404" y="1139"/>
                                </a:lnTo>
                                <a:lnTo>
                                  <a:pt x="4406" y="1137"/>
                                </a:lnTo>
                                <a:lnTo>
                                  <a:pt x="4406" y="1136"/>
                                </a:lnTo>
                                <a:lnTo>
                                  <a:pt x="4407" y="1134"/>
                                </a:lnTo>
                                <a:lnTo>
                                  <a:pt x="4409" y="1133"/>
                                </a:lnTo>
                                <a:lnTo>
                                  <a:pt x="4411" y="1132"/>
                                </a:lnTo>
                                <a:lnTo>
                                  <a:pt x="4412" y="1132"/>
                                </a:lnTo>
                                <a:lnTo>
                                  <a:pt x="4414" y="1132"/>
                                </a:lnTo>
                                <a:lnTo>
                                  <a:pt x="4417" y="1132"/>
                                </a:lnTo>
                                <a:lnTo>
                                  <a:pt x="4418" y="1132"/>
                                </a:lnTo>
                                <a:lnTo>
                                  <a:pt x="4420" y="1133"/>
                                </a:lnTo>
                                <a:lnTo>
                                  <a:pt x="4422" y="1134"/>
                                </a:lnTo>
                                <a:lnTo>
                                  <a:pt x="4423" y="1136"/>
                                </a:lnTo>
                                <a:lnTo>
                                  <a:pt x="4423" y="1137"/>
                                </a:lnTo>
                                <a:lnTo>
                                  <a:pt x="4424" y="1139"/>
                                </a:lnTo>
                                <a:lnTo>
                                  <a:pt x="4424" y="1142"/>
                                </a:lnTo>
                                <a:lnTo>
                                  <a:pt x="4424" y="1162"/>
                                </a:lnTo>
                                <a:lnTo>
                                  <a:pt x="4424" y="1163"/>
                                </a:lnTo>
                                <a:lnTo>
                                  <a:pt x="4423" y="1165"/>
                                </a:lnTo>
                                <a:lnTo>
                                  <a:pt x="4423" y="1167"/>
                                </a:lnTo>
                                <a:lnTo>
                                  <a:pt x="4422" y="1168"/>
                                </a:lnTo>
                                <a:lnTo>
                                  <a:pt x="4420" y="1169"/>
                                </a:lnTo>
                                <a:lnTo>
                                  <a:pt x="4418" y="1170"/>
                                </a:lnTo>
                                <a:lnTo>
                                  <a:pt x="4417" y="1170"/>
                                </a:lnTo>
                                <a:lnTo>
                                  <a:pt x="4414" y="1172"/>
                                </a:lnTo>
                                <a:lnTo>
                                  <a:pt x="4412" y="1170"/>
                                </a:lnTo>
                                <a:lnTo>
                                  <a:pt x="4411" y="1170"/>
                                </a:lnTo>
                                <a:lnTo>
                                  <a:pt x="4409" y="1169"/>
                                </a:lnTo>
                                <a:lnTo>
                                  <a:pt x="4407" y="1168"/>
                                </a:lnTo>
                                <a:lnTo>
                                  <a:pt x="4406" y="1167"/>
                                </a:lnTo>
                                <a:lnTo>
                                  <a:pt x="4406" y="1165"/>
                                </a:lnTo>
                                <a:lnTo>
                                  <a:pt x="4404" y="1163"/>
                                </a:lnTo>
                                <a:lnTo>
                                  <a:pt x="4404" y="1162"/>
                                </a:lnTo>
                                <a:close/>
                                <a:moveTo>
                                  <a:pt x="4404" y="1102"/>
                                </a:moveTo>
                                <a:lnTo>
                                  <a:pt x="4404" y="1082"/>
                                </a:lnTo>
                                <a:lnTo>
                                  <a:pt x="4404" y="1080"/>
                                </a:lnTo>
                                <a:lnTo>
                                  <a:pt x="4406" y="1077"/>
                                </a:lnTo>
                                <a:lnTo>
                                  <a:pt x="4406" y="1076"/>
                                </a:lnTo>
                                <a:lnTo>
                                  <a:pt x="4407" y="1075"/>
                                </a:lnTo>
                                <a:lnTo>
                                  <a:pt x="4409" y="1074"/>
                                </a:lnTo>
                                <a:lnTo>
                                  <a:pt x="4411" y="1072"/>
                                </a:lnTo>
                                <a:lnTo>
                                  <a:pt x="4412" y="1072"/>
                                </a:lnTo>
                                <a:lnTo>
                                  <a:pt x="4414" y="1072"/>
                                </a:lnTo>
                                <a:lnTo>
                                  <a:pt x="4417" y="1072"/>
                                </a:lnTo>
                                <a:lnTo>
                                  <a:pt x="4418" y="1072"/>
                                </a:lnTo>
                                <a:lnTo>
                                  <a:pt x="4420" y="1074"/>
                                </a:lnTo>
                                <a:lnTo>
                                  <a:pt x="4422" y="1075"/>
                                </a:lnTo>
                                <a:lnTo>
                                  <a:pt x="4423" y="1076"/>
                                </a:lnTo>
                                <a:lnTo>
                                  <a:pt x="4423" y="1077"/>
                                </a:lnTo>
                                <a:lnTo>
                                  <a:pt x="4424" y="1080"/>
                                </a:lnTo>
                                <a:lnTo>
                                  <a:pt x="4424" y="1082"/>
                                </a:lnTo>
                                <a:lnTo>
                                  <a:pt x="4424" y="1102"/>
                                </a:lnTo>
                                <a:lnTo>
                                  <a:pt x="4424" y="1103"/>
                                </a:lnTo>
                                <a:lnTo>
                                  <a:pt x="4423" y="1106"/>
                                </a:lnTo>
                                <a:lnTo>
                                  <a:pt x="4423" y="1107"/>
                                </a:lnTo>
                                <a:lnTo>
                                  <a:pt x="4422" y="1108"/>
                                </a:lnTo>
                                <a:lnTo>
                                  <a:pt x="4420" y="1110"/>
                                </a:lnTo>
                                <a:lnTo>
                                  <a:pt x="4418" y="1111"/>
                                </a:lnTo>
                                <a:lnTo>
                                  <a:pt x="4417" y="1111"/>
                                </a:lnTo>
                                <a:lnTo>
                                  <a:pt x="4414" y="1112"/>
                                </a:lnTo>
                                <a:lnTo>
                                  <a:pt x="4412" y="1111"/>
                                </a:lnTo>
                                <a:lnTo>
                                  <a:pt x="4411" y="1111"/>
                                </a:lnTo>
                                <a:lnTo>
                                  <a:pt x="4409" y="1110"/>
                                </a:lnTo>
                                <a:lnTo>
                                  <a:pt x="4407" y="1108"/>
                                </a:lnTo>
                                <a:lnTo>
                                  <a:pt x="4406" y="1107"/>
                                </a:lnTo>
                                <a:lnTo>
                                  <a:pt x="4406" y="1106"/>
                                </a:lnTo>
                                <a:lnTo>
                                  <a:pt x="4404" y="1103"/>
                                </a:lnTo>
                                <a:lnTo>
                                  <a:pt x="4404" y="1102"/>
                                </a:lnTo>
                                <a:close/>
                                <a:moveTo>
                                  <a:pt x="4404" y="1043"/>
                                </a:moveTo>
                                <a:lnTo>
                                  <a:pt x="4404" y="1023"/>
                                </a:lnTo>
                                <a:lnTo>
                                  <a:pt x="4404" y="1020"/>
                                </a:lnTo>
                                <a:lnTo>
                                  <a:pt x="4406" y="1018"/>
                                </a:lnTo>
                                <a:lnTo>
                                  <a:pt x="4406" y="1017"/>
                                </a:lnTo>
                                <a:lnTo>
                                  <a:pt x="4407" y="1015"/>
                                </a:lnTo>
                                <a:lnTo>
                                  <a:pt x="4409" y="1014"/>
                                </a:lnTo>
                                <a:lnTo>
                                  <a:pt x="4411" y="1013"/>
                                </a:lnTo>
                                <a:lnTo>
                                  <a:pt x="4412" y="1013"/>
                                </a:lnTo>
                                <a:lnTo>
                                  <a:pt x="4414" y="1013"/>
                                </a:lnTo>
                                <a:lnTo>
                                  <a:pt x="4417" y="1013"/>
                                </a:lnTo>
                                <a:lnTo>
                                  <a:pt x="4418" y="1013"/>
                                </a:lnTo>
                                <a:lnTo>
                                  <a:pt x="4420" y="1014"/>
                                </a:lnTo>
                                <a:lnTo>
                                  <a:pt x="4422" y="1015"/>
                                </a:lnTo>
                                <a:lnTo>
                                  <a:pt x="4423" y="1017"/>
                                </a:lnTo>
                                <a:lnTo>
                                  <a:pt x="4423" y="1018"/>
                                </a:lnTo>
                                <a:lnTo>
                                  <a:pt x="4424" y="1020"/>
                                </a:lnTo>
                                <a:lnTo>
                                  <a:pt x="4424" y="1023"/>
                                </a:lnTo>
                                <a:lnTo>
                                  <a:pt x="4424" y="1043"/>
                                </a:lnTo>
                                <a:lnTo>
                                  <a:pt x="4424" y="1044"/>
                                </a:lnTo>
                                <a:lnTo>
                                  <a:pt x="4423" y="1046"/>
                                </a:lnTo>
                                <a:lnTo>
                                  <a:pt x="4423" y="1048"/>
                                </a:lnTo>
                                <a:lnTo>
                                  <a:pt x="4422" y="1049"/>
                                </a:lnTo>
                                <a:lnTo>
                                  <a:pt x="4420" y="1050"/>
                                </a:lnTo>
                                <a:lnTo>
                                  <a:pt x="4418" y="1051"/>
                                </a:lnTo>
                                <a:lnTo>
                                  <a:pt x="4417" y="1051"/>
                                </a:lnTo>
                                <a:lnTo>
                                  <a:pt x="4414" y="1053"/>
                                </a:lnTo>
                                <a:lnTo>
                                  <a:pt x="4412" y="1051"/>
                                </a:lnTo>
                                <a:lnTo>
                                  <a:pt x="4411" y="1051"/>
                                </a:lnTo>
                                <a:lnTo>
                                  <a:pt x="4409" y="1050"/>
                                </a:lnTo>
                                <a:lnTo>
                                  <a:pt x="4407" y="1049"/>
                                </a:lnTo>
                                <a:lnTo>
                                  <a:pt x="4406" y="1048"/>
                                </a:lnTo>
                                <a:lnTo>
                                  <a:pt x="4406" y="1046"/>
                                </a:lnTo>
                                <a:lnTo>
                                  <a:pt x="4404" y="1044"/>
                                </a:lnTo>
                                <a:lnTo>
                                  <a:pt x="4404" y="1043"/>
                                </a:lnTo>
                                <a:close/>
                                <a:moveTo>
                                  <a:pt x="4404" y="983"/>
                                </a:moveTo>
                                <a:lnTo>
                                  <a:pt x="4404" y="963"/>
                                </a:lnTo>
                                <a:lnTo>
                                  <a:pt x="4404" y="961"/>
                                </a:lnTo>
                                <a:lnTo>
                                  <a:pt x="4406" y="958"/>
                                </a:lnTo>
                                <a:lnTo>
                                  <a:pt x="4406" y="957"/>
                                </a:lnTo>
                                <a:lnTo>
                                  <a:pt x="4407" y="956"/>
                                </a:lnTo>
                                <a:lnTo>
                                  <a:pt x="4409" y="955"/>
                                </a:lnTo>
                                <a:lnTo>
                                  <a:pt x="4411" y="953"/>
                                </a:lnTo>
                                <a:lnTo>
                                  <a:pt x="4412" y="953"/>
                                </a:lnTo>
                                <a:lnTo>
                                  <a:pt x="4414" y="953"/>
                                </a:lnTo>
                                <a:lnTo>
                                  <a:pt x="4417" y="953"/>
                                </a:lnTo>
                                <a:lnTo>
                                  <a:pt x="4418" y="953"/>
                                </a:lnTo>
                                <a:lnTo>
                                  <a:pt x="4420" y="955"/>
                                </a:lnTo>
                                <a:lnTo>
                                  <a:pt x="4422" y="956"/>
                                </a:lnTo>
                                <a:lnTo>
                                  <a:pt x="4423" y="957"/>
                                </a:lnTo>
                                <a:lnTo>
                                  <a:pt x="4423" y="958"/>
                                </a:lnTo>
                                <a:lnTo>
                                  <a:pt x="4424" y="961"/>
                                </a:lnTo>
                                <a:lnTo>
                                  <a:pt x="4424" y="963"/>
                                </a:lnTo>
                                <a:lnTo>
                                  <a:pt x="4424" y="983"/>
                                </a:lnTo>
                                <a:lnTo>
                                  <a:pt x="4424" y="984"/>
                                </a:lnTo>
                                <a:lnTo>
                                  <a:pt x="4423" y="987"/>
                                </a:lnTo>
                                <a:lnTo>
                                  <a:pt x="4423" y="988"/>
                                </a:lnTo>
                                <a:lnTo>
                                  <a:pt x="4422" y="989"/>
                                </a:lnTo>
                                <a:lnTo>
                                  <a:pt x="4420" y="991"/>
                                </a:lnTo>
                                <a:lnTo>
                                  <a:pt x="4418" y="992"/>
                                </a:lnTo>
                                <a:lnTo>
                                  <a:pt x="4417" y="992"/>
                                </a:lnTo>
                                <a:lnTo>
                                  <a:pt x="4414" y="993"/>
                                </a:lnTo>
                                <a:lnTo>
                                  <a:pt x="4412" y="992"/>
                                </a:lnTo>
                                <a:lnTo>
                                  <a:pt x="4411" y="992"/>
                                </a:lnTo>
                                <a:lnTo>
                                  <a:pt x="4409" y="991"/>
                                </a:lnTo>
                                <a:lnTo>
                                  <a:pt x="4407" y="989"/>
                                </a:lnTo>
                                <a:lnTo>
                                  <a:pt x="4406" y="988"/>
                                </a:lnTo>
                                <a:lnTo>
                                  <a:pt x="4406" y="987"/>
                                </a:lnTo>
                                <a:lnTo>
                                  <a:pt x="4404" y="984"/>
                                </a:lnTo>
                                <a:lnTo>
                                  <a:pt x="4404" y="983"/>
                                </a:lnTo>
                                <a:close/>
                                <a:moveTo>
                                  <a:pt x="4404" y="924"/>
                                </a:moveTo>
                                <a:lnTo>
                                  <a:pt x="4404" y="904"/>
                                </a:lnTo>
                                <a:lnTo>
                                  <a:pt x="4404" y="901"/>
                                </a:lnTo>
                                <a:lnTo>
                                  <a:pt x="4406" y="899"/>
                                </a:lnTo>
                                <a:lnTo>
                                  <a:pt x="4406" y="898"/>
                                </a:lnTo>
                                <a:lnTo>
                                  <a:pt x="4407" y="896"/>
                                </a:lnTo>
                                <a:lnTo>
                                  <a:pt x="4409" y="895"/>
                                </a:lnTo>
                                <a:lnTo>
                                  <a:pt x="4411" y="894"/>
                                </a:lnTo>
                                <a:lnTo>
                                  <a:pt x="4412" y="894"/>
                                </a:lnTo>
                                <a:lnTo>
                                  <a:pt x="4414" y="894"/>
                                </a:lnTo>
                                <a:lnTo>
                                  <a:pt x="4417" y="894"/>
                                </a:lnTo>
                                <a:lnTo>
                                  <a:pt x="4418" y="894"/>
                                </a:lnTo>
                                <a:lnTo>
                                  <a:pt x="4420" y="895"/>
                                </a:lnTo>
                                <a:lnTo>
                                  <a:pt x="4422" y="896"/>
                                </a:lnTo>
                                <a:lnTo>
                                  <a:pt x="4423" y="898"/>
                                </a:lnTo>
                                <a:lnTo>
                                  <a:pt x="4423" y="899"/>
                                </a:lnTo>
                                <a:lnTo>
                                  <a:pt x="4424" y="901"/>
                                </a:lnTo>
                                <a:lnTo>
                                  <a:pt x="4424" y="904"/>
                                </a:lnTo>
                                <a:lnTo>
                                  <a:pt x="4424" y="924"/>
                                </a:lnTo>
                                <a:lnTo>
                                  <a:pt x="4424" y="925"/>
                                </a:lnTo>
                                <a:lnTo>
                                  <a:pt x="4423" y="927"/>
                                </a:lnTo>
                                <a:lnTo>
                                  <a:pt x="4423" y="929"/>
                                </a:lnTo>
                                <a:lnTo>
                                  <a:pt x="4422" y="930"/>
                                </a:lnTo>
                                <a:lnTo>
                                  <a:pt x="4420" y="931"/>
                                </a:lnTo>
                                <a:lnTo>
                                  <a:pt x="4418" y="932"/>
                                </a:lnTo>
                                <a:lnTo>
                                  <a:pt x="4417" y="932"/>
                                </a:lnTo>
                                <a:lnTo>
                                  <a:pt x="4414" y="934"/>
                                </a:lnTo>
                                <a:lnTo>
                                  <a:pt x="4412" y="932"/>
                                </a:lnTo>
                                <a:lnTo>
                                  <a:pt x="4411" y="932"/>
                                </a:lnTo>
                                <a:lnTo>
                                  <a:pt x="4409" y="931"/>
                                </a:lnTo>
                                <a:lnTo>
                                  <a:pt x="4407" y="930"/>
                                </a:lnTo>
                                <a:lnTo>
                                  <a:pt x="4406" y="929"/>
                                </a:lnTo>
                                <a:lnTo>
                                  <a:pt x="4406" y="927"/>
                                </a:lnTo>
                                <a:lnTo>
                                  <a:pt x="4404" y="925"/>
                                </a:lnTo>
                                <a:lnTo>
                                  <a:pt x="4404" y="924"/>
                                </a:lnTo>
                                <a:close/>
                                <a:moveTo>
                                  <a:pt x="4404" y="864"/>
                                </a:moveTo>
                                <a:lnTo>
                                  <a:pt x="4404" y="844"/>
                                </a:lnTo>
                                <a:lnTo>
                                  <a:pt x="4404" y="842"/>
                                </a:lnTo>
                                <a:lnTo>
                                  <a:pt x="4406" y="839"/>
                                </a:lnTo>
                                <a:lnTo>
                                  <a:pt x="4406" y="838"/>
                                </a:lnTo>
                                <a:lnTo>
                                  <a:pt x="4407" y="837"/>
                                </a:lnTo>
                                <a:lnTo>
                                  <a:pt x="4409" y="836"/>
                                </a:lnTo>
                                <a:lnTo>
                                  <a:pt x="4411" y="834"/>
                                </a:lnTo>
                                <a:lnTo>
                                  <a:pt x="4412" y="834"/>
                                </a:lnTo>
                                <a:lnTo>
                                  <a:pt x="4414" y="834"/>
                                </a:lnTo>
                                <a:lnTo>
                                  <a:pt x="4417" y="834"/>
                                </a:lnTo>
                                <a:lnTo>
                                  <a:pt x="4418" y="834"/>
                                </a:lnTo>
                                <a:lnTo>
                                  <a:pt x="4420" y="836"/>
                                </a:lnTo>
                                <a:lnTo>
                                  <a:pt x="4422" y="837"/>
                                </a:lnTo>
                                <a:lnTo>
                                  <a:pt x="4423" y="838"/>
                                </a:lnTo>
                                <a:lnTo>
                                  <a:pt x="4423" y="839"/>
                                </a:lnTo>
                                <a:lnTo>
                                  <a:pt x="4424" y="842"/>
                                </a:lnTo>
                                <a:lnTo>
                                  <a:pt x="4424" y="844"/>
                                </a:lnTo>
                                <a:lnTo>
                                  <a:pt x="4424" y="864"/>
                                </a:lnTo>
                                <a:lnTo>
                                  <a:pt x="4424" y="865"/>
                                </a:lnTo>
                                <a:lnTo>
                                  <a:pt x="4423" y="868"/>
                                </a:lnTo>
                                <a:lnTo>
                                  <a:pt x="4423" y="869"/>
                                </a:lnTo>
                                <a:lnTo>
                                  <a:pt x="4422" y="870"/>
                                </a:lnTo>
                                <a:lnTo>
                                  <a:pt x="4420" y="872"/>
                                </a:lnTo>
                                <a:lnTo>
                                  <a:pt x="4418" y="873"/>
                                </a:lnTo>
                                <a:lnTo>
                                  <a:pt x="4417" y="873"/>
                                </a:lnTo>
                                <a:lnTo>
                                  <a:pt x="4414" y="874"/>
                                </a:lnTo>
                                <a:lnTo>
                                  <a:pt x="4412" y="873"/>
                                </a:lnTo>
                                <a:lnTo>
                                  <a:pt x="4411" y="873"/>
                                </a:lnTo>
                                <a:lnTo>
                                  <a:pt x="4409" y="872"/>
                                </a:lnTo>
                                <a:lnTo>
                                  <a:pt x="4407" y="870"/>
                                </a:lnTo>
                                <a:lnTo>
                                  <a:pt x="4406" y="869"/>
                                </a:lnTo>
                                <a:lnTo>
                                  <a:pt x="4406" y="868"/>
                                </a:lnTo>
                                <a:lnTo>
                                  <a:pt x="4404" y="865"/>
                                </a:lnTo>
                                <a:lnTo>
                                  <a:pt x="4404" y="864"/>
                                </a:lnTo>
                                <a:close/>
                                <a:moveTo>
                                  <a:pt x="4404" y="805"/>
                                </a:moveTo>
                                <a:lnTo>
                                  <a:pt x="4404" y="785"/>
                                </a:lnTo>
                                <a:lnTo>
                                  <a:pt x="4404" y="782"/>
                                </a:lnTo>
                                <a:lnTo>
                                  <a:pt x="4406" y="780"/>
                                </a:lnTo>
                                <a:lnTo>
                                  <a:pt x="4406" y="779"/>
                                </a:lnTo>
                                <a:lnTo>
                                  <a:pt x="4407" y="777"/>
                                </a:lnTo>
                                <a:lnTo>
                                  <a:pt x="4409" y="776"/>
                                </a:lnTo>
                                <a:lnTo>
                                  <a:pt x="4411" y="775"/>
                                </a:lnTo>
                                <a:lnTo>
                                  <a:pt x="4412" y="775"/>
                                </a:lnTo>
                                <a:lnTo>
                                  <a:pt x="4414" y="775"/>
                                </a:lnTo>
                                <a:lnTo>
                                  <a:pt x="4417" y="775"/>
                                </a:lnTo>
                                <a:lnTo>
                                  <a:pt x="4418" y="775"/>
                                </a:lnTo>
                                <a:lnTo>
                                  <a:pt x="4420" y="776"/>
                                </a:lnTo>
                                <a:lnTo>
                                  <a:pt x="4422" y="777"/>
                                </a:lnTo>
                                <a:lnTo>
                                  <a:pt x="4423" y="779"/>
                                </a:lnTo>
                                <a:lnTo>
                                  <a:pt x="4423" y="780"/>
                                </a:lnTo>
                                <a:lnTo>
                                  <a:pt x="4424" y="782"/>
                                </a:lnTo>
                                <a:lnTo>
                                  <a:pt x="4424" y="785"/>
                                </a:lnTo>
                                <a:lnTo>
                                  <a:pt x="4424" y="805"/>
                                </a:lnTo>
                                <a:lnTo>
                                  <a:pt x="4424" y="806"/>
                                </a:lnTo>
                                <a:lnTo>
                                  <a:pt x="4423" y="808"/>
                                </a:lnTo>
                                <a:lnTo>
                                  <a:pt x="4423" y="810"/>
                                </a:lnTo>
                                <a:lnTo>
                                  <a:pt x="4422" y="811"/>
                                </a:lnTo>
                                <a:lnTo>
                                  <a:pt x="4420" y="812"/>
                                </a:lnTo>
                                <a:lnTo>
                                  <a:pt x="4418" y="813"/>
                                </a:lnTo>
                                <a:lnTo>
                                  <a:pt x="4417" y="813"/>
                                </a:lnTo>
                                <a:lnTo>
                                  <a:pt x="4414" y="815"/>
                                </a:lnTo>
                                <a:lnTo>
                                  <a:pt x="4412" y="813"/>
                                </a:lnTo>
                                <a:lnTo>
                                  <a:pt x="4411" y="813"/>
                                </a:lnTo>
                                <a:lnTo>
                                  <a:pt x="4409" y="812"/>
                                </a:lnTo>
                                <a:lnTo>
                                  <a:pt x="4407" y="811"/>
                                </a:lnTo>
                                <a:lnTo>
                                  <a:pt x="4406" y="810"/>
                                </a:lnTo>
                                <a:lnTo>
                                  <a:pt x="4406" y="808"/>
                                </a:lnTo>
                                <a:lnTo>
                                  <a:pt x="4404" y="806"/>
                                </a:lnTo>
                                <a:lnTo>
                                  <a:pt x="4404" y="805"/>
                                </a:lnTo>
                                <a:close/>
                                <a:moveTo>
                                  <a:pt x="4404" y="745"/>
                                </a:moveTo>
                                <a:lnTo>
                                  <a:pt x="4404" y="725"/>
                                </a:lnTo>
                                <a:lnTo>
                                  <a:pt x="4404" y="723"/>
                                </a:lnTo>
                                <a:lnTo>
                                  <a:pt x="4406" y="720"/>
                                </a:lnTo>
                                <a:lnTo>
                                  <a:pt x="4406" y="719"/>
                                </a:lnTo>
                                <a:lnTo>
                                  <a:pt x="4407" y="718"/>
                                </a:lnTo>
                                <a:lnTo>
                                  <a:pt x="4409" y="717"/>
                                </a:lnTo>
                                <a:lnTo>
                                  <a:pt x="4411" y="715"/>
                                </a:lnTo>
                                <a:lnTo>
                                  <a:pt x="4412" y="715"/>
                                </a:lnTo>
                                <a:lnTo>
                                  <a:pt x="4414" y="715"/>
                                </a:lnTo>
                                <a:lnTo>
                                  <a:pt x="4417" y="715"/>
                                </a:lnTo>
                                <a:lnTo>
                                  <a:pt x="4418" y="715"/>
                                </a:lnTo>
                                <a:lnTo>
                                  <a:pt x="4420" y="717"/>
                                </a:lnTo>
                                <a:lnTo>
                                  <a:pt x="4422" y="718"/>
                                </a:lnTo>
                                <a:lnTo>
                                  <a:pt x="4423" y="719"/>
                                </a:lnTo>
                                <a:lnTo>
                                  <a:pt x="4423" y="720"/>
                                </a:lnTo>
                                <a:lnTo>
                                  <a:pt x="4424" y="723"/>
                                </a:lnTo>
                                <a:lnTo>
                                  <a:pt x="4424" y="725"/>
                                </a:lnTo>
                                <a:lnTo>
                                  <a:pt x="4424" y="745"/>
                                </a:lnTo>
                                <a:lnTo>
                                  <a:pt x="4424" y="746"/>
                                </a:lnTo>
                                <a:lnTo>
                                  <a:pt x="4423" y="749"/>
                                </a:lnTo>
                                <a:lnTo>
                                  <a:pt x="4423" y="750"/>
                                </a:lnTo>
                                <a:lnTo>
                                  <a:pt x="4422" y="751"/>
                                </a:lnTo>
                                <a:lnTo>
                                  <a:pt x="4420" y="753"/>
                                </a:lnTo>
                                <a:lnTo>
                                  <a:pt x="4418" y="754"/>
                                </a:lnTo>
                                <a:lnTo>
                                  <a:pt x="4417" y="754"/>
                                </a:lnTo>
                                <a:lnTo>
                                  <a:pt x="4414" y="755"/>
                                </a:lnTo>
                                <a:lnTo>
                                  <a:pt x="4412" y="754"/>
                                </a:lnTo>
                                <a:lnTo>
                                  <a:pt x="4411" y="754"/>
                                </a:lnTo>
                                <a:lnTo>
                                  <a:pt x="4409" y="753"/>
                                </a:lnTo>
                                <a:lnTo>
                                  <a:pt x="4407" y="751"/>
                                </a:lnTo>
                                <a:lnTo>
                                  <a:pt x="4406" y="750"/>
                                </a:lnTo>
                                <a:lnTo>
                                  <a:pt x="4406" y="749"/>
                                </a:lnTo>
                                <a:lnTo>
                                  <a:pt x="4404" y="746"/>
                                </a:lnTo>
                                <a:lnTo>
                                  <a:pt x="4404" y="745"/>
                                </a:lnTo>
                                <a:close/>
                                <a:moveTo>
                                  <a:pt x="4404" y="686"/>
                                </a:moveTo>
                                <a:lnTo>
                                  <a:pt x="4404" y="666"/>
                                </a:lnTo>
                                <a:lnTo>
                                  <a:pt x="4404" y="663"/>
                                </a:lnTo>
                                <a:lnTo>
                                  <a:pt x="4406" y="661"/>
                                </a:lnTo>
                                <a:lnTo>
                                  <a:pt x="4406" y="660"/>
                                </a:lnTo>
                                <a:lnTo>
                                  <a:pt x="4407" y="658"/>
                                </a:lnTo>
                                <a:lnTo>
                                  <a:pt x="4409" y="657"/>
                                </a:lnTo>
                                <a:lnTo>
                                  <a:pt x="4411" y="656"/>
                                </a:lnTo>
                                <a:lnTo>
                                  <a:pt x="4412" y="656"/>
                                </a:lnTo>
                                <a:lnTo>
                                  <a:pt x="4414" y="656"/>
                                </a:lnTo>
                                <a:lnTo>
                                  <a:pt x="4417" y="656"/>
                                </a:lnTo>
                                <a:lnTo>
                                  <a:pt x="4418" y="656"/>
                                </a:lnTo>
                                <a:lnTo>
                                  <a:pt x="4420" y="657"/>
                                </a:lnTo>
                                <a:lnTo>
                                  <a:pt x="4422" y="658"/>
                                </a:lnTo>
                                <a:lnTo>
                                  <a:pt x="4423" y="660"/>
                                </a:lnTo>
                                <a:lnTo>
                                  <a:pt x="4423" y="661"/>
                                </a:lnTo>
                                <a:lnTo>
                                  <a:pt x="4424" y="663"/>
                                </a:lnTo>
                                <a:lnTo>
                                  <a:pt x="4424" y="666"/>
                                </a:lnTo>
                                <a:lnTo>
                                  <a:pt x="4424" y="686"/>
                                </a:lnTo>
                                <a:lnTo>
                                  <a:pt x="4424" y="687"/>
                                </a:lnTo>
                                <a:lnTo>
                                  <a:pt x="4423" y="689"/>
                                </a:lnTo>
                                <a:lnTo>
                                  <a:pt x="4423" y="691"/>
                                </a:lnTo>
                                <a:lnTo>
                                  <a:pt x="4422" y="692"/>
                                </a:lnTo>
                                <a:lnTo>
                                  <a:pt x="4420" y="693"/>
                                </a:lnTo>
                                <a:lnTo>
                                  <a:pt x="4418" y="694"/>
                                </a:lnTo>
                                <a:lnTo>
                                  <a:pt x="4417" y="694"/>
                                </a:lnTo>
                                <a:lnTo>
                                  <a:pt x="4414" y="696"/>
                                </a:lnTo>
                                <a:lnTo>
                                  <a:pt x="4412" y="694"/>
                                </a:lnTo>
                                <a:lnTo>
                                  <a:pt x="4411" y="694"/>
                                </a:lnTo>
                                <a:lnTo>
                                  <a:pt x="4409" y="693"/>
                                </a:lnTo>
                                <a:lnTo>
                                  <a:pt x="4407" y="692"/>
                                </a:lnTo>
                                <a:lnTo>
                                  <a:pt x="4406" y="691"/>
                                </a:lnTo>
                                <a:lnTo>
                                  <a:pt x="4406" y="689"/>
                                </a:lnTo>
                                <a:lnTo>
                                  <a:pt x="4404" y="687"/>
                                </a:lnTo>
                                <a:lnTo>
                                  <a:pt x="4404" y="686"/>
                                </a:lnTo>
                                <a:close/>
                                <a:moveTo>
                                  <a:pt x="4404" y="626"/>
                                </a:moveTo>
                                <a:lnTo>
                                  <a:pt x="4404" y="606"/>
                                </a:lnTo>
                                <a:lnTo>
                                  <a:pt x="4404" y="604"/>
                                </a:lnTo>
                                <a:lnTo>
                                  <a:pt x="4406" y="601"/>
                                </a:lnTo>
                                <a:lnTo>
                                  <a:pt x="4406" y="600"/>
                                </a:lnTo>
                                <a:lnTo>
                                  <a:pt x="4407" y="599"/>
                                </a:lnTo>
                                <a:lnTo>
                                  <a:pt x="4409" y="598"/>
                                </a:lnTo>
                                <a:lnTo>
                                  <a:pt x="4411" y="597"/>
                                </a:lnTo>
                                <a:lnTo>
                                  <a:pt x="4412" y="597"/>
                                </a:lnTo>
                                <a:lnTo>
                                  <a:pt x="4414" y="597"/>
                                </a:lnTo>
                                <a:lnTo>
                                  <a:pt x="4417" y="597"/>
                                </a:lnTo>
                                <a:lnTo>
                                  <a:pt x="4418" y="597"/>
                                </a:lnTo>
                                <a:lnTo>
                                  <a:pt x="4420" y="598"/>
                                </a:lnTo>
                                <a:lnTo>
                                  <a:pt x="4422" y="599"/>
                                </a:lnTo>
                                <a:lnTo>
                                  <a:pt x="4423" y="600"/>
                                </a:lnTo>
                                <a:lnTo>
                                  <a:pt x="4423" y="601"/>
                                </a:lnTo>
                                <a:lnTo>
                                  <a:pt x="4424" y="604"/>
                                </a:lnTo>
                                <a:lnTo>
                                  <a:pt x="4424" y="606"/>
                                </a:lnTo>
                                <a:lnTo>
                                  <a:pt x="4424" y="626"/>
                                </a:lnTo>
                                <a:lnTo>
                                  <a:pt x="4424" y="628"/>
                                </a:lnTo>
                                <a:lnTo>
                                  <a:pt x="4423" y="630"/>
                                </a:lnTo>
                                <a:lnTo>
                                  <a:pt x="4423" y="631"/>
                                </a:lnTo>
                                <a:lnTo>
                                  <a:pt x="4422" y="632"/>
                                </a:lnTo>
                                <a:lnTo>
                                  <a:pt x="4420" y="634"/>
                                </a:lnTo>
                                <a:lnTo>
                                  <a:pt x="4418" y="635"/>
                                </a:lnTo>
                                <a:lnTo>
                                  <a:pt x="4417" y="635"/>
                                </a:lnTo>
                                <a:lnTo>
                                  <a:pt x="4414" y="636"/>
                                </a:lnTo>
                                <a:lnTo>
                                  <a:pt x="4412" y="635"/>
                                </a:lnTo>
                                <a:lnTo>
                                  <a:pt x="4411" y="635"/>
                                </a:lnTo>
                                <a:lnTo>
                                  <a:pt x="4409" y="634"/>
                                </a:lnTo>
                                <a:lnTo>
                                  <a:pt x="4407" y="632"/>
                                </a:lnTo>
                                <a:lnTo>
                                  <a:pt x="4406" y="631"/>
                                </a:lnTo>
                                <a:lnTo>
                                  <a:pt x="4406" y="630"/>
                                </a:lnTo>
                                <a:lnTo>
                                  <a:pt x="4404" y="628"/>
                                </a:lnTo>
                                <a:lnTo>
                                  <a:pt x="4404" y="626"/>
                                </a:lnTo>
                                <a:close/>
                                <a:moveTo>
                                  <a:pt x="4404" y="567"/>
                                </a:moveTo>
                                <a:lnTo>
                                  <a:pt x="4404" y="547"/>
                                </a:lnTo>
                                <a:lnTo>
                                  <a:pt x="4404" y="544"/>
                                </a:lnTo>
                                <a:lnTo>
                                  <a:pt x="4406" y="542"/>
                                </a:lnTo>
                                <a:lnTo>
                                  <a:pt x="4406" y="541"/>
                                </a:lnTo>
                                <a:lnTo>
                                  <a:pt x="4407" y="540"/>
                                </a:lnTo>
                                <a:lnTo>
                                  <a:pt x="4409" y="538"/>
                                </a:lnTo>
                                <a:lnTo>
                                  <a:pt x="4411" y="537"/>
                                </a:lnTo>
                                <a:lnTo>
                                  <a:pt x="4412" y="537"/>
                                </a:lnTo>
                                <a:lnTo>
                                  <a:pt x="4414" y="537"/>
                                </a:lnTo>
                                <a:lnTo>
                                  <a:pt x="4417" y="537"/>
                                </a:lnTo>
                                <a:lnTo>
                                  <a:pt x="4418" y="537"/>
                                </a:lnTo>
                                <a:lnTo>
                                  <a:pt x="4420" y="538"/>
                                </a:lnTo>
                                <a:lnTo>
                                  <a:pt x="4422" y="540"/>
                                </a:lnTo>
                                <a:lnTo>
                                  <a:pt x="4423" y="541"/>
                                </a:lnTo>
                                <a:lnTo>
                                  <a:pt x="4423" y="542"/>
                                </a:lnTo>
                                <a:lnTo>
                                  <a:pt x="4424" y="544"/>
                                </a:lnTo>
                                <a:lnTo>
                                  <a:pt x="4424" y="547"/>
                                </a:lnTo>
                                <a:lnTo>
                                  <a:pt x="4424" y="567"/>
                                </a:lnTo>
                                <a:lnTo>
                                  <a:pt x="4424" y="568"/>
                                </a:lnTo>
                                <a:lnTo>
                                  <a:pt x="4423" y="571"/>
                                </a:lnTo>
                                <a:lnTo>
                                  <a:pt x="4423" y="572"/>
                                </a:lnTo>
                                <a:lnTo>
                                  <a:pt x="4422" y="573"/>
                                </a:lnTo>
                                <a:lnTo>
                                  <a:pt x="4420" y="574"/>
                                </a:lnTo>
                                <a:lnTo>
                                  <a:pt x="4418" y="575"/>
                                </a:lnTo>
                                <a:lnTo>
                                  <a:pt x="4417" y="575"/>
                                </a:lnTo>
                                <a:lnTo>
                                  <a:pt x="4414" y="577"/>
                                </a:lnTo>
                                <a:lnTo>
                                  <a:pt x="4412" y="575"/>
                                </a:lnTo>
                                <a:lnTo>
                                  <a:pt x="4411" y="575"/>
                                </a:lnTo>
                                <a:lnTo>
                                  <a:pt x="4409" y="574"/>
                                </a:lnTo>
                                <a:lnTo>
                                  <a:pt x="4407" y="573"/>
                                </a:lnTo>
                                <a:lnTo>
                                  <a:pt x="4406" y="572"/>
                                </a:lnTo>
                                <a:lnTo>
                                  <a:pt x="4406" y="571"/>
                                </a:lnTo>
                                <a:lnTo>
                                  <a:pt x="4404" y="568"/>
                                </a:lnTo>
                                <a:lnTo>
                                  <a:pt x="4404" y="567"/>
                                </a:lnTo>
                                <a:close/>
                                <a:moveTo>
                                  <a:pt x="4404" y="507"/>
                                </a:moveTo>
                                <a:lnTo>
                                  <a:pt x="4404" y="487"/>
                                </a:lnTo>
                                <a:lnTo>
                                  <a:pt x="4404" y="485"/>
                                </a:lnTo>
                                <a:lnTo>
                                  <a:pt x="4406" y="483"/>
                                </a:lnTo>
                                <a:lnTo>
                                  <a:pt x="4406" y="481"/>
                                </a:lnTo>
                                <a:lnTo>
                                  <a:pt x="4407" y="480"/>
                                </a:lnTo>
                                <a:lnTo>
                                  <a:pt x="4409" y="479"/>
                                </a:lnTo>
                                <a:lnTo>
                                  <a:pt x="4411" y="478"/>
                                </a:lnTo>
                                <a:lnTo>
                                  <a:pt x="4412" y="478"/>
                                </a:lnTo>
                                <a:lnTo>
                                  <a:pt x="4414" y="478"/>
                                </a:lnTo>
                                <a:lnTo>
                                  <a:pt x="4417" y="478"/>
                                </a:lnTo>
                                <a:lnTo>
                                  <a:pt x="4418" y="478"/>
                                </a:lnTo>
                                <a:lnTo>
                                  <a:pt x="4420" y="479"/>
                                </a:lnTo>
                                <a:lnTo>
                                  <a:pt x="4422" y="480"/>
                                </a:lnTo>
                                <a:lnTo>
                                  <a:pt x="4423" y="481"/>
                                </a:lnTo>
                                <a:lnTo>
                                  <a:pt x="4423" y="483"/>
                                </a:lnTo>
                                <a:lnTo>
                                  <a:pt x="4424" y="485"/>
                                </a:lnTo>
                                <a:lnTo>
                                  <a:pt x="4424" y="487"/>
                                </a:lnTo>
                                <a:lnTo>
                                  <a:pt x="4424" y="507"/>
                                </a:lnTo>
                                <a:lnTo>
                                  <a:pt x="4424" y="509"/>
                                </a:lnTo>
                                <a:lnTo>
                                  <a:pt x="4423" y="511"/>
                                </a:lnTo>
                                <a:lnTo>
                                  <a:pt x="4423" y="512"/>
                                </a:lnTo>
                                <a:lnTo>
                                  <a:pt x="4422" y="513"/>
                                </a:lnTo>
                                <a:lnTo>
                                  <a:pt x="4420" y="515"/>
                                </a:lnTo>
                                <a:lnTo>
                                  <a:pt x="4418" y="516"/>
                                </a:lnTo>
                                <a:lnTo>
                                  <a:pt x="4417" y="516"/>
                                </a:lnTo>
                                <a:lnTo>
                                  <a:pt x="4414" y="517"/>
                                </a:lnTo>
                                <a:lnTo>
                                  <a:pt x="4412" y="516"/>
                                </a:lnTo>
                                <a:lnTo>
                                  <a:pt x="4411" y="516"/>
                                </a:lnTo>
                                <a:lnTo>
                                  <a:pt x="4409" y="515"/>
                                </a:lnTo>
                                <a:lnTo>
                                  <a:pt x="4407" y="513"/>
                                </a:lnTo>
                                <a:lnTo>
                                  <a:pt x="4406" y="512"/>
                                </a:lnTo>
                                <a:lnTo>
                                  <a:pt x="4406" y="511"/>
                                </a:lnTo>
                                <a:lnTo>
                                  <a:pt x="4404" y="509"/>
                                </a:lnTo>
                                <a:lnTo>
                                  <a:pt x="4404" y="507"/>
                                </a:lnTo>
                                <a:close/>
                                <a:moveTo>
                                  <a:pt x="4404" y="448"/>
                                </a:moveTo>
                                <a:lnTo>
                                  <a:pt x="4404" y="428"/>
                                </a:lnTo>
                                <a:lnTo>
                                  <a:pt x="4404" y="426"/>
                                </a:lnTo>
                                <a:lnTo>
                                  <a:pt x="4406" y="423"/>
                                </a:lnTo>
                                <a:lnTo>
                                  <a:pt x="4406" y="422"/>
                                </a:lnTo>
                                <a:lnTo>
                                  <a:pt x="4407" y="421"/>
                                </a:lnTo>
                                <a:lnTo>
                                  <a:pt x="4409" y="419"/>
                                </a:lnTo>
                                <a:lnTo>
                                  <a:pt x="4411" y="418"/>
                                </a:lnTo>
                                <a:lnTo>
                                  <a:pt x="4412" y="418"/>
                                </a:lnTo>
                                <a:lnTo>
                                  <a:pt x="4414" y="418"/>
                                </a:lnTo>
                                <a:lnTo>
                                  <a:pt x="4417" y="418"/>
                                </a:lnTo>
                                <a:lnTo>
                                  <a:pt x="4418" y="418"/>
                                </a:lnTo>
                                <a:lnTo>
                                  <a:pt x="4420" y="419"/>
                                </a:lnTo>
                                <a:lnTo>
                                  <a:pt x="4422" y="421"/>
                                </a:lnTo>
                                <a:lnTo>
                                  <a:pt x="4423" y="422"/>
                                </a:lnTo>
                                <a:lnTo>
                                  <a:pt x="4423" y="423"/>
                                </a:lnTo>
                                <a:lnTo>
                                  <a:pt x="4424" y="426"/>
                                </a:lnTo>
                                <a:lnTo>
                                  <a:pt x="4424" y="428"/>
                                </a:lnTo>
                                <a:lnTo>
                                  <a:pt x="4424" y="448"/>
                                </a:lnTo>
                                <a:lnTo>
                                  <a:pt x="4424" y="449"/>
                                </a:lnTo>
                                <a:lnTo>
                                  <a:pt x="4423" y="452"/>
                                </a:lnTo>
                                <a:lnTo>
                                  <a:pt x="4423" y="453"/>
                                </a:lnTo>
                                <a:lnTo>
                                  <a:pt x="4422" y="454"/>
                                </a:lnTo>
                                <a:lnTo>
                                  <a:pt x="4420" y="455"/>
                                </a:lnTo>
                                <a:lnTo>
                                  <a:pt x="4418" y="456"/>
                                </a:lnTo>
                                <a:lnTo>
                                  <a:pt x="4417" y="456"/>
                                </a:lnTo>
                                <a:lnTo>
                                  <a:pt x="4414" y="458"/>
                                </a:lnTo>
                                <a:lnTo>
                                  <a:pt x="4412" y="456"/>
                                </a:lnTo>
                                <a:lnTo>
                                  <a:pt x="4411" y="456"/>
                                </a:lnTo>
                                <a:lnTo>
                                  <a:pt x="4409" y="455"/>
                                </a:lnTo>
                                <a:lnTo>
                                  <a:pt x="4407" y="454"/>
                                </a:lnTo>
                                <a:lnTo>
                                  <a:pt x="4406" y="453"/>
                                </a:lnTo>
                                <a:lnTo>
                                  <a:pt x="4406" y="452"/>
                                </a:lnTo>
                                <a:lnTo>
                                  <a:pt x="4404" y="449"/>
                                </a:lnTo>
                                <a:lnTo>
                                  <a:pt x="4404" y="448"/>
                                </a:lnTo>
                                <a:close/>
                                <a:moveTo>
                                  <a:pt x="4404" y="388"/>
                                </a:moveTo>
                                <a:lnTo>
                                  <a:pt x="4404" y="369"/>
                                </a:lnTo>
                                <a:lnTo>
                                  <a:pt x="4404" y="366"/>
                                </a:lnTo>
                                <a:lnTo>
                                  <a:pt x="4406" y="364"/>
                                </a:lnTo>
                                <a:lnTo>
                                  <a:pt x="4406" y="362"/>
                                </a:lnTo>
                                <a:lnTo>
                                  <a:pt x="4407" y="361"/>
                                </a:lnTo>
                                <a:lnTo>
                                  <a:pt x="4409" y="360"/>
                                </a:lnTo>
                                <a:lnTo>
                                  <a:pt x="4411" y="359"/>
                                </a:lnTo>
                                <a:lnTo>
                                  <a:pt x="4412" y="359"/>
                                </a:lnTo>
                                <a:lnTo>
                                  <a:pt x="4414" y="359"/>
                                </a:lnTo>
                                <a:lnTo>
                                  <a:pt x="4417" y="359"/>
                                </a:lnTo>
                                <a:lnTo>
                                  <a:pt x="4418" y="359"/>
                                </a:lnTo>
                                <a:lnTo>
                                  <a:pt x="4420" y="360"/>
                                </a:lnTo>
                                <a:lnTo>
                                  <a:pt x="4422" y="361"/>
                                </a:lnTo>
                                <a:lnTo>
                                  <a:pt x="4423" y="362"/>
                                </a:lnTo>
                                <a:lnTo>
                                  <a:pt x="4423" y="364"/>
                                </a:lnTo>
                                <a:lnTo>
                                  <a:pt x="4424" y="366"/>
                                </a:lnTo>
                                <a:lnTo>
                                  <a:pt x="4424" y="369"/>
                                </a:lnTo>
                                <a:lnTo>
                                  <a:pt x="4424" y="388"/>
                                </a:lnTo>
                                <a:lnTo>
                                  <a:pt x="4424" y="390"/>
                                </a:lnTo>
                                <a:lnTo>
                                  <a:pt x="4423" y="392"/>
                                </a:lnTo>
                                <a:lnTo>
                                  <a:pt x="4423" y="393"/>
                                </a:lnTo>
                                <a:lnTo>
                                  <a:pt x="4422" y="395"/>
                                </a:lnTo>
                                <a:lnTo>
                                  <a:pt x="4420" y="396"/>
                                </a:lnTo>
                                <a:lnTo>
                                  <a:pt x="4418" y="397"/>
                                </a:lnTo>
                                <a:lnTo>
                                  <a:pt x="4417" y="397"/>
                                </a:lnTo>
                                <a:lnTo>
                                  <a:pt x="4414" y="398"/>
                                </a:lnTo>
                                <a:lnTo>
                                  <a:pt x="4412" y="397"/>
                                </a:lnTo>
                                <a:lnTo>
                                  <a:pt x="4411" y="397"/>
                                </a:lnTo>
                                <a:lnTo>
                                  <a:pt x="4409" y="396"/>
                                </a:lnTo>
                                <a:lnTo>
                                  <a:pt x="4407" y="395"/>
                                </a:lnTo>
                                <a:lnTo>
                                  <a:pt x="4406" y="393"/>
                                </a:lnTo>
                                <a:lnTo>
                                  <a:pt x="4406" y="392"/>
                                </a:lnTo>
                                <a:lnTo>
                                  <a:pt x="4404" y="390"/>
                                </a:lnTo>
                                <a:lnTo>
                                  <a:pt x="4404" y="388"/>
                                </a:lnTo>
                                <a:close/>
                                <a:moveTo>
                                  <a:pt x="4404" y="329"/>
                                </a:moveTo>
                                <a:lnTo>
                                  <a:pt x="4404" y="309"/>
                                </a:lnTo>
                                <a:lnTo>
                                  <a:pt x="4404" y="307"/>
                                </a:lnTo>
                                <a:lnTo>
                                  <a:pt x="4406" y="304"/>
                                </a:lnTo>
                                <a:lnTo>
                                  <a:pt x="4406" y="303"/>
                                </a:lnTo>
                                <a:lnTo>
                                  <a:pt x="4407" y="302"/>
                                </a:lnTo>
                                <a:lnTo>
                                  <a:pt x="4409" y="300"/>
                                </a:lnTo>
                                <a:lnTo>
                                  <a:pt x="4411" y="299"/>
                                </a:lnTo>
                                <a:lnTo>
                                  <a:pt x="4412" y="299"/>
                                </a:lnTo>
                                <a:lnTo>
                                  <a:pt x="4414" y="299"/>
                                </a:lnTo>
                                <a:lnTo>
                                  <a:pt x="4417" y="299"/>
                                </a:lnTo>
                                <a:lnTo>
                                  <a:pt x="4418" y="299"/>
                                </a:lnTo>
                                <a:lnTo>
                                  <a:pt x="4420" y="300"/>
                                </a:lnTo>
                                <a:lnTo>
                                  <a:pt x="4422" y="302"/>
                                </a:lnTo>
                                <a:lnTo>
                                  <a:pt x="4423" y="303"/>
                                </a:lnTo>
                                <a:lnTo>
                                  <a:pt x="4423" y="304"/>
                                </a:lnTo>
                                <a:lnTo>
                                  <a:pt x="4424" y="307"/>
                                </a:lnTo>
                                <a:lnTo>
                                  <a:pt x="4424" y="309"/>
                                </a:lnTo>
                                <a:lnTo>
                                  <a:pt x="4424" y="329"/>
                                </a:lnTo>
                                <a:lnTo>
                                  <a:pt x="4424" y="330"/>
                                </a:lnTo>
                                <a:lnTo>
                                  <a:pt x="4423" y="333"/>
                                </a:lnTo>
                                <a:lnTo>
                                  <a:pt x="4423" y="334"/>
                                </a:lnTo>
                                <a:lnTo>
                                  <a:pt x="4422" y="335"/>
                                </a:lnTo>
                                <a:lnTo>
                                  <a:pt x="4420" y="336"/>
                                </a:lnTo>
                                <a:lnTo>
                                  <a:pt x="4418" y="338"/>
                                </a:lnTo>
                                <a:lnTo>
                                  <a:pt x="4417" y="338"/>
                                </a:lnTo>
                                <a:lnTo>
                                  <a:pt x="4414" y="339"/>
                                </a:lnTo>
                                <a:lnTo>
                                  <a:pt x="4412" y="338"/>
                                </a:lnTo>
                                <a:lnTo>
                                  <a:pt x="4411" y="338"/>
                                </a:lnTo>
                                <a:lnTo>
                                  <a:pt x="4409" y="336"/>
                                </a:lnTo>
                                <a:lnTo>
                                  <a:pt x="4407" y="335"/>
                                </a:lnTo>
                                <a:lnTo>
                                  <a:pt x="4406" y="334"/>
                                </a:lnTo>
                                <a:lnTo>
                                  <a:pt x="4406" y="333"/>
                                </a:lnTo>
                                <a:lnTo>
                                  <a:pt x="4404" y="330"/>
                                </a:lnTo>
                                <a:lnTo>
                                  <a:pt x="4404" y="329"/>
                                </a:lnTo>
                                <a:close/>
                                <a:moveTo>
                                  <a:pt x="4404" y="269"/>
                                </a:moveTo>
                                <a:lnTo>
                                  <a:pt x="4404" y="250"/>
                                </a:lnTo>
                                <a:lnTo>
                                  <a:pt x="4404" y="247"/>
                                </a:lnTo>
                                <a:lnTo>
                                  <a:pt x="4406" y="245"/>
                                </a:lnTo>
                                <a:lnTo>
                                  <a:pt x="4406" y="243"/>
                                </a:lnTo>
                                <a:lnTo>
                                  <a:pt x="4407" y="242"/>
                                </a:lnTo>
                                <a:lnTo>
                                  <a:pt x="4409" y="241"/>
                                </a:lnTo>
                                <a:lnTo>
                                  <a:pt x="4411" y="240"/>
                                </a:lnTo>
                                <a:lnTo>
                                  <a:pt x="4412" y="240"/>
                                </a:lnTo>
                                <a:lnTo>
                                  <a:pt x="4414" y="240"/>
                                </a:lnTo>
                                <a:lnTo>
                                  <a:pt x="4417" y="240"/>
                                </a:lnTo>
                                <a:lnTo>
                                  <a:pt x="4418" y="240"/>
                                </a:lnTo>
                                <a:lnTo>
                                  <a:pt x="4420" y="241"/>
                                </a:lnTo>
                                <a:lnTo>
                                  <a:pt x="4422" y="242"/>
                                </a:lnTo>
                                <a:lnTo>
                                  <a:pt x="4423" y="243"/>
                                </a:lnTo>
                                <a:lnTo>
                                  <a:pt x="4423" y="245"/>
                                </a:lnTo>
                                <a:lnTo>
                                  <a:pt x="4424" y="247"/>
                                </a:lnTo>
                                <a:lnTo>
                                  <a:pt x="4424" y="250"/>
                                </a:lnTo>
                                <a:lnTo>
                                  <a:pt x="4424" y="269"/>
                                </a:lnTo>
                                <a:lnTo>
                                  <a:pt x="4424" y="271"/>
                                </a:lnTo>
                                <a:lnTo>
                                  <a:pt x="4423" y="273"/>
                                </a:lnTo>
                                <a:lnTo>
                                  <a:pt x="4423" y="274"/>
                                </a:lnTo>
                                <a:lnTo>
                                  <a:pt x="4422" y="276"/>
                                </a:lnTo>
                                <a:lnTo>
                                  <a:pt x="4420" y="277"/>
                                </a:lnTo>
                                <a:lnTo>
                                  <a:pt x="4418" y="278"/>
                                </a:lnTo>
                                <a:lnTo>
                                  <a:pt x="4417" y="278"/>
                                </a:lnTo>
                                <a:lnTo>
                                  <a:pt x="4414" y="279"/>
                                </a:lnTo>
                                <a:lnTo>
                                  <a:pt x="4412" y="278"/>
                                </a:lnTo>
                                <a:lnTo>
                                  <a:pt x="4411" y="278"/>
                                </a:lnTo>
                                <a:lnTo>
                                  <a:pt x="4409" y="277"/>
                                </a:lnTo>
                                <a:lnTo>
                                  <a:pt x="4407" y="276"/>
                                </a:lnTo>
                                <a:lnTo>
                                  <a:pt x="4406" y="274"/>
                                </a:lnTo>
                                <a:lnTo>
                                  <a:pt x="4406" y="273"/>
                                </a:lnTo>
                                <a:lnTo>
                                  <a:pt x="4404" y="271"/>
                                </a:lnTo>
                                <a:lnTo>
                                  <a:pt x="4404" y="269"/>
                                </a:lnTo>
                                <a:close/>
                                <a:moveTo>
                                  <a:pt x="4404" y="210"/>
                                </a:moveTo>
                                <a:lnTo>
                                  <a:pt x="4404" y="190"/>
                                </a:lnTo>
                                <a:lnTo>
                                  <a:pt x="4404" y="188"/>
                                </a:lnTo>
                                <a:lnTo>
                                  <a:pt x="4406" y="185"/>
                                </a:lnTo>
                                <a:lnTo>
                                  <a:pt x="4406" y="184"/>
                                </a:lnTo>
                                <a:lnTo>
                                  <a:pt x="4407" y="183"/>
                                </a:lnTo>
                                <a:lnTo>
                                  <a:pt x="4409" y="181"/>
                                </a:lnTo>
                                <a:lnTo>
                                  <a:pt x="4411" y="180"/>
                                </a:lnTo>
                                <a:lnTo>
                                  <a:pt x="4412" y="180"/>
                                </a:lnTo>
                                <a:lnTo>
                                  <a:pt x="4414" y="180"/>
                                </a:lnTo>
                                <a:lnTo>
                                  <a:pt x="4417" y="180"/>
                                </a:lnTo>
                                <a:lnTo>
                                  <a:pt x="4418" y="180"/>
                                </a:lnTo>
                                <a:lnTo>
                                  <a:pt x="4420" y="181"/>
                                </a:lnTo>
                                <a:lnTo>
                                  <a:pt x="4422" y="183"/>
                                </a:lnTo>
                                <a:lnTo>
                                  <a:pt x="4423" y="184"/>
                                </a:lnTo>
                                <a:lnTo>
                                  <a:pt x="4423" y="185"/>
                                </a:lnTo>
                                <a:lnTo>
                                  <a:pt x="4424" y="188"/>
                                </a:lnTo>
                                <a:lnTo>
                                  <a:pt x="4424" y="190"/>
                                </a:lnTo>
                                <a:lnTo>
                                  <a:pt x="4424" y="210"/>
                                </a:lnTo>
                                <a:lnTo>
                                  <a:pt x="4424" y="211"/>
                                </a:lnTo>
                                <a:lnTo>
                                  <a:pt x="4423" y="214"/>
                                </a:lnTo>
                                <a:lnTo>
                                  <a:pt x="4423" y="215"/>
                                </a:lnTo>
                                <a:lnTo>
                                  <a:pt x="4422" y="216"/>
                                </a:lnTo>
                                <a:lnTo>
                                  <a:pt x="4420" y="217"/>
                                </a:lnTo>
                                <a:lnTo>
                                  <a:pt x="4418" y="219"/>
                                </a:lnTo>
                                <a:lnTo>
                                  <a:pt x="4417" y="219"/>
                                </a:lnTo>
                                <a:lnTo>
                                  <a:pt x="4414" y="220"/>
                                </a:lnTo>
                                <a:lnTo>
                                  <a:pt x="4412" y="219"/>
                                </a:lnTo>
                                <a:lnTo>
                                  <a:pt x="4411" y="219"/>
                                </a:lnTo>
                                <a:lnTo>
                                  <a:pt x="4409" y="217"/>
                                </a:lnTo>
                                <a:lnTo>
                                  <a:pt x="4407" y="216"/>
                                </a:lnTo>
                                <a:lnTo>
                                  <a:pt x="4406" y="215"/>
                                </a:lnTo>
                                <a:lnTo>
                                  <a:pt x="4406" y="214"/>
                                </a:lnTo>
                                <a:lnTo>
                                  <a:pt x="4404" y="211"/>
                                </a:lnTo>
                                <a:lnTo>
                                  <a:pt x="4404" y="210"/>
                                </a:lnTo>
                                <a:close/>
                                <a:moveTo>
                                  <a:pt x="4404" y="150"/>
                                </a:moveTo>
                                <a:lnTo>
                                  <a:pt x="4404" y="144"/>
                                </a:lnTo>
                                <a:lnTo>
                                  <a:pt x="4402" y="132"/>
                                </a:lnTo>
                                <a:lnTo>
                                  <a:pt x="4402" y="129"/>
                                </a:lnTo>
                                <a:lnTo>
                                  <a:pt x="4402" y="128"/>
                                </a:lnTo>
                                <a:lnTo>
                                  <a:pt x="4403" y="126"/>
                                </a:lnTo>
                                <a:lnTo>
                                  <a:pt x="4403" y="124"/>
                                </a:lnTo>
                                <a:lnTo>
                                  <a:pt x="4407" y="122"/>
                                </a:lnTo>
                                <a:lnTo>
                                  <a:pt x="4408" y="121"/>
                                </a:lnTo>
                                <a:lnTo>
                                  <a:pt x="4411" y="121"/>
                                </a:lnTo>
                                <a:lnTo>
                                  <a:pt x="4412" y="121"/>
                                </a:lnTo>
                                <a:lnTo>
                                  <a:pt x="4414" y="121"/>
                                </a:lnTo>
                                <a:lnTo>
                                  <a:pt x="4415" y="121"/>
                                </a:lnTo>
                                <a:lnTo>
                                  <a:pt x="4418" y="122"/>
                                </a:lnTo>
                                <a:lnTo>
                                  <a:pt x="4420" y="124"/>
                                </a:lnTo>
                                <a:lnTo>
                                  <a:pt x="4420" y="127"/>
                                </a:lnTo>
                                <a:lnTo>
                                  <a:pt x="4422" y="129"/>
                                </a:lnTo>
                                <a:lnTo>
                                  <a:pt x="4424" y="143"/>
                                </a:lnTo>
                                <a:lnTo>
                                  <a:pt x="4424" y="149"/>
                                </a:lnTo>
                                <a:lnTo>
                                  <a:pt x="4424" y="152"/>
                                </a:lnTo>
                                <a:lnTo>
                                  <a:pt x="4423" y="153"/>
                                </a:lnTo>
                                <a:lnTo>
                                  <a:pt x="4423" y="155"/>
                                </a:lnTo>
                                <a:lnTo>
                                  <a:pt x="4422" y="157"/>
                                </a:lnTo>
                                <a:lnTo>
                                  <a:pt x="4420" y="158"/>
                                </a:lnTo>
                                <a:lnTo>
                                  <a:pt x="4418" y="159"/>
                                </a:lnTo>
                                <a:lnTo>
                                  <a:pt x="4417" y="159"/>
                                </a:lnTo>
                                <a:lnTo>
                                  <a:pt x="4414" y="160"/>
                                </a:lnTo>
                                <a:lnTo>
                                  <a:pt x="4413" y="159"/>
                                </a:lnTo>
                                <a:lnTo>
                                  <a:pt x="4411" y="159"/>
                                </a:lnTo>
                                <a:lnTo>
                                  <a:pt x="4409" y="158"/>
                                </a:lnTo>
                                <a:lnTo>
                                  <a:pt x="4407" y="157"/>
                                </a:lnTo>
                                <a:lnTo>
                                  <a:pt x="4406" y="155"/>
                                </a:lnTo>
                                <a:lnTo>
                                  <a:pt x="4406" y="154"/>
                                </a:lnTo>
                                <a:lnTo>
                                  <a:pt x="4404" y="153"/>
                                </a:lnTo>
                                <a:lnTo>
                                  <a:pt x="4404" y="150"/>
                                </a:lnTo>
                                <a:close/>
                                <a:moveTo>
                                  <a:pt x="4389" y="97"/>
                                </a:moveTo>
                                <a:lnTo>
                                  <a:pt x="4388" y="92"/>
                                </a:lnTo>
                                <a:lnTo>
                                  <a:pt x="4381" y="81"/>
                                </a:lnTo>
                                <a:lnTo>
                                  <a:pt x="4381" y="82"/>
                                </a:lnTo>
                                <a:lnTo>
                                  <a:pt x="4380" y="80"/>
                                </a:lnTo>
                                <a:lnTo>
                                  <a:pt x="4380" y="79"/>
                                </a:lnTo>
                                <a:lnTo>
                                  <a:pt x="4380" y="76"/>
                                </a:lnTo>
                                <a:lnTo>
                                  <a:pt x="4380" y="75"/>
                                </a:lnTo>
                                <a:lnTo>
                                  <a:pt x="4380" y="72"/>
                                </a:lnTo>
                                <a:lnTo>
                                  <a:pt x="4381" y="71"/>
                                </a:lnTo>
                                <a:lnTo>
                                  <a:pt x="4382" y="69"/>
                                </a:lnTo>
                                <a:lnTo>
                                  <a:pt x="4383" y="67"/>
                                </a:lnTo>
                                <a:lnTo>
                                  <a:pt x="4384" y="66"/>
                                </a:lnTo>
                                <a:lnTo>
                                  <a:pt x="4387" y="66"/>
                                </a:lnTo>
                                <a:lnTo>
                                  <a:pt x="4388" y="66"/>
                                </a:lnTo>
                                <a:lnTo>
                                  <a:pt x="4391" y="66"/>
                                </a:lnTo>
                                <a:lnTo>
                                  <a:pt x="4392" y="66"/>
                                </a:lnTo>
                                <a:lnTo>
                                  <a:pt x="4394" y="67"/>
                                </a:lnTo>
                                <a:lnTo>
                                  <a:pt x="4396" y="69"/>
                                </a:lnTo>
                                <a:lnTo>
                                  <a:pt x="4397" y="70"/>
                                </a:lnTo>
                                <a:lnTo>
                                  <a:pt x="4398" y="71"/>
                                </a:lnTo>
                                <a:lnTo>
                                  <a:pt x="4406" y="83"/>
                                </a:lnTo>
                                <a:lnTo>
                                  <a:pt x="4408" y="88"/>
                                </a:lnTo>
                                <a:lnTo>
                                  <a:pt x="4408" y="91"/>
                                </a:lnTo>
                                <a:lnTo>
                                  <a:pt x="4408" y="92"/>
                                </a:lnTo>
                                <a:lnTo>
                                  <a:pt x="4408" y="95"/>
                                </a:lnTo>
                                <a:lnTo>
                                  <a:pt x="4408" y="96"/>
                                </a:lnTo>
                                <a:lnTo>
                                  <a:pt x="4407" y="98"/>
                                </a:lnTo>
                                <a:lnTo>
                                  <a:pt x="4407" y="100"/>
                                </a:lnTo>
                                <a:lnTo>
                                  <a:pt x="4404" y="101"/>
                                </a:lnTo>
                                <a:lnTo>
                                  <a:pt x="4403" y="102"/>
                                </a:lnTo>
                                <a:lnTo>
                                  <a:pt x="4401" y="102"/>
                                </a:lnTo>
                                <a:lnTo>
                                  <a:pt x="4399" y="102"/>
                                </a:lnTo>
                                <a:lnTo>
                                  <a:pt x="4397" y="102"/>
                                </a:lnTo>
                                <a:lnTo>
                                  <a:pt x="4396" y="102"/>
                                </a:lnTo>
                                <a:lnTo>
                                  <a:pt x="4393" y="101"/>
                                </a:lnTo>
                                <a:lnTo>
                                  <a:pt x="4392" y="101"/>
                                </a:lnTo>
                                <a:lnTo>
                                  <a:pt x="4391" y="98"/>
                                </a:lnTo>
                                <a:lnTo>
                                  <a:pt x="4389" y="97"/>
                                </a:lnTo>
                                <a:close/>
                                <a:moveTo>
                                  <a:pt x="4356" y="54"/>
                                </a:moveTo>
                                <a:lnTo>
                                  <a:pt x="4353" y="51"/>
                                </a:lnTo>
                                <a:lnTo>
                                  <a:pt x="4344" y="44"/>
                                </a:lnTo>
                                <a:lnTo>
                                  <a:pt x="4341" y="43"/>
                                </a:lnTo>
                                <a:lnTo>
                                  <a:pt x="4340" y="41"/>
                                </a:lnTo>
                                <a:lnTo>
                                  <a:pt x="4339" y="40"/>
                                </a:lnTo>
                                <a:lnTo>
                                  <a:pt x="4337" y="39"/>
                                </a:lnTo>
                                <a:lnTo>
                                  <a:pt x="4337" y="36"/>
                                </a:lnTo>
                                <a:lnTo>
                                  <a:pt x="4336" y="35"/>
                                </a:lnTo>
                                <a:lnTo>
                                  <a:pt x="4337" y="33"/>
                                </a:lnTo>
                                <a:lnTo>
                                  <a:pt x="4337" y="31"/>
                                </a:lnTo>
                                <a:lnTo>
                                  <a:pt x="4339" y="29"/>
                                </a:lnTo>
                                <a:lnTo>
                                  <a:pt x="4340" y="28"/>
                                </a:lnTo>
                                <a:lnTo>
                                  <a:pt x="4341" y="26"/>
                                </a:lnTo>
                                <a:lnTo>
                                  <a:pt x="4342" y="25"/>
                                </a:lnTo>
                                <a:lnTo>
                                  <a:pt x="4345" y="24"/>
                                </a:lnTo>
                                <a:lnTo>
                                  <a:pt x="4346" y="24"/>
                                </a:lnTo>
                                <a:lnTo>
                                  <a:pt x="4349" y="24"/>
                                </a:lnTo>
                                <a:lnTo>
                                  <a:pt x="4350" y="25"/>
                                </a:lnTo>
                                <a:lnTo>
                                  <a:pt x="4352" y="26"/>
                                </a:lnTo>
                                <a:lnTo>
                                  <a:pt x="4355" y="28"/>
                                </a:lnTo>
                                <a:lnTo>
                                  <a:pt x="4367" y="36"/>
                                </a:lnTo>
                                <a:lnTo>
                                  <a:pt x="4370" y="39"/>
                                </a:lnTo>
                                <a:lnTo>
                                  <a:pt x="4371" y="40"/>
                                </a:lnTo>
                                <a:lnTo>
                                  <a:pt x="4372" y="43"/>
                                </a:lnTo>
                                <a:lnTo>
                                  <a:pt x="4372" y="44"/>
                                </a:lnTo>
                                <a:lnTo>
                                  <a:pt x="4372" y="46"/>
                                </a:lnTo>
                                <a:lnTo>
                                  <a:pt x="4372" y="48"/>
                                </a:lnTo>
                                <a:lnTo>
                                  <a:pt x="4372" y="50"/>
                                </a:lnTo>
                                <a:lnTo>
                                  <a:pt x="4371" y="51"/>
                                </a:lnTo>
                                <a:lnTo>
                                  <a:pt x="4370" y="52"/>
                                </a:lnTo>
                                <a:lnTo>
                                  <a:pt x="4368" y="54"/>
                                </a:lnTo>
                                <a:lnTo>
                                  <a:pt x="4367" y="55"/>
                                </a:lnTo>
                                <a:lnTo>
                                  <a:pt x="4365" y="56"/>
                                </a:lnTo>
                                <a:lnTo>
                                  <a:pt x="4363" y="56"/>
                                </a:lnTo>
                                <a:lnTo>
                                  <a:pt x="4361" y="56"/>
                                </a:lnTo>
                                <a:lnTo>
                                  <a:pt x="4360" y="55"/>
                                </a:lnTo>
                                <a:lnTo>
                                  <a:pt x="4357" y="55"/>
                                </a:lnTo>
                                <a:lnTo>
                                  <a:pt x="4356" y="54"/>
                                </a:lnTo>
                                <a:close/>
                                <a:moveTo>
                                  <a:pt x="4308" y="26"/>
                                </a:moveTo>
                                <a:lnTo>
                                  <a:pt x="4306" y="26"/>
                                </a:lnTo>
                                <a:lnTo>
                                  <a:pt x="4293" y="23"/>
                                </a:lnTo>
                                <a:lnTo>
                                  <a:pt x="4290" y="23"/>
                                </a:lnTo>
                                <a:lnTo>
                                  <a:pt x="4288" y="22"/>
                                </a:lnTo>
                                <a:lnTo>
                                  <a:pt x="4287" y="22"/>
                                </a:lnTo>
                                <a:lnTo>
                                  <a:pt x="4284" y="19"/>
                                </a:lnTo>
                                <a:lnTo>
                                  <a:pt x="4283" y="17"/>
                                </a:lnTo>
                                <a:lnTo>
                                  <a:pt x="4282" y="15"/>
                                </a:lnTo>
                                <a:lnTo>
                                  <a:pt x="4282" y="13"/>
                                </a:lnTo>
                                <a:lnTo>
                                  <a:pt x="4282" y="12"/>
                                </a:lnTo>
                                <a:lnTo>
                                  <a:pt x="4283" y="9"/>
                                </a:lnTo>
                                <a:lnTo>
                                  <a:pt x="4283" y="8"/>
                                </a:lnTo>
                                <a:lnTo>
                                  <a:pt x="4285" y="4"/>
                                </a:lnTo>
                                <a:lnTo>
                                  <a:pt x="4288" y="4"/>
                                </a:lnTo>
                                <a:lnTo>
                                  <a:pt x="4289" y="3"/>
                                </a:lnTo>
                                <a:lnTo>
                                  <a:pt x="4291" y="3"/>
                                </a:lnTo>
                                <a:lnTo>
                                  <a:pt x="4293" y="3"/>
                                </a:lnTo>
                                <a:lnTo>
                                  <a:pt x="4298" y="4"/>
                                </a:lnTo>
                                <a:lnTo>
                                  <a:pt x="4314" y="8"/>
                                </a:lnTo>
                                <a:lnTo>
                                  <a:pt x="4315" y="8"/>
                                </a:lnTo>
                                <a:lnTo>
                                  <a:pt x="4316" y="9"/>
                                </a:lnTo>
                                <a:lnTo>
                                  <a:pt x="4318" y="10"/>
                                </a:lnTo>
                                <a:lnTo>
                                  <a:pt x="4319" y="12"/>
                                </a:lnTo>
                                <a:lnTo>
                                  <a:pt x="4320" y="13"/>
                                </a:lnTo>
                                <a:lnTo>
                                  <a:pt x="4320" y="15"/>
                                </a:lnTo>
                                <a:lnTo>
                                  <a:pt x="4321" y="17"/>
                                </a:lnTo>
                                <a:lnTo>
                                  <a:pt x="4321" y="19"/>
                                </a:lnTo>
                                <a:lnTo>
                                  <a:pt x="4320" y="20"/>
                                </a:lnTo>
                                <a:lnTo>
                                  <a:pt x="4320" y="23"/>
                                </a:lnTo>
                                <a:lnTo>
                                  <a:pt x="4319" y="24"/>
                                </a:lnTo>
                                <a:lnTo>
                                  <a:pt x="4316" y="25"/>
                                </a:lnTo>
                                <a:lnTo>
                                  <a:pt x="4315" y="26"/>
                                </a:lnTo>
                                <a:lnTo>
                                  <a:pt x="4314" y="26"/>
                                </a:lnTo>
                                <a:lnTo>
                                  <a:pt x="4311" y="28"/>
                                </a:lnTo>
                                <a:lnTo>
                                  <a:pt x="4310" y="26"/>
                                </a:lnTo>
                                <a:lnTo>
                                  <a:pt x="4308" y="26"/>
                                </a:lnTo>
                                <a:close/>
                                <a:moveTo>
                                  <a:pt x="4252" y="20"/>
                                </a:moveTo>
                                <a:lnTo>
                                  <a:pt x="4232" y="20"/>
                                </a:lnTo>
                                <a:lnTo>
                                  <a:pt x="4231" y="20"/>
                                </a:lnTo>
                                <a:lnTo>
                                  <a:pt x="4228" y="19"/>
                                </a:lnTo>
                                <a:lnTo>
                                  <a:pt x="4227" y="18"/>
                                </a:lnTo>
                                <a:lnTo>
                                  <a:pt x="4226" y="17"/>
                                </a:lnTo>
                                <a:lnTo>
                                  <a:pt x="4225" y="15"/>
                                </a:lnTo>
                                <a:lnTo>
                                  <a:pt x="4223" y="14"/>
                                </a:lnTo>
                                <a:lnTo>
                                  <a:pt x="4222" y="12"/>
                                </a:lnTo>
                                <a:lnTo>
                                  <a:pt x="4222" y="10"/>
                                </a:lnTo>
                                <a:lnTo>
                                  <a:pt x="4222" y="8"/>
                                </a:lnTo>
                                <a:lnTo>
                                  <a:pt x="4223" y="7"/>
                                </a:lnTo>
                                <a:lnTo>
                                  <a:pt x="4225" y="4"/>
                                </a:lnTo>
                                <a:lnTo>
                                  <a:pt x="4226" y="3"/>
                                </a:lnTo>
                                <a:lnTo>
                                  <a:pt x="4227" y="2"/>
                                </a:lnTo>
                                <a:lnTo>
                                  <a:pt x="4228" y="0"/>
                                </a:lnTo>
                                <a:lnTo>
                                  <a:pt x="4231" y="0"/>
                                </a:lnTo>
                                <a:lnTo>
                                  <a:pt x="4232" y="0"/>
                                </a:lnTo>
                                <a:lnTo>
                                  <a:pt x="4252" y="0"/>
                                </a:lnTo>
                                <a:lnTo>
                                  <a:pt x="4254" y="0"/>
                                </a:lnTo>
                                <a:lnTo>
                                  <a:pt x="4256" y="0"/>
                                </a:lnTo>
                                <a:lnTo>
                                  <a:pt x="4258" y="2"/>
                                </a:lnTo>
                                <a:lnTo>
                                  <a:pt x="4259" y="3"/>
                                </a:lnTo>
                                <a:lnTo>
                                  <a:pt x="4260" y="4"/>
                                </a:lnTo>
                                <a:lnTo>
                                  <a:pt x="4262" y="7"/>
                                </a:lnTo>
                                <a:lnTo>
                                  <a:pt x="4262" y="8"/>
                                </a:lnTo>
                                <a:lnTo>
                                  <a:pt x="4262" y="10"/>
                                </a:lnTo>
                                <a:lnTo>
                                  <a:pt x="4262" y="12"/>
                                </a:lnTo>
                                <a:lnTo>
                                  <a:pt x="4262" y="14"/>
                                </a:lnTo>
                                <a:lnTo>
                                  <a:pt x="4260" y="15"/>
                                </a:lnTo>
                                <a:lnTo>
                                  <a:pt x="4259" y="17"/>
                                </a:lnTo>
                                <a:lnTo>
                                  <a:pt x="4258" y="18"/>
                                </a:lnTo>
                                <a:lnTo>
                                  <a:pt x="4256" y="19"/>
                                </a:lnTo>
                                <a:lnTo>
                                  <a:pt x="4254" y="20"/>
                                </a:lnTo>
                                <a:lnTo>
                                  <a:pt x="4252" y="20"/>
                                </a:lnTo>
                                <a:close/>
                                <a:moveTo>
                                  <a:pt x="4192" y="20"/>
                                </a:moveTo>
                                <a:lnTo>
                                  <a:pt x="4172" y="20"/>
                                </a:lnTo>
                                <a:lnTo>
                                  <a:pt x="4171" y="20"/>
                                </a:lnTo>
                                <a:lnTo>
                                  <a:pt x="4169" y="19"/>
                                </a:lnTo>
                                <a:lnTo>
                                  <a:pt x="4168" y="18"/>
                                </a:lnTo>
                                <a:lnTo>
                                  <a:pt x="4166" y="17"/>
                                </a:lnTo>
                                <a:lnTo>
                                  <a:pt x="4165" y="15"/>
                                </a:lnTo>
                                <a:lnTo>
                                  <a:pt x="4164" y="14"/>
                                </a:lnTo>
                                <a:lnTo>
                                  <a:pt x="4163" y="12"/>
                                </a:lnTo>
                                <a:lnTo>
                                  <a:pt x="4163" y="10"/>
                                </a:lnTo>
                                <a:lnTo>
                                  <a:pt x="4163" y="8"/>
                                </a:lnTo>
                                <a:lnTo>
                                  <a:pt x="4164" y="7"/>
                                </a:lnTo>
                                <a:lnTo>
                                  <a:pt x="4165" y="4"/>
                                </a:lnTo>
                                <a:lnTo>
                                  <a:pt x="4166" y="3"/>
                                </a:lnTo>
                                <a:lnTo>
                                  <a:pt x="4168" y="2"/>
                                </a:lnTo>
                                <a:lnTo>
                                  <a:pt x="4169" y="0"/>
                                </a:lnTo>
                                <a:lnTo>
                                  <a:pt x="4171" y="0"/>
                                </a:lnTo>
                                <a:lnTo>
                                  <a:pt x="4172" y="0"/>
                                </a:lnTo>
                                <a:lnTo>
                                  <a:pt x="4192" y="0"/>
                                </a:lnTo>
                                <a:lnTo>
                                  <a:pt x="4195" y="0"/>
                                </a:lnTo>
                                <a:lnTo>
                                  <a:pt x="4196" y="0"/>
                                </a:lnTo>
                                <a:lnTo>
                                  <a:pt x="4199" y="2"/>
                                </a:lnTo>
                                <a:lnTo>
                                  <a:pt x="4200" y="3"/>
                                </a:lnTo>
                                <a:lnTo>
                                  <a:pt x="4201" y="4"/>
                                </a:lnTo>
                                <a:lnTo>
                                  <a:pt x="4202" y="7"/>
                                </a:lnTo>
                                <a:lnTo>
                                  <a:pt x="4202" y="8"/>
                                </a:lnTo>
                                <a:lnTo>
                                  <a:pt x="4202" y="10"/>
                                </a:lnTo>
                                <a:lnTo>
                                  <a:pt x="4202" y="12"/>
                                </a:lnTo>
                                <a:lnTo>
                                  <a:pt x="4202" y="14"/>
                                </a:lnTo>
                                <a:lnTo>
                                  <a:pt x="4201" y="15"/>
                                </a:lnTo>
                                <a:lnTo>
                                  <a:pt x="4200" y="17"/>
                                </a:lnTo>
                                <a:lnTo>
                                  <a:pt x="4199" y="18"/>
                                </a:lnTo>
                                <a:lnTo>
                                  <a:pt x="4196" y="19"/>
                                </a:lnTo>
                                <a:lnTo>
                                  <a:pt x="4195" y="20"/>
                                </a:lnTo>
                                <a:lnTo>
                                  <a:pt x="4192" y="20"/>
                                </a:lnTo>
                                <a:close/>
                                <a:moveTo>
                                  <a:pt x="4133" y="20"/>
                                </a:moveTo>
                                <a:lnTo>
                                  <a:pt x="4113" y="20"/>
                                </a:lnTo>
                                <a:lnTo>
                                  <a:pt x="4112" y="20"/>
                                </a:lnTo>
                                <a:lnTo>
                                  <a:pt x="4109" y="19"/>
                                </a:lnTo>
                                <a:lnTo>
                                  <a:pt x="4108" y="18"/>
                                </a:lnTo>
                                <a:lnTo>
                                  <a:pt x="4107" y="17"/>
                                </a:lnTo>
                                <a:lnTo>
                                  <a:pt x="4106" y="15"/>
                                </a:lnTo>
                                <a:lnTo>
                                  <a:pt x="4104" y="14"/>
                                </a:lnTo>
                                <a:lnTo>
                                  <a:pt x="4103" y="12"/>
                                </a:lnTo>
                                <a:lnTo>
                                  <a:pt x="4103" y="10"/>
                                </a:lnTo>
                                <a:lnTo>
                                  <a:pt x="4103" y="8"/>
                                </a:lnTo>
                                <a:lnTo>
                                  <a:pt x="4104" y="7"/>
                                </a:lnTo>
                                <a:lnTo>
                                  <a:pt x="4106" y="4"/>
                                </a:lnTo>
                                <a:lnTo>
                                  <a:pt x="4107" y="3"/>
                                </a:lnTo>
                                <a:lnTo>
                                  <a:pt x="4108" y="2"/>
                                </a:lnTo>
                                <a:lnTo>
                                  <a:pt x="4109" y="0"/>
                                </a:lnTo>
                                <a:lnTo>
                                  <a:pt x="4112" y="0"/>
                                </a:lnTo>
                                <a:lnTo>
                                  <a:pt x="4113" y="0"/>
                                </a:lnTo>
                                <a:lnTo>
                                  <a:pt x="4133" y="0"/>
                                </a:lnTo>
                                <a:lnTo>
                                  <a:pt x="4135" y="0"/>
                                </a:lnTo>
                                <a:lnTo>
                                  <a:pt x="4137" y="0"/>
                                </a:lnTo>
                                <a:lnTo>
                                  <a:pt x="4139" y="2"/>
                                </a:lnTo>
                                <a:lnTo>
                                  <a:pt x="4140" y="3"/>
                                </a:lnTo>
                                <a:lnTo>
                                  <a:pt x="4141" y="4"/>
                                </a:lnTo>
                                <a:lnTo>
                                  <a:pt x="4143" y="7"/>
                                </a:lnTo>
                                <a:lnTo>
                                  <a:pt x="4143" y="8"/>
                                </a:lnTo>
                                <a:lnTo>
                                  <a:pt x="4143" y="10"/>
                                </a:lnTo>
                                <a:lnTo>
                                  <a:pt x="4143" y="12"/>
                                </a:lnTo>
                                <a:lnTo>
                                  <a:pt x="4143" y="14"/>
                                </a:lnTo>
                                <a:lnTo>
                                  <a:pt x="4141" y="15"/>
                                </a:lnTo>
                                <a:lnTo>
                                  <a:pt x="4140" y="17"/>
                                </a:lnTo>
                                <a:lnTo>
                                  <a:pt x="4139" y="18"/>
                                </a:lnTo>
                                <a:lnTo>
                                  <a:pt x="4137" y="19"/>
                                </a:lnTo>
                                <a:lnTo>
                                  <a:pt x="4135" y="20"/>
                                </a:lnTo>
                                <a:lnTo>
                                  <a:pt x="4133" y="20"/>
                                </a:lnTo>
                                <a:close/>
                                <a:moveTo>
                                  <a:pt x="4073" y="20"/>
                                </a:moveTo>
                                <a:lnTo>
                                  <a:pt x="4053" y="20"/>
                                </a:lnTo>
                                <a:lnTo>
                                  <a:pt x="4052" y="20"/>
                                </a:lnTo>
                                <a:lnTo>
                                  <a:pt x="4050" y="19"/>
                                </a:lnTo>
                                <a:lnTo>
                                  <a:pt x="4048" y="18"/>
                                </a:lnTo>
                                <a:lnTo>
                                  <a:pt x="4047" y="17"/>
                                </a:lnTo>
                                <a:lnTo>
                                  <a:pt x="4046" y="15"/>
                                </a:lnTo>
                                <a:lnTo>
                                  <a:pt x="4045" y="14"/>
                                </a:lnTo>
                                <a:lnTo>
                                  <a:pt x="4044" y="12"/>
                                </a:lnTo>
                                <a:lnTo>
                                  <a:pt x="4044" y="10"/>
                                </a:lnTo>
                                <a:lnTo>
                                  <a:pt x="4044" y="8"/>
                                </a:lnTo>
                                <a:lnTo>
                                  <a:pt x="4045" y="7"/>
                                </a:lnTo>
                                <a:lnTo>
                                  <a:pt x="4046" y="4"/>
                                </a:lnTo>
                                <a:lnTo>
                                  <a:pt x="4047" y="3"/>
                                </a:lnTo>
                                <a:lnTo>
                                  <a:pt x="4048" y="2"/>
                                </a:lnTo>
                                <a:lnTo>
                                  <a:pt x="4050" y="0"/>
                                </a:lnTo>
                                <a:lnTo>
                                  <a:pt x="4052" y="0"/>
                                </a:lnTo>
                                <a:lnTo>
                                  <a:pt x="4053" y="0"/>
                                </a:lnTo>
                                <a:lnTo>
                                  <a:pt x="4073" y="0"/>
                                </a:lnTo>
                                <a:lnTo>
                                  <a:pt x="4076" y="0"/>
                                </a:lnTo>
                                <a:lnTo>
                                  <a:pt x="4077" y="0"/>
                                </a:lnTo>
                                <a:lnTo>
                                  <a:pt x="4079" y="2"/>
                                </a:lnTo>
                                <a:lnTo>
                                  <a:pt x="4081" y="3"/>
                                </a:lnTo>
                                <a:lnTo>
                                  <a:pt x="4082" y="4"/>
                                </a:lnTo>
                                <a:lnTo>
                                  <a:pt x="4083" y="7"/>
                                </a:lnTo>
                                <a:lnTo>
                                  <a:pt x="4083" y="8"/>
                                </a:lnTo>
                                <a:lnTo>
                                  <a:pt x="4083" y="10"/>
                                </a:lnTo>
                                <a:lnTo>
                                  <a:pt x="4083" y="12"/>
                                </a:lnTo>
                                <a:lnTo>
                                  <a:pt x="4083" y="14"/>
                                </a:lnTo>
                                <a:lnTo>
                                  <a:pt x="4082" y="15"/>
                                </a:lnTo>
                                <a:lnTo>
                                  <a:pt x="4081" y="17"/>
                                </a:lnTo>
                                <a:lnTo>
                                  <a:pt x="4079" y="18"/>
                                </a:lnTo>
                                <a:lnTo>
                                  <a:pt x="4077" y="19"/>
                                </a:lnTo>
                                <a:lnTo>
                                  <a:pt x="4076" y="20"/>
                                </a:lnTo>
                                <a:lnTo>
                                  <a:pt x="4073" y="20"/>
                                </a:lnTo>
                                <a:close/>
                                <a:moveTo>
                                  <a:pt x="4014" y="20"/>
                                </a:moveTo>
                                <a:lnTo>
                                  <a:pt x="3994" y="20"/>
                                </a:lnTo>
                                <a:lnTo>
                                  <a:pt x="3993" y="20"/>
                                </a:lnTo>
                                <a:lnTo>
                                  <a:pt x="3990" y="19"/>
                                </a:lnTo>
                                <a:lnTo>
                                  <a:pt x="3989" y="18"/>
                                </a:lnTo>
                                <a:lnTo>
                                  <a:pt x="3988" y="17"/>
                                </a:lnTo>
                                <a:lnTo>
                                  <a:pt x="3986" y="15"/>
                                </a:lnTo>
                                <a:lnTo>
                                  <a:pt x="3985" y="14"/>
                                </a:lnTo>
                                <a:lnTo>
                                  <a:pt x="3984" y="12"/>
                                </a:lnTo>
                                <a:lnTo>
                                  <a:pt x="3984" y="10"/>
                                </a:lnTo>
                                <a:lnTo>
                                  <a:pt x="3984" y="8"/>
                                </a:lnTo>
                                <a:lnTo>
                                  <a:pt x="3985" y="7"/>
                                </a:lnTo>
                                <a:lnTo>
                                  <a:pt x="3986" y="4"/>
                                </a:lnTo>
                                <a:lnTo>
                                  <a:pt x="3988" y="3"/>
                                </a:lnTo>
                                <a:lnTo>
                                  <a:pt x="3989" y="2"/>
                                </a:lnTo>
                                <a:lnTo>
                                  <a:pt x="3990" y="0"/>
                                </a:lnTo>
                                <a:lnTo>
                                  <a:pt x="3993" y="0"/>
                                </a:lnTo>
                                <a:lnTo>
                                  <a:pt x="3994" y="0"/>
                                </a:lnTo>
                                <a:lnTo>
                                  <a:pt x="4014" y="0"/>
                                </a:lnTo>
                                <a:lnTo>
                                  <a:pt x="4016" y="0"/>
                                </a:lnTo>
                                <a:lnTo>
                                  <a:pt x="4017" y="0"/>
                                </a:lnTo>
                                <a:lnTo>
                                  <a:pt x="4020" y="2"/>
                                </a:lnTo>
                                <a:lnTo>
                                  <a:pt x="4021" y="3"/>
                                </a:lnTo>
                                <a:lnTo>
                                  <a:pt x="4022" y="4"/>
                                </a:lnTo>
                                <a:lnTo>
                                  <a:pt x="4024" y="7"/>
                                </a:lnTo>
                                <a:lnTo>
                                  <a:pt x="4024" y="8"/>
                                </a:lnTo>
                                <a:lnTo>
                                  <a:pt x="4024" y="10"/>
                                </a:lnTo>
                                <a:lnTo>
                                  <a:pt x="4024" y="12"/>
                                </a:lnTo>
                                <a:lnTo>
                                  <a:pt x="4024" y="14"/>
                                </a:lnTo>
                                <a:lnTo>
                                  <a:pt x="4022" y="15"/>
                                </a:lnTo>
                                <a:lnTo>
                                  <a:pt x="4021" y="17"/>
                                </a:lnTo>
                                <a:lnTo>
                                  <a:pt x="4020" y="18"/>
                                </a:lnTo>
                                <a:lnTo>
                                  <a:pt x="4017" y="19"/>
                                </a:lnTo>
                                <a:lnTo>
                                  <a:pt x="4016" y="20"/>
                                </a:lnTo>
                                <a:lnTo>
                                  <a:pt x="4014" y="20"/>
                                </a:lnTo>
                                <a:close/>
                                <a:moveTo>
                                  <a:pt x="3954" y="20"/>
                                </a:moveTo>
                                <a:lnTo>
                                  <a:pt x="3934" y="20"/>
                                </a:lnTo>
                                <a:lnTo>
                                  <a:pt x="3933" y="20"/>
                                </a:lnTo>
                                <a:lnTo>
                                  <a:pt x="3931" y="19"/>
                                </a:lnTo>
                                <a:lnTo>
                                  <a:pt x="3929" y="18"/>
                                </a:lnTo>
                                <a:lnTo>
                                  <a:pt x="3928" y="17"/>
                                </a:lnTo>
                                <a:lnTo>
                                  <a:pt x="3927" y="15"/>
                                </a:lnTo>
                                <a:lnTo>
                                  <a:pt x="3926" y="14"/>
                                </a:lnTo>
                                <a:lnTo>
                                  <a:pt x="3924" y="12"/>
                                </a:lnTo>
                                <a:lnTo>
                                  <a:pt x="3924" y="10"/>
                                </a:lnTo>
                                <a:lnTo>
                                  <a:pt x="3924" y="8"/>
                                </a:lnTo>
                                <a:lnTo>
                                  <a:pt x="3926" y="7"/>
                                </a:lnTo>
                                <a:lnTo>
                                  <a:pt x="3927" y="4"/>
                                </a:lnTo>
                                <a:lnTo>
                                  <a:pt x="3928" y="3"/>
                                </a:lnTo>
                                <a:lnTo>
                                  <a:pt x="3929" y="2"/>
                                </a:lnTo>
                                <a:lnTo>
                                  <a:pt x="3931" y="0"/>
                                </a:lnTo>
                                <a:lnTo>
                                  <a:pt x="3933" y="0"/>
                                </a:lnTo>
                                <a:lnTo>
                                  <a:pt x="3934" y="0"/>
                                </a:lnTo>
                                <a:lnTo>
                                  <a:pt x="3954" y="0"/>
                                </a:lnTo>
                                <a:lnTo>
                                  <a:pt x="3957" y="0"/>
                                </a:lnTo>
                                <a:lnTo>
                                  <a:pt x="3958" y="0"/>
                                </a:lnTo>
                                <a:lnTo>
                                  <a:pt x="3960" y="2"/>
                                </a:lnTo>
                                <a:lnTo>
                                  <a:pt x="3962" y="3"/>
                                </a:lnTo>
                                <a:lnTo>
                                  <a:pt x="3963" y="4"/>
                                </a:lnTo>
                                <a:lnTo>
                                  <a:pt x="3964" y="7"/>
                                </a:lnTo>
                                <a:lnTo>
                                  <a:pt x="3964" y="8"/>
                                </a:lnTo>
                                <a:lnTo>
                                  <a:pt x="3964" y="10"/>
                                </a:lnTo>
                                <a:lnTo>
                                  <a:pt x="3964" y="12"/>
                                </a:lnTo>
                                <a:lnTo>
                                  <a:pt x="3964" y="14"/>
                                </a:lnTo>
                                <a:lnTo>
                                  <a:pt x="3963" y="15"/>
                                </a:lnTo>
                                <a:lnTo>
                                  <a:pt x="3962" y="17"/>
                                </a:lnTo>
                                <a:lnTo>
                                  <a:pt x="3960" y="18"/>
                                </a:lnTo>
                                <a:lnTo>
                                  <a:pt x="3958" y="19"/>
                                </a:lnTo>
                                <a:lnTo>
                                  <a:pt x="3957" y="20"/>
                                </a:lnTo>
                                <a:lnTo>
                                  <a:pt x="3954" y="20"/>
                                </a:lnTo>
                                <a:close/>
                                <a:moveTo>
                                  <a:pt x="3895" y="20"/>
                                </a:moveTo>
                                <a:lnTo>
                                  <a:pt x="3875" y="20"/>
                                </a:lnTo>
                                <a:lnTo>
                                  <a:pt x="3874" y="20"/>
                                </a:lnTo>
                                <a:lnTo>
                                  <a:pt x="3871" y="19"/>
                                </a:lnTo>
                                <a:lnTo>
                                  <a:pt x="3870" y="18"/>
                                </a:lnTo>
                                <a:lnTo>
                                  <a:pt x="3869" y="17"/>
                                </a:lnTo>
                                <a:lnTo>
                                  <a:pt x="3867" y="15"/>
                                </a:lnTo>
                                <a:lnTo>
                                  <a:pt x="3866" y="14"/>
                                </a:lnTo>
                                <a:lnTo>
                                  <a:pt x="3865" y="12"/>
                                </a:lnTo>
                                <a:lnTo>
                                  <a:pt x="3865" y="10"/>
                                </a:lnTo>
                                <a:lnTo>
                                  <a:pt x="3865" y="8"/>
                                </a:lnTo>
                                <a:lnTo>
                                  <a:pt x="3866" y="7"/>
                                </a:lnTo>
                                <a:lnTo>
                                  <a:pt x="3867" y="4"/>
                                </a:lnTo>
                                <a:lnTo>
                                  <a:pt x="3869" y="3"/>
                                </a:lnTo>
                                <a:lnTo>
                                  <a:pt x="3870" y="2"/>
                                </a:lnTo>
                                <a:lnTo>
                                  <a:pt x="3871" y="0"/>
                                </a:lnTo>
                                <a:lnTo>
                                  <a:pt x="3874" y="0"/>
                                </a:lnTo>
                                <a:lnTo>
                                  <a:pt x="3875" y="0"/>
                                </a:lnTo>
                                <a:lnTo>
                                  <a:pt x="3895" y="0"/>
                                </a:lnTo>
                                <a:lnTo>
                                  <a:pt x="3897" y="0"/>
                                </a:lnTo>
                                <a:lnTo>
                                  <a:pt x="3898" y="0"/>
                                </a:lnTo>
                                <a:lnTo>
                                  <a:pt x="3901" y="2"/>
                                </a:lnTo>
                                <a:lnTo>
                                  <a:pt x="3902" y="3"/>
                                </a:lnTo>
                                <a:lnTo>
                                  <a:pt x="3903" y="4"/>
                                </a:lnTo>
                                <a:lnTo>
                                  <a:pt x="3905" y="7"/>
                                </a:lnTo>
                                <a:lnTo>
                                  <a:pt x="3905" y="8"/>
                                </a:lnTo>
                                <a:lnTo>
                                  <a:pt x="3905" y="10"/>
                                </a:lnTo>
                                <a:lnTo>
                                  <a:pt x="3905" y="12"/>
                                </a:lnTo>
                                <a:lnTo>
                                  <a:pt x="3905" y="14"/>
                                </a:lnTo>
                                <a:lnTo>
                                  <a:pt x="3903" y="15"/>
                                </a:lnTo>
                                <a:lnTo>
                                  <a:pt x="3902" y="17"/>
                                </a:lnTo>
                                <a:lnTo>
                                  <a:pt x="3901" y="18"/>
                                </a:lnTo>
                                <a:lnTo>
                                  <a:pt x="3898" y="19"/>
                                </a:lnTo>
                                <a:lnTo>
                                  <a:pt x="3897" y="20"/>
                                </a:lnTo>
                                <a:lnTo>
                                  <a:pt x="3895" y="20"/>
                                </a:lnTo>
                                <a:close/>
                                <a:moveTo>
                                  <a:pt x="3835" y="20"/>
                                </a:moveTo>
                                <a:lnTo>
                                  <a:pt x="3815" y="20"/>
                                </a:lnTo>
                                <a:lnTo>
                                  <a:pt x="3814" y="20"/>
                                </a:lnTo>
                                <a:lnTo>
                                  <a:pt x="3812" y="19"/>
                                </a:lnTo>
                                <a:lnTo>
                                  <a:pt x="3810" y="18"/>
                                </a:lnTo>
                                <a:lnTo>
                                  <a:pt x="3809" y="17"/>
                                </a:lnTo>
                                <a:lnTo>
                                  <a:pt x="3808" y="15"/>
                                </a:lnTo>
                                <a:lnTo>
                                  <a:pt x="3807" y="14"/>
                                </a:lnTo>
                                <a:lnTo>
                                  <a:pt x="3805" y="12"/>
                                </a:lnTo>
                                <a:lnTo>
                                  <a:pt x="3805" y="10"/>
                                </a:lnTo>
                                <a:lnTo>
                                  <a:pt x="3805" y="8"/>
                                </a:lnTo>
                                <a:lnTo>
                                  <a:pt x="3807" y="7"/>
                                </a:lnTo>
                                <a:lnTo>
                                  <a:pt x="3808" y="4"/>
                                </a:lnTo>
                                <a:lnTo>
                                  <a:pt x="3809" y="3"/>
                                </a:lnTo>
                                <a:lnTo>
                                  <a:pt x="3810" y="2"/>
                                </a:lnTo>
                                <a:lnTo>
                                  <a:pt x="3812" y="0"/>
                                </a:lnTo>
                                <a:lnTo>
                                  <a:pt x="3814" y="0"/>
                                </a:lnTo>
                                <a:lnTo>
                                  <a:pt x="3815" y="0"/>
                                </a:lnTo>
                                <a:lnTo>
                                  <a:pt x="3835" y="0"/>
                                </a:lnTo>
                                <a:lnTo>
                                  <a:pt x="3838" y="0"/>
                                </a:lnTo>
                                <a:lnTo>
                                  <a:pt x="3839" y="0"/>
                                </a:lnTo>
                                <a:lnTo>
                                  <a:pt x="3841" y="2"/>
                                </a:lnTo>
                                <a:lnTo>
                                  <a:pt x="3843" y="3"/>
                                </a:lnTo>
                                <a:lnTo>
                                  <a:pt x="3844" y="4"/>
                                </a:lnTo>
                                <a:lnTo>
                                  <a:pt x="3845" y="7"/>
                                </a:lnTo>
                                <a:lnTo>
                                  <a:pt x="3845" y="8"/>
                                </a:lnTo>
                                <a:lnTo>
                                  <a:pt x="3845" y="10"/>
                                </a:lnTo>
                                <a:lnTo>
                                  <a:pt x="3845" y="12"/>
                                </a:lnTo>
                                <a:lnTo>
                                  <a:pt x="3845" y="14"/>
                                </a:lnTo>
                                <a:lnTo>
                                  <a:pt x="3844" y="15"/>
                                </a:lnTo>
                                <a:lnTo>
                                  <a:pt x="3843" y="17"/>
                                </a:lnTo>
                                <a:lnTo>
                                  <a:pt x="3841" y="18"/>
                                </a:lnTo>
                                <a:lnTo>
                                  <a:pt x="3839" y="19"/>
                                </a:lnTo>
                                <a:lnTo>
                                  <a:pt x="3838" y="20"/>
                                </a:lnTo>
                                <a:lnTo>
                                  <a:pt x="3835" y="20"/>
                                </a:lnTo>
                                <a:close/>
                                <a:moveTo>
                                  <a:pt x="3776" y="20"/>
                                </a:moveTo>
                                <a:lnTo>
                                  <a:pt x="3756" y="20"/>
                                </a:lnTo>
                                <a:lnTo>
                                  <a:pt x="3755" y="20"/>
                                </a:lnTo>
                                <a:lnTo>
                                  <a:pt x="3752" y="19"/>
                                </a:lnTo>
                                <a:lnTo>
                                  <a:pt x="3751" y="18"/>
                                </a:lnTo>
                                <a:lnTo>
                                  <a:pt x="3750" y="17"/>
                                </a:lnTo>
                                <a:lnTo>
                                  <a:pt x="3748" y="15"/>
                                </a:lnTo>
                                <a:lnTo>
                                  <a:pt x="3747" y="14"/>
                                </a:lnTo>
                                <a:lnTo>
                                  <a:pt x="3746" y="12"/>
                                </a:lnTo>
                                <a:lnTo>
                                  <a:pt x="3746" y="10"/>
                                </a:lnTo>
                                <a:lnTo>
                                  <a:pt x="3746" y="8"/>
                                </a:lnTo>
                                <a:lnTo>
                                  <a:pt x="3747" y="7"/>
                                </a:lnTo>
                                <a:lnTo>
                                  <a:pt x="3748" y="4"/>
                                </a:lnTo>
                                <a:lnTo>
                                  <a:pt x="3750" y="3"/>
                                </a:lnTo>
                                <a:lnTo>
                                  <a:pt x="3751" y="2"/>
                                </a:lnTo>
                                <a:lnTo>
                                  <a:pt x="3752" y="0"/>
                                </a:lnTo>
                                <a:lnTo>
                                  <a:pt x="3755" y="0"/>
                                </a:lnTo>
                                <a:lnTo>
                                  <a:pt x="3756" y="0"/>
                                </a:lnTo>
                                <a:lnTo>
                                  <a:pt x="3776" y="0"/>
                                </a:lnTo>
                                <a:lnTo>
                                  <a:pt x="3778" y="0"/>
                                </a:lnTo>
                                <a:lnTo>
                                  <a:pt x="3779" y="0"/>
                                </a:lnTo>
                                <a:lnTo>
                                  <a:pt x="3782" y="2"/>
                                </a:lnTo>
                                <a:lnTo>
                                  <a:pt x="3783" y="3"/>
                                </a:lnTo>
                                <a:lnTo>
                                  <a:pt x="3784" y="4"/>
                                </a:lnTo>
                                <a:lnTo>
                                  <a:pt x="3786" y="7"/>
                                </a:lnTo>
                                <a:lnTo>
                                  <a:pt x="3786" y="8"/>
                                </a:lnTo>
                                <a:lnTo>
                                  <a:pt x="3786" y="10"/>
                                </a:lnTo>
                                <a:lnTo>
                                  <a:pt x="3786" y="12"/>
                                </a:lnTo>
                                <a:lnTo>
                                  <a:pt x="3786" y="14"/>
                                </a:lnTo>
                                <a:lnTo>
                                  <a:pt x="3784" y="15"/>
                                </a:lnTo>
                                <a:lnTo>
                                  <a:pt x="3783" y="17"/>
                                </a:lnTo>
                                <a:lnTo>
                                  <a:pt x="3782" y="18"/>
                                </a:lnTo>
                                <a:lnTo>
                                  <a:pt x="3779" y="19"/>
                                </a:lnTo>
                                <a:lnTo>
                                  <a:pt x="3778" y="20"/>
                                </a:lnTo>
                                <a:lnTo>
                                  <a:pt x="3776" y="20"/>
                                </a:lnTo>
                                <a:close/>
                                <a:moveTo>
                                  <a:pt x="3716" y="20"/>
                                </a:moveTo>
                                <a:lnTo>
                                  <a:pt x="3696" y="20"/>
                                </a:lnTo>
                                <a:lnTo>
                                  <a:pt x="3695" y="20"/>
                                </a:lnTo>
                                <a:lnTo>
                                  <a:pt x="3693" y="19"/>
                                </a:lnTo>
                                <a:lnTo>
                                  <a:pt x="3691" y="18"/>
                                </a:lnTo>
                                <a:lnTo>
                                  <a:pt x="3690" y="17"/>
                                </a:lnTo>
                                <a:lnTo>
                                  <a:pt x="3689" y="15"/>
                                </a:lnTo>
                                <a:lnTo>
                                  <a:pt x="3688" y="14"/>
                                </a:lnTo>
                                <a:lnTo>
                                  <a:pt x="3686" y="12"/>
                                </a:lnTo>
                                <a:lnTo>
                                  <a:pt x="3686" y="10"/>
                                </a:lnTo>
                                <a:lnTo>
                                  <a:pt x="3686" y="8"/>
                                </a:lnTo>
                                <a:lnTo>
                                  <a:pt x="3688" y="7"/>
                                </a:lnTo>
                                <a:lnTo>
                                  <a:pt x="3689" y="4"/>
                                </a:lnTo>
                                <a:lnTo>
                                  <a:pt x="3690" y="3"/>
                                </a:lnTo>
                                <a:lnTo>
                                  <a:pt x="3691" y="2"/>
                                </a:lnTo>
                                <a:lnTo>
                                  <a:pt x="3693" y="0"/>
                                </a:lnTo>
                                <a:lnTo>
                                  <a:pt x="3695" y="0"/>
                                </a:lnTo>
                                <a:lnTo>
                                  <a:pt x="3696" y="0"/>
                                </a:lnTo>
                                <a:lnTo>
                                  <a:pt x="3716" y="0"/>
                                </a:lnTo>
                                <a:lnTo>
                                  <a:pt x="3719" y="0"/>
                                </a:lnTo>
                                <a:lnTo>
                                  <a:pt x="3720" y="0"/>
                                </a:lnTo>
                                <a:lnTo>
                                  <a:pt x="3722" y="2"/>
                                </a:lnTo>
                                <a:lnTo>
                                  <a:pt x="3724" y="3"/>
                                </a:lnTo>
                                <a:lnTo>
                                  <a:pt x="3725" y="4"/>
                                </a:lnTo>
                                <a:lnTo>
                                  <a:pt x="3726" y="7"/>
                                </a:lnTo>
                                <a:lnTo>
                                  <a:pt x="3726" y="8"/>
                                </a:lnTo>
                                <a:lnTo>
                                  <a:pt x="3726" y="10"/>
                                </a:lnTo>
                                <a:lnTo>
                                  <a:pt x="3726" y="12"/>
                                </a:lnTo>
                                <a:lnTo>
                                  <a:pt x="3726" y="14"/>
                                </a:lnTo>
                                <a:lnTo>
                                  <a:pt x="3725" y="15"/>
                                </a:lnTo>
                                <a:lnTo>
                                  <a:pt x="3724" y="17"/>
                                </a:lnTo>
                                <a:lnTo>
                                  <a:pt x="3722" y="18"/>
                                </a:lnTo>
                                <a:lnTo>
                                  <a:pt x="3720" y="19"/>
                                </a:lnTo>
                                <a:lnTo>
                                  <a:pt x="3719" y="20"/>
                                </a:lnTo>
                                <a:lnTo>
                                  <a:pt x="3716" y="20"/>
                                </a:lnTo>
                                <a:close/>
                                <a:moveTo>
                                  <a:pt x="3657" y="20"/>
                                </a:moveTo>
                                <a:lnTo>
                                  <a:pt x="3637" y="20"/>
                                </a:lnTo>
                                <a:lnTo>
                                  <a:pt x="3636" y="20"/>
                                </a:lnTo>
                                <a:lnTo>
                                  <a:pt x="3633" y="19"/>
                                </a:lnTo>
                                <a:lnTo>
                                  <a:pt x="3632" y="18"/>
                                </a:lnTo>
                                <a:lnTo>
                                  <a:pt x="3631" y="17"/>
                                </a:lnTo>
                                <a:lnTo>
                                  <a:pt x="3629" y="15"/>
                                </a:lnTo>
                                <a:lnTo>
                                  <a:pt x="3628" y="14"/>
                                </a:lnTo>
                                <a:lnTo>
                                  <a:pt x="3627" y="12"/>
                                </a:lnTo>
                                <a:lnTo>
                                  <a:pt x="3627" y="10"/>
                                </a:lnTo>
                                <a:lnTo>
                                  <a:pt x="3627" y="8"/>
                                </a:lnTo>
                                <a:lnTo>
                                  <a:pt x="3628" y="7"/>
                                </a:lnTo>
                                <a:lnTo>
                                  <a:pt x="3629" y="4"/>
                                </a:lnTo>
                                <a:lnTo>
                                  <a:pt x="3631" y="3"/>
                                </a:lnTo>
                                <a:lnTo>
                                  <a:pt x="3632" y="2"/>
                                </a:lnTo>
                                <a:lnTo>
                                  <a:pt x="3633" y="0"/>
                                </a:lnTo>
                                <a:lnTo>
                                  <a:pt x="3636" y="0"/>
                                </a:lnTo>
                                <a:lnTo>
                                  <a:pt x="3637" y="0"/>
                                </a:lnTo>
                                <a:lnTo>
                                  <a:pt x="3657" y="0"/>
                                </a:lnTo>
                                <a:lnTo>
                                  <a:pt x="3659" y="0"/>
                                </a:lnTo>
                                <a:lnTo>
                                  <a:pt x="3660" y="0"/>
                                </a:lnTo>
                                <a:lnTo>
                                  <a:pt x="3663" y="2"/>
                                </a:lnTo>
                                <a:lnTo>
                                  <a:pt x="3664" y="3"/>
                                </a:lnTo>
                                <a:lnTo>
                                  <a:pt x="3665" y="4"/>
                                </a:lnTo>
                                <a:lnTo>
                                  <a:pt x="3667" y="7"/>
                                </a:lnTo>
                                <a:lnTo>
                                  <a:pt x="3667" y="8"/>
                                </a:lnTo>
                                <a:lnTo>
                                  <a:pt x="3667" y="10"/>
                                </a:lnTo>
                                <a:lnTo>
                                  <a:pt x="3667" y="12"/>
                                </a:lnTo>
                                <a:lnTo>
                                  <a:pt x="3667" y="14"/>
                                </a:lnTo>
                                <a:lnTo>
                                  <a:pt x="3665" y="15"/>
                                </a:lnTo>
                                <a:lnTo>
                                  <a:pt x="3664" y="17"/>
                                </a:lnTo>
                                <a:lnTo>
                                  <a:pt x="3663" y="18"/>
                                </a:lnTo>
                                <a:lnTo>
                                  <a:pt x="3660" y="19"/>
                                </a:lnTo>
                                <a:lnTo>
                                  <a:pt x="3659" y="20"/>
                                </a:lnTo>
                                <a:lnTo>
                                  <a:pt x="3657" y="20"/>
                                </a:lnTo>
                                <a:close/>
                                <a:moveTo>
                                  <a:pt x="3597" y="20"/>
                                </a:moveTo>
                                <a:lnTo>
                                  <a:pt x="3577" y="20"/>
                                </a:lnTo>
                                <a:lnTo>
                                  <a:pt x="3576" y="20"/>
                                </a:lnTo>
                                <a:lnTo>
                                  <a:pt x="3574" y="19"/>
                                </a:lnTo>
                                <a:lnTo>
                                  <a:pt x="3572" y="18"/>
                                </a:lnTo>
                                <a:lnTo>
                                  <a:pt x="3571" y="17"/>
                                </a:lnTo>
                                <a:lnTo>
                                  <a:pt x="3570" y="15"/>
                                </a:lnTo>
                                <a:lnTo>
                                  <a:pt x="3569" y="14"/>
                                </a:lnTo>
                                <a:lnTo>
                                  <a:pt x="3567" y="12"/>
                                </a:lnTo>
                                <a:lnTo>
                                  <a:pt x="3567" y="10"/>
                                </a:lnTo>
                                <a:lnTo>
                                  <a:pt x="3567" y="8"/>
                                </a:lnTo>
                                <a:lnTo>
                                  <a:pt x="3569" y="7"/>
                                </a:lnTo>
                                <a:lnTo>
                                  <a:pt x="3570" y="4"/>
                                </a:lnTo>
                                <a:lnTo>
                                  <a:pt x="3571" y="3"/>
                                </a:lnTo>
                                <a:lnTo>
                                  <a:pt x="3572" y="2"/>
                                </a:lnTo>
                                <a:lnTo>
                                  <a:pt x="3574" y="0"/>
                                </a:lnTo>
                                <a:lnTo>
                                  <a:pt x="3576" y="0"/>
                                </a:lnTo>
                                <a:lnTo>
                                  <a:pt x="3577" y="0"/>
                                </a:lnTo>
                                <a:lnTo>
                                  <a:pt x="3597" y="0"/>
                                </a:lnTo>
                                <a:lnTo>
                                  <a:pt x="3600" y="0"/>
                                </a:lnTo>
                                <a:lnTo>
                                  <a:pt x="3601" y="0"/>
                                </a:lnTo>
                                <a:lnTo>
                                  <a:pt x="3603" y="2"/>
                                </a:lnTo>
                                <a:lnTo>
                                  <a:pt x="3605" y="3"/>
                                </a:lnTo>
                                <a:lnTo>
                                  <a:pt x="3606" y="4"/>
                                </a:lnTo>
                                <a:lnTo>
                                  <a:pt x="3607" y="7"/>
                                </a:lnTo>
                                <a:lnTo>
                                  <a:pt x="3607" y="8"/>
                                </a:lnTo>
                                <a:lnTo>
                                  <a:pt x="3607" y="10"/>
                                </a:lnTo>
                                <a:lnTo>
                                  <a:pt x="3607" y="12"/>
                                </a:lnTo>
                                <a:lnTo>
                                  <a:pt x="3607" y="14"/>
                                </a:lnTo>
                                <a:lnTo>
                                  <a:pt x="3606" y="15"/>
                                </a:lnTo>
                                <a:lnTo>
                                  <a:pt x="3605" y="17"/>
                                </a:lnTo>
                                <a:lnTo>
                                  <a:pt x="3603" y="18"/>
                                </a:lnTo>
                                <a:lnTo>
                                  <a:pt x="3601" y="19"/>
                                </a:lnTo>
                                <a:lnTo>
                                  <a:pt x="3600" y="20"/>
                                </a:lnTo>
                                <a:lnTo>
                                  <a:pt x="3597" y="20"/>
                                </a:lnTo>
                                <a:close/>
                                <a:moveTo>
                                  <a:pt x="3538" y="20"/>
                                </a:moveTo>
                                <a:lnTo>
                                  <a:pt x="3518" y="20"/>
                                </a:lnTo>
                                <a:lnTo>
                                  <a:pt x="3517" y="20"/>
                                </a:lnTo>
                                <a:lnTo>
                                  <a:pt x="3514" y="19"/>
                                </a:lnTo>
                                <a:lnTo>
                                  <a:pt x="3513" y="18"/>
                                </a:lnTo>
                                <a:lnTo>
                                  <a:pt x="3512" y="17"/>
                                </a:lnTo>
                                <a:lnTo>
                                  <a:pt x="3510" y="15"/>
                                </a:lnTo>
                                <a:lnTo>
                                  <a:pt x="3509" y="14"/>
                                </a:lnTo>
                                <a:lnTo>
                                  <a:pt x="3508" y="12"/>
                                </a:lnTo>
                                <a:lnTo>
                                  <a:pt x="3508" y="10"/>
                                </a:lnTo>
                                <a:lnTo>
                                  <a:pt x="3508" y="8"/>
                                </a:lnTo>
                                <a:lnTo>
                                  <a:pt x="3509" y="7"/>
                                </a:lnTo>
                                <a:lnTo>
                                  <a:pt x="3510" y="4"/>
                                </a:lnTo>
                                <a:lnTo>
                                  <a:pt x="3512" y="3"/>
                                </a:lnTo>
                                <a:lnTo>
                                  <a:pt x="3513" y="2"/>
                                </a:lnTo>
                                <a:lnTo>
                                  <a:pt x="3514" y="0"/>
                                </a:lnTo>
                                <a:lnTo>
                                  <a:pt x="3517" y="0"/>
                                </a:lnTo>
                                <a:lnTo>
                                  <a:pt x="3518" y="0"/>
                                </a:lnTo>
                                <a:lnTo>
                                  <a:pt x="3538" y="0"/>
                                </a:lnTo>
                                <a:lnTo>
                                  <a:pt x="3540" y="0"/>
                                </a:lnTo>
                                <a:lnTo>
                                  <a:pt x="3541" y="0"/>
                                </a:lnTo>
                                <a:lnTo>
                                  <a:pt x="3544" y="2"/>
                                </a:lnTo>
                                <a:lnTo>
                                  <a:pt x="3545" y="3"/>
                                </a:lnTo>
                                <a:lnTo>
                                  <a:pt x="3546" y="4"/>
                                </a:lnTo>
                                <a:lnTo>
                                  <a:pt x="3548" y="7"/>
                                </a:lnTo>
                                <a:lnTo>
                                  <a:pt x="3548" y="8"/>
                                </a:lnTo>
                                <a:lnTo>
                                  <a:pt x="3548" y="10"/>
                                </a:lnTo>
                                <a:lnTo>
                                  <a:pt x="3548" y="12"/>
                                </a:lnTo>
                                <a:lnTo>
                                  <a:pt x="3548" y="14"/>
                                </a:lnTo>
                                <a:lnTo>
                                  <a:pt x="3546" y="15"/>
                                </a:lnTo>
                                <a:lnTo>
                                  <a:pt x="3545" y="17"/>
                                </a:lnTo>
                                <a:lnTo>
                                  <a:pt x="3544" y="18"/>
                                </a:lnTo>
                                <a:lnTo>
                                  <a:pt x="3541" y="19"/>
                                </a:lnTo>
                                <a:lnTo>
                                  <a:pt x="3540" y="20"/>
                                </a:lnTo>
                                <a:lnTo>
                                  <a:pt x="3538" y="20"/>
                                </a:lnTo>
                                <a:close/>
                                <a:moveTo>
                                  <a:pt x="3478" y="20"/>
                                </a:moveTo>
                                <a:lnTo>
                                  <a:pt x="3458" y="20"/>
                                </a:lnTo>
                                <a:lnTo>
                                  <a:pt x="3457" y="20"/>
                                </a:lnTo>
                                <a:lnTo>
                                  <a:pt x="3455" y="19"/>
                                </a:lnTo>
                                <a:lnTo>
                                  <a:pt x="3453" y="18"/>
                                </a:lnTo>
                                <a:lnTo>
                                  <a:pt x="3452" y="17"/>
                                </a:lnTo>
                                <a:lnTo>
                                  <a:pt x="3451" y="15"/>
                                </a:lnTo>
                                <a:lnTo>
                                  <a:pt x="3450" y="14"/>
                                </a:lnTo>
                                <a:lnTo>
                                  <a:pt x="3448" y="12"/>
                                </a:lnTo>
                                <a:lnTo>
                                  <a:pt x="3448" y="10"/>
                                </a:lnTo>
                                <a:lnTo>
                                  <a:pt x="3448" y="8"/>
                                </a:lnTo>
                                <a:lnTo>
                                  <a:pt x="3450" y="7"/>
                                </a:lnTo>
                                <a:lnTo>
                                  <a:pt x="3451" y="4"/>
                                </a:lnTo>
                                <a:lnTo>
                                  <a:pt x="3452" y="3"/>
                                </a:lnTo>
                                <a:lnTo>
                                  <a:pt x="3453" y="2"/>
                                </a:lnTo>
                                <a:lnTo>
                                  <a:pt x="3455" y="0"/>
                                </a:lnTo>
                                <a:lnTo>
                                  <a:pt x="3457" y="0"/>
                                </a:lnTo>
                                <a:lnTo>
                                  <a:pt x="3458" y="0"/>
                                </a:lnTo>
                                <a:lnTo>
                                  <a:pt x="3478" y="0"/>
                                </a:lnTo>
                                <a:lnTo>
                                  <a:pt x="3481" y="0"/>
                                </a:lnTo>
                                <a:lnTo>
                                  <a:pt x="3482" y="0"/>
                                </a:lnTo>
                                <a:lnTo>
                                  <a:pt x="3484" y="2"/>
                                </a:lnTo>
                                <a:lnTo>
                                  <a:pt x="3486" y="3"/>
                                </a:lnTo>
                                <a:lnTo>
                                  <a:pt x="3487" y="4"/>
                                </a:lnTo>
                                <a:lnTo>
                                  <a:pt x="3488" y="7"/>
                                </a:lnTo>
                                <a:lnTo>
                                  <a:pt x="3488" y="8"/>
                                </a:lnTo>
                                <a:lnTo>
                                  <a:pt x="3488" y="10"/>
                                </a:lnTo>
                                <a:lnTo>
                                  <a:pt x="3488" y="12"/>
                                </a:lnTo>
                                <a:lnTo>
                                  <a:pt x="3488" y="14"/>
                                </a:lnTo>
                                <a:lnTo>
                                  <a:pt x="3487" y="15"/>
                                </a:lnTo>
                                <a:lnTo>
                                  <a:pt x="3486" y="17"/>
                                </a:lnTo>
                                <a:lnTo>
                                  <a:pt x="3484" y="18"/>
                                </a:lnTo>
                                <a:lnTo>
                                  <a:pt x="3482" y="19"/>
                                </a:lnTo>
                                <a:lnTo>
                                  <a:pt x="3481" y="20"/>
                                </a:lnTo>
                                <a:lnTo>
                                  <a:pt x="3478" y="20"/>
                                </a:lnTo>
                                <a:close/>
                                <a:moveTo>
                                  <a:pt x="3419" y="20"/>
                                </a:moveTo>
                                <a:lnTo>
                                  <a:pt x="3399" y="20"/>
                                </a:lnTo>
                                <a:lnTo>
                                  <a:pt x="3398" y="20"/>
                                </a:lnTo>
                                <a:lnTo>
                                  <a:pt x="3395" y="19"/>
                                </a:lnTo>
                                <a:lnTo>
                                  <a:pt x="3394" y="18"/>
                                </a:lnTo>
                                <a:lnTo>
                                  <a:pt x="3393" y="17"/>
                                </a:lnTo>
                                <a:lnTo>
                                  <a:pt x="3391" y="15"/>
                                </a:lnTo>
                                <a:lnTo>
                                  <a:pt x="3390" y="14"/>
                                </a:lnTo>
                                <a:lnTo>
                                  <a:pt x="3389" y="12"/>
                                </a:lnTo>
                                <a:lnTo>
                                  <a:pt x="3389" y="10"/>
                                </a:lnTo>
                                <a:lnTo>
                                  <a:pt x="3389" y="8"/>
                                </a:lnTo>
                                <a:lnTo>
                                  <a:pt x="3390" y="7"/>
                                </a:lnTo>
                                <a:lnTo>
                                  <a:pt x="3391" y="4"/>
                                </a:lnTo>
                                <a:lnTo>
                                  <a:pt x="3393" y="3"/>
                                </a:lnTo>
                                <a:lnTo>
                                  <a:pt x="3394" y="2"/>
                                </a:lnTo>
                                <a:lnTo>
                                  <a:pt x="3395" y="0"/>
                                </a:lnTo>
                                <a:lnTo>
                                  <a:pt x="3398" y="0"/>
                                </a:lnTo>
                                <a:lnTo>
                                  <a:pt x="3399" y="0"/>
                                </a:lnTo>
                                <a:lnTo>
                                  <a:pt x="3419" y="0"/>
                                </a:lnTo>
                                <a:lnTo>
                                  <a:pt x="3421" y="0"/>
                                </a:lnTo>
                                <a:lnTo>
                                  <a:pt x="3422" y="0"/>
                                </a:lnTo>
                                <a:lnTo>
                                  <a:pt x="3425" y="2"/>
                                </a:lnTo>
                                <a:lnTo>
                                  <a:pt x="3426" y="3"/>
                                </a:lnTo>
                                <a:lnTo>
                                  <a:pt x="3427" y="4"/>
                                </a:lnTo>
                                <a:lnTo>
                                  <a:pt x="3429" y="7"/>
                                </a:lnTo>
                                <a:lnTo>
                                  <a:pt x="3429" y="8"/>
                                </a:lnTo>
                                <a:lnTo>
                                  <a:pt x="3429" y="10"/>
                                </a:lnTo>
                                <a:lnTo>
                                  <a:pt x="3429" y="12"/>
                                </a:lnTo>
                                <a:lnTo>
                                  <a:pt x="3429" y="14"/>
                                </a:lnTo>
                                <a:lnTo>
                                  <a:pt x="3427" y="15"/>
                                </a:lnTo>
                                <a:lnTo>
                                  <a:pt x="3426" y="17"/>
                                </a:lnTo>
                                <a:lnTo>
                                  <a:pt x="3425" y="18"/>
                                </a:lnTo>
                                <a:lnTo>
                                  <a:pt x="3422" y="19"/>
                                </a:lnTo>
                                <a:lnTo>
                                  <a:pt x="3421" y="20"/>
                                </a:lnTo>
                                <a:lnTo>
                                  <a:pt x="3419" y="20"/>
                                </a:lnTo>
                                <a:close/>
                                <a:moveTo>
                                  <a:pt x="3359" y="20"/>
                                </a:moveTo>
                                <a:lnTo>
                                  <a:pt x="3339" y="20"/>
                                </a:lnTo>
                                <a:lnTo>
                                  <a:pt x="3338" y="20"/>
                                </a:lnTo>
                                <a:lnTo>
                                  <a:pt x="3336" y="19"/>
                                </a:lnTo>
                                <a:lnTo>
                                  <a:pt x="3334" y="18"/>
                                </a:lnTo>
                                <a:lnTo>
                                  <a:pt x="3333" y="17"/>
                                </a:lnTo>
                                <a:lnTo>
                                  <a:pt x="3332" y="15"/>
                                </a:lnTo>
                                <a:lnTo>
                                  <a:pt x="3331" y="14"/>
                                </a:lnTo>
                                <a:lnTo>
                                  <a:pt x="3329" y="12"/>
                                </a:lnTo>
                                <a:lnTo>
                                  <a:pt x="3329" y="10"/>
                                </a:lnTo>
                                <a:lnTo>
                                  <a:pt x="3329" y="8"/>
                                </a:lnTo>
                                <a:lnTo>
                                  <a:pt x="3331" y="7"/>
                                </a:lnTo>
                                <a:lnTo>
                                  <a:pt x="3332" y="4"/>
                                </a:lnTo>
                                <a:lnTo>
                                  <a:pt x="3333" y="3"/>
                                </a:lnTo>
                                <a:lnTo>
                                  <a:pt x="3334" y="2"/>
                                </a:lnTo>
                                <a:lnTo>
                                  <a:pt x="3336" y="0"/>
                                </a:lnTo>
                                <a:lnTo>
                                  <a:pt x="3338" y="0"/>
                                </a:lnTo>
                                <a:lnTo>
                                  <a:pt x="3339" y="0"/>
                                </a:lnTo>
                                <a:lnTo>
                                  <a:pt x="3359" y="0"/>
                                </a:lnTo>
                                <a:lnTo>
                                  <a:pt x="3362" y="0"/>
                                </a:lnTo>
                                <a:lnTo>
                                  <a:pt x="3363" y="0"/>
                                </a:lnTo>
                                <a:lnTo>
                                  <a:pt x="3365" y="2"/>
                                </a:lnTo>
                                <a:lnTo>
                                  <a:pt x="3367" y="3"/>
                                </a:lnTo>
                                <a:lnTo>
                                  <a:pt x="3368" y="4"/>
                                </a:lnTo>
                                <a:lnTo>
                                  <a:pt x="3369" y="7"/>
                                </a:lnTo>
                                <a:lnTo>
                                  <a:pt x="3369" y="8"/>
                                </a:lnTo>
                                <a:lnTo>
                                  <a:pt x="3369" y="10"/>
                                </a:lnTo>
                                <a:lnTo>
                                  <a:pt x="3369" y="12"/>
                                </a:lnTo>
                                <a:lnTo>
                                  <a:pt x="3369" y="14"/>
                                </a:lnTo>
                                <a:lnTo>
                                  <a:pt x="3368" y="15"/>
                                </a:lnTo>
                                <a:lnTo>
                                  <a:pt x="3367" y="17"/>
                                </a:lnTo>
                                <a:lnTo>
                                  <a:pt x="3365" y="18"/>
                                </a:lnTo>
                                <a:lnTo>
                                  <a:pt x="3363" y="19"/>
                                </a:lnTo>
                                <a:lnTo>
                                  <a:pt x="3362" y="20"/>
                                </a:lnTo>
                                <a:lnTo>
                                  <a:pt x="3359" y="20"/>
                                </a:lnTo>
                                <a:close/>
                                <a:moveTo>
                                  <a:pt x="3300" y="20"/>
                                </a:moveTo>
                                <a:lnTo>
                                  <a:pt x="3280" y="20"/>
                                </a:lnTo>
                                <a:lnTo>
                                  <a:pt x="3279" y="20"/>
                                </a:lnTo>
                                <a:lnTo>
                                  <a:pt x="3276" y="19"/>
                                </a:lnTo>
                                <a:lnTo>
                                  <a:pt x="3275" y="18"/>
                                </a:lnTo>
                                <a:lnTo>
                                  <a:pt x="3274" y="17"/>
                                </a:lnTo>
                                <a:lnTo>
                                  <a:pt x="3272" y="15"/>
                                </a:lnTo>
                                <a:lnTo>
                                  <a:pt x="3271" y="14"/>
                                </a:lnTo>
                                <a:lnTo>
                                  <a:pt x="3270" y="12"/>
                                </a:lnTo>
                                <a:lnTo>
                                  <a:pt x="3270" y="10"/>
                                </a:lnTo>
                                <a:lnTo>
                                  <a:pt x="3270" y="8"/>
                                </a:lnTo>
                                <a:lnTo>
                                  <a:pt x="3271" y="7"/>
                                </a:lnTo>
                                <a:lnTo>
                                  <a:pt x="3272" y="4"/>
                                </a:lnTo>
                                <a:lnTo>
                                  <a:pt x="3274" y="3"/>
                                </a:lnTo>
                                <a:lnTo>
                                  <a:pt x="3275" y="2"/>
                                </a:lnTo>
                                <a:lnTo>
                                  <a:pt x="3276" y="0"/>
                                </a:lnTo>
                                <a:lnTo>
                                  <a:pt x="3279" y="0"/>
                                </a:lnTo>
                                <a:lnTo>
                                  <a:pt x="3280" y="0"/>
                                </a:lnTo>
                                <a:lnTo>
                                  <a:pt x="3300" y="0"/>
                                </a:lnTo>
                                <a:lnTo>
                                  <a:pt x="3302" y="0"/>
                                </a:lnTo>
                                <a:lnTo>
                                  <a:pt x="3303" y="0"/>
                                </a:lnTo>
                                <a:lnTo>
                                  <a:pt x="3306" y="2"/>
                                </a:lnTo>
                                <a:lnTo>
                                  <a:pt x="3307" y="3"/>
                                </a:lnTo>
                                <a:lnTo>
                                  <a:pt x="3308" y="4"/>
                                </a:lnTo>
                                <a:lnTo>
                                  <a:pt x="3310" y="7"/>
                                </a:lnTo>
                                <a:lnTo>
                                  <a:pt x="3310" y="8"/>
                                </a:lnTo>
                                <a:lnTo>
                                  <a:pt x="3310" y="10"/>
                                </a:lnTo>
                                <a:lnTo>
                                  <a:pt x="3310" y="12"/>
                                </a:lnTo>
                                <a:lnTo>
                                  <a:pt x="3310" y="14"/>
                                </a:lnTo>
                                <a:lnTo>
                                  <a:pt x="3308" y="15"/>
                                </a:lnTo>
                                <a:lnTo>
                                  <a:pt x="3307" y="17"/>
                                </a:lnTo>
                                <a:lnTo>
                                  <a:pt x="3306" y="18"/>
                                </a:lnTo>
                                <a:lnTo>
                                  <a:pt x="3303" y="19"/>
                                </a:lnTo>
                                <a:lnTo>
                                  <a:pt x="3302" y="20"/>
                                </a:lnTo>
                                <a:lnTo>
                                  <a:pt x="3300" y="20"/>
                                </a:lnTo>
                                <a:close/>
                                <a:moveTo>
                                  <a:pt x="3240" y="20"/>
                                </a:moveTo>
                                <a:lnTo>
                                  <a:pt x="3220" y="20"/>
                                </a:lnTo>
                                <a:lnTo>
                                  <a:pt x="3219" y="20"/>
                                </a:lnTo>
                                <a:lnTo>
                                  <a:pt x="3217" y="19"/>
                                </a:lnTo>
                                <a:lnTo>
                                  <a:pt x="3215" y="18"/>
                                </a:lnTo>
                                <a:lnTo>
                                  <a:pt x="3214" y="17"/>
                                </a:lnTo>
                                <a:lnTo>
                                  <a:pt x="3213" y="15"/>
                                </a:lnTo>
                                <a:lnTo>
                                  <a:pt x="3212" y="14"/>
                                </a:lnTo>
                                <a:lnTo>
                                  <a:pt x="3210" y="12"/>
                                </a:lnTo>
                                <a:lnTo>
                                  <a:pt x="3210" y="10"/>
                                </a:lnTo>
                                <a:lnTo>
                                  <a:pt x="3210" y="8"/>
                                </a:lnTo>
                                <a:lnTo>
                                  <a:pt x="3212" y="7"/>
                                </a:lnTo>
                                <a:lnTo>
                                  <a:pt x="3213" y="4"/>
                                </a:lnTo>
                                <a:lnTo>
                                  <a:pt x="3214" y="3"/>
                                </a:lnTo>
                                <a:lnTo>
                                  <a:pt x="3215" y="2"/>
                                </a:lnTo>
                                <a:lnTo>
                                  <a:pt x="3217" y="0"/>
                                </a:lnTo>
                                <a:lnTo>
                                  <a:pt x="3219" y="0"/>
                                </a:lnTo>
                                <a:lnTo>
                                  <a:pt x="3220" y="0"/>
                                </a:lnTo>
                                <a:lnTo>
                                  <a:pt x="3240" y="0"/>
                                </a:lnTo>
                                <a:lnTo>
                                  <a:pt x="3243" y="0"/>
                                </a:lnTo>
                                <a:lnTo>
                                  <a:pt x="3244" y="0"/>
                                </a:lnTo>
                                <a:lnTo>
                                  <a:pt x="3246" y="2"/>
                                </a:lnTo>
                                <a:lnTo>
                                  <a:pt x="3248" y="3"/>
                                </a:lnTo>
                                <a:lnTo>
                                  <a:pt x="3249" y="4"/>
                                </a:lnTo>
                                <a:lnTo>
                                  <a:pt x="3250" y="7"/>
                                </a:lnTo>
                                <a:lnTo>
                                  <a:pt x="3250" y="8"/>
                                </a:lnTo>
                                <a:lnTo>
                                  <a:pt x="3250" y="10"/>
                                </a:lnTo>
                                <a:lnTo>
                                  <a:pt x="3250" y="12"/>
                                </a:lnTo>
                                <a:lnTo>
                                  <a:pt x="3250" y="14"/>
                                </a:lnTo>
                                <a:lnTo>
                                  <a:pt x="3249" y="15"/>
                                </a:lnTo>
                                <a:lnTo>
                                  <a:pt x="3248" y="17"/>
                                </a:lnTo>
                                <a:lnTo>
                                  <a:pt x="3246" y="18"/>
                                </a:lnTo>
                                <a:lnTo>
                                  <a:pt x="3244" y="19"/>
                                </a:lnTo>
                                <a:lnTo>
                                  <a:pt x="3243" y="20"/>
                                </a:lnTo>
                                <a:lnTo>
                                  <a:pt x="3240" y="20"/>
                                </a:lnTo>
                                <a:close/>
                                <a:moveTo>
                                  <a:pt x="3181" y="20"/>
                                </a:moveTo>
                                <a:lnTo>
                                  <a:pt x="3161" y="20"/>
                                </a:lnTo>
                                <a:lnTo>
                                  <a:pt x="3159" y="20"/>
                                </a:lnTo>
                                <a:lnTo>
                                  <a:pt x="3157" y="19"/>
                                </a:lnTo>
                                <a:lnTo>
                                  <a:pt x="3156" y="18"/>
                                </a:lnTo>
                                <a:lnTo>
                                  <a:pt x="3155" y="17"/>
                                </a:lnTo>
                                <a:lnTo>
                                  <a:pt x="3153" y="15"/>
                                </a:lnTo>
                                <a:lnTo>
                                  <a:pt x="3152" y="14"/>
                                </a:lnTo>
                                <a:lnTo>
                                  <a:pt x="3151" y="12"/>
                                </a:lnTo>
                                <a:lnTo>
                                  <a:pt x="3151" y="10"/>
                                </a:lnTo>
                                <a:lnTo>
                                  <a:pt x="3151" y="8"/>
                                </a:lnTo>
                                <a:lnTo>
                                  <a:pt x="3152" y="7"/>
                                </a:lnTo>
                                <a:lnTo>
                                  <a:pt x="3153" y="4"/>
                                </a:lnTo>
                                <a:lnTo>
                                  <a:pt x="3155" y="3"/>
                                </a:lnTo>
                                <a:lnTo>
                                  <a:pt x="3156" y="2"/>
                                </a:lnTo>
                                <a:lnTo>
                                  <a:pt x="3157" y="0"/>
                                </a:lnTo>
                                <a:lnTo>
                                  <a:pt x="3159" y="0"/>
                                </a:lnTo>
                                <a:lnTo>
                                  <a:pt x="3161" y="0"/>
                                </a:lnTo>
                                <a:lnTo>
                                  <a:pt x="3181" y="0"/>
                                </a:lnTo>
                                <a:lnTo>
                                  <a:pt x="3183" y="0"/>
                                </a:lnTo>
                                <a:lnTo>
                                  <a:pt x="3184" y="0"/>
                                </a:lnTo>
                                <a:lnTo>
                                  <a:pt x="3187" y="2"/>
                                </a:lnTo>
                                <a:lnTo>
                                  <a:pt x="3188" y="3"/>
                                </a:lnTo>
                                <a:lnTo>
                                  <a:pt x="3189" y="4"/>
                                </a:lnTo>
                                <a:lnTo>
                                  <a:pt x="3190" y="7"/>
                                </a:lnTo>
                                <a:lnTo>
                                  <a:pt x="3190" y="8"/>
                                </a:lnTo>
                                <a:lnTo>
                                  <a:pt x="3190" y="10"/>
                                </a:lnTo>
                                <a:lnTo>
                                  <a:pt x="3190" y="12"/>
                                </a:lnTo>
                                <a:lnTo>
                                  <a:pt x="3190" y="14"/>
                                </a:lnTo>
                                <a:lnTo>
                                  <a:pt x="3189" y="15"/>
                                </a:lnTo>
                                <a:lnTo>
                                  <a:pt x="3188" y="17"/>
                                </a:lnTo>
                                <a:lnTo>
                                  <a:pt x="3187" y="18"/>
                                </a:lnTo>
                                <a:lnTo>
                                  <a:pt x="3184" y="19"/>
                                </a:lnTo>
                                <a:lnTo>
                                  <a:pt x="3183" y="20"/>
                                </a:lnTo>
                                <a:lnTo>
                                  <a:pt x="3181" y="20"/>
                                </a:lnTo>
                                <a:close/>
                                <a:moveTo>
                                  <a:pt x="3121" y="20"/>
                                </a:moveTo>
                                <a:lnTo>
                                  <a:pt x="3101" y="20"/>
                                </a:lnTo>
                                <a:lnTo>
                                  <a:pt x="3100" y="20"/>
                                </a:lnTo>
                                <a:lnTo>
                                  <a:pt x="3097" y="19"/>
                                </a:lnTo>
                                <a:lnTo>
                                  <a:pt x="3096" y="18"/>
                                </a:lnTo>
                                <a:lnTo>
                                  <a:pt x="3095" y="17"/>
                                </a:lnTo>
                                <a:lnTo>
                                  <a:pt x="3094" y="15"/>
                                </a:lnTo>
                                <a:lnTo>
                                  <a:pt x="3093" y="14"/>
                                </a:lnTo>
                                <a:lnTo>
                                  <a:pt x="3091" y="12"/>
                                </a:lnTo>
                                <a:lnTo>
                                  <a:pt x="3091" y="10"/>
                                </a:lnTo>
                                <a:lnTo>
                                  <a:pt x="3091" y="8"/>
                                </a:lnTo>
                                <a:lnTo>
                                  <a:pt x="3093" y="7"/>
                                </a:lnTo>
                                <a:lnTo>
                                  <a:pt x="3094" y="4"/>
                                </a:lnTo>
                                <a:lnTo>
                                  <a:pt x="3095" y="3"/>
                                </a:lnTo>
                                <a:lnTo>
                                  <a:pt x="3096" y="2"/>
                                </a:lnTo>
                                <a:lnTo>
                                  <a:pt x="3097" y="0"/>
                                </a:lnTo>
                                <a:lnTo>
                                  <a:pt x="3100" y="0"/>
                                </a:lnTo>
                                <a:lnTo>
                                  <a:pt x="3101" y="0"/>
                                </a:lnTo>
                                <a:lnTo>
                                  <a:pt x="3121" y="0"/>
                                </a:lnTo>
                                <a:lnTo>
                                  <a:pt x="3124" y="0"/>
                                </a:lnTo>
                                <a:lnTo>
                                  <a:pt x="3125" y="0"/>
                                </a:lnTo>
                                <a:lnTo>
                                  <a:pt x="3127" y="2"/>
                                </a:lnTo>
                                <a:lnTo>
                                  <a:pt x="3128" y="3"/>
                                </a:lnTo>
                                <a:lnTo>
                                  <a:pt x="3130" y="4"/>
                                </a:lnTo>
                                <a:lnTo>
                                  <a:pt x="3131" y="7"/>
                                </a:lnTo>
                                <a:lnTo>
                                  <a:pt x="3131" y="8"/>
                                </a:lnTo>
                                <a:lnTo>
                                  <a:pt x="3131" y="10"/>
                                </a:lnTo>
                                <a:lnTo>
                                  <a:pt x="3131" y="12"/>
                                </a:lnTo>
                                <a:lnTo>
                                  <a:pt x="3131" y="14"/>
                                </a:lnTo>
                                <a:lnTo>
                                  <a:pt x="3130" y="15"/>
                                </a:lnTo>
                                <a:lnTo>
                                  <a:pt x="3128" y="17"/>
                                </a:lnTo>
                                <a:lnTo>
                                  <a:pt x="3127" y="18"/>
                                </a:lnTo>
                                <a:lnTo>
                                  <a:pt x="3125" y="19"/>
                                </a:lnTo>
                                <a:lnTo>
                                  <a:pt x="3124" y="20"/>
                                </a:lnTo>
                                <a:lnTo>
                                  <a:pt x="3121" y="20"/>
                                </a:lnTo>
                                <a:close/>
                                <a:moveTo>
                                  <a:pt x="3062" y="20"/>
                                </a:moveTo>
                                <a:lnTo>
                                  <a:pt x="3042" y="20"/>
                                </a:lnTo>
                                <a:lnTo>
                                  <a:pt x="3040" y="20"/>
                                </a:lnTo>
                                <a:lnTo>
                                  <a:pt x="3038" y="19"/>
                                </a:lnTo>
                                <a:lnTo>
                                  <a:pt x="3037" y="18"/>
                                </a:lnTo>
                                <a:lnTo>
                                  <a:pt x="3035" y="17"/>
                                </a:lnTo>
                                <a:lnTo>
                                  <a:pt x="3034" y="15"/>
                                </a:lnTo>
                                <a:lnTo>
                                  <a:pt x="3033" y="14"/>
                                </a:lnTo>
                                <a:lnTo>
                                  <a:pt x="3032" y="12"/>
                                </a:lnTo>
                                <a:lnTo>
                                  <a:pt x="3032" y="10"/>
                                </a:lnTo>
                                <a:lnTo>
                                  <a:pt x="3032" y="8"/>
                                </a:lnTo>
                                <a:lnTo>
                                  <a:pt x="3033" y="7"/>
                                </a:lnTo>
                                <a:lnTo>
                                  <a:pt x="3034" y="4"/>
                                </a:lnTo>
                                <a:lnTo>
                                  <a:pt x="3035" y="3"/>
                                </a:lnTo>
                                <a:lnTo>
                                  <a:pt x="3037" y="2"/>
                                </a:lnTo>
                                <a:lnTo>
                                  <a:pt x="3038" y="0"/>
                                </a:lnTo>
                                <a:lnTo>
                                  <a:pt x="3040" y="0"/>
                                </a:lnTo>
                                <a:lnTo>
                                  <a:pt x="3042" y="0"/>
                                </a:lnTo>
                                <a:lnTo>
                                  <a:pt x="3062" y="0"/>
                                </a:lnTo>
                                <a:lnTo>
                                  <a:pt x="3064" y="0"/>
                                </a:lnTo>
                                <a:lnTo>
                                  <a:pt x="3065" y="0"/>
                                </a:lnTo>
                                <a:lnTo>
                                  <a:pt x="3068" y="2"/>
                                </a:lnTo>
                                <a:lnTo>
                                  <a:pt x="3069" y="3"/>
                                </a:lnTo>
                                <a:lnTo>
                                  <a:pt x="3070" y="4"/>
                                </a:lnTo>
                                <a:lnTo>
                                  <a:pt x="3071" y="7"/>
                                </a:lnTo>
                                <a:lnTo>
                                  <a:pt x="3071" y="8"/>
                                </a:lnTo>
                                <a:lnTo>
                                  <a:pt x="3071" y="10"/>
                                </a:lnTo>
                                <a:lnTo>
                                  <a:pt x="3071" y="12"/>
                                </a:lnTo>
                                <a:lnTo>
                                  <a:pt x="3071" y="14"/>
                                </a:lnTo>
                                <a:lnTo>
                                  <a:pt x="3070" y="15"/>
                                </a:lnTo>
                                <a:lnTo>
                                  <a:pt x="3069" y="17"/>
                                </a:lnTo>
                                <a:lnTo>
                                  <a:pt x="3068" y="18"/>
                                </a:lnTo>
                                <a:lnTo>
                                  <a:pt x="3065" y="19"/>
                                </a:lnTo>
                                <a:lnTo>
                                  <a:pt x="3064" y="20"/>
                                </a:lnTo>
                                <a:lnTo>
                                  <a:pt x="3062" y="20"/>
                                </a:lnTo>
                                <a:close/>
                                <a:moveTo>
                                  <a:pt x="3002" y="20"/>
                                </a:moveTo>
                                <a:lnTo>
                                  <a:pt x="2982" y="20"/>
                                </a:lnTo>
                                <a:lnTo>
                                  <a:pt x="2981" y="20"/>
                                </a:lnTo>
                                <a:lnTo>
                                  <a:pt x="2978" y="19"/>
                                </a:lnTo>
                                <a:lnTo>
                                  <a:pt x="2977" y="18"/>
                                </a:lnTo>
                                <a:lnTo>
                                  <a:pt x="2976" y="17"/>
                                </a:lnTo>
                                <a:lnTo>
                                  <a:pt x="2975" y="15"/>
                                </a:lnTo>
                                <a:lnTo>
                                  <a:pt x="2973" y="14"/>
                                </a:lnTo>
                                <a:lnTo>
                                  <a:pt x="2972" y="12"/>
                                </a:lnTo>
                                <a:lnTo>
                                  <a:pt x="2972" y="10"/>
                                </a:lnTo>
                                <a:lnTo>
                                  <a:pt x="2972" y="8"/>
                                </a:lnTo>
                                <a:lnTo>
                                  <a:pt x="2973" y="7"/>
                                </a:lnTo>
                                <a:lnTo>
                                  <a:pt x="2975" y="4"/>
                                </a:lnTo>
                                <a:lnTo>
                                  <a:pt x="2976" y="3"/>
                                </a:lnTo>
                                <a:lnTo>
                                  <a:pt x="2977" y="2"/>
                                </a:lnTo>
                                <a:lnTo>
                                  <a:pt x="2978" y="0"/>
                                </a:lnTo>
                                <a:lnTo>
                                  <a:pt x="2981" y="0"/>
                                </a:lnTo>
                                <a:lnTo>
                                  <a:pt x="2982" y="0"/>
                                </a:lnTo>
                                <a:lnTo>
                                  <a:pt x="3002" y="0"/>
                                </a:lnTo>
                                <a:lnTo>
                                  <a:pt x="3004" y="0"/>
                                </a:lnTo>
                                <a:lnTo>
                                  <a:pt x="3006" y="0"/>
                                </a:lnTo>
                                <a:lnTo>
                                  <a:pt x="3008" y="2"/>
                                </a:lnTo>
                                <a:lnTo>
                                  <a:pt x="3009" y="3"/>
                                </a:lnTo>
                                <a:lnTo>
                                  <a:pt x="3011" y="4"/>
                                </a:lnTo>
                                <a:lnTo>
                                  <a:pt x="3012" y="7"/>
                                </a:lnTo>
                                <a:lnTo>
                                  <a:pt x="3012" y="8"/>
                                </a:lnTo>
                                <a:lnTo>
                                  <a:pt x="3012" y="10"/>
                                </a:lnTo>
                                <a:lnTo>
                                  <a:pt x="3012" y="12"/>
                                </a:lnTo>
                                <a:lnTo>
                                  <a:pt x="3012" y="14"/>
                                </a:lnTo>
                                <a:lnTo>
                                  <a:pt x="3011" y="15"/>
                                </a:lnTo>
                                <a:lnTo>
                                  <a:pt x="3009" y="17"/>
                                </a:lnTo>
                                <a:lnTo>
                                  <a:pt x="3008" y="18"/>
                                </a:lnTo>
                                <a:lnTo>
                                  <a:pt x="3006" y="19"/>
                                </a:lnTo>
                                <a:lnTo>
                                  <a:pt x="3004" y="20"/>
                                </a:lnTo>
                                <a:lnTo>
                                  <a:pt x="3002" y="20"/>
                                </a:lnTo>
                                <a:close/>
                                <a:moveTo>
                                  <a:pt x="2943" y="20"/>
                                </a:moveTo>
                                <a:lnTo>
                                  <a:pt x="2923" y="20"/>
                                </a:lnTo>
                                <a:lnTo>
                                  <a:pt x="2921" y="20"/>
                                </a:lnTo>
                                <a:lnTo>
                                  <a:pt x="2919" y="19"/>
                                </a:lnTo>
                                <a:lnTo>
                                  <a:pt x="2918" y="18"/>
                                </a:lnTo>
                                <a:lnTo>
                                  <a:pt x="2916" y="17"/>
                                </a:lnTo>
                                <a:lnTo>
                                  <a:pt x="2915" y="15"/>
                                </a:lnTo>
                                <a:lnTo>
                                  <a:pt x="2914" y="14"/>
                                </a:lnTo>
                                <a:lnTo>
                                  <a:pt x="2913" y="12"/>
                                </a:lnTo>
                                <a:lnTo>
                                  <a:pt x="2913" y="10"/>
                                </a:lnTo>
                                <a:lnTo>
                                  <a:pt x="2913" y="8"/>
                                </a:lnTo>
                                <a:lnTo>
                                  <a:pt x="2914" y="7"/>
                                </a:lnTo>
                                <a:lnTo>
                                  <a:pt x="2915" y="4"/>
                                </a:lnTo>
                                <a:lnTo>
                                  <a:pt x="2916" y="3"/>
                                </a:lnTo>
                                <a:lnTo>
                                  <a:pt x="2918" y="2"/>
                                </a:lnTo>
                                <a:lnTo>
                                  <a:pt x="2919" y="0"/>
                                </a:lnTo>
                                <a:lnTo>
                                  <a:pt x="2921" y="0"/>
                                </a:lnTo>
                                <a:lnTo>
                                  <a:pt x="2923" y="0"/>
                                </a:lnTo>
                                <a:lnTo>
                                  <a:pt x="2943" y="0"/>
                                </a:lnTo>
                                <a:lnTo>
                                  <a:pt x="2945" y="0"/>
                                </a:lnTo>
                                <a:lnTo>
                                  <a:pt x="2946" y="0"/>
                                </a:lnTo>
                                <a:lnTo>
                                  <a:pt x="2949" y="2"/>
                                </a:lnTo>
                                <a:lnTo>
                                  <a:pt x="2950" y="3"/>
                                </a:lnTo>
                                <a:lnTo>
                                  <a:pt x="2951" y="4"/>
                                </a:lnTo>
                                <a:lnTo>
                                  <a:pt x="2952" y="7"/>
                                </a:lnTo>
                                <a:lnTo>
                                  <a:pt x="2952" y="8"/>
                                </a:lnTo>
                                <a:lnTo>
                                  <a:pt x="2952" y="10"/>
                                </a:lnTo>
                                <a:lnTo>
                                  <a:pt x="2952" y="12"/>
                                </a:lnTo>
                                <a:lnTo>
                                  <a:pt x="2952" y="14"/>
                                </a:lnTo>
                                <a:lnTo>
                                  <a:pt x="2951" y="15"/>
                                </a:lnTo>
                                <a:lnTo>
                                  <a:pt x="2950" y="17"/>
                                </a:lnTo>
                                <a:lnTo>
                                  <a:pt x="2949" y="18"/>
                                </a:lnTo>
                                <a:lnTo>
                                  <a:pt x="2946" y="19"/>
                                </a:lnTo>
                                <a:lnTo>
                                  <a:pt x="2945" y="20"/>
                                </a:lnTo>
                                <a:lnTo>
                                  <a:pt x="2943" y="20"/>
                                </a:lnTo>
                                <a:close/>
                                <a:moveTo>
                                  <a:pt x="2883" y="20"/>
                                </a:moveTo>
                                <a:lnTo>
                                  <a:pt x="2863" y="20"/>
                                </a:lnTo>
                                <a:lnTo>
                                  <a:pt x="2862" y="20"/>
                                </a:lnTo>
                                <a:lnTo>
                                  <a:pt x="2859" y="19"/>
                                </a:lnTo>
                                <a:lnTo>
                                  <a:pt x="2858" y="18"/>
                                </a:lnTo>
                                <a:lnTo>
                                  <a:pt x="2857" y="17"/>
                                </a:lnTo>
                                <a:lnTo>
                                  <a:pt x="2856" y="15"/>
                                </a:lnTo>
                                <a:lnTo>
                                  <a:pt x="2854" y="14"/>
                                </a:lnTo>
                                <a:lnTo>
                                  <a:pt x="2853" y="12"/>
                                </a:lnTo>
                                <a:lnTo>
                                  <a:pt x="2853" y="10"/>
                                </a:lnTo>
                                <a:lnTo>
                                  <a:pt x="2853" y="8"/>
                                </a:lnTo>
                                <a:lnTo>
                                  <a:pt x="2854" y="7"/>
                                </a:lnTo>
                                <a:lnTo>
                                  <a:pt x="2856" y="4"/>
                                </a:lnTo>
                                <a:lnTo>
                                  <a:pt x="2857" y="3"/>
                                </a:lnTo>
                                <a:lnTo>
                                  <a:pt x="2858" y="2"/>
                                </a:lnTo>
                                <a:lnTo>
                                  <a:pt x="2859" y="0"/>
                                </a:lnTo>
                                <a:lnTo>
                                  <a:pt x="2862" y="0"/>
                                </a:lnTo>
                                <a:lnTo>
                                  <a:pt x="2863" y="0"/>
                                </a:lnTo>
                                <a:lnTo>
                                  <a:pt x="2883" y="0"/>
                                </a:lnTo>
                                <a:lnTo>
                                  <a:pt x="2885" y="0"/>
                                </a:lnTo>
                                <a:lnTo>
                                  <a:pt x="2887" y="0"/>
                                </a:lnTo>
                                <a:lnTo>
                                  <a:pt x="2889" y="2"/>
                                </a:lnTo>
                                <a:lnTo>
                                  <a:pt x="2890" y="3"/>
                                </a:lnTo>
                                <a:lnTo>
                                  <a:pt x="2892" y="4"/>
                                </a:lnTo>
                                <a:lnTo>
                                  <a:pt x="2893" y="7"/>
                                </a:lnTo>
                                <a:lnTo>
                                  <a:pt x="2893" y="8"/>
                                </a:lnTo>
                                <a:lnTo>
                                  <a:pt x="2893" y="10"/>
                                </a:lnTo>
                                <a:lnTo>
                                  <a:pt x="2893" y="12"/>
                                </a:lnTo>
                                <a:lnTo>
                                  <a:pt x="2893" y="14"/>
                                </a:lnTo>
                                <a:lnTo>
                                  <a:pt x="2892" y="15"/>
                                </a:lnTo>
                                <a:lnTo>
                                  <a:pt x="2890" y="17"/>
                                </a:lnTo>
                                <a:lnTo>
                                  <a:pt x="2889" y="18"/>
                                </a:lnTo>
                                <a:lnTo>
                                  <a:pt x="2887" y="19"/>
                                </a:lnTo>
                                <a:lnTo>
                                  <a:pt x="2885" y="20"/>
                                </a:lnTo>
                                <a:lnTo>
                                  <a:pt x="2883" y="20"/>
                                </a:lnTo>
                                <a:close/>
                                <a:moveTo>
                                  <a:pt x="2823" y="20"/>
                                </a:moveTo>
                                <a:lnTo>
                                  <a:pt x="2804" y="20"/>
                                </a:lnTo>
                                <a:lnTo>
                                  <a:pt x="2802" y="20"/>
                                </a:lnTo>
                                <a:lnTo>
                                  <a:pt x="2800" y="19"/>
                                </a:lnTo>
                                <a:lnTo>
                                  <a:pt x="2799" y="18"/>
                                </a:lnTo>
                                <a:lnTo>
                                  <a:pt x="2797" y="17"/>
                                </a:lnTo>
                                <a:lnTo>
                                  <a:pt x="2796" y="15"/>
                                </a:lnTo>
                                <a:lnTo>
                                  <a:pt x="2795" y="14"/>
                                </a:lnTo>
                                <a:lnTo>
                                  <a:pt x="2794" y="12"/>
                                </a:lnTo>
                                <a:lnTo>
                                  <a:pt x="2794" y="10"/>
                                </a:lnTo>
                                <a:lnTo>
                                  <a:pt x="2794" y="8"/>
                                </a:lnTo>
                                <a:lnTo>
                                  <a:pt x="2795" y="7"/>
                                </a:lnTo>
                                <a:lnTo>
                                  <a:pt x="2796" y="4"/>
                                </a:lnTo>
                                <a:lnTo>
                                  <a:pt x="2797" y="3"/>
                                </a:lnTo>
                                <a:lnTo>
                                  <a:pt x="2799" y="2"/>
                                </a:lnTo>
                                <a:lnTo>
                                  <a:pt x="2800" y="0"/>
                                </a:lnTo>
                                <a:lnTo>
                                  <a:pt x="2802" y="0"/>
                                </a:lnTo>
                                <a:lnTo>
                                  <a:pt x="2804" y="0"/>
                                </a:lnTo>
                                <a:lnTo>
                                  <a:pt x="2823" y="0"/>
                                </a:lnTo>
                                <a:lnTo>
                                  <a:pt x="2826" y="0"/>
                                </a:lnTo>
                                <a:lnTo>
                                  <a:pt x="2827" y="0"/>
                                </a:lnTo>
                                <a:lnTo>
                                  <a:pt x="2830" y="2"/>
                                </a:lnTo>
                                <a:lnTo>
                                  <a:pt x="2831" y="3"/>
                                </a:lnTo>
                                <a:lnTo>
                                  <a:pt x="2832" y="4"/>
                                </a:lnTo>
                                <a:lnTo>
                                  <a:pt x="2833" y="7"/>
                                </a:lnTo>
                                <a:lnTo>
                                  <a:pt x="2833" y="8"/>
                                </a:lnTo>
                                <a:lnTo>
                                  <a:pt x="2833" y="10"/>
                                </a:lnTo>
                                <a:lnTo>
                                  <a:pt x="2833" y="12"/>
                                </a:lnTo>
                                <a:lnTo>
                                  <a:pt x="2833" y="14"/>
                                </a:lnTo>
                                <a:lnTo>
                                  <a:pt x="2832" y="15"/>
                                </a:lnTo>
                                <a:lnTo>
                                  <a:pt x="2831" y="17"/>
                                </a:lnTo>
                                <a:lnTo>
                                  <a:pt x="2830" y="18"/>
                                </a:lnTo>
                                <a:lnTo>
                                  <a:pt x="2827" y="19"/>
                                </a:lnTo>
                                <a:lnTo>
                                  <a:pt x="2826" y="20"/>
                                </a:lnTo>
                                <a:lnTo>
                                  <a:pt x="2823" y="20"/>
                                </a:lnTo>
                                <a:close/>
                                <a:moveTo>
                                  <a:pt x="2764" y="20"/>
                                </a:moveTo>
                                <a:lnTo>
                                  <a:pt x="2744" y="20"/>
                                </a:lnTo>
                                <a:lnTo>
                                  <a:pt x="2743" y="20"/>
                                </a:lnTo>
                                <a:lnTo>
                                  <a:pt x="2740" y="19"/>
                                </a:lnTo>
                                <a:lnTo>
                                  <a:pt x="2739" y="18"/>
                                </a:lnTo>
                                <a:lnTo>
                                  <a:pt x="2738" y="17"/>
                                </a:lnTo>
                                <a:lnTo>
                                  <a:pt x="2737" y="15"/>
                                </a:lnTo>
                                <a:lnTo>
                                  <a:pt x="2735" y="14"/>
                                </a:lnTo>
                                <a:lnTo>
                                  <a:pt x="2734" y="12"/>
                                </a:lnTo>
                                <a:lnTo>
                                  <a:pt x="2734" y="10"/>
                                </a:lnTo>
                                <a:lnTo>
                                  <a:pt x="2734" y="8"/>
                                </a:lnTo>
                                <a:lnTo>
                                  <a:pt x="2735" y="7"/>
                                </a:lnTo>
                                <a:lnTo>
                                  <a:pt x="2737" y="4"/>
                                </a:lnTo>
                                <a:lnTo>
                                  <a:pt x="2738" y="3"/>
                                </a:lnTo>
                                <a:lnTo>
                                  <a:pt x="2739" y="2"/>
                                </a:lnTo>
                                <a:lnTo>
                                  <a:pt x="2740" y="0"/>
                                </a:lnTo>
                                <a:lnTo>
                                  <a:pt x="2743" y="0"/>
                                </a:lnTo>
                                <a:lnTo>
                                  <a:pt x="2744" y="0"/>
                                </a:lnTo>
                                <a:lnTo>
                                  <a:pt x="2764" y="0"/>
                                </a:lnTo>
                                <a:lnTo>
                                  <a:pt x="2766" y="0"/>
                                </a:lnTo>
                                <a:lnTo>
                                  <a:pt x="2768" y="0"/>
                                </a:lnTo>
                                <a:lnTo>
                                  <a:pt x="2770" y="2"/>
                                </a:lnTo>
                                <a:lnTo>
                                  <a:pt x="2771" y="3"/>
                                </a:lnTo>
                                <a:lnTo>
                                  <a:pt x="2773" y="4"/>
                                </a:lnTo>
                                <a:lnTo>
                                  <a:pt x="2774" y="7"/>
                                </a:lnTo>
                                <a:lnTo>
                                  <a:pt x="2774" y="8"/>
                                </a:lnTo>
                                <a:lnTo>
                                  <a:pt x="2774" y="10"/>
                                </a:lnTo>
                                <a:lnTo>
                                  <a:pt x="2774" y="12"/>
                                </a:lnTo>
                                <a:lnTo>
                                  <a:pt x="2774" y="14"/>
                                </a:lnTo>
                                <a:lnTo>
                                  <a:pt x="2773" y="15"/>
                                </a:lnTo>
                                <a:lnTo>
                                  <a:pt x="2771" y="17"/>
                                </a:lnTo>
                                <a:lnTo>
                                  <a:pt x="2770" y="18"/>
                                </a:lnTo>
                                <a:lnTo>
                                  <a:pt x="2768" y="19"/>
                                </a:lnTo>
                                <a:lnTo>
                                  <a:pt x="2766" y="20"/>
                                </a:lnTo>
                                <a:lnTo>
                                  <a:pt x="2764" y="20"/>
                                </a:lnTo>
                                <a:close/>
                                <a:moveTo>
                                  <a:pt x="2704" y="20"/>
                                </a:moveTo>
                                <a:lnTo>
                                  <a:pt x="2685" y="20"/>
                                </a:lnTo>
                                <a:lnTo>
                                  <a:pt x="2683" y="20"/>
                                </a:lnTo>
                                <a:lnTo>
                                  <a:pt x="2681" y="19"/>
                                </a:lnTo>
                                <a:lnTo>
                                  <a:pt x="2680" y="18"/>
                                </a:lnTo>
                                <a:lnTo>
                                  <a:pt x="2678" y="17"/>
                                </a:lnTo>
                                <a:lnTo>
                                  <a:pt x="2677" y="15"/>
                                </a:lnTo>
                                <a:lnTo>
                                  <a:pt x="2676" y="14"/>
                                </a:lnTo>
                                <a:lnTo>
                                  <a:pt x="2675" y="12"/>
                                </a:lnTo>
                                <a:lnTo>
                                  <a:pt x="2675" y="10"/>
                                </a:lnTo>
                                <a:lnTo>
                                  <a:pt x="2675" y="8"/>
                                </a:lnTo>
                                <a:lnTo>
                                  <a:pt x="2676" y="7"/>
                                </a:lnTo>
                                <a:lnTo>
                                  <a:pt x="2677" y="4"/>
                                </a:lnTo>
                                <a:lnTo>
                                  <a:pt x="2678" y="3"/>
                                </a:lnTo>
                                <a:lnTo>
                                  <a:pt x="2680" y="2"/>
                                </a:lnTo>
                                <a:lnTo>
                                  <a:pt x="2681" y="0"/>
                                </a:lnTo>
                                <a:lnTo>
                                  <a:pt x="2683" y="0"/>
                                </a:lnTo>
                                <a:lnTo>
                                  <a:pt x="2685" y="0"/>
                                </a:lnTo>
                                <a:lnTo>
                                  <a:pt x="2704" y="0"/>
                                </a:lnTo>
                                <a:lnTo>
                                  <a:pt x="2707" y="0"/>
                                </a:lnTo>
                                <a:lnTo>
                                  <a:pt x="2708" y="0"/>
                                </a:lnTo>
                                <a:lnTo>
                                  <a:pt x="2711" y="2"/>
                                </a:lnTo>
                                <a:lnTo>
                                  <a:pt x="2712" y="3"/>
                                </a:lnTo>
                                <a:lnTo>
                                  <a:pt x="2713" y="4"/>
                                </a:lnTo>
                                <a:lnTo>
                                  <a:pt x="2714" y="7"/>
                                </a:lnTo>
                                <a:lnTo>
                                  <a:pt x="2714" y="8"/>
                                </a:lnTo>
                                <a:lnTo>
                                  <a:pt x="2714" y="10"/>
                                </a:lnTo>
                                <a:lnTo>
                                  <a:pt x="2714" y="12"/>
                                </a:lnTo>
                                <a:lnTo>
                                  <a:pt x="2714" y="14"/>
                                </a:lnTo>
                                <a:lnTo>
                                  <a:pt x="2713" y="15"/>
                                </a:lnTo>
                                <a:lnTo>
                                  <a:pt x="2712" y="17"/>
                                </a:lnTo>
                                <a:lnTo>
                                  <a:pt x="2711" y="18"/>
                                </a:lnTo>
                                <a:lnTo>
                                  <a:pt x="2708" y="19"/>
                                </a:lnTo>
                                <a:lnTo>
                                  <a:pt x="2707" y="20"/>
                                </a:lnTo>
                                <a:lnTo>
                                  <a:pt x="2704" y="20"/>
                                </a:lnTo>
                                <a:close/>
                                <a:moveTo>
                                  <a:pt x="2645" y="20"/>
                                </a:moveTo>
                                <a:lnTo>
                                  <a:pt x="2625" y="20"/>
                                </a:lnTo>
                                <a:lnTo>
                                  <a:pt x="2624" y="20"/>
                                </a:lnTo>
                                <a:lnTo>
                                  <a:pt x="2621" y="19"/>
                                </a:lnTo>
                                <a:lnTo>
                                  <a:pt x="2620" y="18"/>
                                </a:lnTo>
                                <a:lnTo>
                                  <a:pt x="2619" y="17"/>
                                </a:lnTo>
                                <a:lnTo>
                                  <a:pt x="2618" y="15"/>
                                </a:lnTo>
                                <a:lnTo>
                                  <a:pt x="2616" y="14"/>
                                </a:lnTo>
                                <a:lnTo>
                                  <a:pt x="2615" y="12"/>
                                </a:lnTo>
                                <a:lnTo>
                                  <a:pt x="2615" y="10"/>
                                </a:lnTo>
                                <a:lnTo>
                                  <a:pt x="2615" y="8"/>
                                </a:lnTo>
                                <a:lnTo>
                                  <a:pt x="2616" y="7"/>
                                </a:lnTo>
                                <a:lnTo>
                                  <a:pt x="2618" y="4"/>
                                </a:lnTo>
                                <a:lnTo>
                                  <a:pt x="2619" y="3"/>
                                </a:lnTo>
                                <a:lnTo>
                                  <a:pt x="2620" y="2"/>
                                </a:lnTo>
                                <a:lnTo>
                                  <a:pt x="2621" y="0"/>
                                </a:lnTo>
                                <a:lnTo>
                                  <a:pt x="2624" y="0"/>
                                </a:lnTo>
                                <a:lnTo>
                                  <a:pt x="2625" y="0"/>
                                </a:lnTo>
                                <a:lnTo>
                                  <a:pt x="2645" y="0"/>
                                </a:lnTo>
                                <a:lnTo>
                                  <a:pt x="2647" y="0"/>
                                </a:lnTo>
                                <a:lnTo>
                                  <a:pt x="2649" y="0"/>
                                </a:lnTo>
                                <a:lnTo>
                                  <a:pt x="2651" y="2"/>
                                </a:lnTo>
                                <a:lnTo>
                                  <a:pt x="2652" y="3"/>
                                </a:lnTo>
                                <a:lnTo>
                                  <a:pt x="2654" y="4"/>
                                </a:lnTo>
                                <a:lnTo>
                                  <a:pt x="2655" y="7"/>
                                </a:lnTo>
                                <a:lnTo>
                                  <a:pt x="2655" y="8"/>
                                </a:lnTo>
                                <a:lnTo>
                                  <a:pt x="2655" y="10"/>
                                </a:lnTo>
                                <a:lnTo>
                                  <a:pt x="2655" y="12"/>
                                </a:lnTo>
                                <a:lnTo>
                                  <a:pt x="2655" y="14"/>
                                </a:lnTo>
                                <a:lnTo>
                                  <a:pt x="2654" y="15"/>
                                </a:lnTo>
                                <a:lnTo>
                                  <a:pt x="2652" y="17"/>
                                </a:lnTo>
                                <a:lnTo>
                                  <a:pt x="2651" y="18"/>
                                </a:lnTo>
                                <a:lnTo>
                                  <a:pt x="2649" y="19"/>
                                </a:lnTo>
                                <a:lnTo>
                                  <a:pt x="2647" y="20"/>
                                </a:lnTo>
                                <a:lnTo>
                                  <a:pt x="2645" y="20"/>
                                </a:lnTo>
                                <a:close/>
                                <a:moveTo>
                                  <a:pt x="2585" y="20"/>
                                </a:moveTo>
                                <a:lnTo>
                                  <a:pt x="2566" y="20"/>
                                </a:lnTo>
                                <a:lnTo>
                                  <a:pt x="2564" y="20"/>
                                </a:lnTo>
                                <a:lnTo>
                                  <a:pt x="2562" y="19"/>
                                </a:lnTo>
                                <a:lnTo>
                                  <a:pt x="2561" y="18"/>
                                </a:lnTo>
                                <a:lnTo>
                                  <a:pt x="2559" y="17"/>
                                </a:lnTo>
                                <a:lnTo>
                                  <a:pt x="2558" y="15"/>
                                </a:lnTo>
                                <a:lnTo>
                                  <a:pt x="2557" y="14"/>
                                </a:lnTo>
                                <a:lnTo>
                                  <a:pt x="2556" y="12"/>
                                </a:lnTo>
                                <a:lnTo>
                                  <a:pt x="2556" y="10"/>
                                </a:lnTo>
                                <a:lnTo>
                                  <a:pt x="2556" y="8"/>
                                </a:lnTo>
                                <a:lnTo>
                                  <a:pt x="2557" y="7"/>
                                </a:lnTo>
                                <a:lnTo>
                                  <a:pt x="2558" y="4"/>
                                </a:lnTo>
                                <a:lnTo>
                                  <a:pt x="2559" y="3"/>
                                </a:lnTo>
                                <a:lnTo>
                                  <a:pt x="2561" y="2"/>
                                </a:lnTo>
                                <a:lnTo>
                                  <a:pt x="2562" y="0"/>
                                </a:lnTo>
                                <a:lnTo>
                                  <a:pt x="2564" y="0"/>
                                </a:lnTo>
                                <a:lnTo>
                                  <a:pt x="2566" y="0"/>
                                </a:lnTo>
                                <a:lnTo>
                                  <a:pt x="2585" y="0"/>
                                </a:lnTo>
                                <a:lnTo>
                                  <a:pt x="2588" y="0"/>
                                </a:lnTo>
                                <a:lnTo>
                                  <a:pt x="2589" y="0"/>
                                </a:lnTo>
                                <a:lnTo>
                                  <a:pt x="2592" y="2"/>
                                </a:lnTo>
                                <a:lnTo>
                                  <a:pt x="2593" y="3"/>
                                </a:lnTo>
                                <a:lnTo>
                                  <a:pt x="2594" y="4"/>
                                </a:lnTo>
                                <a:lnTo>
                                  <a:pt x="2595" y="7"/>
                                </a:lnTo>
                                <a:lnTo>
                                  <a:pt x="2595" y="8"/>
                                </a:lnTo>
                                <a:lnTo>
                                  <a:pt x="2595" y="10"/>
                                </a:lnTo>
                                <a:lnTo>
                                  <a:pt x="2595" y="12"/>
                                </a:lnTo>
                                <a:lnTo>
                                  <a:pt x="2595" y="14"/>
                                </a:lnTo>
                                <a:lnTo>
                                  <a:pt x="2594" y="15"/>
                                </a:lnTo>
                                <a:lnTo>
                                  <a:pt x="2593" y="17"/>
                                </a:lnTo>
                                <a:lnTo>
                                  <a:pt x="2592" y="18"/>
                                </a:lnTo>
                                <a:lnTo>
                                  <a:pt x="2589" y="19"/>
                                </a:lnTo>
                                <a:lnTo>
                                  <a:pt x="2588" y="20"/>
                                </a:lnTo>
                                <a:lnTo>
                                  <a:pt x="2585" y="20"/>
                                </a:lnTo>
                                <a:close/>
                                <a:moveTo>
                                  <a:pt x="2526" y="20"/>
                                </a:moveTo>
                                <a:lnTo>
                                  <a:pt x="2506" y="20"/>
                                </a:lnTo>
                                <a:lnTo>
                                  <a:pt x="2505" y="20"/>
                                </a:lnTo>
                                <a:lnTo>
                                  <a:pt x="2502" y="19"/>
                                </a:lnTo>
                                <a:lnTo>
                                  <a:pt x="2501" y="18"/>
                                </a:lnTo>
                                <a:lnTo>
                                  <a:pt x="2500" y="17"/>
                                </a:lnTo>
                                <a:lnTo>
                                  <a:pt x="2499" y="15"/>
                                </a:lnTo>
                                <a:lnTo>
                                  <a:pt x="2497" y="14"/>
                                </a:lnTo>
                                <a:lnTo>
                                  <a:pt x="2496" y="12"/>
                                </a:lnTo>
                                <a:lnTo>
                                  <a:pt x="2496" y="10"/>
                                </a:lnTo>
                                <a:lnTo>
                                  <a:pt x="2496" y="8"/>
                                </a:lnTo>
                                <a:lnTo>
                                  <a:pt x="2497" y="7"/>
                                </a:lnTo>
                                <a:lnTo>
                                  <a:pt x="2499" y="4"/>
                                </a:lnTo>
                                <a:lnTo>
                                  <a:pt x="2500" y="3"/>
                                </a:lnTo>
                                <a:lnTo>
                                  <a:pt x="2501" y="2"/>
                                </a:lnTo>
                                <a:lnTo>
                                  <a:pt x="2502" y="0"/>
                                </a:lnTo>
                                <a:lnTo>
                                  <a:pt x="2505" y="0"/>
                                </a:lnTo>
                                <a:lnTo>
                                  <a:pt x="2506" y="0"/>
                                </a:lnTo>
                                <a:lnTo>
                                  <a:pt x="2526" y="0"/>
                                </a:lnTo>
                                <a:lnTo>
                                  <a:pt x="2528" y="0"/>
                                </a:lnTo>
                                <a:lnTo>
                                  <a:pt x="2530" y="0"/>
                                </a:lnTo>
                                <a:lnTo>
                                  <a:pt x="2532" y="2"/>
                                </a:lnTo>
                                <a:lnTo>
                                  <a:pt x="2533" y="3"/>
                                </a:lnTo>
                                <a:lnTo>
                                  <a:pt x="2535" y="4"/>
                                </a:lnTo>
                                <a:lnTo>
                                  <a:pt x="2536" y="7"/>
                                </a:lnTo>
                                <a:lnTo>
                                  <a:pt x="2536" y="8"/>
                                </a:lnTo>
                                <a:lnTo>
                                  <a:pt x="2536" y="10"/>
                                </a:lnTo>
                                <a:lnTo>
                                  <a:pt x="2536" y="12"/>
                                </a:lnTo>
                                <a:lnTo>
                                  <a:pt x="2536" y="14"/>
                                </a:lnTo>
                                <a:lnTo>
                                  <a:pt x="2535" y="15"/>
                                </a:lnTo>
                                <a:lnTo>
                                  <a:pt x="2533" y="17"/>
                                </a:lnTo>
                                <a:lnTo>
                                  <a:pt x="2532" y="18"/>
                                </a:lnTo>
                                <a:lnTo>
                                  <a:pt x="2530" y="19"/>
                                </a:lnTo>
                                <a:lnTo>
                                  <a:pt x="2528" y="20"/>
                                </a:lnTo>
                                <a:lnTo>
                                  <a:pt x="2526" y="20"/>
                                </a:lnTo>
                                <a:close/>
                                <a:moveTo>
                                  <a:pt x="2466" y="20"/>
                                </a:moveTo>
                                <a:lnTo>
                                  <a:pt x="2447" y="20"/>
                                </a:lnTo>
                                <a:lnTo>
                                  <a:pt x="2445" y="20"/>
                                </a:lnTo>
                                <a:lnTo>
                                  <a:pt x="2443" y="19"/>
                                </a:lnTo>
                                <a:lnTo>
                                  <a:pt x="2442" y="18"/>
                                </a:lnTo>
                                <a:lnTo>
                                  <a:pt x="2440" y="17"/>
                                </a:lnTo>
                                <a:lnTo>
                                  <a:pt x="2439" y="15"/>
                                </a:lnTo>
                                <a:lnTo>
                                  <a:pt x="2438" y="14"/>
                                </a:lnTo>
                                <a:lnTo>
                                  <a:pt x="2437" y="12"/>
                                </a:lnTo>
                                <a:lnTo>
                                  <a:pt x="2437" y="10"/>
                                </a:lnTo>
                                <a:lnTo>
                                  <a:pt x="2437" y="8"/>
                                </a:lnTo>
                                <a:lnTo>
                                  <a:pt x="2438" y="7"/>
                                </a:lnTo>
                                <a:lnTo>
                                  <a:pt x="2439" y="4"/>
                                </a:lnTo>
                                <a:lnTo>
                                  <a:pt x="2440" y="3"/>
                                </a:lnTo>
                                <a:lnTo>
                                  <a:pt x="2442" y="2"/>
                                </a:lnTo>
                                <a:lnTo>
                                  <a:pt x="2443" y="0"/>
                                </a:lnTo>
                                <a:lnTo>
                                  <a:pt x="2445" y="0"/>
                                </a:lnTo>
                                <a:lnTo>
                                  <a:pt x="2447" y="0"/>
                                </a:lnTo>
                                <a:lnTo>
                                  <a:pt x="2466" y="0"/>
                                </a:lnTo>
                                <a:lnTo>
                                  <a:pt x="2469" y="0"/>
                                </a:lnTo>
                                <a:lnTo>
                                  <a:pt x="2470" y="0"/>
                                </a:lnTo>
                                <a:lnTo>
                                  <a:pt x="2473" y="2"/>
                                </a:lnTo>
                                <a:lnTo>
                                  <a:pt x="2474" y="3"/>
                                </a:lnTo>
                                <a:lnTo>
                                  <a:pt x="2475" y="4"/>
                                </a:lnTo>
                                <a:lnTo>
                                  <a:pt x="2476" y="7"/>
                                </a:lnTo>
                                <a:lnTo>
                                  <a:pt x="2476" y="8"/>
                                </a:lnTo>
                                <a:lnTo>
                                  <a:pt x="2476" y="10"/>
                                </a:lnTo>
                                <a:lnTo>
                                  <a:pt x="2476" y="12"/>
                                </a:lnTo>
                                <a:lnTo>
                                  <a:pt x="2476" y="14"/>
                                </a:lnTo>
                                <a:lnTo>
                                  <a:pt x="2475" y="15"/>
                                </a:lnTo>
                                <a:lnTo>
                                  <a:pt x="2474" y="17"/>
                                </a:lnTo>
                                <a:lnTo>
                                  <a:pt x="2473" y="18"/>
                                </a:lnTo>
                                <a:lnTo>
                                  <a:pt x="2470" y="19"/>
                                </a:lnTo>
                                <a:lnTo>
                                  <a:pt x="2469" y="20"/>
                                </a:lnTo>
                                <a:lnTo>
                                  <a:pt x="2466" y="20"/>
                                </a:lnTo>
                                <a:close/>
                                <a:moveTo>
                                  <a:pt x="2407" y="20"/>
                                </a:moveTo>
                                <a:lnTo>
                                  <a:pt x="2387" y="20"/>
                                </a:lnTo>
                                <a:lnTo>
                                  <a:pt x="2386" y="20"/>
                                </a:lnTo>
                                <a:lnTo>
                                  <a:pt x="2383" y="19"/>
                                </a:lnTo>
                                <a:lnTo>
                                  <a:pt x="2382" y="18"/>
                                </a:lnTo>
                                <a:lnTo>
                                  <a:pt x="2381" y="17"/>
                                </a:lnTo>
                                <a:lnTo>
                                  <a:pt x="2380" y="15"/>
                                </a:lnTo>
                                <a:lnTo>
                                  <a:pt x="2378" y="14"/>
                                </a:lnTo>
                                <a:lnTo>
                                  <a:pt x="2377" y="12"/>
                                </a:lnTo>
                                <a:lnTo>
                                  <a:pt x="2377" y="10"/>
                                </a:lnTo>
                                <a:lnTo>
                                  <a:pt x="2377" y="8"/>
                                </a:lnTo>
                                <a:lnTo>
                                  <a:pt x="2378" y="7"/>
                                </a:lnTo>
                                <a:lnTo>
                                  <a:pt x="2380" y="4"/>
                                </a:lnTo>
                                <a:lnTo>
                                  <a:pt x="2381" y="3"/>
                                </a:lnTo>
                                <a:lnTo>
                                  <a:pt x="2382" y="2"/>
                                </a:lnTo>
                                <a:lnTo>
                                  <a:pt x="2383" y="0"/>
                                </a:lnTo>
                                <a:lnTo>
                                  <a:pt x="2386" y="0"/>
                                </a:lnTo>
                                <a:lnTo>
                                  <a:pt x="2387" y="0"/>
                                </a:lnTo>
                                <a:lnTo>
                                  <a:pt x="2407" y="0"/>
                                </a:lnTo>
                                <a:lnTo>
                                  <a:pt x="2409" y="0"/>
                                </a:lnTo>
                                <a:lnTo>
                                  <a:pt x="2411" y="0"/>
                                </a:lnTo>
                                <a:lnTo>
                                  <a:pt x="2413" y="2"/>
                                </a:lnTo>
                                <a:lnTo>
                                  <a:pt x="2414" y="3"/>
                                </a:lnTo>
                                <a:lnTo>
                                  <a:pt x="2416" y="4"/>
                                </a:lnTo>
                                <a:lnTo>
                                  <a:pt x="2417" y="7"/>
                                </a:lnTo>
                                <a:lnTo>
                                  <a:pt x="2417" y="8"/>
                                </a:lnTo>
                                <a:lnTo>
                                  <a:pt x="2417" y="10"/>
                                </a:lnTo>
                                <a:lnTo>
                                  <a:pt x="2417" y="12"/>
                                </a:lnTo>
                                <a:lnTo>
                                  <a:pt x="2417" y="14"/>
                                </a:lnTo>
                                <a:lnTo>
                                  <a:pt x="2416" y="15"/>
                                </a:lnTo>
                                <a:lnTo>
                                  <a:pt x="2414" y="17"/>
                                </a:lnTo>
                                <a:lnTo>
                                  <a:pt x="2413" y="18"/>
                                </a:lnTo>
                                <a:lnTo>
                                  <a:pt x="2411" y="19"/>
                                </a:lnTo>
                                <a:lnTo>
                                  <a:pt x="2409" y="20"/>
                                </a:lnTo>
                                <a:lnTo>
                                  <a:pt x="2407" y="20"/>
                                </a:lnTo>
                                <a:close/>
                                <a:moveTo>
                                  <a:pt x="2347" y="20"/>
                                </a:moveTo>
                                <a:lnTo>
                                  <a:pt x="2328" y="20"/>
                                </a:lnTo>
                                <a:lnTo>
                                  <a:pt x="2326" y="20"/>
                                </a:lnTo>
                                <a:lnTo>
                                  <a:pt x="2324" y="19"/>
                                </a:lnTo>
                                <a:lnTo>
                                  <a:pt x="2323" y="18"/>
                                </a:lnTo>
                                <a:lnTo>
                                  <a:pt x="2321" y="17"/>
                                </a:lnTo>
                                <a:lnTo>
                                  <a:pt x="2320" y="15"/>
                                </a:lnTo>
                                <a:lnTo>
                                  <a:pt x="2319" y="14"/>
                                </a:lnTo>
                                <a:lnTo>
                                  <a:pt x="2318" y="12"/>
                                </a:lnTo>
                                <a:lnTo>
                                  <a:pt x="2318" y="10"/>
                                </a:lnTo>
                                <a:lnTo>
                                  <a:pt x="2318" y="8"/>
                                </a:lnTo>
                                <a:lnTo>
                                  <a:pt x="2319" y="7"/>
                                </a:lnTo>
                                <a:lnTo>
                                  <a:pt x="2320" y="4"/>
                                </a:lnTo>
                                <a:lnTo>
                                  <a:pt x="2321" y="3"/>
                                </a:lnTo>
                                <a:lnTo>
                                  <a:pt x="2323" y="2"/>
                                </a:lnTo>
                                <a:lnTo>
                                  <a:pt x="2324" y="0"/>
                                </a:lnTo>
                                <a:lnTo>
                                  <a:pt x="2326" y="0"/>
                                </a:lnTo>
                                <a:lnTo>
                                  <a:pt x="2328" y="0"/>
                                </a:lnTo>
                                <a:lnTo>
                                  <a:pt x="2347" y="0"/>
                                </a:lnTo>
                                <a:lnTo>
                                  <a:pt x="2350" y="0"/>
                                </a:lnTo>
                                <a:lnTo>
                                  <a:pt x="2351" y="0"/>
                                </a:lnTo>
                                <a:lnTo>
                                  <a:pt x="2354" y="2"/>
                                </a:lnTo>
                                <a:lnTo>
                                  <a:pt x="2355" y="3"/>
                                </a:lnTo>
                                <a:lnTo>
                                  <a:pt x="2356" y="4"/>
                                </a:lnTo>
                                <a:lnTo>
                                  <a:pt x="2357" y="7"/>
                                </a:lnTo>
                                <a:lnTo>
                                  <a:pt x="2357" y="8"/>
                                </a:lnTo>
                                <a:lnTo>
                                  <a:pt x="2357" y="10"/>
                                </a:lnTo>
                                <a:lnTo>
                                  <a:pt x="2357" y="12"/>
                                </a:lnTo>
                                <a:lnTo>
                                  <a:pt x="2357" y="14"/>
                                </a:lnTo>
                                <a:lnTo>
                                  <a:pt x="2356" y="15"/>
                                </a:lnTo>
                                <a:lnTo>
                                  <a:pt x="2355" y="17"/>
                                </a:lnTo>
                                <a:lnTo>
                                  <a:pt x="2354" y="18"/>
                                </a:lnTo>
                                <a:lnTo>
                                  <a:pt x="2351" y="19"/>
                                </a:lnTo>
                                <a:lnTo>
                                  <a:pt x="2350" y="20"/>
                                </a:lnTo>
                                <a:lnTo>
                                  <a:pt x="2347" y="20"/>
                                </a:lnTo>
                                <a:close/>
                                <a:moveTo>
                                  <a:pt x="2288" y="20"/>
                                </a:moveTo>
                                <a:lnTo>
                                  <a:pt x="2268" y="20"/>
                                </a:lnTo>
                                <a:lnTo>
                                  <a:pt x="2267" y="20"/>
                                </a:lnTo>
                                <a:lnTo>
                                  <a:pt x="2264" y="19"/>
                                </a:lnTo>
                                <a:lnTo>
                                  <a:pt x="2263" y="18"/>
                                </a:lnTo>
                                <a:lnTo>
                                  <a:pt x="2262" y="17"/>
                                </a:lnTo>
                                <a:lnTo>
                                  <a:pt x="2261" y="15"/>
                                </a:lnTo>
                                <a:lnTo>
                                  <a:pt x="2259" y="14"/>
                                </a:lnTo>
                                <a:lnTo>
                                  <a:pt x="2258" y="12"/>
                                </a:lnTo>
                                <a:lnTo>
                                  <a:pt x="2258" y="10"/>
                                </a:lnTo>
                                <a:lnTo>
                                  <a:pt x="2258" y="8"/>
                                </a:lnTo>
                                <a:lnTo>
                                  <a:pt x="2259" y="7"/>
                                </a:lnTo>
                                <a:lnTo>
                                  <a:pt x="2261" y="4"/>
                                </a:lnTo>
                                <a:lnTo>
                                  <a:pt x="2262" y="3"/>
                                </a:lnTo>
                                <a:lnTo>
                                  <a:pt x="2263" y="2"/>
                                </a:lnTo>
                                <a:lnTo>
                                  <a:pt x="2264" y="0"/>
                                </a:lnTo>
                                <a:lnTo>
                                  <a:pt x="2267" y="0"/>
                                </a:lnTo>
                                <a:lnTo>
                                  <a:pt x="2268" y="0"/>
                                </a:lnTo>
                                <a:lnTo>
                                  <a:pt x="2288" y="0"/>
                                </a:lnTo>
                                <a:lnTo>
                                  <a:pt x="2290" y="0"/>
                                </a:lnTo>
                                <a:lnTo>
                                  <a:pt x="2292" y="0"/>
                                </a:lnTo>
                                <a:lnTo>
                                  <a:pt x="2294" y="2"/>
                                </a:lnTo>
                                <a:lnTo>
                                  <a:pt x="2295" y="3"/>
                                </a:lnTo>
                                <a:lnTo>
                                  <a:pt x="2297" y="4"/>
                                </a:lnTo>
                                <a:lnTo>
                                  <a:pt x="2298" y="7"/>
                                </a:lnTo>
                                <a:lnTo>
                                  <a:pt x="2298" y="8"/>
                                </a:lnTo>
                                <a:lnTo>
                                  <a:pt x="2298" y="10"/>
                                </a:lnTo>
                                <a:lnTo>
                                  <a:pt x="2298" y="12"/>
                                </a:lnTo>
                                <a:lnTo>
                                  <a:pt x="2298" y="14"/>
                                </a:lnTo>
                                <a:lnTo>
                                  <a:pt x="2297" y="15"/>
                                </a:lnTo>
                                <a:lnTo>
                                  <a:pt x="2295" y="17"/>
                                </a:lnTo>
                                <a:lnTo>
                                  <a:pt x="2294" y="18"/>
                                </a:lnTo>
                                <a:lnTo>
                                  <a:pt x="2292" y="19"/>
                                </a:lnTo>
                                <a:lnTo>
                                  <a:pt x="2290" y="20"/>
                                </a:lnTo>
                                <a:lnTo>
                                  <a:pt x="2288" y="20"/>
                                </a:lnTo>
                                <a:close/>
                                <a:moveTo>
                                  <a:pt x="2228" y="20"/>
                                </a:moveTo>
                                <a:lnTo>
                                  <a:pt x="2208" y="20"/>
                                </a:lnTo>
                                <a:lnTo>
                                  <a:pt x="2207" y="20"/>
                                </a:lnTo>
                                <a:lnTo>
                                  <a:pt x="2205" y="19"/>
                                </a:lnTo>
                                <a:lnTo>
                                  <a:pt x="2204" y="18"/>
                                </a:lnTo>
                                <a:lnTo>
                                  <a:pt x="2202" y="17"/>
                                </a:lnTo>
                                <a:lnTo>
                                  <a:pt x="2201" y="15"/>
                                </a:lnTo>
                                <a:lnTo>
                                  <a:pt x="2200" y="14"/>
                                </a:lnTo>
                                <a:lnTo>
                                  <a:pt x="2199" y="12"/>
                                </a:lnTo>
                                <a:lnTo>
                                  <a:pt x="2199" y="10"/>
                                </a:lnTo>
                                <a:lnTo>
                                  <a:pt x="2199" y="8"/>
                                </a:lnTo>
                                <a:lnTo>
                                  <a:pt x="2200" y="7"/>
                                </a:lnTo>
                                <a:lnTo>
                                  <a:pt x="2201" y="4"/>
                                </a:lnTo>
                                <a:lnTo>
                                  <a:pt x="2202" y="3"/>
                                </a:lnTo>
                                <a:lnTo>
                                  <a:pt x="2204" y="2"/>
                                </a:lnTo>
                                <a:lnTo>
                                  <a:pt x="2205" y="0"/>
                                </a:lnTo>
                                <a:lnTo>
                                  <a:pt x="2207" y="0"/>
                                </a:lnTo>
                                <a:lnTo>
                                  <a:pt x="2208" y="0"/>
                                </a:lnTo>
                                <a:lnTo>
                                  <a:pt x="2228" y="0"/>
                                </a:lnTo>
                                <a:lnTo>
                                  <a:pt x="2231" y="0"/>
                                </a:lnTo>
                                <a:lnTo>
                                  <a:pt x="2232" y="0"/>
                                </a:lnTo>
                                <a:lnTo>
                                  <a:pt x="2235" y="2"/>
                                </a:lnTo>
                                <a:lnTo>
                                  <a:pt x="2236" y="3"/>
                                </a:lnTo>
                                <a:lnTo>
                                  <a:pt x="2237" y="4"/>
                                </a:lnTo>
                                <a:lnTo>
                                  <a:pt x="2238" y="7"/>
                                </a:lnTo>
                                <a:lnTo>
                                  <a:pt x="2238" y="8"/>
                                </a:lnTo>
                                <a:lnTo>
                                  <a:pt x="2238" y="10"/>
                                </a:lnTo>
                                <a:lnTo>
                                  <a:pt x="2238" y="12"/>
                                </a:lnTo>
                                <a:lnTo>
                                  <a:pt x="2238" y="14"/>
                                </a:lnTo>
                                <a:lnTo>
                                  <a:pt x="2237" y="15"/>
                                </a:lnTo>
                                <a:lnTo>
                                  <a:pt x="2236" y="17"/>
                                </a:lnTo>
                                <a:lnTo>
                                  <a:pt x="2235" y="18"/>
                                </a:lnTo>
                                <a:lnTo>
                                  <a:pt x="2232" y="19"/>
                                </a:lnTo>
                                <a:lnTo>
                                  <a:pt x="2231" y="20"/>
                                </a:lnTo>
                                <a:lnTo>
                                  <a:pt x="2228" y="20"/>
                                </a:lnTo>
                                <a:close/>
                                <a:moveTo>
                                  <a:pt x="2169" y="20"/>
                                </a:moveTo>
                                <a:lnTo>
                                  <a:pt x="2149" y="20"/>
                                </a:lnTo>
                                <a:lnTo>
                                  <a:pt x="2148" y="20"/>
                                </a:lnTo>
                                <a:lnTo>
                                  <a:pt x="2145" y="19"/>
                                </a:lnTo>
                                <a:lnTo>
                                  <a:pt x="2144" y="18"/>
                                </a:lnTo>
                                <a:lnTo>
                                  <a:pt x="2143" y="17"/>
                                </a:lnTo>
                                <a:lnTo>
                                  <a:pt x="2142" y="15"/>
                                </a:lnTo>
                                <a:lnTo>
                                  <a:pt x="2140" y="14"/>
                                </a:lnTo>
                                <a:lnTo>
                                  <a:pt x="2139" y="12"/>
                                </a:lnTo>
                                <a:lnTo>
                                  <a:pt x="2139" y="10"/>
                                </a:lnTo>
                                <a:lnTo>
                                  <a:pt x="2139" y="8"/>
                                </a:lnTo>
                                <a:lnTo>
                                  <a:pt x="2140" y="7"/>
                                </a:lnTo>
                                <a:lnTo>
                                  <a:pt x="2142" y="4"/>
                                </a:lnTo>
                                <a:lnTo>
                                  <a:pt x="2143" y="3"/>
                                </a:lnTo>
                                <a:lnTo>
                                  <a:pt x="2144" y="2"/>
                                </a:lnTo>
                                <a:lnTo>
                                  <a:pt x="2145" y="0"/>
                                </a:lnTo>
                                <a:lnTo>
                                  <a:pt x="2148" y="0"/>
                                </a:lnTo>
                                <a:lnTo>
                                  <a:pt x="2149" y="0"/>
                                </a:lnTo>
                                <a:lnTo>
                                  <a:pt x="2169" y="0"/>
                                </a:lnTo>
                                <a:lnTo>
                                  <a:pt x="2171" y="0"/>
                                </a:lnTo>
                                <a:lnTo>
                                  <a:pt x="2173" y="0"/>
                                </a:lnTo>
                                <a:lnTo>
                                  <a:pt x="2175" y="2"/>
                                </a:lnTo>
                                <a:lnTo>
                                  <a:pt x="2176" y="3"/>
                                </a:lnTo>
                                <a:lnTo>
                                  <a:pt x="2177" y="4"/>
                                </a:lnTo>
                                <a:lnTo>
                                  <a:pt x="2179" y="7"/>
                                </a:lnTo>
                                <a:lnTo>
                                  <a:pt x="2179" y="8"/>
                                </a:lnTo>
                                <a:lnTo>
                                  <a:pt x="2179" y="10"/>
                                </a:lnTo>
                                <a:lnTo>
                                  <a:pt x="2179" y="12"/>
                                </a:lnTo>
                                <a:lnTo>
                                  <a:pt x="2179" y="14"/>
                                </a:lnTo>
                                <a:lnTo>
                                  <a:pt x="2177" y="15"/>
                                </a:lnTo>
                                <a:lnTo>
                                  <a:pt x="2176" y="17"/>
                                </a:lnTo>
                                <a:lnTo>
                                  <a:pt x="2175" y="18"/>
                                </a:lnTo>
                                <a:lnTo>
                                  <a:pt x="2173" y="19"/>
                                </a:lnTo>
                                <a:lnTo>
                                  <a:pt x="2171" y="20"/>
                                </a:lnTo>
                                <a:lnTo>
                                  <a:pt x="2169" y="20"/>
                                </a:lnTo>
                                <a:close/>
                                <a:moveTo>
                                  <a:pt x="2109" y="20"/>
                                </a:moveTo>
                                <a:lnTo>
                                  <a:pt x="2089" y="20"/>
                                </a:lnTo>
                                <a:lnTo>
                                  <a:pt x="2088" y="20"/>
                                </a:lnTo>
                                <a:lnTo>
                                  <a:pt x="2086" y="19"/>
                                </a:lnTo>
                                <a:lnTo>
                                  <a:pt x="2085" y="18"/>
                                </a:lnTo>
                                <a:lnTo>
                                  <a:pt x="2083" y="17"/>
                                </a:lnTo>
                                <a:lnTo>
                                  <a:pt x="2082" y="15"/>
                                </a:lnTo>
                                <a:lnTo>
                                  <a:pt x="2081" y="14"/>
                                </a:lnTo>
                                <a:lnTo>
                                  <a:pt x="2080" y="12"/>
                                </a:lnTo>
                                <a:lnTo>
                                  <a:pt x="2080" y="10"/>
                                </a:lnTo>
                                <a:lnTo>
                                  <a:pt x="2080" y="8"/>
                                </a:lnTo>
                                <a:lnTo>
                                  <a:pt x="2081" y="7"/>
                                </a:lnTo>
                                <a:lnTo>
                                  <a:pt x="2082" y="4"/>
                                </a:lnTo>
                                <a:lnTo>
                                  <a:pt x="2083" y="3"/>
                                </a:lnTo>
                                <a:lnTo>
                                  <a:pt x="2085" y="2"/>
                                </a:lnTo>
                                <a:lnTo>
                                  <a:pt x="2086" y="0"/>
                                </a:lnTo>
                                <a:lnTo>
                                  <a:pt x="2088" y="0"/>
                                </a:lnTo>
                                <a:lnTo>
                                  <a:pt x="2089" y="0"/>
                                </a:lnTo>
                                <a:lnTo>
                                  <a:pt x="2109" y="0"/>
                                </a:lnTo>
                                <a:lnTo>
                                  <a:pt x="2112" y="0"/>
                                </a:lnTo>
                                <a:lnTo>
                                  <a:pt x="2113" y="0"/>
                                </a:lnTo>
                                <a:lnTo>
                                  <a:pt x="2115" y="2"/>
                                </a:lnTo>
                                <a:lnTo>
                                  <a:pt x="2117" y="3"/>
                                </a:lnTo>
                                <a:lnTo>
                                  <a:pt x="2118" y="4"/>
                                </a:lnTo>
                                <a:lnTo>
                                  <a:pt x="2119" y="7"/>
                                </a:lnTo>
                                <a:lnTo>
                                  <a:pt x="2119" y="8"/>
                                </a:lnTo>
                                <a:lnTo>
                                  <a:pt x="2119" y="10"/>
                                </a:lnTo>
                                <a:lnTo>
                                  <a:pt x="2119" y="12"/>
                                </a:lnTo>
                                <a:lnTo>
                                  <a:pt x="2119" y="14"/>
                                </a:lnTo>
                                <a:lnTo>
                                  <a:pt x="2118" y="15"/>
                                </a:lnTo>
                                <a:lnTo>
                                  <a:pt x="2117" y="17"/>
                                </a:lnTo>
                                <a:lnTo>
                                  <a:pt x="2115" y="18"/>
                                </a:lnTo>
                                <a:lnTo>
                                  <a:pt x="2113" y="19"/>
                                </a:lnTo>
                                <a:lnTo>
                                  <a:pt x="2112" y="20"/>
                                </a:lnTo>
                                <a:lnTo>
                                  <a:pt x="2109" y="20"/>
                                </a:lnTo>
                                <a:close/>
                                <a:moveTo>
                                  <a:pt x="2050" y="20"/>
                                </a:moveTo>
                                <a:lnTo>
                                  <a:pt x="2030" y="20"/>
                                </a:lnTo>
                                <a:lnTo>
                                  <a:pt x="2029" y="20"/>
                                </a:lnTo>
                                <a:lnTo>
                                  <a:pt x="2026" y="19"/>
                                </a:lnTo>
                                <a:lnTo>
                                  <a:pt x="2025" y="18"/>
                                </a:lnTo>
                                <a:lnTo>
                                  <a:pt x="2024" y="17"/>
                                </a:lnTo>
                                <a:lnTo>
                                  <a:pt x="2023" y="15"/>
                                </a:lnTo>
                                <a:lnTo>
                                  <a:pt x="2021" y="14"/>
                                </a:lnTo>
                                <a:lnTo>
                                  <a:pt x="2020" y="12"/>
                                </a:lnTo>
                                <a:lnTo>
                                  <a:pt x="2020" y="10"/>
                                </a:lnTo>
                                <a:lnTo>
                                  <a:pt x="2020" y="8"/>
                                </a:lnTo>
                                <a:lnTo>
                                  <a:pt x="2021" y="7"/>
                                </a:lnTo>
                                <a:lnTo>
                                  <a:pt x="2023" y="4"/>
                                </a:lnTo>
                                <a:lnTo>
                                  <a:pt x="2024" y="3"/>
                                </a:lnTo>
                                <a:lnTo>
                                  <a:pt x="2025" y="2"/>
                                </a:lnTo>
                                <a:lnTo>
                                  <a:pt x="2026" y="0"/>
                                </a:lnTo>
                                <a:lnTo>
                                  <a:pt x="2029" y="0"/>
                                </a:lnTo>
                                <a:lnTo>
                                  <a:pt x="2030" y="0"/>
                                </a:lnTo>
                                <a:lnTo>
                                  <a:pt x="2050" y="0"/>
                                </a:lnTo>
                                <a:lnTo>
                                  <a:pt x="2052" y="0"/>
                                </a:lnTo>
                                <a:lnTo>
                                  <a:pt x="2054" y="0"/>
                                </a:lnTo>
                                <a:lnTo>
                                  <a:pt x="2056" y="2"/>
                                </a:lnTo>
                                <a:lnTo>
                                  <a:pt x="2057" y="3"/>
                                </a:lnTo>
                                <a:lnTo>
                                  <a:pt x="2058" y="4"/>
                                </a:lnTo>
                                <a:lnTo>
                                  <a:pt x="2060" y="7"/>
                                </a:lnTo>
                                <a:lnTo>
                                  <a:pt x="2060" y="8"/>
                                </a:lnTo>
                                <a:lnTo>
                                  <a:pt x="2060" y="10"/>
                                </a:lnTo>
                                <a:lnTo>
                                  <a:pt x="2060" y="12"/>
                                </a:lnTo>
                                <a:lnTo>
                                  <a:pt x="2060" y="14"/>
                                </a:lnTo>
                                <a:lnTo>
                                  <a:pt x="2058" y="15"/>
                                </a:lnTo>
                                <a:lnTo>
                                  <a:pt x="2057" y="17"/>
                                </a:lnTo>
                                <a:lnTo>
                                  <a:pt x="2056" y="18"/>
                                </a:lnTo>
                                <a:lnTo>
                                  <a:pt x="2054" y="19"/>
                                </a:lnTo>
                                <a:lnTo>
                                  <a:pt x="2052" y="20"/>
                                </a:lnTo>
                                <a:lnTo>
                                  <a:pt x="2050" y="20"/>
                                </a:lnTo>
                                <a:close/>
                                <a:moveTo>
                                  <a:pt x="1990" y="20"/>
                                </a:moveTo>
                                <a:lnTo>
                                  <a:pt x="1970" y="20"/>
                                </a:lnTo>
                                <a:lnTo>
                                  <a:pt x="1969" y="20"/>
                                </a:lnTo>
                                <a:lnTo>
                                  <a:pt x="1967" y="19"/>
                                </a:lnTo>
                                <a:lnTo>
                                  <a:pt x="1965" y="18"/>
                                </a:lnTo>
                                <a:lnTo>
                                  <a:pt x="1964" y="17"/>
                                </a:lnTo>
                                <a:lnTo>
                                  <a:pt x="1963" y="15"/>
                                </a:lnTo>
                                <a:lnTo>
                                  <a:pt x="1962" y="14"/>
                                </a:lnTo>
                                <a:lnTo>
                                  <a:pt x="1961" y="12"/>
                                </a:lnTo>
                                <a:lnTo>
                                  <a:pt x="1961" y="10"/>
                                </a:lnTo>
                                <a:lnTo>
                                  <a:pt x="1961" y="8"/>
                                </a:lnTo>
                                <a:lnTo>
                                  <a:pt x="1962" y="7"/>
                                </a:lnTo>
                                <a:lnTo>
                                  <a:pt x="1963" y="4"/>
                                </a:lnTo>
                                <a:lnTo>
                                  <a:pt x="1964" y="3"/>
                                </a:lnTo>
                                <a:lnTo>
                                  <a:pt x="1965" y="2"/>
                                </a:lnTo>
                                <a:lnTo>
                                  <a:pt x="1967" y="0"/>
                                </a:lnTo>
                                <a:lnTo>
                                  <a:pt x="1969" y="0"/>
                                </a:lnTo>
                                <a:lnTo>
                                  <a:pt x="1970" y="0"/>
                                </a:lnTo>
                                <a:lnTo>
                                  <a:pt x="1990" y="0"/>
                                </a:lnTo>
                                <a:lnTo>
                                  <a:pt x="1993" y="0"/>
                                </a:lnTo>
                                <a:lnTo>
                                  <a:pt x="1994" y="0"/>
                                </a:lnTo>
                                <a:lnTo>
                                  <a:pt x="1996" y="2"/>
                                </a:lnTo>
                                <a:lnTo>
                                  <a:pt x="1998" y="3"/>
                                </a:lnTo>
                                <a:lnTo>
                                  <a:pt x="1999" y="4"/>
                                </a:lnTo>
                                <a:lnTo>
                                  <a:pt x="2000" y="7"/>
                                </a:lnTo>
                                <a:lnTo>
                                  <a:pt x="2000" y="8"/>
                                </a:lnTo>
                                <a:lnTo>
                                  <a:pt x="2000" y="10"/>
                                </a:lnTo>
                                <a:lnTo>
                                  <a:pt x="2000" y="12"/>
                                </a:lnTo>
                                <a:lnTo>
                                  <a:pt x="2000" y="14"/>
                                </a:lnTo>
                                <a:lnTo>
                                  <a:pt x="1999" y="15"/>
                                </a:lnTo>
                                <a:lnTo>
                                  <a:pt x="1998" y="17"/>
                                </a:lnTo>
                                <a:lnTo>
                                  <a:pt x="1996" y="18"/>
                                </a:lnTo>
                                <a:lnTo>
                                  <a:pt x="1994" y="19"/>
                                </a:lnTo>
                                <a:lnTo>
                                  <a:pt x="1993" y="20"/>
                                </a:lnTo>
                                <a:lnTo>
                                  <a:pt x="1990" y="20"/>
                                </a:lnTo>
                                <a:close/>
                                <a:moveTo>
                                  <a:pt x="1931" y="20"/>
                                </a:moveTo>
                                <a:lnTo>
                                  <a:pt x="1911" y="20"/>
                                </a:lnTo>
                                <a:lnTo>
                                  <a:pt x="1910" y="20"/>
                                </a:lnTo>
                                <a:lnTo>
                                  <a:pt x="1907" y="19"/>
                                </a:lnTo>
                                <a:lnTo>
                                  <a:pt x="1906" y="18"/>
                                </a:lnTo>
                                <a:lnTo>
                                  <a:pt x="1905" y="17"/>
                                </a:lnTo>
                                <a:lnTo>
                                  <a:pt x="1903" y="15"/>
                                </a:lnTo>
                                <a:lnTo>
                                  <a:pt x="1902" y="14"/>
                                </a:lnTo>
                                <a:lnTo>
                                  <a:pt x="1901" y="12"/>
                                </a:lnTo>
                                <a:lnTo>
                                  <a:pt x="1901" y="10"/>
                                </a:lnTo>
                                <a:lnTo>
                                  <a:pt x="1901" y="8"/>
                                </a:lnTo>
                                <a:lnTo>
                                  <a:pt x="1902" y="7"/>
                                </a:lnTo>
                                <a:lnTo>
                                  <a:pt x="1903" y="4"/>
                                </a:lnTo>
                                <a:lnTo>
                                  <a:pt x="1905" y="3"/>
                                </a:lnTo>
                                <a:lnTo>
                                  <a:pt x="1906" y="2"/>
                                </a:lnTo>
                                <a:lnTo>
                                  <a:pt x="1907" y="0"/>
                                </a:lnTo>
                                <a:lnTo>
                                  <a:pt x="1910" y="0"/>
                                </a:lnTo>
                                <a:lnTo>
                                  <a:pt x="1911" y="0"/>
                                </a:lnTo>
                                <a:lnTo>
                                  <a:pt x="1931" y="0"/>
                                </a:lnTo>
                                <a:lnTo>
                                  <a:pt x="1933" y="0"/>
                                </a:lnTo>
                                <a:lnTo>
                                  <a:pt x="1934" y="0"/>
                                </a:lnTo>
                                <a:lnTo>
                                  <a:pt x="1937" y="2"/>
                                </a:lnTo>
                                <a:lnTo>
                                  <a:pt x="1938" y="3"/>
                                </a:lnTo>
                                <a:lnTo>
                                  <a:pt x="1939" y="4"/>
                                </a:lnTo>
                                <a:lnTo>
                                  <a:pt x="1941" y="7"/>
                                </a:lnTo>
                                <a:lnTo>
                                  <a:pt x="1941" y="8"/>
                                </a:lnTo>
                                <a:lnTo>
                                  <a:pt x="1941" y="10"/>
                                </a:lnTo>
                                <a:lnTo>
                                  <a:pt x="1941" y="12"/>
                                </a:lnTo>
                                <a:lnTo>
                                  <a:pt x="1941" y="14"/>
                                </a:lnTo>
                                <a:lnTo>
                                  <a:pt x="1939" y="15"/>
                                </a:lnTo>
                                <a:lnTo>
                                  <a:pt x="1938" y="17"/>
                                </a:lnTo>
                                <a:lnTo>
                                  <a:pt x="1937" y="18"/>
                                </a:lnTo>
                                <a:lnTo>
                                  <a:pt x="1934" y="19"/>
                                </a:lnTo>
                                <a:lnTo>
                                  <a:pt x="1933" y="20"/>
                                </a:lnTo>
                                <a:lnTo>
                                  <a:pt x="1931" y="20"/>
                                </a:lnTo>
                                <a:close/>
                                <a:moveTo>
                                  <a:pt x="1871" y="20"/>
                                </a:moveTo>
                                <a:lnTo>
                                  <a:pt x="1851" y="20"/>
                                </a:lnTo>
                                <a:lnTo>
                                  <a:pt x="1850" y="20"/>
                                </a:lnTo>
                                <a:lnTo>
                                  <a:pt x="1848" y="19"/>
                                </a:lnTo>
                                <a:lnTo>
                                  <a:pt x="1846" y="18"/>
                                </a:lnTo>
                                <a:lnTo>
                                  <a:pt x="1845" y="17"/>
                                </a:lnTo>
                                <a:lnTo>
                                  <a:pt x="1844" y="15"/>
                                </a:lnTo>
                                <a:lnTo>
                                  <a:pt x="1843" y="14"/>
                                </a:lnTo>
                                <a:lnTo>
                                  <a:pt x="1841" y="12"/>
                                </a:lnTo>
                                <a:lnTo>
                                  <a:pt x="1841" y="10"/>
                                </a:lnTo>
                                <a:lnTo>
                                  <a:pt x="1841" y="8"/>
                                </a:lnTo>
                                <a:lnTo>
                                  <a:pt x="1843" y="7"/>
                                </a:lnTo>
                                <a:lnTo>
                                  <a:pt x="1844" y="4"/>
                                </a:lnTo>
                                <a:lnTo>
                                  <a:pt x="1845" y="3"/>
                                </a:lnTo>
                                <a:lnTo>
                                  <a:pt x="1846" y="2"/>
                                </a:lnTo>
                                <a:lnTo>
                                  <a:pt x="1848" y="0"/>
                                </a:lnTo>
                                <a:lnTo>
                                  <a:pt x="1850" y="0"/>
                                </a:lnTo>
                                <a:lnTo>
                                  <a:pt x="1851" y="0"/>
                                </a:lnTo>
                                <a:lnTo>
                                  <a:pt x="1871" y="0"/>
                                </a:lnTo>
                                <a:lnTo>
                                  <a:pt x="1874" y="0"/>
                                </a:lnTo>
                                <a:lnTo>
                                  <a:pt x="1875" y="0"/>
                                </a:lnTo>
                                <a:lnTo>
                                  <a:pt x="1877" y="2"/>
                                </a:lnTo>
                                <a:lnTo>
                                  <a:pt x="1879" y="3"/>
                                </a:lnTo>
                                <a:lnTo>
                                  <a:pt x="1880" y="4"/>
                                </a:lnTo>
                                <a:lnTo>
                                  <a:pt x="1881" y="7"/>
                                </a:lnTo>
                                <a:lnTo>
                                  <a:pt x="1881" y="8"/>
                                </a:lnTo>
                                <a:lnTo>
                                  <a:pt x="1881" y="10"/>
                                </a:lnTo>
                                <a:lnTo>
                                  <a:pt x="1881" y="12"/>
                                </a:lnTo>
                                <a:lnTo>
                                  <a:pt x="1881" y="14"/>
                                </a:lnTo>
                                <a:lnTo>
                                  <a:pt x="1880" y="15"/>
                                </a:lnTo>
                                <a:lnTo>
                                  <a:pt x="1879" y="17"/>
                                </a:lnTo>
                                <a:lnTo>
                                  <a:pt x="1877" y="18"/>
                                </a:lnTo>
                                <a:lnTo>
                                  <a:pt x="1875" y="19"/>
                                </a:lnTo>
                                <a:lnTo>
                                  <a:pt x="1874" y="20"/>
                                </a:lnTo>
                                <a:lnTo>
                                  <a:pt x="1871" y="20"/>
                                </a:lnTo>
                                <a:close/>
                                <a:moveTo>
                                  <a:pt x="1812" y="20"/>
                                </a:moveTo>
                                <a:lnTo>
                                  <a:pt x="1792" y="20"/>
                                </a:lnTo>
                                <a:lnTo>
                                  <a:pt x="1791" y="20"/>
                                </a:lnTo>
                                <a:lnTo>
                                  <a:pt x="1788" y="19"/>
                                </a:lnTo>
                                <a:lnTo>
                                  <a:pt x="1787" y="18"/>
                                </a:lnTo>
                                <a:lnTo>
                                  <a:pt x="1786" y="17"/>
                                </a:lnTo>
                                <a:lnTo>
                                  <a:pt x="1784" y="15"/>
                                </a:lnTo>
                                <a:lnTo>
                                  <a:pt x="1783" y="14"/>
                                </a:lnTo>
                                <a:lnTo>
                                  <a:pt x="1782" y="12"/>
                                </a:lnTo>
                                <a:lnTo>
                                  <a:pt x="1782" y="10"/>
                                </a:lnTo>
                                <a:lnTo>
                                  <a:pt x="1782" y="8"/>
                                </a:lnTo>
                                <a:lnTo>
                                  <a:pt x="1783" y="7"/>
                                </a:lnTo>
                                <a:lnTo>
                                  <a:pt x="1784" y="4"/>
                                </a:lnTo>
                                <a:lnTo>
                                  <a:pt x="1786" y="3"/>
                                </a:lnTo>
                                <a:lnTo>
                                  <a:pt x="1787" y="2"/>
                                </a:lnTo>
                                <a:lnTo>
                                  <a:pt x="1788" y="0"/>
                                </a:lnTo>
                                <a:lnTo>
                                  <a:pt x="1791" y="0"/>
                                </a:lnTo>
                                <a:lnTo>
                                  <a:pt x="1792" y="0"/>
                                </a:lnTo>
                                <a:lnTo>
                                  <a:pt x="1812" y="0"/>
                                </a:lnTo>
                                <a:lnTo>
                                  <a:pt x="1814" y="0"/>
                                </a:lnTo>
                                <a:lnTo>
                                  <a:pt x="1815" y="0"/>
                                </a:lnTo>
                                <a:lnTo>
                                  <a:pt x="1818" y="2"/>
                                </a:lnTo>
                                <a:lnTo>
                                  <a:pt x="1819" y="3"/>
                                </a:lnTo>
                                <a:lnTo>
                                  <a:pt x="1820" y="4"/>
                                </a:lnTo>
                                <a:lnTo>
                                  <a:pt x="1822" y="7"/>
                                </a:lnTo>
                                <a:lnTo>
                                  <a:pt x="1822" y="8"/>
                                </a:lnTo>
                                <a:lnTo>
                                  <a:pt x="1822" y="10"/>
                                </a:lnTo>
                                <a:lnTo>
                                  <a:pt x="1822" y="12"/>
                                </a:lnTo>
                                <a:lnTo>
                                  <a:pt x="1822" y="14"/>
                                </a:lnTo>
                                <a:lnTo>
                                  <a:pt x="1820" y="15"/>
                                </a:lnTo>
                                <a:lnTo>
                                  <a:pt x="1819" y="17"/>
                                </a:lnTo>
                                <a:lnTo>
                                  <a:pt x="1818" y="18"/>
                                </a:lnTo>
                                <a:lnTo>
                                  <a:pt x="1815" y="19"/>
                                </a:lnTo>
                                <a:lnTo>
                                  <a:pt x="1814" y="20"/>
                                </a:lnTo>
                                <a:lnTo>
                                  <a:pt x="1812" y="20"/>
                                </a:lnTo>
                                <a:close/>
                                <a:moveTo>
                                  <a:pt x="1752" y="20"/>
                                </a:moveTo>
                                <a:lnTo>
                                  <a:pt x="1732" y="20"/>
                                </a:lnTo>
                                <a:lnTo>
                                  <a:pt x="1731" y="20"/>
                                </a:lnTo>
                                <a:lnTo>
                                  <a:pt x="1729" y="19"/>
                                </a:lnTo>
                                <a:lnTo>
                                  <a:pt x="1727" y="18"/>
                                </a:lnTo>
                                <a:lnTo>
                                  <a:pt x="1726" y="17"/>
                                </a:lnTo>
                                <a:lnTo>
                                  <a:pt x="1725" y="15"/>
                                </a:lnTo>
                                <a:lnTo>
                                  <a:pt x="1724" y="14"/>
                                </a:lnTo>
                                <a:lnTo>
                                  <a:pt x="1722" y="12"/>
                                </a:lnTo>
                                <a:lnTo>
                                  <a:pt x="1722" y="10"/>
                                </a:lnTo>
                                <a:lnTo>
                                  <a:pt x="1722" y="8"/>
                                </a:lnTo>
                                <a:lnTo>
                                  <a:pt x="1724" y="7"/>
                                </a:lnTo>
                                <a:lnTo>
                                  <a:pt x="1725" y="4"/>
                                </a:lnTo>
                                <a:lnTo>
                                  <a:pt x="1726" y="3"/>
                                </a:lnTo>
                                <a:lnTo>
                                  <a:pt x="1727" y="2"/>
                                </a:lnTo>
                                <a:lnTo>
                                  <a:pt x="1729" y="0"/>
                                </a:lnTo>
                                <a:lnTo>
                                  <a:pt x="1731" y="0"/>
                                </a:lnTo>
                                <a:lnTo>
                                  <a:pt x="1732" y="0"/>
                                </a:lnTo>
                                <a:lnTo>
                                  <a:pt x="1752" y="0"/>
                                </a:lnTo>
                                <a:lnTo>
                                  <a:pt x="1755" y="0"/>
                                </a:lnTo>
                                <a:lnTo>
                                  <a:pt x="1756" y="0"/>
                                </a:lnTo>
                                <a:lnTo>
                                  <a:pt x="1758" y="2"/>
                                </a:lnTo>
                                <a:lnTo>
                                  <a:pt x="1760" y="3"/>
                                </a:lnTo>
                                <a:lnTo>
                                  <a:pt x="1761" y="4"/>
                                </a:lnTo>
                                <a:lnTo>
                                  <a:pt x="1762" y="7"/>
                                </a:lnTo>
                                <a:lnTo>
                                  <a:pt x="1762" y="8"/>
                                </a:lnTo>
                                <a:lnTo>
                                  <a:pt x="1762" y="10"/>
                                </a:lnTo>
                                <a:lnTo>
                                  <a:pt x="1762" y="12"/>
                                </a:lnTo>
                                <a:lnTo>
                                  <a:pt x="1762" y="14"/>
                                </a:lnTo>
                                <a:lnTo>
                                  <a:pt x="1761" y="15"/>
                                </a:lnTo>
                                <a:lnTo>
                                  <a:pt x="1760" y="17"/>
                                </a:lnTo>
                                <a:lnTo>
                                  <a:pt x="1758" y="18"/>
                                </a:lnTo>
                                <a:lnTo>
                                  <a:pt x="1756" y="19"/>
                                </a:lnTo>
                                <a:lnTo>
                                  <a:pt x="1755" y="20"/>
                                </a:lnTo>
                                <a:lnTo>
                                  <a:pt x="1752" y="20"/>
                                </a:lnTo>
                                <a:close/>
                                <a:moveTo>
                                  <a:pt x="1693" y="20"/>
                                </a:moveTo>
                                <a:lnTo>
                                  <a:pt x="1673" y="20"/>
                                </a:lnTo>
                                <a:lnTo>
                                  <a:pt x="1672" y="20"/>
                                </a:lnTo>
                                <a:lnTo>
                                  <a:pt x="1669" y="19"/>
                                </a:lnTo>
                                <a:lnTo>
                                  <a:pt x="1668" y="18"/>
                                </a:lnTo>
                                <a:lnTo>
                                  <a:pt x="1667" y="17"/>
                                </a:lnTo>
                                <a:lnTo>
                                  <a:pt x="1665" y="15"/>
                                </a:lnTo>
                                <a:lnTo>
                                  <a:pt x="1664" y="14"/>
                                </a:lnTo>
                                <a:lnTo>
                                  <a:pt x="1663" y="12"/>
                                </a:lnTo>
                                <a:lnTo>
                                  <a:pt x="1663" y="10"/>
                                </a:lnTo>
                                <a:lnTo>
                                  <a:pt x="1663" y="8"/>
                                </a:lnTo>
                                <a:lnTo>
                                  <a:pt x="1664" y="7"/>
                                </a:lnTo>
                                <a:lnTo>
                                  <a:pt x="1665" y="4"/>
                                </a:lnTo>
                                <a:lnTo>
                                  <a:pt x="1667" y="3"/>
                                </a:lnTo>
                                <a:lnTo>
                                  <a:pt x="1668" y="2"/>
                                </a:lnTo>
                                <a:lnTo>
                                  <a:pt x="1669" y="0"/>
                                </a:lnTo>
                                <a:lnTo>
                                  <a:pt x="1672" y="0"/>
                                </a:lnTo>
                                <a:lnTo>
                                  <a:pt x="1673" y="0"/>
                                </a:lnTo>
                                <a:lnTo>
                                  <a:pt x="1693" y="0"/>
                                </a:lnTo>
                                <a:lnTo>
                                  <a:pt x="1695" y="0"/>
                                </a:lnTo>
                                <a:lnTo>
                                  <a:pt x="1696" y="0"/>
                                </a:lnTo>
                                <a:lnTo>
                                  <a:pt x="1699" y="2"/>
                                </a:lnTo>
                                <a:lnTo>
                                  <a:pt x="1700" y="3"/>
                                </a:lnTo>
                                <a:lnTo>
                                  <a:pt x="1701" y="4"/>
                                </a:lnTo>
                                <a:lnTo>
                                  <a:pt x="1703" y="7"/>
                                </a:lnTo>
                                <a:lnTo>
                                  <a:pt x="1703" y="8"/>
                                </a:lnTo>
                                <a:lnTo>
                                  <a:pt x="1703" y="10"/>
                                </a:lnTo>
                                <a:lnTo>
                                  <a:pt x="1703" y="12"/>
                                </a:lnTo>
                                <a:lnTo>
                                  <a:pt x="1703" y="14"/>
                                </a:lnTo>
                                <a:lnTo>
                                  <a:pt x="1701" y="15"/>
                                </a:lnTo>
                                <a:lnTo>
                                  <a:pt x="1700" y="17"/>
                                </a:lnTo>
                                <a:lnTo>
                                  <a:pt x="1699" y="18"/>
                                </a:lnTo>
                                <a:lnTo>
                                  <a:pt x="1696" y="19"/>
                                </a:lnTo>
                                <a:lnTo>
                                  <a:pt x="1695" y="20"/>
                                </a:lnTo>
                                <a:lnTo>
                                  <a:pt x="1693" y="20"/>
                                </a:lnTo>
                                <a:close/>
                                <a:moveTo>
                                  <a:pt x="1633" y="20"/>
                                </a:moveTo>
                                <a:lnTo>
                                  <a:pt x="1613" y="20"/>
                                </a:lnTo>
                                <a:lnTo>
                                  <a:pt x="1612" y="20"/>
                                </a:lnTo>
                                <a:lnTo>
                                  <a:pt x="1610" y="19"/>
                                </a:lnTo>
                                <a:lnTo>
                                  <a:pt x="1608" y="18"/>
                                </a:lnTo>
                                <a:lnTo>
                                  <a:pt x="1607" y="17"/>
                                </a:lnTo>
                                <a:lnTo>
                                  <a:pt x="1606" y="15"/>
                                </a:lnTo>
                                <a:lnTo>
                                  <a:pt x="1605" y="14"/>
                                </a:lnTo>
                                <a:lnTo>
                                  <a:pt x="1603" y="12"/>
                                </a:lnTo>
                                <a:lnTo>
                                  <a:pt x="1603" y="10"/>
                                </a:lnTo>
                                <a:lnTo>
                                  <a:pt x="1603" y="8"/>
                                </a:lnTo>
                                <a:lnTo>
                                  <a:pt x="1605" y="7"/>
                                </a:lnTo>
                                <a:lnTo>
                                  <a:pt x="1606" y="4"/>
                                </a:lnTo>
                                <a:lnTo>
                                  <a:pt x="1607" y="3"/>
                                </a:lnTo>
                                <a:lnTo>
                                  <a:pt x="1608" y="2"/>
                                </a:lnTo>
                                <a:lnTo>
                                  <a:pt x="1610" y="0"/>
                                </a:lnTo>
                                <a:lnTo>
                                  <a:pt x="1612" y="0"/>
                                </a:lnTo>
                                <a:lnTo>
                                  <a:pt x="1613" y="0"/>
                                </a:lnTo>
                                <a:lnTo>
                                  <a:pt x="1633" y="0"/>
                                </a:lnTo>
                                <a:lnTo>
                                  <a:pt x="1636" y="0"/>
                                </a:lnTo>
                                <a:lnTo>
                                  <a:pt x="1637" y="0"/>
                                </a:lnTo>
                                <a:lnTo>
                                  <a:pt x="1639" y="2"/>
                                </a:lnTo>
                                <a:lnTo>
                                  <a:pt x="1641" y="3"/>
                                </a:lnTo>
                                <a:lnTo>
                                  <a:pt x="1642" y="4"/>
                                </a:lnTo>
                                <a:lnTo>
                                  <a:pt x="1643" y="7"/>
                                </a:lnTo>
                                <a:lnTo>
                                  <a:pt x="1643" y="8"/>
                                </a:lnTo>
                                <a:lnTo>
                                  <a:pt x="1643" y="10"/>
                                </a:lnTo>
                                <a:lnTo>
                                  <a:pt x="1643" y="12"/>
                                </a:lnTo>
                                <a:lnTo>
                                  <a:pt x="1643" y="14"/>
                                </a:lnTo>
                                <a:lnTo>
                                  <a:pt x="1642" y="15"/>
                                </a:lnTo>
                                <a:lnTo>
                                  <a:pt x="1641" y="17"/>
                                </a:lnTo>
                                <a:lnTo>
                                  <a:pt x="1639" y="18"/>
                                </a:lnTo>
                                <a:lnTo>
                                  <a:pt x="1637" y="19"/>
                                </a:lnTo>
                                <a:lnTo>
                                  <a:pt x="1636" y="20"/>
                                </a:lnTo>
                                <a:lnTo>
                                  <a:pt x="1633" y="20"/>
                                </a:lnTo>
                                <a:close/>
                                <a:moveTo>
                                  <a:pt x="1574" y="20"/>
                                </a:moveTo>
                                <a:lnTo>
                                  <a:pt x="1554" y="20"/>
                                </a:lnTo>
                                <a:lnTo>
                                  <a:pt x="1553" y="20"/>
                                </a:lnTo>
                                <a:lnTo>
                                  <a:pt x="1550" y="19"/>
                                </a:lnTo>
                                <a:lnTo>
                                  <a:pt x="1549" y="18"/>
                                </a:lnTo>
                                <a:lnTo>
                                  <a:pt x="1548" y="17"/>
                                </a:lnTo>
                                <a:lnTo>
                                  <a:pt x="1546" y="15"/>
                                </a:lnTo>
                                <a:lnTo>
                                  <a:pt x="1545" y="14"/>
                                </a:lnTo>
                                <a:lnTo>
                                  <a:pt x="1544" y="12"/>
                                </a:lnTo>
                                <a:lnTo>
                                  <a:pt x="1544" y="10"/>
                                </a:lnTo>
                                <a:lnTo>
                                  <a:pt x="1544" y="8"/>
                                </a:lnTo>
                                <a:lnTo>
                                  <a:pt x="1545" y="7"/>
                                </a:lnTo>
                                <a:lnTo>
                                  <a:pt x="1546" y="4"/>
                                </a:lnTo>
                                <a:lnTo>
                                  <a:pt x="1548" y="3"/>
                                </a:lnTo>
                                <a:lnTo>
                                  <a:pt x="1549" y="2"/>
                                </a:lnTo>
                                <a:lnTo>
                                  <a:pt x="1550" y="0"/>
                                </a:lnTo>
                                <a:lnTo>
                                  <a:pt x="1553" y="0"/>
                                </a:lnTo>
                                <a:lnTo>
                                  <a:pt x="1554" y="0"/>
                                </a:lnTo>
                                <a:lnTo>
                                  <a:pt x="1574" y="0"/>
                                </a:lnTo>
                                <a:lnTo>
                                  <a:pt x="1576" y="0"/>
                                </a:lnTo>
                                <a:lnTo>
                                  <a:pt x="1577" y="0"/>
                                </a:lnTo>
                                <a:lnTo>
                                  <a:pt x="1580" y="2"/>
                                </a:lnTo>
                                <a:lnTo>
                                  <a:pt x="1581" y="3"/>
                                </a:lnTo>
                                <a:lnTo>
                                  <a:pt x="1582" y="4"/>
                                </a:lnTo>
                                <a:lnTo>
                                  <a:pt x="1584" y="7"/>
                                </a:lnTo>
                                <a:lnTo>
                                  <a:pt x="1584" y="8"/>
                                </a:lnTo>
                                <a:lnTo>
                                  <a:pt x="1584" y="10"/>
                                </a:lnTo>
                                <a:lnTo>
                                  <a:pt x="1584" y="12"/>
                                </a:lnTo>
                                <a:lnTo>
                                  <a:pt x="1584" y="14"/>
                                </a:lnTo>
                                <a:lnTo>
                                  <a:pt x="1582" y="15"/>
                                </a:lnTo>
                                <a:lnTo>
                                  <a:pt x="1581" y="17"/>
                                </a:lnTo>
                                <a:lnTo>
                                  <a:pt x="1580" y="18"/>
                                </a:lnTo>
                                <a:lnTo>
                                  <a:pt x="1577" y="19"/>
                                </a:lnTo>
                                <a:lnTo>
                                  <a:pt x="1576" y="20"/>
                                </a:lnTo>
                                <a:lnTo>
                                  <a:pt x="1574" y="20"/>
                                </a:lnTo>
                                <a:close/>
                                <a:moveTo>
                                  <a:pt x="1514" y="20"/>
                                </a:moveTo>
                                <a:lnTo>
                                  <a:pt x="1494" y="20"/>
                                </a:lnTo>
                                <a:lnTo>
                                  <a:pt x="1493" y="20"/>
                                </a:lnTo>
                                <a:lnTo>
                                  <a:pt x="1491" y="19"/>
                                </a:lnTo>
                                <a:lnTo>
                                  <a:pt x="1489" y="18"/>
                                </a:lnTo>
                                <a:lnTo>
                                  <a:pt x="1488" y="17"/>
                                </a:lnTo>
                                <a:lnTo>
                                  <a:pt x="1487" y="15"/>
                                </a:lnTo>
                                <a:lnTo>
                                  <a:pt x="1486" y="14"/>
                                </a:lnTo>
                                <a:lnTo>
                                  <a:pt x="1484" y="12"/>
                                </a:lnTo>
                                <a:lnTo>
                                  <a:pt x="1484" y="10"/>
                                </a:lnTo>
                                <a:lnTo>
                                  <a:pt x="1484" y="8"/>
                                </a:lnTo>
                                <a:lnTo>
                                  <a:pt x="1486" y="7"/>
                                </a:lnTo>
                                <a:lnTo>
                                  <a:pt x="1487" y="4"/>
                                </a:lnTo>
                                <a:lnTo>
                                  <a:pt x="1488" y="3"/>
                                </a:lnTo>
                                <a:lnTo>
                                  <a:pt x="1489" y="2"/>
                                </a:lnTo>
                                <a:lnTo>
                                  <a:pt x="1491" y="0"/>
                                </a:lnTo>
                                <a:lnTo>
                                  <a:pt x="1493" y="0"/>
                                </a:lnTo>
                                <a:lnTo>
                                  <a:pt x="1494" y="0"/>
                                </a:lnTo>
                                <a:lnTo>
                                  <a:pt x="1514" y="0"/>
                                </a:lnTo>
                                <a:lnTo>
                                  <a:pt x="1517" y="0"/>
                                </a:lnTo>
                                <a:lnTo>
                                  <a:pt x="1518" y="0"/>
                                </a:lnTo>
                                <a:lnTo>
                                  <a:pt x="1520" y="2"/>
                                </a:lnTo>
                                <a:lnTo>
                                  <a:pt x="1522" y="3"/>
                                </a:lnTo>
                                <a:lnTo>
                                  <a:pt x="1523" y="4"/>
                                </a:lnTo>
                                <a:lnTo>
                                  <a:pt x="1524" y="7"/>
                                </a:lnTo>
                                <a:lnTo>
                                  <a:pt x="1524" y="8"/>
                                </a:lnTo>
                                <a:lnTo>
                                  <a:pt x="1524" y="10"/>
                                </a:lnTo>
                                <a:lnTo>
                                  <a:pt x="1524" y="12"/>
                                </a:lnTo>
                                <a:lnTo>
                                  <a:pt x="1524" y="14"/>
                                </a:lnTo>
                                <a:lnTo>
                                  <a:pt x="1523" y="15"/>
                                </a:lnTo>
                                <a:lnTo>
                                  <a:pt x="1522" y="17"/>
                                </a:lnTo>
                                <a:lnTo>
                                  <a:pt x="1520" y="18"/>
                                </a:lnTo>
                                <a:lnTo>
                                  <a:pt x="1518" y="19"/>
                                </a:lnTo>
                                <a:lnTo>
                                  <a:pt x="1517" y="20"/>
                                </a:lnTo>
                                <a:lnTo>
                                  <a:pt x="1514" y="20"/>
                                </a:lnTo>
                                <a:close/>
                                <a:moveTo>
                                  <a:pt x="1455" y="20"/>
                                </a:moveTo>
                                <a:lnTo>
                                  <a:pt x="1435" y="20"/>
                                </a:lnTo>
                                <a:lnTo>
                                  <a:pt x="1434" y="20"/>
                                </a:lnTo>
                                <a:lnTo>
                                  <a:pt x="1431" y="19"/>
                                </a:lnTo>
                                <a:lnTo>
                                  <a:pt x="1430" y="18"/>
                                </a:lnTo>
                                <a:lnTo>
                                  <a:pt x="1429" y="17"/>
                                </a:lnTo>
                                <a:lnTo>
                                  <a:pt x="1427" y="15"/>
                                </a:lnTo>
                                <a:lnTo>
                                  <a:pt x="1426" y="14"/>
                                </a:lnTo>
                                <a:lnTo>
                                  <a:pt x="1425" y="12"/>
                                </a:lnTo>
                                <a:lnTo>
                                  <a:pt x="1425" y="10"/>
                                </a:lnTo>
                                <a:lnTo>
                                  <a:pt x="1425" y="8"/>
                                </a:lnTo>
                                <a:lnTo>
                                  <a:pt x="1426" y="7"/>
                                </a:lnTo>
                                <a:lnTo>
                                  <a:pt x="1427" y="4"/>
                                </a:lnTo>
                                <a:lnTo>
                                  <a:pt x="1429" y="3"/>
                                </a:lnTo>
                                <a:lnTo>
                                  <a:pt x="1430" y="2"/>
                                </a:lnTo>
                                <a:lnTo>
                                  <a:pt x="1431" y="0"/>
                                </a:lnTo>
                                <a:lnTo>
                                  <a:pt x="1434" y="0"/>
                                </a:lnTo>
                                <a:lnTo>
                                  <a:pt x="1435" y="0"/>
                                </a:lnTo>
                                <a:lnTo>
                                  <a:pt x="1455" y="0"/>
                                </a:lnTo>
                                <a:lnTo>
                                  <a:pt x="1457" y="0"/>
                                </a:lnTo>
                                <a:lnTo>
                                  <a:pt x="1458" y="0"/>
                                </a:lnTo>
                                <a:lnTo>
                                  <a:pt x="1461" y="2"/>
                                </a:lnTo>
                                <a:lnTo>
                                  <a:pt x="1462" y="3"/>
                                </a:lnTo>
                                <a:lnTo>
                                  <a:pt x="1463" y="4"/>
                                </a:lnTo>
                                <a:lnTo>
                                  <a:pt x="1465" y="7"/>
                                </a:lnTo>
                                <a:lnTo>
                                  <a:pt x="1465" y="8"/>
                                </a:lnTo>
                                <a:lnTo>
                                  <a:pt x="1465" y="10"/>
                                </a:lnTo>
                                <a:lnTo>
                                  <a:pt x="1465" y="12"/>
                                </a:lnTo>
                                <a:lnTo>
                                  <a:pt x="1465" y="14"/>
                                </a:lnTo>
                                <a:lnTo>
                                  <a:pt x="1463" y="15"/>
                                </a:lnTo>
                                <a:lnTo>
                                  <a:pt x="1462" y="17"/>
                                </a:lnTo>
                                <a:lnTo>
                                  <a:pt x="1461" y="18"/>
                                </a:lnTo>
                                <a:lnTo>
                                  <a:pt x="1458" y="19"/>
                                </a:lnTo>
                                <a:lnTo>
                                  <a:pt x="1457" y="20"/>
                                </a:lnTo>
                                <a:lnTo>
                                  <a:pt x="1455" y="20"/>
                                </a:lnTo>
                                <a:close/>
                                <a:moveTo>
                                  <a:pt x="1395" y="20"/>
                                </a:moveTo>
                                <a:lnTo>
                                  <a:pt x="1375" y="20"/>
                                </a:lnTo>
                                <a:lnTo>
                                  <a:pt x="1374" y="20"/>
                                </a:lnTo>
                                <a:lnTo>
                                  <a:pt x="1372" y="19"/>
                                </a:lnTo>
                                <a:lnTo>
                                  <a:pt x="1370" y="18"/>
                                </a:lnTo>
                                <a:lnTo>
                                  <a:pt x="1369" y="17"/>
                                </a:lnTo>
                                <a:lnTo>
                                  <a:pt x="1368" y="15"/>
                                </a:lnTo>
                                <a:lnTo>
                                  <a:pt x="1367" y="14"/>
                                </a:lnTo>
                                <a:lnTo>
                                  <a:pt x="1365" y="12"/>
                                </a:lnTo>
                                <a:lnTo>
                                  <a:pt x="1365" y="10"/>
                                </a:lnTo>
                                <a:lnTo>
                                  <a:pt x="1365" y="8"/>
                                </a:lnTo>
                                <a:lnTo>
                                  <a:pt x="1367" y="7"/>
                                </a:lnTo>
                                <a:lnTo>
                                  <a:pt x="1368" y="4"/>
                                </a:lnTo>
                                <a:lnTo>
                                  <a:pt x="1369" y="3"/>
                                </a:lnTo>
                                <a:lnTo>
                                  <a:pt x="1370" y="2"/>
                                </a:lnTo>
                                <a:lnTo>
                                  <a:pt x="1372" y="0"/>
                                </a:lnTo>
                                <a:lnTo>
                                  <a:pt x="1374" y="0"/>
                                </a:lnTo>
                                <a:lnTo>
                                  <a:pt x="1375" y="0"/>
                                </a:lnTo>
                                <a:lnTo>
                                  <a:pt x="1395" y="0"/>
                                </a:lnTo>
                                <a:lnTo>
                                  <a:pt x="1398" y="0"/>
                                </a:lnTo>
                                <a:lnTo>
                                  <a:pt x="1399" y="0"/>
                                </a:lnTo>
                                <a:lnTo>
                                  <a:pt x="1401" y="2"/>
                                </a:lnTo>
                                <a:lnTo>
                                  <a:pt x="1403" y="3"/>
                                </a:lnTo>
                                <a:lnTo>
                                  <a:pt x="1404" y="4"/>
                                </a:lnTo>
                                <a:lnTo>
                                  <a:pt x="1405" y="7"/>
                                </a:lnTo>
                                <a:lnTo>
                                  <a:pt x="1405" y="8"/>
                                </a:lnTo>
                                <a:lnTo>
                                  <a:pt x="1405" y="10"/>
                                </a:lnTo>
                                <a:lnTo>
                                  <a:pt x="1405" y="12"/>
                                </a:lnTo>
                                <a:lnTo>
                                  <a:pt x="1405" y="14"/>
                                </a:lnTo>
                                <a:lnTo>
                                  <a:pt x="1404" y="15"/>
                                </a:lnTo>
                                <a:lnTo>
                                  <a:pt x="1403" y="17"/>
                                </a:lnTo>
                                <a:lnTo>
                                  <a:pt x="1401" y="18"/>
                                </a:lnTo>
                                <a:lnTo>
                                  <a:pt x="1399" y="19"/>
                                </a:lnTo>
                                <a:lnTo>
                                  <a:pt x="1398" y="20"/>
                                </a:lnTo>
                                <a:lnTo>
                                  <a:pt x="1395" y="20"/>
                                </a:lnTo>
                                <a:close/>
                                <a:moveTo>
                                  <a:pt x="1336" y="20"/>
                                </a:moveTo>
                                <a:lnTo>
                                  <a:pt x="1316" y="20"/>
                                </a:lnTo>
                                <a:lnTo>
                                  <a:pt x="1315" y="20"/>
                                </a:lnTo>
                                <a:lnTo>
                                  <a:pt x="1312" y="19"/>
                                </a:lnTo>
                                <a:lnTo>
                                  <a:pt x="1311" y="18"/>
                                </a:lnTo>
                                <a:lnTo>
                                  <a:pt x="1310" y="17"/>
                                </a:lnTo>
                                <a:lnTo>
                                  <a:pt x="1308" y="15"/>
                                </a:lnTo>
                                <a:lnTo>
                                  <a:pt x="1307" y="14"/>
                                </a:lnTo>
                                <a:lnTo>
                                  <a:pt x="1306" y="12"/>
                                </a:lnTo>
                                <a:lnTo>
                                  <a:pt x="1306" y="10"/>
                                </a:lnTo>
                                <a:lnTo>
                                  <a:pt x="1306" y="8"/>
                                </a:lnTo>
                                <a:lnTo>
                                  <a:pt x="1307" y="7"/>
                                </a:lnTo>
                                <a:lnTo>
                                  <a:pt x="1308" y="4"/>
                                </a:lnTo>
                                <a:lnTo>
                                  <a:pt x="1310" y="3"/>
                                </a:lnTo>
                                <a:lnTo>
                                  <a:pt x="1311" y="2"/>
                                </a:lnTo>
                                <a:lnTo>
                                  <a:pt x="1312" y="0"/>
                                </a:lnTo>
                                <a:lnTo>
                                  <a:pt x="1315" y="0"/>
                                </a:lnTo>
                                <a:lnTo>
                                  <a:pt x="1316" y="0"/>
                                </a:lnTo>
                                <a:lnTo>
                                  <a:pt x="1336" y="0"/>
                                </a:lnTo>
                                <a:lnTo>
                                  <a:pt x="1338" y="0"/>
                                </a:lnTo>
                                <a:lnTo>
                                  <a:pt x="1339" y="0"/>
                                </a:lnTo>
                                <a:lnTo>
                                  <a:pt x="1342" y="2"/>
                                </a:lnTo>
                                <a:lnTo>
                                  <a:pt x="1343" y="3"/>
                                </a:lnTo>
                                <a:lnTo>
                                  <a:pt x="1344" y="4"/>
                                </a:lnTo>
                                <a:lnTo>
                                  <a:pt x="1346" y="7"/>
                                </a:lnTo>
                                <a:lnTo>
                                  <a:pt x="1346" y="8"/>
                                </a:lnTo>
                                <a:lnTo>
                                  <a:pt x="1346" y="10"/>
                                </a:lnTo>
                                <a:lnTo>
                                  <a:pt x="1346" y="12"/>
                                </a:lnTo>
                                <a:lnTo>
                                  <a:pt x="1346" y="14"/>
                                </a:lnTo>
                                <a:lnTo>
                                  <a:pt x="1344" y="15"/>
                                </a:lnTo>
                                <a:lnTo>
                                  <a:pt x="1343" y="17"/>
                                </a:lnTo>
                                <a:lnTo>
                                  <a:pt x="1342" y="18"/>
                                </a:lnTo>
                                <a:lnTo>
                                  <a:pt x="1339" y="19"/>
                                </a:lnTo>
                                <a:lnTo>
                                  <a:pt x="1338" y="20"/>
                                </a:lnTo>
                                <a:lnTo>
                                  <a:pt x="1336" y="20"/>
                                </a:lnTo>
                                <a:close/>
                                <a:moveTo>
                                  <a:pt x="1276" y="20"/>
                                </a:moveTo>
                                <a:lnTo>
                                  <a:pt x="1256" y="20"/>
                                </a:lnTo>
                                <a:lnTo>
                                  <a:pt x="1255" y="20"/>
                                </a:lnTo>
                                <a:lnTo>
                                  <a:pt x="1253" y="19"/>
                                </a:lnTo>
                                <a:lnTo>
                                  <a:pt x="1251" y="18"/>
                                </a:lnTo>
                                <a:lnTo>
                                  <a:pt x="1250" y="17"/>
                                </a:lnTo>
                                <a:lnTo>
                                  <a:pt x="1249" y="15"/>
                                </a:lnTo>
                                <a:lnTo>
                                  <a:pt x="1248" y="14"/>
                                </a:lnTo>
                                <a:lnTo>
                                  <a:pt x="1246" y="12"/>
                                </a:lnTo>
                                <a:lnTo>
                                  <a:pt x="1246" y="10"/>
                                </a:lnTo>
                                <a:lnTo>
                                  <a:pt x="1246" y="8"/>
                                </a:lnTo>
                                <a:lnTo>
                                  <a:pt x="1248" y="7"/>
                                </a:lnTo>
                                <a:lnTo>
                                  <a:pt x="1249" y="4"/>
                                </a:lnTo>
                                <a:lnTo>
                                  <a:pt x="1250" y="3"/>
                                </a:lnTo>
                                <a:lnTo>
                                  <a:pt x="1251" y="2"/>
                                </a:lnTo>
                                <a:lnTo>
                                  <a:pt x="1253" y="0"/>
                                </a:lnTo>
                                <a:lnTo>
                                  <a:pt x="1255" y="0"/>
                                </a:lnTo>
                                <a:lnTo>
                                  <a:pt x="1256" y="0"/>
                                </a:lnTo>
                                <a:lnTo>
                                  <a:pt x="1276" y="0"/>
                                </a:lnTo>
                                <a:lnTo>
                                  <a:pt x="1279" y="0"/>
                                </a:lnTo>
                                <a:lnTo>
                                  <a:pt x="1280" y="0"/>
                                </a:lnTo>
                                <a:lnTo>
                                  <a:pt x="1282" y="2"/>
                                </a:lnTo>
                                <a:lnTo>
                                  <a:pt x="1284" y="3"/>
                                </a:lnTo>
                                <a:lnTo>
                                  <a:pt x="1285" y="4"/>
                                </a:lnTo>
                                <a:lnTo>
                                  <a:pt x="1286" y="7"/>
                                </a:lnTo>
                                <a:lnTo>
                                  <a:pt x="1286" y="8"/>
                                </a:lnTo>
                                <a:lnTo>
                                  <a:pt x="1286" y="10"/>
                                </a:lnTo>
                                <a:lnTo>
                                  <a:pt x="1286" y="12"/>
                                </a:lnTo>
                                <a:lnTo>
                                  <a:pt x="1286" y="14"/>
                                </a:lnTo>
                                <a:lnTo>
                                  <a:pt x="1285" y="15"/>
                                </a:lnTo>
                                <a:lnTo>
                                  <a:pt x="1284" y="17"/>
                                </a:lnTo>
                                <a:lnTo>
                                  <a:pt x="1282" y="18"/>
                                </a:lnTo>
                                <a:lnTo>
                                  <a:pt x="1280" y="19"/>
                                </a:lnTo>
                                <a:lnTo>
                                  <a:pt x="1279" y="20"/>
                                </a:lnTo>
                                <a:lnTo>
                                  <a:pt x="1276" y="20"/>
                                </a:lnTo>
                                <a:close/>
                                <a:moveTo>
                                  <a:pt x="1217" y="20"/>
                                </a:moveTo>
                                <a:lnTo>
                                  <a:pt x="1197" y="20"/>
                                </a:lnTo>
                                <a:lnTo>
                                  <a:pt x="1196" y="20"/>
                                </a:lnTo>
                                <a:lnTo>
                                  <a:pt x="1193" y="19"/>
                                </a:lnTo>
                                <a:lnTo>
                                  <a:pt x="1192" y="18"/>
                                </a:lnTo>
                                <a:lnTo>
                                  <a:pt x="1191" y="17"/>
                                </a:lnTo>
                                <a:lnTo>
                                  <a:pt x="1189" y="15"/>
                                </a:lnTo>
                                <a:lnTo>
                                  <a:pt x="1188" y="14"/>
                                </a:lnTo>
                                <a:lnTo>
                                  <a:pt x="1187" y="12"/>
                                </a:lnTo>
                                <a:lnTo>
                                  <a:pt x="1187" y="10"/>
                                </a:lnTo>
                                <a:lnTo>
                                  <a:pt x="1187" y="8"/>
                                </a:lnTo>
                                <a:lnTo>
                                  <a:pt x="1188" y="7"/>
                                </a:lnTo>
                                <a:lnTo>
                                  <a:pt x="1189" y="4"/>
                                </a:lnTo>
                                <a:lnTo>
                                  <a:pt x="1191" y="3"/>
                                </a:lnTo>
                                <a:lnTo>
                                  <a:pt x="1192" y="2"/>
                                </a:lnTo>
                                <a:lnTo>
                                  <a:pt x="1193" y="0"/>
                                </a:lnTo>
                                <a:lnTo>
                                  <a:pt x="1196" y="0"/>
                                </a:lnTo>
                                <a:lnTo>
                                  <a:pt x="1197" y="0"/>
                                </a:lnTo>
                                <a:lnTo>
                                  <a:pt x="1217" y="0"/>
                                </a:lnTo>
                                <a:lnTo>
                                  <a:pt x="1219" y="0"/>
                                </a:lnTo>
                                <a:lnTo>
                                  <a:pt x="1220" y="0"/>
                                </a:lnTo>
                                <a:lnTo>
                                  <a:pt x="1223" y="2"/>
                                </a:lnTo>
                                <a:lnTo>
                                  <a:pt x="1224" y="3"/>
                                </a:lnTo>
                                <a:lnTo>
                                  <a:pt x="1225" y="4"/>
                                </a:lnTo>
                                <a:lnTo>
                                  <a:pt x="1227" y="7"/>
                                </a:lnTo>
                                <a:lnTo>
                                  <a:pt x="1227" y="8"/>
                                </a:lnTo>
                                <a:lnTo>
                                  <a:pt x="1227" y="10"/>
                                </a:lnTo>
                                <a:lnTo>
                                  <a:pt x="1227" y="12"/>
                                </a:lnTo>
                                <a:lnTo>
                                  <a:pt x="1227" y="14"/>
                                </a:lnTo>
                                <a:lnTo>
                                  <a:pt x="1225" y="15"/>
                                </a:lnTo>
                                <a:lnTo>
                                  <a:pt x="1224" y="17"/>
                                </a:lnTo>
                                <a:lnTo>
                                  <a:pt x="1223" y="18"/>
                                </a:lnTo>
                                <a:lnTo>
                                  <a:pt x="1220" y="19"/>
                                </a:lnTo>
                                <a:lnTo>
                                  <a:pt x="1219" y="20"/>
                                </a:lnTo>
                                <a:lnTo>
                                  <a:pt x="1217" y="20"/>
                                </a:lnTo>
                                <a:close/>
                                <a:moveTo>
                                  <a:pt x="1157" y="20"/>
                                </a:moveTo>
                                <a:lnTo>
                                  <a:pt x="1137" y="20"/>
                                </a:lnTo>
                                <a:lnTo>
                                  <a:pt x="1136" y="20"/>
                                </a:lnTo>
                                <a:lnTo>
                                  <a:pt x="1134" y="19"/>
                                </a:lnTo>
                                <a:lnTo>
                                  <a:pt x="1132" y="18"/>
                                </a:lnTo>
                                <a:lnTo>
                                  <a:pt x="1131" y="17"/>
                                </a:lnTo>
                                <a:lnTo>
                                  <a:pt x="1130" y="15"/>
                                </a:lnTo>
                                <a:lnTo>
                                  <a:pt x="1129" y="14"/>
                                </a:lnTo>
                                <a:lnTo>
                                  <a:pt x="1127" y="12"/>
                                </a:lnTo>
                                <a:lnTo>
                                  <a:pt x="1127" y="10"/>
                                </a:lnTo>
                                <a:lnTo>
                                  <a:pt x="1127" y="8"/>
                                </a:lnTo>
                                <a:lnTo>
                                  <a:pt x="1129" y="7"/>
                                </a:lnTo>
                                <a:lnTo>
                                  <a:pt x="1130" y="4"/>
                                </a:lnTo>
                                <a:lnTo>
                                  <a:pt x="1131" y="3"/>
                                </a:lnTo>
                                <a:lnTo>
                                  <a:pt x="1132" y="2"/>
                                </a:lnTo>
                                <a:lnTo>
                                  <a:pt x="1134" y="0"/>
                                </a:lnTo>
                                <a:lnTo>
                                  <a:pt x="1136" y="0"/>
                                </a:lnTo>
                                <a:lnTo>
                                  <a:pt x="1137" y="0"/>
                                </a:lnTo>
                                <a:lnTo>
                                  <a:pt x="1157" y="0"/>
                                </a:lnTo>
                                <a:lnTo>
                                  <a:pt x="1160" y="0"/>
                                </a:lnTo>
                                <a:lnTo>
                                  <a:pt x="1161" y="0"/>
                                </a:lnTo>
                                <a:lnTo>
                                  <a:pt x="1163" y="2"/>
                                </a:lnTo>
                                <a:lnTo>
                                  <a:pt x="1165" y="3"/>
                                </a:lnTo>
                                <a:lnTo>
                                  <a:pt x="1166" y="4"/>
                                </a:lnTo>
                                <a:lnTo>
                                  <a:pt x="1167" y="7"/>
                                </a:lnTo>
                                <a:lnTo>
                                  <a:pt x="1167" y="8"/>
                                </a:lnTo>
                                <a:lnTo>
                                  <a:pt x="1167" y="10"/>
                                </a:lnTo>
                                <a:lnTo>
                                  <a:pt x="1167" y="12"/>
                                </a:lnTo>
                                <a:lnTo>
                                  <a:pt x="1167" y="14"/>
                                </a:lnTo>
                                <a:lnTo>
                                  <a:pt x="1166" y="15"/>
                                </a:lnTo>
                                <a:lnTo>
                                  <a:pt x="1165" y="17"/>
                                </a:lnTo>
                                <a:lnTo>
                                  <a:pt x="1163" y="18"/>
                                </a:lnTo>
                                <a:lnTo>
                                  <a:pt x="1161" y="19"/>
                                </a:lnTo>
                                <a:lnTo>
                                  <a:pt x="1160" y="20"/>
                                </a:lnTo>
                                <a:lnTo>
                                  <a:pt x="1157" y="20"/>
                                </a:lnTo>
                                <a:close/>
                                <a:moveTo>
                                  <a:pt x="1098" y="20"/>
                                </a:moveTo>
                                <a:lnTo>
                                  <a:pt x="1078" y="20"/>
                                </a:lnTo>
                                <a:lnTo>
                                  <a:pt x="1076" y="20"/>
                                </a:lnTo>
                                <a:lnTo>
                                  <a:pt x="1074" y="19"/>
                                </a:lnTo>
                                <a:lnTo>
                                  <a:pt x="1073" y="18"/>
                                </a:lnTo>
                                <a:lnTo>
                                  <a:pt x="1072" y="17"/>
                                </a:lnTo>
                                <a:lnTo>
                                  <a:pt x="1070" y="15"/>
                                </a:lnTo>
                                <a:lnTo>
                                  <a:pt x="1069" y="14"/>
                                </a:lnTo>
                                <a:lnTo>
                                  <a:pt x="1068" y="12"/>
                                </a:lnTo>
                                <a:lnTo>
                                  <a:pt x="1068" y="10"/>
                                </a:lnTo>
                                <a:lnTo>
                                  <a:pt x="1068" y="8"/>
                                </a:lnTo>
                                <a:lnTo>
                                  <a:pt x="1069" y="7"/>
                                </a:lnTo>
                                <a:lnTo>
                                  <a:pt x="1070" y="4"/>
                                </a:lnTo>
                                <a:lnTo>
                                  <a:pt x="1072" y="3"/>
                                </a:lnTo>
                                <a:lnTo>
                                  <a:pt x="1073" y="2"/>
                                </a:lnTo>
                                <a:lnTo>
                                  <a:pt x="1074" y="0"/>
                                </a:lnTo>
                                <a:lnTo>
                                  <a:pt x="1076" y="0"/>
                                </a:lnTo>
                                <a:lnTo>
                                  <a:pt x="1078" y="0"/>
                                </a:lnTo>
                                <a:lnTo>
                                  <a:pt x="1098" y="0"/>
                                </a:lnTo>
                                <a:lnTo>
                                  <a:pt x="1100" y="0"/>
                                </a:lnTo>
                                <a:lnTo>
                                  <a:pt x="1101" y="0"/>
                                </a:lnTo>
                                <a:lnTo>
                                  <a:pt x="1104" y="2"/>
                                </a:lnTo>
                                <a:lnTo>
                                  <a:pt x="1105" y="3"/>
                                </a:lnTo>
                                <a:lnTo>
                                  <a:pt x="1106" y="4"/>
                                </a:lnTo>
                                <a:lnTo>
                                  <a:pt x="1107" y="7"/>
                                </a:lnTo>
                                <a:lnTo>
                                  <a:pt x="1107" y="8"/>
                                </a:lnTo>
                                <a:lnTo>
                                  <a:pt x="1107" y="10"/>
                                </a:lnTo>
                                <a:lnTo>
                                  <a:pt x="1107" y="12"/>
                                </a:lnTo>
                                <a:lnTo>
                                  <a:pt x="1107" y="14"/>
                                </a:lnTo>
                                <a:lnTo>
                                  <a:pt x="1106" y="15"/>
                                </a:lnTo>
                                <a:lnTo>
                                  <a:pt x="1105" y="17"/>
                                </a:lnTo>
                                <a:lnTo>
                                  <a:pt x="1104" y="18"/>
                                </a:lnTo>
                                <a:lnTo>
                                  <a:pt x="1101" y="19"/>
                                </a:lnTo>
                                <a:lnTo>
                                  <a:pt x="1100" y="20"/>
                                </a:lnTo>
                                <a:lnTo>
                                  <a:pt x="1098" y="20"/>
                                </a:lnTo>
                                <a:close/>
                                <a:moveTo>
                                  <a:pt x="1038" y="20"/>
                                </a:moveTo>
                                <a:lnTo>
                                  <a:pt x="1018" y="20"/>
                                </a:lnTo>
                                <a:lnTo>
                                  <a:pt x="1017" y="20"/>
                                </a:lnTo>
                                <a:lnTo>
                                  <a:pt x="1014" y="19"/>
                                </a:lnTo>
                                <a:lnTo>
                                  <a:pt x="1013" y="18"/>
                                </a:lnTo>
                                <a:lnTo>
                                  <a:pt x="1012" y="17"/>
                                </a:lnTo>
                                <a:lnTo>
                                  <a:pt x="1011" y="15"/>
                                </a:lnTo>
                                <a:lnTo>
                                  <a:pt x="1010" y="14"/>
                                </a:lnTo>
                                <a:lnTo>
                                  <a:pt x="1008" y="12"/>
                                </a:lnTo>
                                <a:lnTo>
                                  <a:pt x="1008" y="10"/>
                                </a:lnTo>
                                <a:lnTo>
                                  <a:pt x="1008" y="8"/>
                                </a:lnTo>
                                <a:lnTo>
                                  <a:pt x="1010" y="7"/>
                                </a:lnTo>
                                <a:lnTo>
                                  <a:pt x="1011" y="4"/>
                                </a:lnTo>
                                <a:lnTo>
                                  <a:pt x="1012" y="3"/>
                                </a:lnTo>
                                <a:lnTo>
                                  <a:pt x="1013" y="2"/>
                                </a:lnTo>
                                <a:lnTo>
                                  <a:pt x="1014" y="0"/>
                                </a:lnTo>
                                <a:lnTo>
                                  <a:pt x="1017" y="0"/>
                                </a:lnTo>
                                <a:lnTo>
                                  <a:pt x="1018" y="0"/>
                                </a:lnTo>
                                <a:lnTo>
                                  <a:pt x="1038" y="0"/>
                                </a:lnTo>
                                <a:lnTo>
                                  <a:pt x="1041" y="0"/>
                                </a:lnTo>
                                <a:lnTo>
                                  <a:pt x="1042" y="0"/>
                                </a:lnTo>
                                <a:lnTo>
                                  <a:pt x="1044" y="2"/>
                                </a:lnTo>
                                <a:lnTo>
                                  <a:pt x="1045" y="3"/>
                                </a:lnTo>
                                <a:lnTo>
                                  <a:pt x="1047" y="4"/>
                                </a:lnTo>
                                <a:lnTo>
                                  <a:pt x="1048" y="7"/>
                                </a:lnTo>
                                <a:lnTo>
                                  <a:pt x="1048" y="8"/>
                                </a:lnTo>
                                <a:lnTo>
                                  <a:pt x="1048" y="10"/>
                                </a:lnTo>
                                <a:lnTo>
                                  <a:pt x="1048" y="12"/>
                                </a:lnTo>
                                <a:lnTo>
                                  <a:pt x="1048" y="14"/>
                                </a:lnTo>
                                <a:lnTo>
                                  <a:pt x="1047" y="15"/>
                                </a:lnTo>
                                <a:lnTo>
                                  <a:pt x="1045" y="17"/>
                                </a:lnTo>
                                <a:lnTo>
                                  <a:pt x="1044" y="18"/>
                                </a:lnTo>
                                <a:lnTo>
                                  <a:pt x="1042" y="19"/>
                                </a:lnTo>
                                <a:lnTo>
                                  <a:pt x="1041" y="20"/>
                                </a:lnTo>
                                <a:lnTo>
                                  <a:pt x="1038" y="20"/>
                                </a:lnTo>
                                <a:close/>
                                <a:moveTo>
                                  <a:pt x="979" y="20"/>
                                </a:moveTo>
                                <a:lnTo>
                                  <a:pt x="959" y="20"/>
                                </a:lnTo>
                                <a:lnTo>
                                  <a:pt x="957" y="20"/>
                                </a:lnTo>
                                <a:lnTo>
                                  <a:pt x="955" y="19"/>
                                </a:lnTo>
                                <a:lnTo>
                                  <a:pt x="954" y="18"/>
                                </a:lnTo>
                                <a:lnTo>
                                  <a:pt x="952" y="17"/>
                                </a:lnTo>
                                <a:lnTo>
                                  <a:pt x="951" y="15"/>
                                </a:lnTo>
                                <a:lnTo>
                                  <a:pt x="950" y="14"/>
                                </a:lnTo>
                                <a:lnTo>
                                  <a:pt x="949" y="12"/>
                                </a:lnTo>
                                <a:lnTo>
                                  <a:pt x="949" y="10"/>
                                </a:lnTo>
                                <a:lnTo>
                                  <a:pt x="949" y="8"/>
                                </a:lnTo>
                                <a:lnTo>
                                  <a:pt x="950" y="7"/>
                                </a:lnTo>
                                <a:lnTo>
                                  <a:pt x="951" y="4"/>
                                </a:lnTo>
                                <a:lnTo>
                                  <a:pt x="952" y="3"/>
                                </a:lnTo>
                                <a:lnTo>
                                  <a:pt x="954" y="2"/>
                                </a:lnTo>
                                <a:lnTo>
                                  <a:pt x="955" y="0"/>
                                </a:lnTo>
                                <a:lnTo>
                                  <a:pt x="957" y="0"/>
                                </a:lnTo>
                                <a:lnTo>
                                  <a:pt x="959" y="0"/>
                                </a:lnTo>
                                <a:lnTo>
                                  <a:pt x="979" y="0"/>
                                </a:lnTo>
                                <a:lnTo>
                                  <a:pt x="981" y="0"/>
                                </a:lnTo>
                                <a:lnTo>
                                  <a:pt x="982" y="0"/>
                                </a:lnTo>
                                <a:lnTo>
                                  <a:pt x="985" y="2"/>
                                </a:lnTo>
                                <a:lnTo>
                                  <a:pt x="986" y="3"/>
                                </a:lnTo>
                                <a:lnTo>
                                  <a:pt x="987" y="4"/>
                                </a:lnTo>
                                <a:lnTo>
                                  <a:pt x="988" y="7"/>
                                </a:lnTo>
                                <a:lnTo>
                                  <a:pt x="988" y="8"/>
                                </a:lnTo>
                                <a:lnTo>
                                  <a:pt x="988" y="10"/>
                                </a:lnTo>
                                <a:lnTo>
                                  <a:pt x="988" y="12"/>
                                </a:lnTo>
                                <a:lnTo>
                                  <a:pt x="988" y="14"/>
                                </a:lnTo>
                                <a:lnTo>
                                  <a:pt x="987" y="15"/>
                                </a:lnTo>
                                <a:lnTo>
                                  <a:pt x="986" y="17"/>
                                </a:lnTo>
                                <a:lnTo>
                                  <a:pt x="985" y="18"/>
                                </a:lnTo>
                                <a:lnTo>
                                  <a:pt x="982" y="19"/>
                                </a:lnTo>
                                <a:lnTo>
                                  <a:pt x="981" y="20"/>
                                </a:lnTo>
                                <a:lnTo>
                                  <a:pt x="979" y="20"/>
                                </a:lnTo>
                                <a:close/>
                                <a:moveTo>
                                  <a:pt x="919" y="20"/>
                                </a:moveTo>
                                <a:lnTo>
                                  <a:pt x="899" y="20"/>
                                </a:lnTo>
                                <a:lnTo>
                                  <a:pt x="898" y="20"/>
                                </a:lnTo>
                                <a:lnTo>
                                  <a:pt x="895" y="19"/>
                                </a:lnTo>
                                <a:lnTo>
                                  <a:pt x="894" y="18"/>
                                </a:lnTo>
                                <a:lnTo>
                                  <a:pt x="893" y="17"/>
                                </a:lnTo>
                                <a:lnTo>
                                  <a:pt x="892" y="15"/>
                                </a:lnTo>
                                <a:lnTo>
                                  <a:pt x="890" y="14"/>
                                </a:lnTo>
                                <a:lnTo>
                                  <a:pt x="889" y="12"/>
                                </a:lnTo>
                                <a:lnTo>
                                  <a:pt x="889" y="10"/>
                                </a:lnTo>
                                <a:lnTo>
                                  <a:pt x="889" y="8"/>
                                </a:lnTo>
                                <a:lnTo>
                                  <a:pt x="890" y="7"/>
                                </a:lnTo>
                                <a:lnTo>
                                  <a:pt x="892" y="4"/>
                                </a:lnTo>
                                <a:lnTo>
                                  <a:pt x="893" y="3"/>
                                </a:lnTo>
                                <a:lnTo>
                                  <a:pt x="894" y="2"/>
                                </a:lnTo>
                                <a:lnTo>
                                  <a:pt x="895" y="0"/>
                                </a:lnTo>
                                <a:lnTo>
                                  <a:pt x="898" y="0"/>
                                </a:lnTo>
                                <a:lnTo>
                                  <a:pt x="899" y="0"/>
                                </a:lnTo>
                                <a:lnTo>
                                  <a:pt x="919" y="0"/>
                                </a:lnTo>
                                <a:lnTo>
                                  <a:pt x="921" y="0"/>
                                </a:lnTo>
                                <a:lnTo>
                                  <a:pt x="923" y="0"/>
                                </a:lnTo>
                                <a:lnTo>
                                  <a:pt x="925" y="2"/>
                                </a:lnTo>
                                <a:lnTo>
                                  <a:pt x="926" y="3"/>
                                </a:lnTo>
                                <a:lnTo>
                                  <a:pt x="928" y="4"/>
                                </a:lnTo>
                                <a:lnTo>
                                  <a:pt x="929" y="7"/>
                                </a:lnTo>
                                <a:lnTo>
                                  <a:pt x="929" y="8"/>
                                </a:lnTo>
                                <a:lnTo>
                                  <a:pt x="929" y="10"/>
                                </a:lnTo>
                                <a:lnTo>
                                  <a:pt x="929" y="12"/>
                                </a:lnTo>
                                <a:lnTo>
                                  <a:pt x="929" y="14"/>
                                </a:lnTo>
                                <a:lnTo>
                                  <a:pt x="928" y="15"/>
                                </a:lnTo>
                                <a:lnTo>
                                  <a:pt x="926" y="17"/>
                                </a:lnTo>
                                <a:lnTo>
                                  <a:pt x="925" y="18"/>
                                </a:lnTo>
                                <a:lnTo>
                                  <a:pt x="923" y="19"/>
                                </a:lnTo>
                                <a:lnTo>
                                  <a:pt x="921" y="20"/>
                                </a:lnTo>
                                <a:lnTo>
                                  <a:pt x="919" y="20"/>
                                </a:lnTo>
                                <a:close/>
                                <a:moveTo>
                                  <a:pt x="859" y="20"/>
                                </a:moveTo>
                                <a:lnTo>
                                  <a:pt x="840" y="20"/>
                                </a:lnTo>
                                <a:lnTo>
                                  <a:pt x="838" y="20"/>
                                </a:lnTo>
                                <a:lnTo>
                                  <a:pt x="836" y="19"/>
                                </a:lnTo>
                                <a:lnTo>
                                  <a:pt x="835" y="18"/>
                                </a:lnTo>
                                <a:lnTo>
                                  <a:pt x="833" y="17"/>
                                </a:lnTo>
                                <a:lnTo>
                                  <a:pt x="832" y="15"/>
                                </a:lnTo>
                                <a:lnTo>
                                  <a:pt x="831" y="14"/>
                                </a:lnTo>
                                <a:lnTo>
                                  <a:pt x="830" y="12"/>
                                </a:lnTo>
                                <a:lnTo>
                                  <a:pt x="830" y="10"/>
                                </a:lnTo>
                                <a:lnTo>
                                  <a:pt x="830" y="8"/>
                                </a:lnTo>
                                <a:lnTo>
                                  <a:pt x="831" y="7"/>
                                </a:lnTo>
                                <a:lnTo>
                                  <a:pt x="832" y="4"/>
                                </a:lnTo>
                                <a:lnTo>
                                  <a:pt x="833" y="3"/>
                                </a:lnTo>
                                <a:lnTo>
                                  <a:pt x="835" y="2"/>
                                </a:lnTo>
                                <a:lnTo>
                                  <a:pt x="836" y="0"/>
                                </a:lnTo>
                                <a:lnTo>
                                  <a:pt x="838" y="0"/>
                                </a:lnTo>
                                <a:lnTo>
                                  <a:pt x="840" y="0"/>
                                </a:lnTo>
                                <a:lnTo>
                                  <a:pt x="859" y="0"/>
                                </a:lnTo>
                                <a:lnTo>
                                  <a:pt x="862" y="0"/>
                                </a:lnTo>
                                <a:lnTo>
                                  <a:pt x="863" y="0"/>
                                </a:lnTo>
                                <a:lnTo>
                                  <a:pt x="866" y="2"/>
                                </a:lnTo>
                                <a:lnTo>
                                  <a:pt x="867" y="3"/>
                                </a:lnTo>
                                <a:lnTo>
                                  <a:pt x="868" y="4"/>
                                </a:lnTo>
                                <a:lnTo>
                                  <a:pt x="869" y="7"/>
                                </a:lnTo>
                                <a:lnTo>
                                  <a:pt x="869" y="8"/>
                                </a:lnTo>
                                <a:lnTo>
                                  <a:pt x="869" y="10"/>
                                </a:lnTo>
                                <a:lnTo>
                                  <a:pt x="869" y="12"/>
                                </a:lnTo>
                                <a:lnTo>
                                  <a:pt x="869" y="14"/>
                                </a:lnTo>
                                <a:lnTo>
                                  <a:pt x="868" y="15"/>
                                </a:lnTo>
                                <a:lnTo>
                                  <a:pt x="867" y="17"/>
                                </a:lnTo>
                                <a:lnTo>
                                  <a:pt x="866" y="18"/>
                                </a:lnTo>
                                <a:lnTo>
                                  <a:pt x="863" y="19"/>
                                </a:lnTo>
                                <a:lnTo>
                                  <a:pt x="862" y="20"/>
                                </a:lnTo>
                                <a:lnTo>
                                  <a:pt x="859" y="20"/>
                                </a:lnTo>
                                <a:close/>
                                <a:moveTo>
                                  <a:pt x="800" y="20"/>
                                </a:moveTo>
                                <a:lnTo>
                                  <a:pt x="780" y="20"/>
                                </a:lnTo>
                                <a:lnTo>
                                  <a:pt x="779" y="20"/>
                                </a:lnTo>
                                <a:lnTo>
                                  <a:pt x="776" y="19"/>
                                </a:lnTo>
                                <a:lnTo>
                                  <a:pt x="775" y="18"/>
                                </a:lnTo>
                                <a:lnTo>
                                  <a:pt x="774" y="17"/>
                                </a:lnTo>
                                <a:lnTo>
                                  <a:pt x="773" y="15"/>
                                </a:lnTo>
                                <a:lnTo>
                                  <a:pt x="771" y="14"/>
                                </a:lnTo>
                                <a:lnTo>
                                  <a:pt x="770" y="12"/>
                                </a:lnTo>
                                <a:lnTo>
                                  <a:pt x="770" y="10"/>
                                </a:lnTo>
                                <a:lnTo>
                                  <a:pt x="770" y="8"/>
                                </a:lnTo>
                                <a:lnTo>
                                  <a:pt x="771" y="7"/>
                                </a:lnTo>
                                <a:lnTo>
                                  <a:pt x="773" y="4"/>
                                </a:lnTo>
                                <a:lnTo>
                                  <a:pt x="774" y="3"/>
                                </a:lnTo>
                                <a:lnTo>
                                  <a:pt x="775" y="2"/>
                                </a:lnTo>
                                <a:lnTo>
                                  <a:pt x="776" y="0"/>
                                </a:lnTo>
                                <a:lnTo>
                                  <a:pt x="779" y="0"/>
                                </a:lnTo>
                                <a:lnTo>
                                  <a:pt x="780" y="0"/>
                                </a:lnTo>
                                <a:lnTo>
                                  <a:pt x="800" y="0"/>
                                </a:lnTo>
                                <a:lnTo>
                                  <a:pt x="802" y="0"/>
                                </a:lnTo>
                                <a:lnTo>
                                  <a:pt x="804" y="0"/>
                                </a:lnTo>
                                <a:lnTo>
                                  <a:pt x="806" y="2"/>
                                </a:lnTo>
                                <a:lnTo>
                                  <a:pt x="807" y="3"/>
                                </a:lnTo>
                                <a:lnTo>
                                  <a:pt x="809" y="4"/>
                                </a:lnTo>
                                <a:lnTo>
                                  <a:pt x="810" y="7"/>
                                </a:lnTo>
                                <a:lnTo>
                                  <a:pt x="810" y="8"/>
                                </a:lnTo>
                                <a:lnTo>
                                  <a:pt x="810" y="10"/>
                                </a:lnTo>
                                <a:lnTo>
                                  <a:pt x="810" y="12"/>
                                </a:lnTo>
                                <a:lnTo>
                                  <a:pt x="810" y="14"/>
                                </a:lnTo>
                                <a:lnTo>
                                  <a:pt x="809" y="15"/>
                                </a:lnTo>
                                <a:lnTo>
                                  <a:pt x="807" y="17"/>
                                </a:lnTo>
                                <a:lnTo>
                                  <a:pt x="806" y="18"/>
                                </a:lnTo>
                                <a:lnTo>
                                  <a:pt x="804" y="19"/>
                                </a:lnTo>
                                <a:lnTo>
                                  <a:pt x="802" y="20"/>
                                </a:lnTo>
                                <a:lnTo>
                                  <a:pt x="800" y="20"/>
                                </a:lnTo>
                                <a:close/>
                                <a:moveTo>
                                  <a:pt x="740" y="20"/>
                                </a:moveTo>
                                <a:lnTo>
                                  <a:pt x="721" y="20"/>
                                </a:lnTo>
                                <a:lnTo>
                                  <a:pt x="719" y="20"/>
                                </a:lnTo>
                                <a:lnTo>
                                  <a:pt x="717" y="19"/>
                                </a:lnTo>
                                <a:lnTo>
                                  <a:pt x="716" y="18"/>
                                </a:lnTo>
                                <a:lnTo>
                                  <a:pt x="714" y="17"/>
                                </a:lnTo>
                                <a:lnTo>
                                  <a:pt x="713" y="15"/>
                                </a:lnTo>
                                <a:lnTo>
                                  <a:pt x="712" y="14"/>
                                </a:lnTo>
                                <a:lnTo>
                                  <a:pt x="711" y="12"/>
                                </a:lnTo>
                                <a:lnTo>
                                  <a:pt x="711" y="10"/>
                                </a:lnTo>
                                <a:lnTo>
                                  <a:pt x="711" y="8"/>
                                </a:lnTo>
                                <a:lnTo>
                                  <a:pt x="712" y="7"/>
                                </a:lnTo>
                                <a:lnTo>
                                  <a:pt x="713" y="4"/>
                                </a:lnTo>
                                <a:lnTo>
                                  <a:pt x="714" y="3"/>
                                </a:lnTo>
                                <a:lnTo>
                                  <a:pt x="716" y="2"/>
                                </a:lnTo>
                                <a:lnTo>
                                  <a:pt x="717" y="0"/>
                                </a:lnTo>
                                <a:lnTo>
                                  <a:pt x="719" y="0"/>
                                </a:lnTo>
                                <a:lnTo>
                                  <a:pt x="721" y="0"/>
                                </a:lnTo>
                                <a:lnTo>
                                  <a:pt x="740" y="0"/>
                                </a:lnTo>
                                <a:lnTo>
                                  <a:pt x="743" y="0"/>
                                </a:lnTo>
                                <a:lnTo>
                                  <a:pt x="744" y="0"/>
                                </a:lnTo>
                                <a:lnTo>
                                  <a:pt x="747" y="2"/>
                                </a:lnTo>
                                <a:lnTo>
                                  <a:pt x="748" y="3"/>
                                </a:lnTo>
                                <a:lnTo>
                                  <a:pt x="749" y="4"/>
                                </a:lnTo>
                                <a:lnTo>
                                  <a:pt x="750" y="7"/>
                                </a:lnTo>
                                <a:lnTo>
                                  <a:pt x="750" y="8"/>
                                </a:lnTo>
                                <a:lnTo>
                                  <a:pt x="750" y="10"/>
                                </a:lnTo>
                                <a:lnTo>
                                  <a:pt x="750" y="12"/>
                                </a:lnTo>
                                <a:lnTo>
                                  <a:pt x="750" y="14"/>
                                </a:lnTo>
                                <a:lnTo>
                                  <a:pt x="749" y="15"/>
                                </a:lnTo>
                                <a:lnTo>
                                  <a:pt x="748" y="17"/>
                                </a:lnTo>
                                <a:lnTo>
                                  <a:pt x="747" y="18"/>
                                </a:lnTo>
                                <a:lnTo>
                                  <a:pt x="744" y="19"/>
                                </a:lnTo>
                                <a:lnTo>
                                  <a:pt x="743" y="20"/>
                                </a:lnTo>
                                <a:lnTo>
                                  <a:pt x="740" y="20"/>
                                </a:lnTo>
                                <a:close/>
                                <a:moveTo>
                                  <a:pt x="681" y="20"/>
                                </a:moveTo>
                                <a:lnTo>
                                  <a:pt x="661" y="20"/>
                                </a:lnTo>
                                <a:lnTo>
                                  <a:pt x="660" y="20"/>
                                </a:lnTo>
                                <a:lnTo>
                                  <a:pt x="657" y="19"/>
                                </a:lnTo>
                                <a:lnTo>
                                  <a:pt x="656" y="18"/>
                                </a:lnTo>
                                <a:lnTo>
                                  <a:pt x="655" y="17"/>
                                </a:lnTo>
                                <a:lnTo>
                                  <a:pt x="654" y="15"/>
                                </a:lnTo>
                                <a:lnTo>
                                  <a:pt x="652" y="14"/>
                                </a:lnTo>
                                <a:lnTo>
                                  <a:pt x="651" y="12"/>
                                </a:lnTo>
                                <a:lnTo>
                                  <a:pt x="651" y="10"/>
                                </a:lnTo>
                                <a:lnTo>
                                  <a:pt x="651" y="8"/>
                                </a:lnTo>
                                <a:lnTo>
                                  <a:pt x="652" y="7"/>
                                </a:lnTo>
                                <a:lnTo>
                                  <a:pt x="654" y="4"/>
                                </a:lnTo>
                                <a:lnTo>
                                  <a:pt x="655" y="3"/>
                                </a:lnTo>
                                <a:lnTo>
                                  <a:pt x="656" y="2"/>
                                </a:lnTo>
                                <a:lnTo>
                                  <a:pt x="657" y="0"/>
                                </a:lnTo>
                                <a:lnTo>
                                  <a:pt x="660" y="0"/>
                                </a:lnTo>
                                <a:lnTo>
                                  <a:pt x="661" y="0"/>
                                </a:lnTo>
                                <a:lnTo>
                                  <a:pt x="681" y="0"/>
                                </a:lnTo>
                                <a:lnTo>
                                  <a:pt x="683" y="0"/>
                                </a:lnTo>
                                <a:lnTo>
                                  <a:pt x="685" y="0"/>
                                </a:lnTo>
                                <a:lnTo>
                                  <a:pt x="687" y="2"/>
                                </a:lnTo>
                                <a:lnTo>
                                  <a:pt x="688" y="3"/>
                                </a:lnTo>
                                <a:lnTo>
                                  <a:pt x="690" y="4"/>
                                </a:lnTo>
                                <a:lnTo>
                                  <a:pt x="691" y="7"/>
                                </a:lnTo>
                                <a:lnTo>
                                  <a:pt x="691" y="8"/>
                                </a:lnTo>
                                <a:lnTo>
                                  <a:pt x="691" y="10"/>
                                </a:lnTo>
                                <a:lnTo>
                                  <a:pt x="691" y="12"/>
                                </a:lnTo>
                                <a:lnTo>
                                  <a:pt x="691" y="14"/>
                                </a:lnTo>
                                <a:lnTo>
                                  <a:pt x="690" y="15"/>
                                </a:lnTo>
                                <a:lnTo>
                                  <a:pt x="688" y="17"/>
                                </a:lnTo>
                                <a:lnTo>
                                  <a:pt x="687" y="18"/>
                                </a:lnTo>
                                <a:lnTo>
                                  <a:pt x="685" y="19"/>
                                </a:lnTo>
                                <a:lnTo>
                                  <a:pt x="683" y="20"/>
                                </a:lnTo>
                                <a:lnTo>
                                  <a:pt x="681" y="20"/>
                                </a:lnTo>
                                <a:close/>
                                <a:moveTo>
                                  <a:pt x="621" y="20"/>
                                </a:moveTo>
                                <a:lnTo>
                                  <a:pt x="602" y="20"/>
                                </a:lnTo>
                                <a:lnTo>
                                  <a:pt x="600" y="20"/>
                                </a:lnTo>
                                <a:lnTo>
                                  <a:pt x="598" y="19"/>
                                </a:lnTo>
                                <a:lnTo>
                                  <a:pt x="597" y="18"/>
                                </a:lnTo>
                                <a:lnTo>
                                  <a:pt x="595" y="17"/>
                                </a:lnTo>
                                <a:lnTo>
                                  <a:pt x="594" y="15"/>
                                </a:lnTo>
                                <a:lnTo>
                                  <a:pt x="593" y="14"/>
                                </a:lnTo>
                                <a:lnTo>
                                  <a:pt x="592" y="12"/>
                                </a:lnTo>
                                <a:lnTo>
                                  <a:pt x="592" y="10"/>
                                </a:lnTo>
                                <a:lnTo>
                                  <a:pt x="592" y="8"/>
                                </a:lnTo>
                                <a:lnTo>
                                  <a:pt x="593" y="7"/>
                                </a:lnTo>
                                <a:lnTo>
                                  <a:pt x="594" y="4"/>
                                </a:lnTo>
                                <a:lnTo>
                                  <a:pt x="595" y="3"/>
                                </a:lnTo>
                                <a:lnTo>
                                  <a:pt x="597" y="2"/>
                                </a:lnTo>
                                <a:lnTo>
                                  <a:pt x="598" y="0"/>
                                </a:lnTo>
                                <a:lnTo>
                                  <a:pt x="600" y="0"/>
                                </a:lnTo>
                                <a:lnTo>
                                  <a:pt x="602" y="0"/>
                                </a:lnTo>
                                <a:lnTo>
                                  <a:pt x="621" y="0"/>
                                </a:lnTo>
                                <a:lnTo>
                                  <a:pt x="624" y="0"/>
                                </a:lnTo>
                                <a:lnTo>
                                  <a:pt x="625" y="0"/>
                                </a:lnTo>
                                <a:lnTo>
                                  <a:pt x="628" y="2"/>
                                </a:lnTo>
                                <a:lnTo>
                                  <a:pt x="629" y="3"/>
                                </a:lnTo>
                                <a:lnTo>
                                  <a:pt x="630" y="4"/>
                                </a:lnTo>
                                <a:lnTo>
                                  <a:pt x="631" y="7"/>
                                </a:lnTo>
                                <a:lnTo>
                                  <a:pt x="631" y="8"/>
                                </a:lnTo>
                                <a:lnTo>
                                  <a:pt x="631" y="10"/>
                                </a:lnTo>
                                <a:lnTo>
                                  <a:pt x="631" y="12"/>
                                </a:lnTo>
                                <a:lnTo>
                                  <a:pt x="631" y="14"/>
                                </a:lnTo>
                                <a:lnTo>
                                  <a:pt x="630" y="15"/>
                                </a:lnTo>
                                <a:lnTo>
                                  <a:pt x="629" y="17"/>
                                </a:lnTo>
                                <a:lnTo>
                                  <a:pt x="628" y="18"/>
                                </a:lnTo>
                                <a:lnTo>
                                  <a:pt x="625" y="19"/>
                                </a:lnTo>
                                <a:lnTo>
                                  <a:pt x="624" y="20"/>
                                </a:lnTo>
                                <a:lnTo>
                                  <a:pt x="621" y="20"/>
                                </a:lnTo>
                                <a:close/>
                                <a:moveTo>
                                  <a:pt x="562" y="20"/>
                                </a:moveTo>
                                <a:lnTo>
                                  <a:pt x="542" y="20"/>
                                </a:lnTo>
                                <a:lnTo>
                                  <a:pt x="541" y="20"/>
                                </a:lnTo>
                                <a:lnTo>
                                  <a:pt x="538" y="19"/>
                                </a:lnTo>
                                <a:lnTo>
                                  <a:pt x="537" y="18"/>
                                </a:lnTo>
                                <a:lnTo>
                                  <a:pt x="536" y="17"/>
                                </a:lnTo>
                                <a:lnTo>
                                  <a:pt x="535" y="15"/>
                                </a:lnTo>
                                <a:lnTo>
                                  <a:pt x="533" y="14"/>
                                </a:lnTo>
                                <a:lnTo>
                                  <a:pt x="532" y="12"/>
                                </a:lnTo>
                                <a:lnTo>
                                  <a:pt x="532" y="10"/>
                                </a:lnTo>
                                <a:lnTo>
                                  <a:pt x="532" y="8"/>
                                </a:lnTo>
                                <a:lnTo>
                                  <a:pt x="533" y="7"/>
                                </a:lnTo>
                                <a:lnTo>
                                  <a:pt x="535" y="4"/>
                                </a:lnTo>
                                <a:lnTo>
                                  <a:pt x="536" y="3"/>
                                </a:lnTo>
                                <a:lnTo>
                                  <a:pt x="537" y="2"/>
                                </a:lnTo>
                                <a:lnTo>
                                  <a:pt x="538" y="0"/>
                                </a:lnTo>
                                <a:lnTo>
                                  <a:pt x="541" y="0"/>
                                </a:lnTo>
                                <a:lnTo>
                                  <a:pt x="542" y="0"/>
                                </a:lnTo>
                                <a:lnTo>
                                  <a:pt x="562" y="0"/>
                                </a:lnTo>
                                <a:lnTo>
                                  <a:pt x="564" y="0"/>
                                </a:lnTo>
                                <a:lnTo>
                                  <a:pt x="566" y="0"/>
                                </a:lnTo>
                                <a:lnTo>
                                  <a:pt x="568" y="2"/>
                                </a:lnTo>
                                <a:lnTo>
                                  <a:pt x="569" y="3"/>
                                </a:lnTo>
                                <a:lnTo>
                                  <a:pt x="571" y="4"/>
                                </a:lnTo>
                                <a:lnTo>
                                  <a:pt x="572" y="7"/>
                                </a:lnTo>
                                <a:lnTo>
                                  <a:pt x="572" y="8"/>
                                </a:lnTo>
                                <a:lnTo>
                                  <a:pt x="572" y="10"/>
                                </a:lnTo>
                                <a:lnTo>
                                  <a:pt x="572" y="12"/>
                                </a:lnTo>
                                <a:lnTo>
                                  <a:pt x="572" y="14"/>
                                </a:lnTo>
                                <a:lnTo>
                                  <a:pt x="571" y="15"/>
                                </a:lnTo>
                                <a:lnTo>
                                  <a:pt x="569" y="17"/>
                                </a:lnTo>
                                <a:lnTo>
                                  <a:pt x="568" y="18"/>
                                </a:lnTo>
                                <a:lnTo>
                                  <a:pt x="566" y="19"/>
                                </a:lnTo>
                                <a:lnTo>
                                  <a:pt x="564" y="20"/>
                                </a:lnTo>
                                <a:lnTo>
                                  <a:pt x="562" y="20"/>
                                </a:lnTo>
                                <a:close/>
                                <a:moveTo>
                                  <a:pt x="502" y="20"/>
                                </a:moveTo>
                                <a:lnTo>
                                  <a:pt x="483" y="20"/>
                                </a:lnTo>
                                <a:lnTo>
                                  <a:pt x="481" y="20"/>
                                </a:lnTo>
                                <a:lnTo>
                                  <a:pt x="479" y="19"/>
                                </a:lnTo>
                                <a:lnTo>
                                  <a:pt x="478" y="18"/>
                                </a:lnTo>
                                <a:lnTo>
                                  <a:pt x="476" y="17"/>
                                </a:lnTo>
                                <a:lnTo>
                                  <a:pt x="475" y="15"/>
                                </a:lnTo>
                                <a:lnTo>
                                  <a:pt x="474" y="14"/>
                                </a:lnTo>
                                <a:lnTo>
                                  <a:pt x="473" y="12"/>
                                </a:lnTo>
                                <a:lnTo>
                                  <a:pt x="473" y="10"/>
                                </a:lnTo>
                                <a:lnTo>
                                  <a:pt x="473" y="8"/>
                                </a:lnTo>
                                <a:lnTo>
                                  <a:pt x="474" y="7"/>
                                </a:lnTo>
                                <a:lnTo>
                                  <a:pt x="475" y="4"/>
                                </a:lnTo>
                                <a:lnTo>
                                  <a:pt x="476" y="3"/>
                                </a:lnTo>
                                <a:lnTo>
                                  <a:pt x="478" y="2"/>
                                </a:lnTo>
                                <a:lnTo>
                                  <a:pt x="479" y="0"/>
                                </a:lnTo>
                                <a:lnTo>
                                  <a:pt x="481" y="0"/>
                                </a:lnTo>
                                <a:lnTo>
                                  <a:pt x="483" y="0"/>
                                </a:lnTo>
                                <a:lnTo>
                                  <a:pt x="502" y="0"/>
                                </a:lnTo>
                                <a:lnTo>
                                  <a:pt x="505" y="0"/>
                                </a:lnTo>
                                <a:lnTo>
                                  <a:pt x="506" y="0"/>
                                </a:lnTo>
                                <a:lnTo>
                                  <a:pt x="509" y="2"/>
                                </a:lnTo>
                                <a:lnTo>
                                  <a:pt x="510" y="3"/>
                                </a:lnTo>
                                <a:lnTo>
                                  <a:pt x="511" y="4"/>
                                </a:lnTo>
                                <a:lnTo>
                                  <a:pt x="512" y="7"/>
                                </a:lnTo>
                                <a:lnTo>
                                  <a:pt x="512" y="8"/>
                                </a:lnTo>
                                <a:lnTo>
                                  <a:pt x="512" y="10"/>
                                </a:lnTo>
                                <a:lnTo>
                                  <a:pt x="512" y="12"/>
                                </a:lnTo>
                                <a:lnTo>
                                  <a:pt x="512" y="14"/>
                                </a:lnTo>
                                <a:lnTo>
                                  <a:pt x="511" y="15"/>
                                </a:lnTo>
                                <a:lnTo>
                                  <a:pt x="510" y="17"/>
                                </a:lnTo>
                                <a:lnTo>
                                  <a:pt x="509" y="18"/>
                                </a:lnTo>
                                <a:lnTo>
                                  <a:pt x="506" y="19"/>
                                </a:lnTo>
                                <a:lnTo>
                                  <a:pt x="505" y="20"/>
                                </a:lnTo>
                                <a:lnTo>
                                  <a:pt x="502" y="20"/>
                                </a:lnTo>
                                <a:close/>
                                <a:moveTo>
                                  <a:pt x="443" y="20"/>
                                </a:moveTo>
                                <a:lnTo>
                                  <a:pt x="423" y="20"/>
                                </a:lnTo>
                                <a:lnTo>
                                  <a:pt x="422" y="20"/>
                                </a:lnTo>
                                <a:lnTo>
                                  <a:pt x="419" y="19"/>
                                </a:lnTo>
                                <a:lnTo>
                                  <a:pt x="418" y="18"/>
                                </a:lnTo>
                                <a:lnTo>
                                  <a:pt x="417" y="17"/>
                                </a:lnTo>
                                <a:lnTo>
                                  <a:pt x="416" y="15"/>
                                </a:lnTo>
                                <a:lnTo>
                                  <a:pt x="414" y="14"/>
                                </a:lnTo>
                                <a:lnTo>
                                  <a:pt x="413" y="12"/>
                                </a:lnTo>
                                <a:lnTo>
                                  <a:pt x="413" y="10"/>
                                </a:lnTo>
                                <a:lnTo>
                                  <a:pt x="413" y="8"/>
                                </a:lnTo>
                                <a:lnTo>
                                  <a:pt x="414" y="7"/>
                                </a:lnTo>
                                <a:lnTo>
                                  <a:pt x="416" y="4"/>
                                </a:lnTo>
                                <a:lnTo>
                                  <a:pt x="417" y="3"/>
                                </a:lnTo>
                                <a:lnTo>
                                  <a:pt x="418" y="2"/>
                                </a:lnTo>
                                <a:lnTo>
                                  <a:pt x="419" y="0"/>
                                </a:lnTo>
                                <a:lnTo>
                                  <a:pt x="422" y="0"/>
                                </a:lnTo>
                                <a:lnTo>
                                  <a:pt x="423" y="0"/>
                                </a:lnTo>
                                <a:lnTo>
                                  <a:pt x="443" y="0"/>
                                </a:lnTo>
                                <a:lnTo>
                                  <a:pt x="445" y="0"/>
                                </a:lnTo>
                                <a:lnTo>
                                  <a:pt x="447" y="0"/>
                                </a:lnTo>
                                <a:lnTo>
                                  <a:pt x="449" y="2"/>
                                </a:lnTo>
                                <a:lnTo>
                                  <a:pt x="450" y="3"/>
                                </a:lnTo>
                                <a:lnTo>
                                  <a:pt x="452" y="4"/>
                                </a:lnTo>
                                <a:lnTo>
                                  <a:pt x="453" y="7"/>
                                </a:lnTo>
                                <a:lnTo>
                                  <a:pt x="453" y="8"/>
                                </a:lnTo>
                                <a:lnTo>
                                  <a:pt x="453" y="10"/>
                                </a:lnTo>
                                <a:lnTo>
                                  <a:pt x="453" y="12"/>
                                </a:lnTo>
                                <a:lnTo>
                                  <a:pt x="453" y="14"/>
                                </a:lnTo>
                                <a:lnTo>
                                  <a:pt x="452" y="15"/>
                                </a:lnTo>
                                <a:lnTo>
                                  <a:pt x="450" y="17"/>
                                </a:lnTo>
                                <a:lnTo>
                                  <a:pt x="449" y="18"/>
                                </a:lnTo>
                                <a:lnTo>
                                  <a:pt x="447" y="19"/>
                                </a:lnTo>
                                <a:lnTo>
                                  <a:pt x="445" y="20"/>
                                </a:lnTo>
                                <a:lnTo>
                                  <a:pt x="443" y="20"/>
                                </a:lnTo>
                                <a:close/>
                                <a:moveTo>
                                  <a:pt x="383" y="20"/>
                                </a:moveTo>
                                <a:lnTo>
                                  <a:pt x="364" y="20"/>
                                </a:lnTo>
                                <a:lnTo>
                                  <a:pt x="362" y="20"/>
                                </a:lnTo>
                                <a:lnTo>
                                  <a:pt x="360" y="19"/>
                                </a:lnTo>
                                <a:lnTo>
                                  <a:pt x="359" y="18"/>
                                </a:lnTo>
                                <a:lnTo>
                                  <a:pt x="357" y="17"/>
                                </a:lnTo>
                                <a:lnTo>
                                  <a:pt x="356" y="15"/>
                                </a:lnTo>
                                <a:lnTo>
                                  <a:pt x="355" y="14"/>
                                </a:lnTo>
                                <a:lnTo>
                                  <a:pt x="354" y="12"/>
                                </a:lnTo>
                                <a:lnTo>
                                  <a:pt x="354" y="10"/>
                                </a:lnTo>
                                <a:lnTo>
                                  <a:pt x="354" y="8"/>
                                </a:lnTo>
                                <a:lnTo>
                                  <a:pt x="355" y="7"/>
                                </a:lnTo>
                                <a:lnTo>
                                  <a:pt x="356" y="4"/>
                                </a:lnTo>
                                <a:lnTo>
                                  <a:pt x="357" y="3"/>
                                </a:lnTo>
                                <a:lnTo>
                                  <a:pt x="359" y="2"/>
                                </a:lnTo>
                                <a:lnTo>
                                  <a:pt x="360" y="0"/>
                                </a:lnTo>
                                <a:lnTo>
                                  <a:pt x="362" y="0"/>
                                </a:lnTo>
                                <a:lnTo>
                                  <a:pt x="364" y="0"/>
                                </a:lnTo>
                                <a:lnTo>
                                  <a:pt x="383" y="0"/>
                                </a:lnTo>
                                <a:lnTo>
                                  <a:pt x="386" y="0"/>
                                </a:lnTo>
                                <a:lnTo>
                                  <a:pt x="387" y="0"/>
                                </a:lnTo>
                                <a:lnTo>
                                  <a:pt x="390" y="2"/>
                                </a:lnTo>
                                <a:lnTo>
                                  <a:pt x="391" y="3"/>
                                </a:lnTo>
                                <a:lnTo>
                                  <a:pt x="392" y="4"/>
                                </a:lnTo>
                                <a:lnTo>
                                  <a:pt x="393" y="7"/>
                                </a:lnTo>
                                <a:lnTo>
                                  <a:pt x="393" y="8"/>
                                </a:lnTo>
                                <a:lnTo>
                                  <a:pt x="393" y="10"/>
                                </a:lnTo>
                                <a:lnTo>
                                  <a:pt x="393" y="12"/>
                                </a:lnTo>
                                <a:lnTo>
                                  <a:pt x="393" y="14"/>
                                </a:lnTo>
                                <a:lnTo>
                                  <a:pt x="392" y="15"/>
                                </a:lnTo>
                                <a:lnTo>
                                  <a:pt x="391" y="17"/>
                                </a:lnTo>
                                <a:lnTo>
                                  <a:pt x="390" y="18"/>
                                </a:lnTo>
                                <a:lnTo>
                                  <a:pt x="387" y="19"/>
                                </a:lnTo>
                                <a:lnTo>
                                  <a:pt x="386" y="20"/>
                                </a:lnTo>
                                <a:lnTo>
                                  <a:pt x="383" y="20"/>
                                </a:lnTo>
                                <a:close/>
                                <a:moveTo>
                                  <a:pt x="324" y="20"/>
                                </a:moveTo>
                                <a:lnTo>
                                  <a:pt x="304" y="20"/>
                                </a:lnTo>
                                <a:lnTo>
                                  <a:pt x="303" y="20"/>
                                </a:lnTo>
                                <a:lnTo>
                                  <a:pt x="300" y="19"/>
                                </a:lnTo>
                                <a:lnTo>
                                  <a:pt x="299" y="18"/>
                                </a:lnTo>
                                <a:lnTo>
                                  <a:pt x="298" y="17"/>
                                </a:lnTo>
                                <a:lnTo>
                                  <a:pt x="297" y="15"/>
                                </a:lnTo>
                                <a:lnTo>
                                  <a:pt x="295" y="14"/>
                                </a:lnTo>
                                <a:lnTo>
                                  <a:pt x="294" y="12"/>
                                </a:lnTo>
                                <a:lnTo>
                                  <a:pt x="294" y="10"/>
                                </a:lnTo>
                                <a:lnTo>
                                  <a:pt x="294" y="8"/>
                                </a:lnTo>
                                <a:lnTo>
                                  <a:pt x="295" y="7"/>
                                </a:lnTo>
                                <a:lnTo>
                                  <a:pt x="297" y="4"/>
                                </a:lnTo>
                                <a:lnTo>
                                  <a:pt x="298" y="3"/>
                                </a:lnTo>
                                <a:lnTo>
                                  <a:pt x="299" y="2"/>
                                </a:lnTo>
                                <a:lnTo>
                                  <a:pt x="300" y="0"/>
                                </a:lnTo>
                                <a:lnTo>
                                  <a:pt x="303" y="0"/>
                                </a:lnTo>
                                <a:lnTo>
                                  <a:pt x="304" y="0"/>
                                </a:lnTo>
                                <a:lnTo>
                                  <a:pt x="324" y="0"/>
                                </a:lnTo>
                                <a:lnTo>
                                  <a:pt x="326" y="0"/>
                                </a:lnTo>
                                <a:lnTo>
                                  <a:pt x="328" y="0"/>
                                </a:lnTo>
                                <a:lnTo>
                                  <a:pt x="330" y="2"/>
                                </a:lnTo>
                                <a:lnTo>
                                  <a:pt x="331" y="3"/>
                                </a:lnTo>
                                <a:lnTo>
                                  <a:pt x="333" y="4"/>
                                </a:lnTo>
                                <a:lnTo>
                                  <a:pt x="334" y="7"/>
                                </a:lnTo>
                                <a:lnTo>
                                  <a:pt x="334" y="8"/>
                                </a:lnTo>
                                <a:lnTo>
                                  <a:pt x="334" y="10"/>
                                </a:lnTo>
                                <a:lnTo>
                                  <a:pt x="334" y="12"/>
                                </a:lnTo>
                                <a:lnTo>
                                  <a:pt x="334" y="14"/>
                                </a:lnTo>
                                <a:lnTo>
                                  <a:pt x="333" y="15"/>
                                </a:lnTo>
                                <a:lnTo>
                                  <a:pt x="331" y="17"/>
                                </a:lnTo>
                                <a:lnTo>
                                  <a:pt x="330" y="18"/>
                                </a:lnTo>
                                <a:lnTo>
                                  <a:pt x="328" y="19"/>
                                </a:lnTo>
                                <a:lnTo>
                                  <a:pt x="326" y="20"/>
                                </a:lnTo>
                                <a:lnTo>
                                  <a:pt x="324" y="20"/>
                                </a:lnTo>
                                <a:close/>
                                <a:moveTo>
                                  <a:pt x="264" y="20"/>
                                </a:moveTo>
                                <a:lnTo>
                                  <a:pt x="245" y="20"/>
                                </a:lnTo>
                                <a:lnTo>
                                  <a:pt x="243" y="20"/>
                                </a:lnTo>
                                <a:lnTo>
                                  <a:pt x="241" y="19"/>
                                </a:lnTo>
                                <a:lnTo>
                                  <a:pt x="240" y="18"/>
                                </a:lnTo>
                                <a:lnTo>
                                  <a:pt x="238" y="17"/>
                                </a:lnTo>
                                <a:lnTo>
                                  <a:pt x="237" y="15"/>
                                </a:lnTo>
                                <a:lnTo>
                                  <a:pt x="236" y="14"/>
                                </a:lnTo>
                                <a:lnTo>
                                  <a:pt x="235" y="12"/>
                                </a:lnTo>
                                <a:lnTo>
                                  <a:pt x="235" y="10"/>
                                </a:lnTo>
                                <a:lnTo>
                                  <a:pt x="235" y="8"/>
                                </a:lnTo>
                                <a:lnTo>
                                  <a:pt x="236" y="7"/>
                                </a:lnTo>
                                <a:lnTo>
                                  <a:pt x="237" y="4"/>
                                </a:lnTo>
                                <a:lnTo>
                                  <a:pt x="238" y="3"/>
                                </a:lnTo>
                                <a:lnTo>
                                  <a:pt x="240" y="2"/>
                                </a:lnTo>
                                <a:lnTo>
                                  <a:pt x="241" y="0"/>
                                </a:lnTo>
                                <a:lnTo>
                                  <a:pt x="243" y="0"/>
                                </a:lnTo>
                                <a:lnTo>
                                  <a:pt x="245" y="0"/>
                                </a:lnTo>
                                <a:lnTo>
                                  <a:pt x="264" y="0"/>
                                </a:lnTo>
                                <a:lnTo>
                                  <a:pt x="267" y="0"/>
                                </a:lnTo>
                                <a:lnTo>
                                  <a:pt x="268" y="0"/>
                                </a:lnTo>
                                <a:lnTo>
                                  <a:pt x="271" y="2"/>
                                </a:lnTo>
                                <a:lnTo>
                                  <a:pt x="272" y="3"/>
                                </a:lnTo>
                                <a:lnTo>
                                  <a:pt x="273" y="4"/>
                                </a:lnTo>
                                <a:lnTo>
                                  <a:pt x="274" y="7"/>
                                </a:lnTo>
                                <a:lnTo>
                                  <a:pt x="274" y="8"/>
                                </a:lnTo>
                                <a:lnTo>
                                  <a:pt x="274" y="10"/>
                                </a:lnTo>
                                <a:lnTo>
                                  <a:pt x="274" y="12"/>
                                </a:lnTo>
                                <a:lnTo>
                                  <a:pt x="274" y="14"/>
                                </a:lnTo>
                                <a:lnTo>
                                  <a:pt x="273" y="15"/>
                                </a:lnTo>
                                <a:lnTo>
                                  <a:pt x="272" y="17"/>
                                </a:lnTo>
                                <a:lnTo>
                                  <a:pt x="271" y="18"/>
                                </a:lnTo>
                                <a:lnTo>
                                  <a:pt x="268" y="19"/>
                                </a:lnTo>
                                <a:lnTo>
                                  <a:pt x="267" y="20"/>
                                </a:lnTo>
                                <a:lnTo>
                                  <a:pt x="264" y="20"/>
                                </a:lnTo>
                                <a:close/>
                                <a:moveTo>
                                  <a:pt x="205" y="20"/>
                                </a:moveTo>
                                <a:lnTo>
                                  <a:pt x="185" y="20"/>
                                </a:lnTo>
                                <a:lnTo>
                                  <a:pt x="184" y="20"/>
                                </a:lnTo>
                                <a:lnTo>
                                  <a:pt x="181" y="19"/>
                                </a:lnTo>
                                <a:lnTo>
                                  <a:pt x="180" y="18"/>
                                </a:lnTo>
                                <a:lnTo>
                                  <a:pt x="179" y="17"/>
                                </a:lnTo>
                                <a:lnTo>
                                  <a:pt x="178" y="15"/>
                                </a:lnTo>
                                <a:lnTo>
                                  <a:pt x="176" y="14"/>
                                </a:lnTo>
                                <a:lnTo>
                                  <a:pt x="175" y="12"/>
                                </a:lnTo>
                                <a:lnTo>
                                  <a:pt x="175" y="10"/>
                                </a:lnTo>
                                <a:lnTo>
                                  <a:pt x="175" y="8"/>
                                </a:lnTo>
                                <a:lnTo>
                                  <a:pt x="176" y="7"/>
                                </a:lnTo>
                                <a:lnTo>
                                  <a:pt x="178" y="4"/>
                                </a:lnTo>
                                <a:lnTo>
                                  <a:pt x="179" y="3"/>
                                </a:lnTo>
                                <a:lnTo>
                                  <a:pt x="180" y="2"/>
                                </a:lnTo>
                                <a:lnTo>
                                  <a:pt x="181" y="0"/>
                                </a:lnTo>
                                <a:lnTo>
                                  <a:pt x="184" y="0"/>
                                </a:lnTo>
                                <a:lnTo>
                                  <a:pt x="185" y="0"/>
                                </a:lnTo>
                                <a:lnTo>
                                  <a:pt x="205" y="0"/>
                                </a:lnTo>
                                <a:lnTo>
                                  <a:pt x="207" y="0"/>
                                </a:lnTo>
                                <a:lnTo>
                                  <a:pt x="209" y="0"/>
                                </a:lnTo>
                                <a:lnTo>
                                  <a:pt x="211" y="2"/>
                                </a:lnTo>
                                <a:lnTo>
                                  <a:pt x="212" y="3"/>
                                </a:lnTo>
                                <a:lnTo>
                                  <a:pt x="214" y="4"/>
                                </a:lnTo>
                                <a:lnTo>
                                  <a:pt x="215" y="7"/>
                                </a:lnTo>
                                <a:lnTo>
                                  <a:pt x="215" y="8"/>
                                </a:lnTo>
                                <a:lnTo>
                                  <a:pt x="215" y="10"/>
                                </a:lnTo>
                                <a:lnTo>
                                  <a:pt x="215" y="12"/>
                                </a:lnTo>
                                <a:lnTo>
                                  <a:pt x="215" y="14"/>
                                </a:lnTo>
                                <a:lnTo>
                                  <a:pt x="214" y="15"/>
                                </a:lnTo>
                                <a:lnTo>
                                  <a:pt x="212" y="17"/>
                                </a:lnTo>
                                <a:lnTo>
                                  <a:pt x="211" y="18"/>
                                </a:lnTo>
                                <a:lnTo>
                                  <a:pt x="209" y="19"/>
                                </a:lnTo>
                                <a:lnTo>
                                  <a:pt x="207" y="20"/>
                                </a:lnTo>
                                <a:lnTo>
                                  <a:pt x="205" y="20"/>
                                </a:lnTo>
                                <a:close/>
                                <a:moveTo>
                                  <a:pt x="147" y="20"/>
                                </a:moveTo>
                                <a:lnTo>
                                  <a:pt x="144" y="22"/>
                                </a:lnTo>
                                <a:lnTo>
                                  <a:pt x="130" y="23"/>
                                </a:lnTo>
                                <a:lnTo>
                                  <a:pt x="129" y="24"/>
                                </a:lnTo>
                                <a:lnTo>
                                  <a:pt x="127" y="24"/>
                                </a:lnTo>
                                <a:lnTo>
                                  <a:pt x="124" y="24"/>
                                </a:lnTo>
                                <a:lnTo>
                                  <a:pt x="123" y="23"/>
                                </a:lnTo>
                                <a:lnTo>
                                  <a:pt x="121" y="23"/>
                                </a:lnTo>
                                <a:lnTo>
                                  <a:pt x="119" y="22"/>
                                </a:lnTo>
                                <a:lnTo>
                                  <a:pt x="118" y="20"/>
                                </a:lnTo>
                                <a:lnTo>
                                  <a:pt x="117" y="18"/>
                                </a:lnTo>
                                <a:lnTo>
                                  <a:pt x="117" y="17"/>
                                </a:lnTo>
                                <a:lnTo>
                                  <a:pt x="117" y="14"/>
                                </a:lnTo>
                                <a:lnTo>
                                  <a:pt x="117" y="13"/>
                                </a:lnTo>
                                <a:lnTo>
                                  <a:pt x="117" y="10"/>
                                </a:lnTo>
                                <a:lnTo>
                                  <a:pt x="118" y="9"/>
                                </a:lnTo>
                                <a:lnTo>
                                  <a:pt x="121" y="5"/>
                                </a:lnTo>
                                <a:lnTo>
                                  <a:pt x="122" y="5"/>
                                </a:lnTo>
                                <a:lnTo>
                                  <a:pt x="124" y="4"/>
                                </a:lnTo>
                                <a:lnTo>
                                  <a:pt x="128" y="3"/>
                                </a:lnTo>
                                <a:lnTo>
                                  <a:pt x="144" y="2"/>
                                </a:lnTo>
                                <a:lnTo>
                                  <a:pt x="145" y="0"/>
                                </a:lnTo>
                                <a:lnTo>
                                  <a:pt x="148" y="0"/>
                                </a:lnTo>
                                <a:lnTo>
                                  <a:pt x="149" y="2"/>
                                </a:lnTo>
                                <a:lnTo>
                                  <a:pt x="150" y="3"/>
                                </a:lnTo>
                                <a:lnTo>
                                  <a:pt x="153" y="3"/>
                                </a:lnTo>
                                <a:lnTo>
                                  <a:pt x="154" y="5"/>
                                </a:lnTo>
                                <a:lnTo>
                                  <a:pt x="154" y="7"/>
                                </a:lnTo>
                                <a:lnTo>
                                  <a:pt x="155" y="8"/>
                                </a:lnTo>
                                <a:lnTo>
                                  <a:pt x="155" y="10"/>
                                </a:lnTo>
                                <a:lnTo>
                                  <a:pt x="155" y="13"/>
                                </a:lnTo>
                                <a:lnTo>
                                  <a:pt x="155" y="14"/>
                                </a:lnTo>
                                <a:lnTo>
                                  <a:pt x="154" y="15"/>
                                </a:lnTo>
                                <a:lnTo>
                                  <a:pt x="153" y="18"/>
                                </a:lnTo>
                                <a:lnTo>
                                  <a:pt x="152" y="19"/>
                                </a:lnTo>
                                <a:lnTo>
                                  <a:pt x="150" y="19"/>
                                </a:lnTo>
                                <a:lnTo>
                                  <a:pt x="148" y="20"/>
                                </a:lnTo>
                                <a:lnTo>
                                  <a:pt x="147" y="20"/>
                                </a:lnTo>
                                <a:close/>
                                <a:moveTo>
                                  <a:pt x="93" y="36"/>
                                </a:moveTo>
                                <a:lnTo>
                                  <a:pt x="93" y="38"/>
                                </a:lnTo>
                                <a:lnTo>
                                  <a:pt x="81" y="44"/>
                                </a:lnTo>
                                <a:lnTo>
                                  <a:pt x="78" y="46"/>
                                </a:lnTo>
                                <a:lnTo>
                                  <a:pt x="77" y="48"/>
                                </a:lnTo>
                                <a:lnTo>
                                  <a:pt x="75" y="48"/>
                                </a:lnTo>
                                <a:lnTo>
                                  <a:pt x="72" y="48"/>
                                </a:lnTo>
                                <a:lnTo>
                                  <a:pt x="71" y="48"/>
                                </a:lnTo>
                                <a:lnTo>
                                  <a:pt x="68" y="48"/>
                                </a:lnTo>
                                <a:lnTo>
                                  <a:pt x="67" y="46"/>
                                </a:lnTo>
                                <a:lnTo>
                                  <a:pt x="66" y="45"/>
                                </a:lnTo>
                                <a:lnTo>
                                  <a:pt x="65" y="44"/>
                                </a:lnTo>
                                <a:lnTo>
                                  <a:pt x="63" y="43"/>
                                </a:lnTo>
                                <a:lnTo>
                                  <a:pt x="62" y="40"/>
                                </a:lnTo>
                                <a:lnTo>
                                  <a:pt x="62" y="39"/>
                                </a:lnTo>
                                <a:lnTo>
                                  <a:pt x="62" y="36"/>
                                </a:lnTo>
                                <a:lnTo>
                                  <a:pt x="63" y="35"/>
                                </a:lnTo>
                                <a:lnTo>
                                  <a:pt x="63" y="33"/>
                                </a:lnTo>
                                <a:lnTo>
                                  <a:pt x="65" y="31"/>
                                </a:lnTo>
                                <a:lnTo>
                                  <a:pt x="66" y="30"/>
                                </a:lnTo>
                                <a:lnTo>
                                  <a:pt x="71" y="28"/>
                                </a:lnTo>
                                <a:lnTo>
                                  <a:pt x="85" y="19"/>
                                </a:lnTo>
                                <a:lnTo>
                                  <a:pt x="87" y="18"/>
                                </a:lnTo>
                                <a:lnTo>
                                  <a:pt x="88" y="18"/>
                                </a:lnTo>
                                <a:lnTo>
                                  <a:pt x="91" y="18"/>
                                </a:lnTo>
                                <a:lnTo>
                                  <a:pt x="92" y="18"/>
                                </a:lnTo>
                                <a:lnTo>
                                  <a:pt x="94" y="19"/>
                                </a:lnTo>
                                <a:lnTo>
                                  <a:pt x="96" y="20"/>
                                </a:lnTo>
                                <a:lnTo>
                                  <a:pt x="97" y="22"/>
                                </a:lnTo>
                                <a:lnTo>
                                  <a:pt x="98" y="24"/>
                                </a:lnTo>
                                <a:lnTo>
                                  <a:pt x="98" y="25"/>
                                </a:lnTo>
                                <a:lnTo>
                                  <a:pt x="99" y="28"/>
                                </a:lnTo>
                                <a:lnTo>
                                  <a:pt x="99" y="29"/>
                                </a:lnTo>
                                <a:lnTo>
                                  <a:pt x="98" y="31"/>
                                </a:lnTo>
                                <a:lnTo>
                                  <a:pt x="97" y="33"/>
                                </a:lnTo>
                                <a:lnTo>
                                  <a:pt x="97" y="34"/>
                                </a:lnTo>
                                <a:lnTo>
                                  <a:pt x="94" y="35"/>
                                </a:lnTo>
                                <a:lnTo>
                                  <a:pt x="93" y="36"/>
                                </a:lnTo>
                                <a:close/>
                                <a:moveTo>
                                  <a:pt x="51" y="71"/>
                                </a:moveTo>
                                <a:lnTo>
                                  <a:pt x="44" y="82"/>
                                </a:lnTo>
                                <a:lnTo>
                                  <a:pt x="41" y="87"/>
                                </a:lnTo>
                                <a:lnTo>
                                  <a:pt x="40" y="88"/>
                                </a:lnTo>
                                <a:lnTo>
                                  <a:pt x="37" y="90"/>
                                </a:lnTo>
                                <a:lnTo>
                                  <a:pt x="36" y="91"/>
                                </a:lnTo>
                                <a:lnTo>
                                  <a:pt x="35" y="91"/>
                                </a:lnTo>
                                <a:lnTo>
                                  <a:pt x="32" y="92"/>
                                </a:lnTo>
                                <a:lnTo>
                                  <a:pt x="31" y="91"/>
                                </a:lnTo>
                                <a:lnTo>
                                  <a:pt x="29" y="91"/>
                                </a:lnTo>
                                <a:lnTo>
                                  <a:pt x="28" y="90"/>
                                </a:lnTo>
                                <a:lnTo>
                                  <a:pt x="25" y="88"/>
                                </a:lnTo>
                                <a:lnTo>
                                  <a:pt x="24" y="87"/>
                                </a:lnTo>
                                <a:lnTo>
                                  <a:pt x="23" y="86"/>
                                </a:lnTo>
                                <a:lnTo>
                                  <a:pt x="23" y="83"/>
                                </a:lnTo>
                                <a:lnTo>
                                  <a:pt x="23" y="82"/>
                                </a:lnTo>
                                <a:lnTo>
                                  <a:pt x="23" y="80"/>
                                </a:lnTo>
                                <a:lnTo>
                                  <a:pt x="23" y="79"/>
                                </a:lnTo>
                                <a:lnTo>
                                  <a:pt x="24" y="76"/>
                                </a:lnTo>
                                <a:lnTo>
                                  <a:pt x="28" y="70"/>
                                </a:lnTo>
                                <a:lnTo>
                                  <a:pt x="36" y="60"/>
                                </a:lnTo>
                                <a:lnTo>
                                  <a:pt x="37" y="57"/>
                                </a:lnTo>
                                <a:lnTo>
                                  <a:pt x="39" y="56"/>
                                </a:lnTo>
                                <a:lnTo>
                                  <a:pt x="40" y="56"/>
                                </a:lnTo>
                                <a:lnTo>
                                  <a:pt x="42" y="55"/>
                                </a:lnTo>
                                <a:lnTo>
                                  <a:pt x="44" y="55"/>
                                </a:lnTo>
                                <a:lnTo>
                                  <a:pt x="46" y="56"/>
                                </a:lnTo>
                                <a:lnTo>
                                  <a:pt x="47" y="56"/>
                                </a:lnTo>
                                <a:lnTo>
                                  <a:pt x="50" y="57"/>
                                </a:lnTo>
                                <a:lnTo>
                                  <a:pt x="51" y="59"/>
                                </a:lnTo>
                                <a:lnTo>
                                  <a:pt x="52" y="60"/>
                                </a:lnTo>
                                <a:lnTo>
                                  <a:pt x="54" y="62"/>
                                </a:lnTo>
                                <a:lnTo>
                                  <a:pt x="54" y="64"/>
                                </a:lnTo>
                                <a:lnTo>
                                  <a:pt x="54" y="66"/>
                                </a:lnTo>
                                <a:lnTo>
                                  <a:pt x="54" y="67"/>
                                </a:lnTo>
                                <a:lnTo>
                                  <a:pt x="52" y="70"/>
                                </a:lnTo>
                                <a:lnTo>
                                  <a:pt x="51" y="71"/>
                                </a:lnTo>
                                <a:close/>
                                <a:moveTo>
                                  <a:pt x="26" y="121"/>
                                </a:moveTo>
                                <a:lnTo>
                                  <a:pt x="23" y="132"/>
                                </a:lnTo>
                                <a:lnTo>
                                  <a:pt x="23" y="139"/>
                                </a:lnTo>
                                <a:lnTo>
                                  <a:pt x="21" y="140"/>
                                </a:lnTo>
                                <a:lnTo>
                                  <a:pt x="20" y="142"/>
                                </a:lnTo>
                                <a:lnTo>
                                  <a:pt x="18" y="145"/>
                                </a:lnTo>
                                <a:lnTo>
                                  <a:pt x="16" y="145"/>
                                </a:lnTo>
                                <a:lnTo>
                                  <a:pt x="15" y="147"/>
                                </a:lnTo>
                                <a:lnTo>
                                  <a:pt x="13" y="147"/>
                                </a:lnTo>
                                <a:lnTo>
                                  <a:pt x="10" y="147"/>
                                </a:lnTo>
                                <a:lnTo>
                                  <a:pt x="9" y="147"/>
                                </a:lnTo>
                                <a:lnTo>
                                  <a:pt x="6" y="145"/>
                                </a:lnTo>
                                <a:lnTo>
                                  <a:pt x="4" y="143"/>
                                </a:lnTo>
                                <a:lnTo>
                                  <a:pt x="3" y="142"/>
                                </a:lnTo>
                                <a:lnTo>
                                  <a:pt x="3" y="139"/>
                                </a:lnTo>
                                <a:lnTo>
                                  <a:pt x="3" y="138"/>
                                </a:lnTo>
                                <a:lnTo>
                                  <a:pt x="3" y="136"/>
                                </a:lnTo>
                                <a:lnTo>
                                  <a:pt x="4" y="127"/>
                                </a:lnTo>
                                <a:lnTo>
                                  <a:pt x="6" y="116"/>
                                </a:lnTo>
                                <a:lnTo>
                                  <a:pt x="8" y="113"/>
                                </a:lnTo>
                                <a:lnTo>
                                  <a:pt x="8" y="112"/>
                                </a:lnTo>
                                <a:lnTo>
                                  <a:pt x="10" y="111"/>
                                </a:lnTo>
                                <a:lnTo>
                                  <a:pt x="11" y="109"/>
                                </a:lnTo>
                                <a:lnTo>
                                  <a:pt x="13" y="108"/>
                                </a:lnTo>
                                <a:lnTo>
                                  <a:pt x="15" y="108"/>
                                </a:lnTo>
                                <a:lnTo>
                                  <a:pt x="16" y="108"/>
                                </a:lnTo>
                                <a:lnTo>
                                  <a:pt x="19" y="108"/>
                                </a:lnTo>
                                <a:lnTo>
                                  <a:pt x="20" y="109"/>
                                </a:lnTo>
                                <a:lnTo>
                                  <a:pt x="23" y="109"/>
                                </a:lnTo>
                                <a:lnTo>
                                  <a:pt x="24" y="111"/>
                                </a:lnTo>
                                <a:lnTo>
                                  <a:pt x="25" y="113"/>
                                </a:lnTo>
                                <a:lnTo>
                                  <a:pt x="25" y="114"/>
                                </a:lnTo>
                                <a:lnTo>
                                  <a:pt x="26" y="116"/>
                                </a:lnTo>
                                <a:lnTo>
                                  <a:pt x="26" y="118"/>
                                </a:lnTo>
                                <a:lnTo>
                                  <a:pt x="26" y="121"/>
                                </a:lnTo>
                                <a:close/>
                                <a:moveTo>
                                  <a:pt x="20" y="176"/>
                                </a:moveTo>
                                <a:lnTo>
                                  <a:pt x="20" y="196"/>
                                </a:lnTo>
                                <a:lnTo>
                                  <a:pt x="20" y="199"/>
                                </a:lnTo>
                                <a:lnTo>
                                  <a:pt x="19" y="200"/>
                                </a:lnTo>
                                <a:lnTo>
                                  <a:pt x="19" y="202"/>
                                </a:lnTo>
                                <a:lnTo>
                                  <a:pt x="18" y="204"/>
                                </a:lnTo>
                                <a:lnTo>
                                  <a:pt x="16" y="205"/>
                                </a:lnTo>
                                <a:lnTo>
                                  <a:pt x="14" y="206"/>
                                </a:lnTo>
                                <a:lnTo>
                                  <a:pt x="13" y="206"/>
                                </a:lnTo>
                                <a:lnTo>
                                  <a:pt x="10" y="206"/>
                                </a:lnTo>
                                <a:lnTo>
                                  <a:pt x="8" y="206"/>
                                </a:lnTo>
                                <a:lnTo>
                                  <a:pt x="6" y="206"/>
                                </a:lnTo>
                                <a:lnTo>
                                  <a:pt x="5" y="205"/>
                                </a:lnTo>
                                <a:lnTo>
                                  <a:pt x="3" y="204"/>
                                </a:lnTo>
                                <a:lnTo>
                                  <a:pt x="1" y="202"/>
                                </a:lnTo>
                                <a:lnTo>
                                  <a:pt x="1" y="200"/>
                                </a:lnTo>
                                <a:lnTo>
                                  <a:pt x="0" y="199"/>
                                </a:lnTo>
                                <a:lnTo>
                                  <a:pt x="0" y="196"/>
                                </a:lnTo>
                                <a:lnTo>
                                  <a:pt x="0" y="176"/>
                                </a:lnTo>
                                <a:lnTo>
                                  <a:pt x="0" y="175"/>
                                </a:lnTo>
                                <a:lnTo>
                                  <a:pt x="1" y="173"/>
                                </a:lnTo>
                                <a:lnTo>
                                  <a:pt x="1" y="171"/>
                                </a:lnTo>
                                <a:lnTo>
                                  <a:pt x="3" y="170"/>
                                </a:lnTo>
                                <a:lnTo>
                                  <a:pt x="5" y="169"/>
                                </a:lnTo>
                                <a:lnTo>
                                  <a:pt x="6" y="168"/>
                                </a:lnTo>
                                <a:lnTo>
                                  <a:pt x="8" y="167"/>
                                </a:lnTo>
                                <a:lnTo>
                                  <a:pt x="10" y="167"/>
                                </a:lnTo>
                                <a:lnTo>
                                  <a:pt x="13" y="167"/>
                                </a:lnTo>
                                <a:lnTo>
                                  <a:pt x="14" y="168"/>
                                </a:lnTo>
                                <a:lnTo>
                                  <a:pt x="16" y="169"/>
                                </a:lnTo>
                                <a:lnTo>
                                  <a:pt x="18" y="170"/>
                                </a:lnTo>
                                <a:lnTo>
                                  <a:pt x="19" y="171"/>
                                </a:lnTo>
                                <a:lnTo>
                                  <a:pt x="19" y="173"/>
                                </a:lnTo>
                                <a:lnTo>
                                  <a:pt x="20" y="175"/>
                                </a:lnTo>
                                <a:lnTo>
                                  <a:pt x="20" y="176"/>
                                </a:lnTo>
                                <a:close/>
                                <a:moveTo>
                                  <a:pt x="20" y="236"/>
                                </a:moveTo>
                                <a:lnTo>
                                  <a:pt x="20" y="256"/>
                                </a:lnTo>
                                <a:lnTo>
                                  <a:pt x="20" y="258"/>
                                </a:lnTo>
                                <a:lnTo>
                                  <a:pt x="19" y="259"/>
                                </a:lnTo>
                                <a:lnTo>
                                  <a:pt x="19" y="262"/>
                                </a:lnTo>
                                <a:lnTo>
                                  <a:pt x="18" y="263"/>
                                </a:lnTo>
                                <a:lnTo>
                                  <a:pt x="16" y="264"/>
                                </a:lnTo>
                                <a:lnTo>
                                  <a:pt x="14" y="266"/>
                                </a:lnTo>
                                <a:lnTo>
                                  <a:pt x="13" y="266"/>
                                </a:lnTo>
                                <a:lnTo>
                                  <a:pt x="10" y="266"/>
                                </a:lnTo>
                                <a:lnTo>
                                  <a:pt x="8" y="266"/>
                                </a:lnTo>
                                <a:lnTo>
                                  <a:pt x="6" y="266"/>
                                </a:lnTo>
                                <a:lnTo>
                                  <a:pt x="5" y="264"/>
                                </a:lnTo>
                                <a:lnTo>
                                  <a:pt x="3" y="263"/>
                                </a:lnTo>
                                <a:lnTo>
                                  <a:pt x="1" y="262"/>
                                </a:lnTo>
                                <a:lnTo>
                                  <a:pt x="1" y="259"/>
                                </a:lnTo>
                                <a:lnTo>
                                  <a:pt x="0" y="258"/>
                                </a:lnTo>
                                <a:lnTo>
                                  <a:pt x="0" y="256"/>
                                </a:lnTo>
                                <a:lnTo>
                                  <a:pt x="0" y="236"/>
                                </a:lnTo>
                                <a:lnTo>
                                  <a:pt x="0" y="235"/>
                                </a:lnTo>
                                <a:lnTo>
                                  <a:pt x="1" y="232"/>
                                </a:lnTo>
                                <a:lnTo>
                                  <a:pt x="1" y="231"/>
                                </a:lnTo>
                                <a:lnTo>
                                  <a:pt x="3" y="230"/>
                                </a:lnTo>
                                <a:lnTo>
                                  <a:pt x="5" y="228"/>
                                </a:lnTo>
                                <a:lnTo>
                                  <a:pt x="6" y="227"/>
                                </a:lnTo>
                                <a:lnTo>
                                  <a:pt x="8" y="226"/>
                                </a:lnTo>
                                <a:lnTo>
                                  <a:pt x="10" y="226"/>
                                </a:lnTo>
                                <a:lnTo>
                                  <a:pt x="13" y="226"/>
                                </a:lnTo>
                                <a:lnTo>
                                  <a:pt x="14" y="227"/>
                                </a:lnTo>
                                <a:lnTo>
                                  <a:pt x="16" y="228"/>
                                </a:lnTo>
                                <a:lnTo>
                                  <a:pt x="18" y="230"/>
                                </a:lnTo>
                                <a:lnTo>
                                  <a:pt x="19" y="231"/>
                                </a:lnTo>
                                <a:lnTo>
                                  <a:pt x="19" y="232"/>
                                </a:lnTo>
                                <a:lnTo>
                                  <a:pt x="20" y="235"/>
                                </a:lnTo>
                                <a:lnTo>
                                  <a:pt x="20" y="236"/>
                                </a:lnTo>
                                <a:close/>
                                <a:moveTo>
                                  <a:pt x="20" y="295"/>
                                </a:moveTo>
                                <a:lnTo>
                                  <a:pt x="20" y="315"/>
                                </a:lnTo>
                                <a:lnTo>
                                  <a:pt x="20" y="318"/>
                                </a:lnTo>
                                <a:lnTo>
                                  <a:pt x="19" y="319"/>
                                </a:lnTo>
                                <a:lnTo>
                                  <a:pt x="19" y="321"/>
                                </a:lnTo>
                                <a:lnTo>
                                  <a:pt x="18" y="323"/>
                                </a:lnTo>
                                <a:lnTo>
                                  <a:pt x="16" y="324"/>
                                </a:lnTo>
                                <a:lnTo>
                                  <a:pt x="14" y="325"/>
                                </a:lnTo>
                                <a:lnTo>
                                  <a:pt x="13" y="325"/>
                                </a:lnTo>
                                <a:lnTo>
                                  <a:pt x="10" y="325"/>
                                </a:lnTo>
                                <a:lnTo>
                                  <a:pt x="8" y="325"/>
                                </a:lnTo>
                                <a:lnTo>
                                  <a:pt x="6" y="325"/>
                                </a:lnTo>
                                <a:lnTo>
                                  <a:pt x="5" y="324"/>
                                </a:lnTo>
                                <a:lnTo>
                                  <a:pt x="3" y="323"/>
                                </a:lnTo>
                                <a:lnTo>
                                  <a:pt x="1" y="321"/>
                                </a:lnTo>
                                <a:lnTo>
                                  <a:pt x="1" y="319"/>
                                </a:lnTo>
                                <a:lnTo>
                                  <a:pt x="0" y="318"/>
                                </a:lnTo>
                                <a:lnTo>
                                  <a:pt x="0" y="315"/>
                                </a:lnTo>
                                <a:lnTo>
                                  <a:pt x="0" y="295"/>
                                </a:lnTo>
                                <a:lnTo>
                                  <a:pt x="0" y="294"/>
                                </a:lnTo>
                                <a:lnTo>
                                  <a:pt x="1" y="292"/>
                                </a:lnTo>
                                <a:lnTo>
                                  <a:pt x="1" y="290"/>
                                </a:lnTo>
                                <a:lnTo>
                                  <a:pt x="3" y="289"/>
                                </a:lnTo>
                                <a:lnTo>
                                  <a:pt x="5" y="288"/>
                                </a:lnTo>
                                <a:lnTo>
                                  <a:pt x="6" y="287"/>
                                </a:lnTo>
                                <a:lnTo>
                                  <a:pt x="8" y="285"/>
                                </a:lnTo>
                                <a:lnTo>
                                  <a:pt x="10" y="285"/>
                                </a:lnTo>
                                <a:lnTo>
                                  <a:pt x="13" y="285"/>
                                </a:lnTo>
                                <a:lnTo>
                                  <a:pt x="14" y="287"/>
                                </a:lnTo>
                                <a:lnTo>
                                  <a:pt x="16" y="288"/>
                                </a:lnTo>
                                <a:lnTo>
                                  <a:pt x="18" y="289"/>
                                </a:lnTo>
                                <a:lnTo>
                                  <a:pt x="19" y="290"/>
                                </a:lnTo>
                                <a:lnTo>
                                  <a:pt x="19" y="292"/>
                                </a:lnTo>
                                <a:lnTo>
                                  <a:pt x="20" y="294"/>
                                </a:lnTo>
                                <a:lnTo>
                                  <a:pt x="20" y="295"/>
                                </a:lnTo>
                                <a:close/>
                                <a:moveTo>
                                  <a:pt x="20" y="355"/>
                                </a:moveTo>
                                <a:lnTo>
                                  <a:pt x="20" y="375"/>
                                </a:lnTo>
                                <a:lnTo>
                                  <a:pt x="20" y="377"/>
                                </a:lnTo>
                                <a:lnTo>
                                  <a:pt x="19" y="378"/>
                                </a:lnTo>
                                <a:lnTo>
                                  <a:pt x="19" y="381"/>
                                </a:lnTo>
                                <a:lnTo>
                                  <a:pt x="18" y="382"/>
                                </a:lnTo>
                                <a:lnTo>
                                  <a:pt x="16" y="383"/>
                                </a:lnTo>
                                <a:lnTo>
                                  <a:pt x="14" y="385"/>
                                </a:lnTo>
                                <a:lnTo>
                                  <a:pt x="13" y="385"/>
                                </a:lnTo>
                                <a:lnTo>
                                  <a:pt x="10" y="385"/>
                                </a:lnTo>
                                <a:lnTo>
                                  <a:pt x="8" y="385"/>
                                </a:lnTo>
                                <a:lnTo>
                                  <a:pt x="6" y="385"/>
                                </a:lnTo>
                                <a:lnTo>
                                  <a:pt x="5" y="383"/>
                                </a:lnTo>
                                <a:lnTo>
                                  <a:pt x="3" y="382"/>
                                </a:lnTo>
                                <a:lnTo>
                                  <a:pt x="1" y="381"/>
                                </a:lnTo>
                                <a:lnTo>
                                  <a:pt x="1" y="378"/>
                                </a:lnTo>
                                <a:lnTo>
                                  <a:pt x="0" y="377"/>
                                </a:lnTo>
                                <a:lnTo>
                                  <a:pt x="0" y="375"/>
                                </a:lnTo>
                                <a:lnTo>
                                  <a:pt x="0" y="355"/>
                                </a:lnTo>
                                <a:lnTo>
                                  <a:pt x="0" y="354"/>
                                </a:lnTo>
                                <a:lnTo>
                                  <a:pt x="1" y="351"/>
                                </a:lnTo>
                                <a:lnTo>
                                  <a:pt x="1" y="350"/>
                                </a:lnTo>
                                <a:lnTo>
                                  <a:pt x="3" y="349"/>
                                </a:lnTo>
                                <a:lnTo>
                                  <a:pt x="5" y="347"/>
                                </a:lnTo>
                                <a:lnTo>
                                  <a:pt x="6" y="346"/>
                                </a:lnTo>
                                <a:lnTo>
                                  <a:pt x="8" y="345"/>
                                </a:lnTo>
                                <a:lnTo>
                                  <a:pt x="10" y="345"/>
                                </a:lnTo>
                                <a:lnTo>
                                  <a:pt x="13" y="345"/>
                                </a:lnTo>
                                <a:lnTo>
                                  <a:pt x="14" y="346"/>
                                </a:lnTo>
                                <a:lnTo>
                                  <a:pt x="16" y="347"/>
                                </a:lnTo>
                                <a:lnTo>
                                  <a:pt x="18" y="349"/>
                                </a:lnTo>
                                <a:lnTo>
                                  <a:pt x="19" y="350"/>
                                </a:lnTo>
                                <a:lnTo>
                                  <a:pt x="19" y="351"/>
                                </a:lnTo>
                                <a:lnTo>
                                  <a:pt x="20" y="354"/>
                                </a:lnTo>
                                <a:lnTo>
                                  <a:pt x="20" y="355"/>
                                </a:lnTo>
                                <a:close/>
                                <a:moveTo>
                                  <a:pt x="20" y="414"/>
                                </a:moveTo>
                                <a:lnTo>
                                  <a:pt x="20" y="434"/>
                                </a:lnTo>
                                <a:lnTo>
                                  <a:pt x="20" y="437"/>
                                </a:lnTo>
                                <a:lnTo>
                                  <a:pt x="19" y="438"/>
                                </a:lnTo>
                                <a:lnTo>
                                  <a:pt x="19" y="440"/>
                                </a:lnTo>
                                <a:lnTo>
                                  <a:pt x="18" y="442"/>
                                </a:lnTo>
                                <a:lnTo>
                                  <a:pt x="16" y="443"/>
                                </a:lnTo>
                                <a:lnTo>
                                  <a:pt x="14" y="444"/>
                                </a:lnTo>
                                <a:lnTo>
                                  <a:pt x="13" y="444"/>
                                </a:lnTo>
                                <a:lnTo>
                                  <a:pt x="10" y="444"/>
                                </a:lnTo>
                                <a:lnTo>
                                  <a:pt x="8" y="444"/>
                                </a:lnTo>
                                <a:lnTo>
                                  <a:pt x="6" y="444"/>
                                </a:lnTo>
                                <a:lnTo>
                                  <a:pt x="5" y="443"/>
                                </a:lnTo>
                                <a:lnTo>
                                  <a:pt x="3" y="442"/>
                                </a:lnTo>
                                <a:lnTo>
                                  <a:pt x="1" y="440"/>
                                </a:lnTo>
                                <a:lnTo>
                                  <a:pt x="1" y="438"/>
                                </a:lnTo>
                                <a:lnTo>
                                  <a:pt x="0" y="437"/>
                                </a:lnTo>
                                <a:lnTo>
                                  <a:pt x="0" y="434"/>
                                </a:lnTo>
                                <a:lnTo>
                                  <a:pt x="0" y="414"/>
                                </a:lnTo>
                                <a:lnTo>
                                  <a:pt x="0" y="413"/>
                                </a:lnTo>
                                <a:lnTo>
                                  <a:pt x="1" y="411"/>
                                </a:lnTo>
                                <a:lnTo>
                                  <a:pt x="1" y="409"/>
                                </a:lnTo>
                                <a:lnTo>
                                  <a:pt x="3" y="408"/>
                                </a:lnTo>
                                <a:lnTo>
                                  <a:pt x="5" y="407"/>
                                </a:lnTo>
                                <a:lnTo>
                                  <a:pt x="6" y="406"/>
                                </a:lnTo>
                                <a:lnTo>
                                  <a:pt x="8" y="404"/>
                                </a:lnTo>
                                <a:lnTo>
                                  <a:pt x="10" y="404"/>
                                </a:lnTo>
                                <a:lnTo>
                                  <a:pt x="13" y="404"/>
                                </a:lnTo>
                                <a:lnTo>
                                  <a:pt x="14" y="406"/>
                                </a:lnTo>
                                <a:lnTo>
                                  <a:pt x="16" y="407"/>
                                </a:lnTo>
                                <a:lnTo>
                                  <a:pt x="18" y="408"/>
                                </a:lnTo>
                                <a:lnTo>
                                  <a:pt x="19" y="409"/>
                                </a:lnTo>
                                <a:lnTo>
                                  <a:pt x="19" y="411"/>
                                </a:lnTo>
                                <a:lnTo>
                                  <a:pt x="20" y="413"/>
                                </a:lnTo>
                                <a:lnTo>
                                  <a:pt x="20" y="414"/>
                                </a:lnTo>
                                <a:close/>
                                <a:moveTo>
                                  <a:pt x="20" y="474"/>
                                </a:moveTo>
                                <a:lnTo>
                                  <a:pt x="20" y="494"/>
                                </a:lnTo>
                                <a:lnTo>
                                  <a:pt x="20" y="496"/>
                                </a:lnTo>
                                <a:lnTo>
                                  <a:pt x="19" y="497"/>
                                </a:lnTo>
                                <a:lnTo>
                                  <a:pt x="19" y="500"/>
                                </a:lnTo>
                                <a:lnTo>
                                  <a:pt x="18" y="501"/>
                                </a:lnTo>
                                <a:lnTo>
                                  <a:pt x="16" y="502"/>
                                </a:lnTo>
                                <a:lnTo>
                                  <a:pt x="14" y="504"/>
                                </a:lnTo>
                                <a:lnTo>
                                  <a:pt x="13" y="504"/>
                                </a:lnTo>
                                <a:lnTo>
                                  <a:pt x="10" y="504"/>
                                </a:lnTo>
                                <a:lnTo>
                                  <a:pt x="8" y="504"/>
                                </a:lnTo>
                                <a:lnTo>
                                  <a:pt x="6" y="504"/>
                                </a:lnTo>
                                <a:lnTo>
                                  <a:pt x="5" y="502"/>
                                </a:lnTo>
                                <a:lnTo>
                                  <a:pt x="3" y="501"/>
                                </a:lnTo>
                                <a:lnTo>
                                  <a:pt x="1" y="500"/>
                                </a:lnTo>
                                <a:lnTo>
                                  <a:pt x="1" y="497"/>
                                </a:lnTo>
                                <a:lnTo>
                                  <a:pt x="0" y="496"/>
                                </a:lnTo>
                                <a:lnTo>
                                  <a:pt x="0" y="494"/>
                                </a:lnTo>
                                <a:lnTo>
                                  <a:pt x="0" y="474"/>
                                </a:lnTo>
                                <a:lnTo>
                                  <a:pt x="0" y="473"/>
                                </a:lnTo>
                                <a:lnTo>
                                  <a:pt x="1" y="470"/>
                                </a:lnTo>
                                <a:lnTo>
                                  <a:pt x="1" y="469"/>
                                </a:lnTo>
                                <a:lnTo>
                                  <a:pt x="3" y="468"/>
                                </a:lnTo>
                                <a:lnTo>
                                  <a:pt x="5" y="466"/>
                                </a:lnTo>
                                <a:lnTo>
                                  <a:pt x="6" y="465"/>
                                </a:lnTo>
                                <a:lnTo>
                                  <a:pt x="8" y="464"/>
                                </a:lnTo>
                                <a:lnTo>
                                  <a:pt x="10" y="464"/>
                                </a:lnTo>
                                <a:lnTo>
                                  <a:pt x="13" y="464"/>
                                </a:lnTo>
                                <a:lnTo>
                                  <a:pt x="14" y="465"/>
                                </a:lnTo>
                                <a:lnTo>
                                  <a:pt x="16" y="466"/>
                                </a:lnTo>
                                <a:lnTo>
                                  <a:pt x="18" y="468"/>
                                </a:lnTo>
                                <a:lnTo>
                                  <a:pt x="19" y="469"/>
                                </a:lnTo>
                                <a:lnTo>
                                  <a:pt x="19" y="470"/>
                                </a:lnTo>
                                <a:lnTo>
                                  <a:pt x="20" y="473"/>
                                </a:lnTo>
                                <a:lnTo>
                                  <a:pt x="20" y="474"/>
                                </a:lnTo>
                                <a:close/>
                                <a:moveTo>
                                  <a:pt x="20" y="533"/>
                                </a:moveTo>
                                <a:lnTo>
                                  <a:pt x="20" y="553"/>
                                </a:lnTo>
                                <a:lnTo>
                                  <a:pt x="20" y="556"/>
                                </a:lnTo>
                                <a:lnTo>
                                  <a:pt x="19" y="557"/>
                                </a:lnTo>
                                <a:lnTo>
                                  <a:pt x="19" y="559"/>
                                </a:lnTo>
                                <a:lnTo>
                                  <a:pt x="18" y="561"/>
                                </a:lnTo>
                                <a:lnTo>
                                  <a:pt x="16" y="562"/>
                                </a:lnTo>
                                <a:lnTo>
                                  <a:pt x="14" y="563"/>
                                </a:lnTo>
                                <a:lnTo>
                                  <a:pt x="13" y="563"/>
                                </a:lnTo>
                                <a:lnTo>
                                  <a:pt x="10" y="563"/>
                                </a:lnTo>
                                <a:lnTo>
                                  <a:pt x="8" y="563"/>
                                </a:lnTo>
                                <a:lnTo>
                                  <a:pt x="6" y="563"/>
                                </a:lnTo>
                                <a:lnTo>
                                  <a:pt x="5" y="562"/>
                                </a:lnTo>
                                <a:lnTo>
                                  <a:pt x="3" y="561"/>
                                </a:lnTo>
                                <a:lnTo>
                                  <a:pt x="1" y="559"/>
                                </a:lnTo>
                                <a:lnTo>
                                  <a:pt x="1" y="557"/>
                                </a:lnTo>
                                <a:lnTo>
                                  <a:pt x="0" y="556"/>
                                </a:lnTo>
                                <a:lnTo>
                                  <a:pt x="0" y="553"/>
                                </a:lnTo>
                                <a:lnTo>
                                  <a:pt x="0" y="533"/>
                                </a:lnTo>
                                <a:lnTo>
                                  <a:pt x="0" y="532"/>
                                </a:lnTo>
                                <a:lnTo>
                                  <a:pt x="1" y="530"/>
                                </a:lnTo>
                                <a:lnTo>
                                  <a:pt x="1" y="528"/>
                                </a:lnTo>
                                <a:lnTo>
                                  <a:pt x="3" y="527"/>
                                </a:lnTo>
                                <a:lnTo>
                                  <a:pt x="5" y="526"/>
                                </a:lnTo>
                                <a:lnTo>
                                  <a:pt x="6" y="525"/>
                                </a:lnTo>
                                <a:lnTo>
                                  <a:pt x="8" y="523"/>
                                </a:lnTo>
                                <a:lnTo>
                                  <a:pt x="10" y="523"/>
                                </a:lnTo>
                                <a:lnTo>
                                  <a:pt x="13" y="523"/>
                                </a:lnTo>
                                <a:lnTo>
                                  <a:pt x="14" y="525"/>
                                </a:lnTo>
                                <a:lnTo>
                                  <a:pt x="16" y="526"/>
                                </a:lnTo>
                                <a:lnTo>
                                  <a:pt x="18" y="527"/>
                                </a:lnTo>
                                <a:lnTo>
                                  <a:pt x="19" y="528"/>
                                </a:lnTo>
                                <a:lnTo>
                                  <a:pt x="19" y="530"/>
                                </a:lnTo>
                                <a:lnTo>
                                  <a:pt x="20" y="532"/>
                                </a:lnTo>
                                <a:lnTo>
                                  <a:pt x="20" y="533"/>
                                </a:lnTo>
                                <a:close/>
                                <a:moveTo>
                                  <a:pt x="20" y="593"/>
                                </a:moveTo>
                                <a:lnTo>
                                  <a:pt x="20" y="613"/>
                                </a:lnTo>
                                <a:lnTo>
                                  <a:pt x="20" y="615"/>
                                </a:lnTo>
                                <a:lnTo>
                                  <a:pt x="19" y="616"/>
                                </a:lnTo>
                                <a:lnTo>
                                  <a:pt x="19" y="619"/>
                                </a:lnTo>
                                <a:lnTo>
                                  <a:pt x="18" y="620"/>
                                </a:lnTo>
                                <a:lnTo>
                                  <a:pt x="16" y="621"/>
                                </a:lnTo>
                                <a:lnTo>
                                  <a:pt x="14" y="623"/>
                                </a:lnTo>
                                <a:lnTo>
                                  <a:pt x="13" y="623"/>
                                </a:lnTo>
                                <a:lnTo>
                                  <a:pt x="10" y="623"/>
                                </a:lnTo>
                                <a:lnTo>
                                  <a:pt x="8" y="623"/>
                                </a:lnTo>
                                <a:lnTo>
                                  <a:pt x="6" y="623"/>
                                </a:lnTo>
                                <a:lnTo>
                                  <a:pt x="5" y="621"/>
                                </a:lnTo>
                                <a:lnTo>
                                  <a:pt x="3" y="620"/>
                                </a:lnTo>
                                <a:lnTo>
                                  <a:pt x="1" y="619"/>
                                </a:lnTo>
                                <a:lnTo>
                                  <a:pt x="1" y="616"/>
                                </a:lnTo>
                                <a:lnTo>
                                  <a:pt x="0" y="615"/>
                                </a:lnTo>
                                <a:lnTo>
                                  <a:pt x="0" y="613"/>
                                </a:lnTo>
                                <a:lnTo>
                                  <a:pt x="0" y="593"/>
                                </a:lnTo>
                                <a:lnTo>
                                  <a:pt x="0" y="592"/>
                                </a:lnTo>
                                <a:lnTo>
                                  <a:pt x="1" y="589"/>
                                </a:lnTo>
                                <a:lnTo>
                                  <a:pt x="1" y="588"/>
                                </a:lnTo>
                                <a:lnTo>
                                  <a:pt x="3" y="587"/>
                                </a:lnTo>
                                <a:lnTo>
                                  <a:pt x="5" y="585"/>
                                </a:lnTo>
                                <a:lnTo>
                                  <a:pt x="6" y="584"/>
                                </a:lnTo>
                                <a:lnTo>
                                  <a:pt x="8" y="583"/>
                                </a:lnTo>
                                <a:lnTo>
                                  <a:pt x="10" y="583"/>
                                </a:lnTo>
                                <a:lnTo>
                                  <a:pt x="13" y="583"/>
                                </a:lnTo>
                                <a:lnTo>
                                  <a:pt x="14" y="584"/>
                                </a:lnTo>
                                <a:lnTo>
                                  <a:pt x="16" y="585"/>
                                </a:lnTo>
                                <a:lnTo>
                                  <a:pt x="18" y="587"/>
                                </a:lnTo>
                                <a:lnTo>
                                  <a:pt x="19" y="588"/>
                                </a:lnTo>
                                <a:lnTo>
                                  <a:pt x="19" y="589"/>
                                </a:lnTo>
                                <a:lnTo>
                                  <a:pt x="20" y="592"/>
                                </a:lnTo>
                                <a:lnTo>
                                  <a:pt x="20" y="593"/>
                                </a:lnTo>
                                <a:close/>
                                <a:moveTo>
                                  <a:pt x="20" y="652"/>
                                </a:moveTo>
                                <a:lnTo>
                                  <a:pt x="20" y="672"/>
                                </a:lnTo>
                                <a:lnTo>
                                  <a:pt x="20" y="675"/>
                                </a:lnTo>
                                <a:lnTo>
                                  <a:pt x="19" y="676"/>
                                </a:lnTo>
                                <a:lnTo>
                                  <a:pt x="19" y="678"/>
                                </a:lnTo>
                                <a:lnTo>
                                  <a:pt x="18" y="680"/>
                                </a:lnTo>
                                <a:lnTo>
                                  <a:pt x="16" y="681"/>
                                </a:lnTo>
                                <a:lnTo>
                                  <a:pt x="14" y="682"/>
                                </a:lnTo>
                                <a:lnTo>
                                  <a:pt x="13" y="682"/>
                                </a:lnTo>
                                <a:lnTo>
                                  <a:pt x="10" y="682"/>
                                </a:lnTo>
                                <a:lnTo>
                                  <a:pt x="8" y="682"/>
                                </a:lnTo>
                                <a:lnTo>
                                  <a:pt x="6" y="682"/>
                                </a:lnTo>
                                <a:lnTo>
                                  <a:pt x="5" y="681"/>
                                </a:lnTo>
                                <a:lnTo>
                                  <a:pt x="3" y="680"/>
                                </a:lnTo>
                                <a:lnTo>
                                  <a:pt x="1" y="678"/>
                                </a:lnTo>
                                <a:lnTo>
                                  <a:pt x="1" y="676"/>
                                </a:lnTo>
                                <a:lnTo>
                                  <a:pt x="0" y="675"/>
                                </a:lnTo>
                                <a:lnTo>
                                  <a:pt x="0" y="672"/>
                                </a:lnTo>
                                <a:lnTo>
                                  <a:pt x="0" y="652"/>
                                </a:lnTo>
                                <a:lnTo>
                                  <a:pt x="0" y="651"/>
                                </a:lnTo>
                                <a:lnTo>
                                  <a:pt x="1" y="649"/>
                                </a:lnTo>
                                <a:lnTo>
                                  <a:pt x="1" y="647"/>
                                </a:lnTo>
                                <a:lnTo>
                                  <a:pt x="3" y="646"/>
                                </a:lnTo>
                                <a:lnTo>
                                  <a:pt x="5" y="645"/>
                                </a:lnTo>
                                <a:lnTo>
                                  <a:pt x="6" y="644"/>
                                </a:lnTo>
                                <a:lnTo>
                                  <a:pt x="8" y="642"/>
                                </a:lnTo>
                                <a:lnTo>
                                  <a:pt x="10" y="642"/>
                                </a:lnTo>
                                <a:lnTo>
                                  <a:pt x="13" y="642"/>
                                </a:lnTo>
                                <a:lnTo>
                                  <a:pt x="14" y="644"/>
                                </a:lnTo>
                                <a:lnTo>
                                  <a:pt x="16" y="645"/>
                                </a:lnTo>
                                <a:lnTo>
                                  <a:pt x="18" y="646"/>
                                </a:lnTo>
                                <a:lnTo>
                                  <a:pt x="19" y="647"/>
                                </a:lnTo>
                                <a:lnTo>
                                  <a:pt x="19" y="649"/>
                                </a:lnTo>
                                <a:lnTo>
                                  <a:pt x="20" y="651"/>
                                </a:lnTo>
                                <a:lnTo>
                                  <a:pt x="20" y="652"/>
                                </a:lnTo>
                                <a:close/>
                                <a:moveTo>
                                  <a:pt x="20" y="712"/>
                                </a:moveTo>
                                <a:lnTo>
                                  <a:pt x="20" y="732"/>
                                </a:lnTo>
                                <a:lnTo>
                                  <a:pt x="20" y="734"/>
                                </a:lnTo>
                                <a:lnTo>
                                  <a:pt x="19" y="735"/>
                                </a:lnTo>
                                <a:lnTo>
                                  <a:pt x="19" y="738"/>
                                </a:lnTo>
                                <a:lnTo>
                                  <a:pt x="18" y="739"/>
                                </a:lnTo>
                                <a:lnTo>
                                  <a:pt x="16" y="740"/>
                                </a:lnTo>
                                <a:lnTo>
                                  <a:pt x="14" y="742"/>
                                </a:lnTo>
                                <a:lnTo>
                                  <a:pt x="13" y="742"/>
                                </a:lnTo>
                                <a:lnTo>
                                  <a:pt x="10" y="742"/>
                                </a:lnTo>
                                <a:lnTo>
                                  <a:pt x="8" y="742"/>
                                </a:lnTo>
                                <a:lnTo>
                                  <a:pt x="6" y="742"/>
                                </a:lnTo>
                                <a:lnTo>
                                  <a:pt x="5" y="740"/>
                                </a:lnTo>
                                <a:lnTo>
                                  <a:pt x="3" y="739"/>
                                </a:lnTo>
                                <a:lnTo>
                                  <a:pt x="1" y="738"/>
                                </a:lnTo>
                                <a:lnTo>
                                  <a:pt x="1" y="735"/>
                                </a:lnTo>
                                <a:lnTo>
                                  <a:pt x="0" y="734"/>
                                </a:lnTo>
                                <a:lnTo>
                                  <a:pt x="0" y="732"/>
                                </a:lnTo>
                                <a:lnTo>
                                  <a:pt x="0" y="712"/>
                                </a:lnTo>
                                <a:lnTo>
                                  <a:pt x="0" y="711"/>
                                </a:lnTo>
                                <a:lnTo>
                                  <a:pt x="1" y="708"/>
                                </a:lnTo>
                                <a:lnTo>
                                  <a:pt x="1" y="707"/>
                                </a:lnTo>
                                <a:lnTo>
                                  <a:pt x="3" y="706"/>
                                </a:lnTo>
                                <a:lnTo>
                                  <a:pt x="5" y="704"/>
                                </a:lnTo>
                                <a:lnTo>
                                  <a:pt x="6" y="703"/>
                                </a:lnTo>
                                <a:lnTo>
                                  <a:pt x="8" y="702"/>
                                </a:lnTo>
                                <a:lnTo>
                                  <a:pt x="10" y="702"/>
                                </a:lnTo>
                                <a:lnTo>
                                  <a:pt x="13" y="702"/>
                                </a:lnTo>
                                <a:lnTo>
                                  <a:pt x="14" y="703"/>
                                </a:lnTo>
                                <a:lnTo>
                                  <a:pt x="16" y="704"/>
                                </a:lnTo>
                                <a:lnTo>
                                  <a:pt x="18" y="706"/>
                                </a:lnTo>
                                <a:lnTo>
                                  <a:pt x="19" y="707"/>
                                </a:lnTo>
                                <a:lnTo>
                                  <a:pt x="19" y="708"/>
                                </a:lnTo>
                                <a:lnTo>
                                  <a:pt x="20" y="711"/>
                                </a:lnTo>
                                <a:lnTo>
                                  <a:pt x="20" y="712"/>
                                </a:lnTo>
                                <a:close/>
                                <a:moveTo>
                                  <a:pt x="20" y="771"/>
                                </a:moveTo>
                                <a:lnTo>
                                  <a:pt x="20" y="791"/>
                                </a:lnTo>
                                <a:lnTo>
                                  <a:pt x="20" y="794"/>
                                </a:lnTo>
                                <a:lnTo>
                                  <a:pt x="19" y="795"/>
                                </a:lnTo>
                                <a:lnTo>
                                  <a:pt x="19" y="797"/>
                                </a:lnTo>
                                <a:lnTo>
                                  <a:pt x="18" y="799"/>
                                </a:lnTo>
                                <a:lnTo>
                                  <a:pt x="16" y="800"/>
                                </a:lnTo>
                                <a:lnTo>
                                  <a:pt x="14" y="801"/>
                                </a:lnTo>
                                <a:lnTo>
                                  <a:pt x="13" y="801"/>
                                </a:lnTo>
                                <a:lnTo>
                                  <a:pt x="10" y="801"/>
                                </a:lnTo>
                                <a:lnTo>
                                  <a:pt x="8" y="801"/>
                                </a:lnTo>
                                <a:lnTo>
                                  <a:pt x="6" y="801"/>
                                </a:lnTo>
                                <a:lnTo>
                                  <a:pt x="5" y="800"/>
                                </a:lnTo>
                                <a:lnTo>
                                  <a:pt x="3" y="799"/>
                                </a:lnTo>
                                <a:lnTo>
                                  <a:pt x="1" y="797"/>
                                </a:lnTo>
                                <a:lnTo>
                                  <a:pt x="1" y="795"/>
                                </a:lnTo>
                                <a:lnTo>
                                  <a:pt x="0" y="794"/>
                                </a:lnTo>
                                <a:lnTo>
                                  <a:pt x="0" y="791"/>
                                </a:lnTo>
                                <a:lnTo>
                                  <a:pt x="0" y="771"/>
                                </a:lnTo>
                                <a:lnTo>
                                  <a:pt x="0" y="770"/>
                                </a:lnTo>
                                <a:lnTo>
                                  <a:pt x="1" y="768"/>
                                </a:lnTo>
                                <a:lnTo>
                                  <a:pt x="1" y="766"/>
                                </a:lnTo>
                                <a:lnTo>
                                  <a:pt x="3" y="765"/>
                                </a:lnTo>
                                <a:lnTo>
                                  <a:pt x="5" y="764"/>
                                </a:lnTo>
                                <a:lnTo>
                                  <a:pt x="6" y="763"/>
                                </a:lnTo>
                                <a:lnTo>
                                  <a:pt x="8" y="761"/>
                                </a:lnTo>
                                <a:lnTo>
                                  <a:pt x="10" y="761"/>
                                </a:lnTo>
                                <a:lnTo>
                                  <a:pt x="13" y="761"/>
                                </a:lnTo>
                                <a:lnTo>
                                  <a:pt x="14" y="763"/>
                                </a:lnTo>
                                <a:lnTo>
                                  <a:pt x="16" y="764"/>
                                </a:lnTo>
                                <a:lnTo>
                                  <a:pt x="18" y="765"/>
                                </a:lnTo>
                                <a:lnTo>
                                  <a:pt x="19" y="766"/>
                                </a:lnTo>
                                <a:lnTo>
                                  <a:pt x="19" y="768"/>
                                </a:lnTo>
                                <a:lnTo>
                                  <a:pt x="20" y="770"/>
                                </a:lnTo>
                                <a:lnTo>
                                  <a:pt x="20" y="771"/>
                                </a:lnTo>
                                <a:close/>
                                <a:moveTo>
                                  <a:pt x="20" y="831"/>
                                </a:moveTo>
                                <a:lnTo>
                                  <a:pt x="20" y="851"/>
                                </a:lnTo>
                                <a:lnTo>
                                  <a:pt x="20" y="853"/>
                                </a:lnTo>
                                <a:lnTo>
                                  <a:pt x="19" y="854"/>
                                </a:lnTo>
                                <a:lnTo>
                                  <a:pt x="19" y="857"/>
                                </a:lnTo>
                                <a:lnTo>
                                  <a:pt x="18" y="858"/>
                                </a:lnTo>
                                <a:lnTo>
                                  <a:pt x="16" y="859"/>
                                </a:lnTo>
                                <a:lnTo>
                                  <a:pt x="14" y="860"/>
                                </a:lnTo>
                                <a:lnTo>
                                  <a:pt x="13" y="860"/>
                                </a:lnTo>
                                <a:lnTo>
                                  <a:pt x="10" y="860"/>
                                </a:lnTo>
                                <a:lnTo>
                                  <a:pt x="8" y="860"/>
                                </a:lnTo>
                                <a:lnTo>
                                  <a:pt x="6" y="860"/>
                                </a:lnTo>
                                <a:lnTo>
                                  <a:pt x="5" y="859"/>
                                </a:lnTo>
                                <a:lnTo>
                                  <a:pt x="3" y="858"/>
                                </a:lnTo>
                                <a:lnTo>
                                  <a:pt x="1" y="857"/>
                                </a:lnTo>
                                <a:lnTo>
                                  <a:pt x="1" y="854"/>
                                </a:lnTo>
                                <a:lnTo>
                                  <a:pt x="0" y="853"/>
                                </a:lnTo>
                                <a:lnTo>
                                  <a:pt x="0" y="851"/>
                                </a:lnTo>
                                <a:lnTo>
                                  <a:pt x="0" y="831"/>
                                </a:lnTo>
                                <a:lnTo>
                                  <a:pt x="0" y="830"/>
                                </a:lnTo>
                                <a:lnTo>
                                  <a:pt x="1" y="827"/>
                                </a:lnTo>
                                <a:lnTo>
                                  <a:pt x="1" y="826"/>
                                </a:lnTo>
                                <a:lnTo>
                                  <a:pt x="3" y="825"/>
                                </a:lnTo>
                                <a:lnTo>
                                  <a:pt x="5" y="823"/>
                                </a:lnTo>
                                <a:lnTo>
                                  <a:pt x="6" y="822"/>
                                </a:lnTo>
                                <a:lnTo>
                                  <a:pt x="8" y="821"/>
                                </a:lnTo>
                                <a:lnTo>
                                  <a:pt x="10" y="821"/>
                                </a:lnTo>
                                <a:lnTo>
                                  <a:pt x="13" y="821"/>
                                </a:lnTo>
                                <a:lnTo>
                                  <a:pt x="14" y="822"/>
                                </a:lnTo>
                                <a:lnTo>
                                  <a:pt x="16" y="823"/>
                                </a:lnTo>
                                <a:lnTo>
                                  <a:pt x="18" y="825"/>
                                </a:lnTo>
                                <a:lnTo>
                                  <a:pt x="19" y="826"/>
                                </a:lnTo>
                                <a:lnTo>
                                  <a:pt x="19" y="827"/>
                                </a:lnTo>
                                <a:lnTo>
                                  <a:pt x="20" y="830"/>
                                </a:lnTo>
                                <a:lnTo>
                                  <a:pt x="20" y="831"/>
                                </a:lnTo>
                                <a:close/>
                                <a:moveTo>
                                  <a:pt x="20" y="890"/>
                                </a:moveTo>
                                <a:lnTo>
                                  <a:pt x="20" y="910"/>
                                </a:lnTo>
                                <a:lnTo>
                                  <a:pt x="20" y="913"/>
                                </a:lnTo>
                                <a:lnTo>
                                  <a:pt x="19" y="914"/>
                                </a:lnTo>
                                <a:lnTo>
                                  <a:pt x="19" y="916"/>
                                </a:lnTo>
                                <a:lnTo>
                                  <a:pt x="18" y="917"/>
                                </a:lnTo>
                                <a:lnTo>
                                  <a:pt x="16" y="919"/>
                                </a:lnTo>
                                <a:lnTo>
                                  <a:pt x="14" y="920"/>
                                </a:lnTo>
                                <a:lnTo>
                                  <a:pt x="13" y="920"/>
                                </a:lnTo>
                                <a:lnTo>
                                  <a:pt x="10" y="920"/>
                                </a:lnTo>
                                <a:lnTo>
                                  <a:pt x="8" y="920"/>
                                </a:lnTo>
                                <a:lnTo>
                                  <a:pt x="6" y="920"/>
                                </a:lnTo>
                                <a:lnTo>
                                  <a:pt x="5" y="919"/>
                                </a:lnTo>
                                <a:lnTo>
                                  <a:pt x="3" y="917"/>
                                </a:lnTo>
                                <a:lnTo>
                                  <a:pt x="1" y="916"/>
                                </a:lnTo>
                                <a:lnTo>
                                  <a:pt x="1" y="914"/>
                                </a:lnTo>
                                <a:lnTo>
                                  <a:pt x="0" y="913"/>
                                </a:lnTo>
                                <a:lnTo>
                                  <a:pt x="0" y="910"/>
                                </a:lnTo>
                                <a:lnTo>
                                  <a:pt x="0" y="890"/>
                                </a:lnTo>
                                <a:lnTo>
                                  <a:pt x="0" y="889"/>
                                </a:lnTo>
                                <a:lnTo>
                                  <a:pt x="1" y="887"/>
                                </a:lnTo>
                                <a:lnTo>
                                  <a:pt x="1" y="885"/>
                                </a:lnTo>
                                <a:lnTo>
                                  <a:pt x="3" y="884"/>
                                </a:lnTo>
                                <a:lnTo>
                                  <a:pt x="5" y="883"/>
                                </a:lnTo>
                                <a:lnTo>
                                  <a:pt x="6" y="882"/>
                                </a:lnTo>
                                <a:lnTo>
                                  <a:pt x="8" y="880"/>
                                </a:lnTo>
                                <a:lnTo>
                                  <a:pt x="10" y="880"/>
                                </a:lnTo>
                                <a:lnTo>
                                  <a:pt x="13" y="880"/>
                                </a:lnTo>
                                <a:lnTo>
                                  <a:pt x="14" y="882"/>
                                </a:lnTo>
                                <a:lnTo>
                                  <a:pt x="16" y="883"/>
                                </a:lnTo>
                                <a:lnTo>
                                  <a:pt x="18" y="884"/>
                                </a:lnTo>
                                <a:lnTo>
                                  <a:pt x="19" y="885"/>
                                </a:lnTo>
                                <a:lnTo>
                                  <a:pt x="19" y="887"/>
                                </a:lnTo>
                                <a:lnTo>
                                  <a:pt x="20" y="889"/>
                                </a:lnTo>
                                <a:lnTo>
                                  <a:pt x="20" y="890"/>
                                </a:lnTo>
                                <a:close/>
                                <a:moveTo>
                                  <a:pt x="20" y="950"/>
                                </a:moveTo>
                                <a:lnTo>
                                  <a:pt x="20" y="970"/>
                                </a:lnTo>
                                <a:lnTo>
                                  <a:pt x="20" y="972"/>
                                </a:lnTo>
                                <a:lnTo>
                                  <a:pt x="19" y="973"/>
                                </a:lnTo>
                                <a:lnTo>
                                  <a:pt x="19" y="976"/>
                                </a:lnTo>
                                <a:lnTo>
                                  <a:pt x="18" y="977"/>
                                </a:lnTo>
                                <a:lnTo>
                                  <a:pt x="16" y="978"/>
                                </a:lnTo>
                                <a:lnTo>
                                  <a:pt x="14" y="979"/>
                                </a:lnTo>
                                <a:lnTo>
                                  <a:pt x="13" y="979"/>
                                </a:lnTo>
                                <a:lnTo>
                                  <a:pt x="10" y="979"/>
                                </a:lnTo>
                                <a:lnTo>
                                  <a:pt x="8" y="979"/>
                                </a:lnTo>
                                <a:lnTo>
                                  <a:pt x="6" y="979"/>
                                </a:lnTo>
                                <a:lnTo>
                                  <a:pt x="5" y="978"/>
                                </a:lnTo>
                                <a:lnTo>
                                  <a:pt x="3" y="977"/>
                                </a:lnTo>
                                <a:lnTo>
                                  <a:pt x="1" y="976"/>
                                </a:lnTo>
                                <a:lnTo>
                                  <a:pt x="1" y="973"/>
                                </a:lnTo>
                                <a:lnTo>
                                  <a:pt x="0" y="972"/>
                                </a:lnTo>
                                <a:lnTo>
                                  <a:pt x="0" y="970"/>
                                </a:lnTo>
                                <a:lnTo>
                                  <a:pt x="0" y="950"/>
                                </a:lnTo>
                                <a:lnTo>
                                  <a:pt x="0" y="948"/>
                                </a:lnTo>
                                <a:lnTo>
                                  <a:pt x="1" y="946"/>
                                </a:lnTo>
                                <a:lnTo>
                                  <a:pt x="1" y="945"/>
                                </a:lnTo>
                                <a:lnTo>
                                  <a:pt x="3" y="944"/>
                                </a:lnTo>
                                <a:lnTo>
                                  <a:pt x="5" y="942"/>
                                </a:lnTo>
                                <a:lnTo>
                                  <a:pt x="6" y="941"/>
                                </a:lnTo>
                                <a:lnTo>
                                  <a:pt x="8" y="940"/>
                                </a:lnTo>
                                <a:lnTo>
                                  <a:pt x="10" y="940"/>
                                </a:lnTo>
                                <a:lnTo>
                                  <a:pt x="13" y="940"/>
                                </a:lnTo>
                                <a:lnTo>
                                  <a:pt x="14" y="941"/>
                                </a:lnTo>
                                <a:lnTo>
                                  <a:pt x="16" y="942"/>
                                </a:lnTo>
                                <a:lnTo>
                                  <a:pt x="18" y="944"/>
                                </a:lnTo>
                                <a:lnTo>
                                  <a:pt x="19" y="945"/>
                                </a:lnTo>
                                <a:lnTo>
                                  <a:pt x="19" y="946"/>
                                </a:lnTo>
                                <a:lnTo>
                                  <a:pt x="20" y="948"/>
                                </a:lnTo>
                                <a:lnTo>
                                  <a:pt x="20" y="950"/>
                                </a:lnTo>
                                <a:close/>
                                <a:moveTo>
                                  <a:pt x="20" y="1009"/>
                                </a:moveTo>
                                <a:lnTo>
                                  <a:pt x="20" y="1029"/>
                                </a:lnTo>
                                <a:lnTo>
                                  <a:pt x="20" y="1032"/>
                                </a:lnTo>
                                <a:lnTo>
                                  <a:pt x="19" y="1033"/>
                                </a:lnTo>
                                <a:lnTo>
                                  <a:pt x="19" y="1035"/>
                                </a:lnTo>
                                <a:lnTo>
                                  <a:pt x="18" y="1036"/>
                                </a:lnTo>
                                <a:lnTo>
                                  <a:pt x="16" y="1038"/>
                                </a:lnTo>
                                <a:lnTo>
                                  <a:pt x="14" y="1039"/>
                                </a:lnTo>
                                <a:lnTo>
                                  <a:pt x="13" y="1039"/>
                                </a:lnTo>
                                <a:lnTo>
                                  <a:pt x="10" y="1039"/>
                                </a:lnTo>
                                <a:lnTo>
                                  <a:pt x="8" y="1039"/>
                                </a:lnTo>
                                <a:lnTo>
                                  <a:pt x="6" y="1039"/>
                                </a:lnTo>
                                <a:lnTo>
                                  <a:pt x="5" y="1038"/>
                                </a:lnTo>
                                <a:lnTo>
                                  <a:pt x="3" y="1036"/>
                                </a:lnTo>
                                <a:lnTo>
                                  <a:pt x="1" y="1035"/>
                                </a:lnTo>
                                <a:lnTo>
                                  <a:pt x="1" y="1033"/>
                                </a:lnTo>
                                <a:lnTo>
                                  <a:pt x="0" y="1032"/>
                                </a:lnTo>
                                <a:lnTo>
                                  <a:pt x="0" y="1029"/>
                                </a:lnTo>
                                <a:lnTo>
                                  <a:pt x="0" y="1009"/>
                                </a:lnTo>
                                <a:lnTo>
                                  <a:pt x="0" y="1008"/>
                                </a:lnTo>
                                <a:lnTo>
                                  <a:pt x="1" y="1005"/>
                                </a:lnTo>
                                <a:lnTo>
                                  <a:pt x="1" y="1004"/>
                                </a:lnTo>
                                <a:lnTo>
                                  <a:pt x="3" y="1003"/>
                                </a:lnTo>
                                <a:lnTo>
                                  <a:pt x="5" y="1002"/>
                                </a:lnTo>
                                <a:lnTo>
                                  <a:pt x="6" y="1001"/>
                                </a:lnTo>
                                <a:lnTo>
                                  <a:pt x="8" y="999"/>
                                </a:lnTo>
                                <a:lnTo>
                                  <a:pt x="10" y="999"/>
                                </a:lnTo>
                                <a:lnTo>
                                  <a:pt x="13" y="999"/>
                                </a:lnTo>
                                <a:lnTo>
                                  <a:pt x="14" y="1001"/>
                                </a:lnTo>
                                <a:lnTo>
                                  <a:pt x="16" y="1002"/>
                                </a:lnTo>
                                <a:lnTo>
                                  <a:pt x="18" y="1003"/>
                                </a:lnTo>
                                <a:lnTo>
                                  <a:pt x="19" y="1004"/>
                                </a:lnTo>
                                <a:lnTo>
                                  <a:pt x="19" y="1005"/>
                                </a:lnTo>
                                <a:lnTo>
                                  <a:pt x="20" y="1008"/>
                                </a:lnTo>
                                <a:lnTo>
                                  <a:pt x="20" y="1009"/>
                                </a:lnTo>
                                <a:close/>
                                <a:moveTo>
                                  <a:pt x="20" y="1069"/>
                                </a:moveTo>
                                <a:lnTo>
                                  <a:pt x="20" y="1089"/>
                                </a:lnTo>
                                <a:lnTo>
                                  <a:pt x="20" y="1091"/>
                                </a:lnTo>
                                <a:lnTo>
                                  <a:pt x="19" y="1092"/>
                                </a:lnTo>
                                <a:lnTo>
                                  <a:pt x="19" y="1095"/>
                                </a:lnTo>
                                <a:lnTo>
                                  <a:pt x="18" y="1096"/>
                                </a:lnTo>
                                <a:lnTo>
                                  <a:pt x="16" y="1097"/>
                                </a:lnTo>
                                <a:lnTo>
                                  <a:pt x="14" y="1098"/>
                                </a:lnTo>
                                <a:lnTo>
                                  <a:pt x="13" y="1098"/>
                                </a:lnTo>
                                <a:lnTo>
                                  <a:pt x="10" y="1098"/>
                                </a:lnTo>
                                <a:lnTo>
                                  <a:pt x="8" y="1098"/>
                                </a:lnTo>
                                <a:lnTo>
                                  <a:pt x="6" y="1098"/>
                                </a:lnTo>
                                <a:lnTo>
                                  <a:pt x="5" y="1097"/>
                                </a:lnTo>
                                <a:lnTo>
                                  <a:pt x="3" y="1096"/>
                                </a:lnTo>
                                <a:lnTo>
                                  <a:pt x="1" y="1095"/>
                                </a:lnTo>
                                <a:lnTo>
                                  <a:pt x="1" y="1092"/>
                                </a:lnTo>
                                <a:lnTo>
                                  <a:pt x="0" y="1091"/>
                                </a:lnTo>
                                <a:lnTo>
                                  <a:pt x="0" y="1089"/>
                                </a:lnTo>
                                <a:lnTo>
                                  <a:pt x="0" y="1069"/>
                                </a:lnTo>
                                <a:lnTo>
                                  <a:pt x="0" y="1067"/>
                                </a:lnTo>
                                <a:lnTo>
                                  <a:pt x="1" y="1065"/>
                                </a:lnTo>
                                <a:lnTo>
                                  <a:pt x="1" y="1064"/>
                                </a:lnTo>
                                <a:lnTo>
                                  <a:pt x="3" y="1062"/>
                                </a:lnTo>
                                <a:lnTo>
                                  <a:pt x="5" y="1061"/>
                                </a:lnTo>
                                <a:lnTo>
                                  <a:pt x="6" y="1060"/>
                                </a:lnTo>
                                <a:lnTo>
                                  <a:pt x="8" y="1059"/>
                                </a:lnTo>
                                <a:lnTo>
                                  <a:pt x="10" y="1059"/>
                                </a:lnTo>
                                <a:lnTo>
                                  <a:pt x="13" y="1059"/>
                                </a:lnTo>
                                <a:lnTo>
                                  <a:pt x="14" y="1060"/>
                                </a:lnTo>
                                <a:lnTo>
                                  <a:pt x="16" y="1061"/>
                                </a:lnTo>
                                <a:lnTo>
                                  <a:pt x="18" y="1062"/>
                                </a:lnTo>
                                <a:lnTo>
                                  <a:pt x="19" y="1064"/>
                                </a:lnTo>
                                <a:lnTo>
                                  <a:pt x="19" y="1065"/>
                                </a:lnTo>
                                <a:lnTo>
                                  <a:pt x="20" y="1067"/>
                                </a:lnTo>
                                <a:lnTo>
                                  <a:pt x="20" y="1069"/>
                                </a:lnTo>
                                <a:close/>
                                <a:moveTo>
                                  <a:pt x="20" y="1128"/>
                                </a:moveTo>
                                <a:lnTo>
                                  <a:pt x="20" y="1148"/>
                                </a:lnTo>
                                <a:lnTo>
                                  <a:pt x="20" y="1150"/>
                                </a:lnTo>
                                <a:lnTo>
                                  <a:pt x="19" y="1152"/>
                                </a:lnTo>
                                <a:lnTo>
                                  <a:pt x="19" y="1154"/>
                                </a:lnTo>
                                <a:lnTo>
                                  <a:pt x="18" y="1155"/>
                                </a:lnTo>
                                <a:lnTo>
                                  <a:pt x="16" y="1157"/>
                                </a:lnTo>
                                <a:lnTo>
                                  <a:pt x="14" y="1158"/>
                                </a:lnTo>
                                <a:lnTo>
                                  <a:pt x="13" y="1158"/>
                                </a:lnTo>
                                <a:lnTo>
                                  <a:pt x="10" y="1158"/>
                                </a:lnTo>
                                <a:lnTo>
                                  <a:pt x="8" y="1158"/>
                                </a:lnTo>
                                <a:lnTo>
                                  <a:pt x="6" y="1158"/>
                                </a:lnTo>
                                <a:lnTo>
                                  <a:pt x="5" y="1157"/>
                                </a:lnTo>
                                <a:lnTo>
                                  <a:pt x="3" y="1155"/>
                                </a:lnTo>
                                <a:lnTo>
                                  <a:pt x="1" y="1154"/>
                                </a:lnTo>
                                <a:lnTo>
                                  <a:pt x="1" y="1152"/>
                                </a:lnTo>
                                <a:lnTo>
                                  <a:pt x="0" y="1150"/>
                                </a:lnTo>
                                <a:lnTo>
                                  <a:pt x="0" y="1148"/>
                                </a:lnTo>
                                <a:lnTo>
                                  <a:pt x="0" y="1128"/>
                                </a:lnTo>
                                <a:lnTo>
                                  <a:pt x="0" y="1127"/>
                                </a:lnTo>
                                <a:lnTo>
                                  <a:pt x="1" y="1124"/>
                                </a:lnTo>
                                <a:lnTo>
                                  <a:pt x="1" y="1123"/>
                                </a:lnTo>
                                <a:lnTo>
                                  <a:pt x="3" y="1122"/>
                                </a:lnTo>
                                <a:lnTo>
                                  <a:pt x="5" y="1121"/>
                                </a:lnTo>
                                <a:lnTo>
                                  <a:pt x="6" y="1119"/>
                                </a:lnTo>
                                <a:lnTo>
                                  <a:pt x="8" y="1118"/>
                                </a:lnTo>
                                <a:lnTo>
                                  <a:pt x="10" y="1118"/>
                                </a:lnTo>
                                <a:lnTo>
                                  <a:pt x="13" y="1118"/>
                                </a:lnTo>
                                <a:lnTo>
                                  <a:pt x="14" y="1119"/>
                                </a:lnTo>
                                <a:lnTo>
                                  <a:pt x="16" y="1121"/>
                                </a:lnTo>
                                <a:lnTo>
                                  <a:pt x="18" y="1122"/>
                                </a:lnTo>
                                <a:lnTo>
                                  <a:pt x="19" y="1123"/>
                                </a:lnTo>
                                <a:lnTo>
                                  <a:pt x="19" y="1124"/>
                                </a:lnTo>
                                <a:lnTo>
                                  <a:pt x="20" y="1127"/>
                                </a:lnTo>
                                <a:lnTo>
                                  <a:pt x="20" y="1128"/>
                                </a:lnTo>
                                <a:close/>
                                <a:moveTo>
                                  <a:pt x="20" y="1188"/>
                                </a:moveTo>
                                <a:lnTo>
                                  <a:pt x="20" y="1207"/>
                                </a:lnTo>
                                <a:lnTo>
                                  <a:pt x="20" y="1210"/>
                                </a:lnTo>
                                <a:lnTo>
                                  <a:pt x="19" y="1211"/>
                                </a:lnTo>
                                <a:lnTo>
                                  <a:pt x="19" y="1214"/>
                                </a:lnTo>
                                <a:lnTo>
                                  <a:pt x="18" y="1215"/>
                                </a:lnTo>
                                <a:lnTo>
                                  <a:pt x="16" y="1216"/>
                                </a:lnTo>
                                <a:lnTo>
                                  <a:pt x="14" y="1217"/>
                                </a:lnTo>
                                <a:lnTo>
                                  <a:pt x="13" y="1217"/>
                                </a:lnTo>
                                <a:lnTo>
                                  <a:pt x="10" y="1217"/>
                                </a:lnTo>
                                <a:lnTo>
                                  <a:pt x="8" y="1217"/>
                                </a:lnTo>
                                <a:lnTo>
                                  <a:pt x="6" y="1217"/>
                                </a:lnTo>
                                <a:lnTo>
                                  <a:pt x="5" y="1216"/>
                                </a:lnTo>
                                <a:lnTo>
                                  <a:pt x="3" y="1215"/>
                                </a:lnTo>
                                <a:lnTo>
                                  <a:pt x="1" y="1214"/>
                                </a:lnTo>
                                <a:lnTo>
                                  <a:pt x="1" y="1211"/>
                                </a:lnTo>
                                <a:lnTo>
                                  <a:pt x="0" y="1210"/>
                                </a:lnTo>
                                <a:lnTo>
                                  <a:pt x="0" y="1207"/>
                                </a:lnTo>
                                <a:lnTo>
                                  <a:pt x="0" y="1188"/>
                                </a:lnTo>
                                <a:lnTo>
                                  <a:pt x="0" y="1186"/>
                                </a:lnTo>
                                <a:lnTo>
                                  <a:pt x="1" y="1184"/>
                                </a:lnTo>
                                <a:lnTo>
                                  <a:pt x="1" y="1183"/>
                                </a:lnTo>
                                <a:lnTo>
                                  <a:pt x="3" y="1181"/>
                                </a:lnTo>
                                <a:lnTo>
                                  <a:pt x="5" y="1180"/>
                                </a:lnTo>
                                <a:lnTo>
                                  <a:pt x="6" y="1179"/>
                                </a:lnTo>
                                <a:lnTo>
                                  <a:pt x="8" y="1178"/>
                                </a:lnTo>
                                <a:lnTo>
                                  <a:pt x="10" y="1178"/>
                                </a:lnTo>
                                <a:lnTo>
                                  <a:pt x="13" y="1178"/>
                                </a:lnTo>
                                <a:lnTo>
                                  <a:pt x="14" y="1179"/>
                                </a:lnTo>
                                <a:lnTo>
                                  <a:pt x="16" y="1180"/>
                                </a:lnTo>
                                <a:lnTo>
                                  <a:pt x="18" y="1181"/>
                                </a:lnTo>
                                <a:lnTo>
                                  <a:pt x="19" y="1183"/>
                                </a:lnTo>
                                <a:lnTo>
                                  <a:pt x="19" y="1184"/>
                                </a:lnTo>
                                <a:lnTo>
                                  <a:pt x="20" y="1186"/>
                                </a:lnTo>
                                <a:lnTo>
                                  <a:pt x="20" y="1188"/>
                                </a:lnTo>
                                <a:close/>
                                <a:moveTo>
                                  <a:pt x="20" y="1247"/>
                                </a:moveTo>
                                <a:lnTo>
                                  <a:pt x="20" y="1267"/>
                                </a:lnTo>
                                <a:lnTo>
                                  <a:pt x="20" y="1269"/>
                                </a:lnTo>
                                <a:lnTo>
                                  <a:pt x="19" y="1271"/>
                                </a:lnTo>
                                <a:lnTo>
                                  <a:pt x="19" y="1273"/>
                                </a:lnTo>
                                <a:lnTo>
                                  <a:pt x="18" y="1274"/>
                                </a:lnTo>
                                <a:lnTo>
                                  <a:pt x="16" y="1276"/>
                                </a:lnTo>
                                <a:lnTo>
                                  <a:pt x="14" y="1277"/>
                                </a:lnTo>
                                <a:lnTo>
                                  <a:pt x="13" y="1277"/>
                                </a:lnTo>
                                <a:lnTo>
                                  <a:pt x="10" y="1277"/>
                                </a:lnTo>
                                <a:lnTo>
                                  <a:pt x="8" y="1277"/>
                                </a:lnTo>
                                <a:lnTo>
                                  <a:pt x="6" y="1277"/>
                                </a:lnTo>
                                <a:lnTo>
                                  <a:pt x="5" y="1276"/>
                                </a:lnTo>
                                <a:lnTo>
                                  <a:pt x="3" y="1274"/>
                                </a:lnTo>
                                <a:lnTo>
                                  <a:pt x="1" y="1273"/>
                                </a:lnTo>
                                <a:lnTo>
                                  <a:pt x="1" y="1271"/>
                                </a:lnTo>
                                <a:lnTo>
                                  <a:pt x="0" y="1269"/>
                                </a:lnTo>
                                <a:lnTo>
                                  <a:pt x="0" y="1267"/>
                                </a:lnTo>
                                <a:lnTo>
                                  <a:pt x="0" y="1247"/>
                                </a:lnTo>
                                <a:lnTo>
                                  <a:pt x="0" y="1246"/>
                                </a:lnTo>
                                <a:lnTo>
                                  <a:pt x="1" y="1243"/>
                                </a:lnTo>
                                <a:lnTo>
                                  <a:pt x="1" y="1242"/>
                                </a:lnTo>
                                <a:lnTo>
                                  <a:pt x="3" y="1241"/>
                                </a:lnTo>
                                <a:lnTo>
                                  <a:pt x="5" y="1240"/>
                                </a:lnTo>
                                <a:lnTo>
                                  <a:pt x="6" y="1238"/>
                                </a:lnTo>
                                <a:lnTo>
                                  <a:pt x="8" y="1237"/>
                                </a:lnTo>
                                <a:lnTo>
                                  <a:pt x="10" y="1237"/>
                                </a:lnTo>
                                <a:lnTo>
                                  <a:pt x="13" y="1237"/>
                                </a:lnTo>
                                <a:lnTo>
                                  <a:pt x="14" y="1238"/>
                                </a:lnTo>
                                <a:lnTo>
                                  <a:pt x="16" y="1240"/>
                                </a:lnTo>
                                <a:lnTo>
                                  <a:pt x="18" y="1241"/>
                                </a:lnTo>
                                <a:lnTo>
                                  <a:pt x="19" y="1242"/>
                                </a:lnTo>
                                <a:lnTo>
                                  <a:pt x="19" y="1243"/>
                                </a:lnTo>
                                <a:lnTo>
                                  <a:pt x="20" y="1246"/>
                                </a:lnTo>
                                <a:lnTo>
                                  <a:pt x="20" y="1247"/>
                                </a:lnTo>
                                <a:close/>
                                <a:moveTo>
                                  <a:pt x="20" y="1307"/>
                                </a:moveTo>
                                <a:lnTo>
                                  <a:pt x="20" y="1326"/>
                                </a:lnTo>
                                <a:lnTo>
                                  <a:pt x="20" y="1329"/>
                                </a:lnTo>
                                <a:lnTo>
                                  <a:pt x="19" y="1330"/>
                                </a:lnTo>
                                <a:lnTo>
                                  <a:pt x="19" y="1333"/>
                                </a:lnTo>
                                <a:lnTo>
                                  <a:pt x="18" y="1334"/>
                                </a:lnTo>
                                <a:lnTo>
                                  <a:pt x="16" y="1335"/>
                                </a:lnTo>
                                <a:lnTo>
                                  <a:pt x="14" y="1336"/>
                                </a:lnTo>
                                <a:lnTo>
                                  <a:pt x="13" y="1336"/>
                                </a:lnTo>
                                <a:lnTo>
                                  <a:pt x="10" y="1336"/>
                                </a:lnTo>
                                <a:lnTo>
                                  <a:pt x="8" y="1336"/>
                                </a:lnTo>
                                <a:lnTo>
                                  <a:pt x="6" y="1336"/>
                                </a:lnTo>
                                <a:lnTo>
                                  <a:pt x="5" y="1335"/>
                                </a:lnTo>
                                <a:lnTo>
                                  <a:pt x="3" y="1334"/>
                                </a:lnTo>
                                <a:lnTo>
                                  <a:pt x="1" y="1333"/>
                                </a:lnTo>
                                <a:lnTo>
                                  <a:pt x="1" y="1330"/>
                                </a:lnTo>
                                <a:lnTo>
                                  <a:pt x="0" y="1329"/>
                                </a:lnTo>
                                <a:lnTo>
                                  <a:pt x="0" y="1326"/>
                                </a:lnTo>
                                <a:lnTo>
                                  <a:pt x="0" y="1307"/>
                                </a:lnTo>
                                <a:lnTo>
                                  <a:pt x="0" y="1305"/>
                                </a:lnTo>
                                <a:lnTo>
                                  <a:pt x="1" y="1303"/>
                                </a:lnTo>
                                <a:lnTo>
                                  <a:pt x="1" y="1302"/>
                                </a:lnTo>
                                <a:lnTo>
                                  <a:pt x="3" y="1300"/>
                                </a:lnTo>
                                <a:lnTo>
                                  <a:pt x="5" y="1299"/>
                                </a:lnTo>
                                <a:lnTo>
                                  <a:pt x="6" y="1298"/>
                                </a:lnTo>
                                <a:lnTo>
                                  <a:pt x="8" y="1297"/>
                                </a:lnTo>
                                <a:lnTo>
                                  <a:pt x="10" y="1297"/>
                                </a:lnTo>
                                <a:lnTo>
                                  <a:pt x="13" y="1297"/>
                                </a:lnTo>
                                <a:lnTo>
                                  <a:pt x="14" y="1298"/>
                                </a:lnTo>
                                <a:lnTo>
                                  <a:pt x="16" y="1299"/>
                                </a:lnTo>
                                <a:lnTo>
                                  <a:pt x="18" y="1300"/>
                                </a:lnTo>
                                <a:lnTo>
                                  <a:pt x="19" y="1302"/>
                                </a:lnTo>
                                <a:lnTo>
                                  <a:pt x="19" y="1303"/>
                                </a:lnTo>
                                <a:lnTo>
                                  <a:pt x="20" y="1305"/>
                                </a:lnTo>
                                <a:lnTo>
                                  <a:pt x="20" y="1307"/>
                                </a:lnTo>
                                <a:close/>
                                <a:moveTo>
                                  <a:pt x="20" y="1366"/>
                                </a:moveTo>
                                <a:lnTo>
                                  <a:pt x="20" y="1386"/>
                                </a:lnTo>
                                <a:lnTo>
                                  <a:pt x="20" y="1388"/>
                                </a:lnTo>
                                <a:lnTo>
                                  <a:pt x="19" y="1390"/>
                                </a:lnTo>
                                <a:lnTo>
                                  <a:pt x="19" y="1392"/>
                                </a:lnTo>
                                <a:lnTo>
                                  <a:pt x="18" y="1393"/>
                                </a:lnTo>
                                <a:lnTo>
                                  <a:pt x="16" y="1395"/>
                                </a:lnTo>
                                <a:lnTo>
                                  <a:pt x="14" y="1396"/>
                                </a:lnTo>
                                <a:lnTo>
                                  <a:pt x="13" y="1396"/>
                                </a:lnTo>
                                <a:lnTo>
                                  <a:pt x="10" y="1396"/>
                                </a:lnTo>
                                <a:lnTo>
                                  <a:pt x="8" y="1396"/>
                                </a:lnTo>
                                <a:lnTo>
                                  <a:pt x="6" y="1396"/>
                                </a:lnTo>
                                <a:lnTo>
                                  <a:pt x="5" y="1395"/>
                                </a:lnTo>
                                <a:lnTo>
                                  <a:pt x="3" y="1393"/>
                                </a:lnTo>
                                <a:lnTo>
                                  <a:pt x="1" y="1392"/>
                                </a:lnTo>
                                <a:lnTo>
                                  <a:pt x="1" y="1390"/>
                                </a:lnTo>
                                <a:lnTo>
                                  <a:pt x="0" y="1388"/>
                                </a:lnTo>
                                <a:lnTo>
                                  <a:pt x="0" y="1386"/>
                                </a:lnTo>
                                <a:lnTo>
                                  <a:pt x="0" y="1366"/>
                                </a:lnTo>
                                <a:lnTo>
                                  <a:pt x="0" y="1365"/>
                                </a:lnTo>
                                <a:lnTo>
                                  <a:pt x="1" y="1362"/>
                                </a:lnTo>
                                <a:lnTo>
                                  <a:pt x="1" y="1361"/>
                                </a:lnTo>
                                <a:lnTo>
                                  <a:pt x="3" y="1360"/>
                                </a:lnTo>
                                <a:lnTo>
                                  <a:pt x="5" y="1359"/>
                                </a:lnTo>
                                <a:lnTo>
                                  <a:pt x="6" y="1357"/>
                                </a:lnTo>
                                <a:lnTo>
                                  <a:pt x="8" y="1356"/>
                                </a:lnTo>
                                <a:lnTo>
                                  <a:pt x="10" y="1356"/>
                                </a:lnTo>
                                <a:lnTo>
                                  <a:pt x="13" y="1356"/>
                                </a:lnTo>
                                <a:lnTo>
                                  <a:pt x="14" y="1357"/>
                                </a:lnTo>
                                <a:lnTo>
                                  <a:pt x="16" y="1359"/>
                                </a:lnTo>
                                <a:lnTo>
                                  <a:pt x="18" y="1360"/>
                                </a:lnTo>
                                <a:lnTo>
                                  <a:pt x="19" y="1361"/>
                                </a:lnTo>
                                <a:lnTo>
                                  <a:pt x="19" y="1362"/>
                                </a:lnTo>
                                <a:lnTo>
                                  <a:pt x="20" y="1365"/>
                                </a:lnTo>
                                <a:lnTo>
                                  <a:pt x="20" y="1366"/>
                                </a:lnTo>
                                <a:close/>
                                <a:moveTo>
                                  <a:pt x="20" y="1426"/>
                                </a:moveTo>
                                <a:lnTo>
                                  <a:pt x="20" y="1445"/>
                                </a:lnTo>
                                <a:lnTo>
                                  <a:pt x="20" y="1448"/>
                                </a:lnTo>
                                <a:lnTo>
                                  <a:pt x="19" y="1449"/>
                                </a:lnTo>
                                <a:lnTo>
                                  <a:pt x="19" y="1452"/>
                                </a:lnTo>
                                <a:lnTo>
                                  <a:pt x="18" y="1453"/>
                                </a:lnTo>
                                <a:lnTo>
                                  <a:pt x="16" y="1454"/>
                                </a:lnTo>
                                <a:lnTo>
                                  <a:pt x="14" y="1455"/>
                                </a:lnTo>
                                <a:lnTo>
                                  <a:pt x="13" y="1455"/>
                                </a:lnTo>
                                <a:lnTo>
                                  <a:pt x="10" y="1455"/>
                                </a:lnTo>
                                <a:lnTo>
                                  <a:pt x="8" y="1455"/>
                                </a:lnTo>
                                <a:lnTo>
                                  <a:pt x="6" y="1455"/>
                                </a:lnTo>
                                <a:lnTo>
                                  <a:pt x="5" y="1454"/>
                                </a:lnTo>
                                <a:lnTo>
                                  <a:pt x="3" y="1453"/>
                                </a:lnTo>
                                <a:lnTo>
                                  <a:pt x="1" y="1452"/>
                                </a:lnTo>
                                <a:lnTo>
                                  <a:pt x="1" y="1449"/>
                                </a:lnTo>
                                <a:lnTo>
                                  <a:pt x="0" y="1448"/>
                                </a:lnTo>
                                <a:lnTo>
                                  <a:pt x="0" y="1445"/>
                                </a:lnTo>
                                <a:lnTo>
                                  <a:pt x="0" y="1426"/>
                                </a:lnTo>
                                <a:lnTo>
                                  <a:pt x="0" y="1424"/>
                                </a:lnTo>
                                <a:lnTo>
                                  <a:pt x="1" y="1422"/>
                                </a:lnTo>
                                <a:lnTo>
                                  <a:pt x="1" y="1421"/>
                                </a:lnTo>
                                <a:lnTo>
                                  <a:pt x="3" y="1419"/>
                                </a:lnTo>
                                <a:lnTo>
                                  <a:pt x="5" y="1418"/>
                                </a:lnTo>
                                <a:lnTo>
                                  <a:pt x="6" y="1417"/>
                                </a:lnTo>
                                <a:lnTo>
                                  <a:pt x="8" y="1416"/>
                                </a:lnTo>
                                <a:lnTo>
                                  <a:pt x="10" y="1416"/>
                                </a:lnTo>
                                <a:lnTo>
                                  <a:pt x="13" y="1416"/>
                                </a:lnTo>
                                <a:lnTo>
                                  <a:pt x="14" y="1417"/>
                                </a:lnTo>
                                <a:lnTo>
                                  <a:pt x="16" y="1418"/>
                                </a:lnTo>
                                <a:lnTo>
                                  <a:pt x="18" y="1419"/>
                                </a:lnTo>
                                <a:lnTo>
                                  <a:pt x="19" y="1421"/>
                                </a:lnTo>
                                <a:lnTo>
                                  <a:pt x="19" y="1422"/>
                                </a:lnTo>
                                <a:lnTo>
                                  <a:pt x="20" y="1424"/>
                                </a:lnTo>
                                <a:lnTo>
                                  <a:pt x="20" y="1426"/>
                                </a:lnTo>
                                <a:close/>
                                <a:moveTo>
                                  <a:pt x="20" y="1485"/>
                                </a:moveTo>
                                <a:lnTo>
                                  <a:pt x="20" y="1505"/>
                                </a:lnTo>
                                <a:lnTo>
                                  <a:pt x="20" y="1507"/>
                                </a:lnTo>
                                <a:lnTo>
                                  <a:pt x="19" y="1509"/>
                                </a:lnTo>
                                <a:lnTo>
                                  <a:pt x="19" y="1511"/>
                                </a:lnTo>
                                <a:lnTo>
                                  <a:pt x="18" y="1512"/>
                                </a:lnTo>
                                <a:lnTo>
                                  <a:pt x="16" y="1514"/>
                                </a:lnTo>
                                <a:lnTo>
                                  <a:pt x="14" y="1515"/>
                                </a:lnTo>
                                <a:lnTo>
                                  <a:pt x="13" y="1515"/>
                                </a:lnTo>
                                <a:lnTo>
                                  <a:pt x="10" y="1515"/>
                                </a:lnTo>
                                <a:lnTo>
                                  <a:pt x="8" y="1515"/>
                                </a:lnTo>
                                <a:lnTo>
                                  <a:pt x="6" y="1515"/>
                                </a:lnTo>
                                <a:lnTo>
                                  <a:pt x="5" y="1514"/>
                                </a:lnTo>
                                <a:lnTo>
                                  <a:pt x="3" y="1512"/>
                                </a:lnTo>
                                <a:lnTo>
                                  <a:pt x="1" y="1511"/>
                                </a:lnTo>
                                <a:lnTo>
                                  <a:pt x="1" y="1509"/>
                                </a:lnTo>
                                <a:lnTo>
                                  <a:pt x="0" y="1507"/>
                                </a:lnTo>
                                <a:lnTo>
                                  <a:pt x="0" y="1505"/>
                                </a:lnTo>
                                <a:lnTo>
                                  <a:pt x="0" y="1485"/>
                                </a:lnTo>
                                <a:lnTo>
                                  <a:pt x="0" y="1484"/>
                                </a:lnTo>
                                <a:lnTo>
                                  <a:pt x="1" y="1481"/>
                                </a:lnTo>
                                <a:lnTo>
                                  <a:pt x="1" y="1480"/>
                                </a:lnTo>
                                <a:lnTo>
                                  <a:pt x="3" y="1479"/>
                                </a:lnTo>
                                <a:lnTo>
                                  <a:pt x="5" y="1478"/>
                                </a:lnTo>
                                <a:lnTo>
                                  <a:pt x="6" y="1476"/>
                                </a:lnTo>
                                <a:lnTo>
                                  <a:pt x="8" y="1475"/>
                                </a:lnTo>
                                <a:lnTo>
                                  <a:pt x="10" y="1475"/>
                                </a:lnTo>
                                <a:lnTo>
                                  <a:pt x="13" y="1475"/>
                                </a:lnTo>
                                <a:lnTo>
                                  <a:pt x="14" y="1476"/>
                                </a:lnTo>
                                <a:lnTo>
                                  <a:pt x="16" y="1478"/>
                                </a:lnTo>
                                <a:lnTo>
                                  <a:pt x="18" y="1479"/>
                                </a:lnTo>
                                <a:lnTo>
                                  <a:pt x="19" y="1480"/>
                                </a:lnTo>
                                <a:lnTo>
                                  <a:pt x="19" y="1481"/>
                                </a:lnTo>
                                <a:lnTo>
                                  <a:pt x="20" y="1484"/>
                                </a:lnTo>
                                <a:lnTo>
                                  <a:pt x="20" y="1485"/>
                                </a:lnTo>
                                <a:close/>
                                <a:moveTo>
                                  <a:pt x="20" y="1545"/>
                                </a:moveTo>
                                <a:lnTo>
                                  <a:pt x="20" y="1564"/>
                                </a:lnTo>
                                <a:lnTo>
                                  <a:pt x="20" y="1567"/>
                                </a:lnTo>
                                <a:lnTo>
                                  <a:pt x="19" y="1568"/>
                                </a:lnTo>
                                <a:lnTo>
                                  <a:pt x="19" y="1571"/>
                                </a:lnTo>
                                <a:lnTo>
                                  <a:pt x="18" y="1572"/>
                                </a:lnTo>
                                <a:lnTo>
                                  <a:pt x="16" y="1573"/>
                                </a:lnTo>
                                <a:lnTo>
                                  <a:pt x="14" y="1574"/>
                                </a:lnTo>
                                <a:lnTo>
                                  <a:pt x="13" y="1574"/>
                                </a:lnTo>
                                <a:lnTo>
                                  <a:pt x="10" y="1574"/>
                                </a:lnTo>
                                <a:lnTo>
                                  <a:pt x="8" y="1574"/>
                                </a:lnTo>
                                <a:lnTo>
                                  <a:pt x="6" y="1574"/>
                                </a:lnTo>
                                <a:lnTo>
                                  <a:pt x="5" y="1573"/>
                                </a:lnTo>
                                <a:lnTo>
                                  <a:pt x="3" y="1572"/>
                                </a:lnTo>
                                <a:lnTo>
                                  <a:pt x="1" y="1571"/>
                                </a:lnTo>
                                <a:lnTo>
                                  <a:pt x="1" y="1568"/>
                                </a:lnTo>
                                <a:lnTo>
                                  <a:pt x="0" y="1567"/>
                                </a:lnTo>
                                <a:lnTo>
                                  <a:pt x="0" y="1564"/>
                                </a:lnTo>
                                <a:lnTo>
                                  <a:pt x="0" y="1545"/>
                                </a:lnTo>
                                <a:lnTo>
                                  <a:pt x="0" y="1543"/>
                                </a:lnTo>
                                <a:lnTo>
                                  <a:pt x="1" y="1541"/>
                                </a:lnTo>
                                <a:lnTo>
                                  <a:pt x="1" y="1540"/>
                                </a:lnTo>
                                <a:lnTo>
                                  <a:pt x="3" y="1538"/>
                                </a:lnTo>
                                <a:lnTo>
                                  <a:pt x="5" y="1537"/>
                                </a:lnTo>
                                <a:lnTo>
                                  <a:pt x="6" y="1536"/>
                                </a:lnTo>
                                <a:lnTo>
                                  <a:pt x="8" y="1535"/>
                                </a:lnTo>
                                <a:lnTo>
                                  <a:pt x="10" y="1535"/>
                                </a:lnTo>
                                <a:lnTo>
                                  <a:pt x="13" y="1535"/>
                                </a:lnTo>
                                <a:lnTo>
                                  <a:pt x="14" y="1536"/>
                                </a:lnTo>
                                <a:lnTo>
                                  <a:pt x="16" y="1537"/>
                                </a:lnTo>
                                <a:lnTo>
                                  <a:pt x="18" y="1538"/>
                                </a:lnTo>
                                <a:lnTo>
                                  <a:pt x="19" y="1540"/>
                                </a:lnTo>
                                <a:lnTo>
                                  <a:pt x="19" y="1541"/>
                                </a:lnTo>
                                <a:lnTo>
                                  <a:pt x="20" y="1543"/>
                                </a:lnTo>
                                <a:lnTo>
                                  <a:pt x="20" y="1545"/>
                                </a:lnTo>
                                <a:close/>
                                <a:moveTo>
                                  <a:pt x="20" y="1604"/>
                                </a:moveTo>
                                <a:lnTo>
                                  <a:pt x="20" y="1624"/>
                                </a:lnTo>
                                <a:lnTo>
                                  <a:pt x="20" y="1626"/>
                                </a:lnTo>
                                <a:lnTo>
                                  <a:pt x="19" y="1628"/>
                                </a:lnTo>
                                <a:lnTo>
                                  <a:pt x="19" y="1630"/>
                                </a:lnTo>
                                <a:lnTo>
                                  <a:pt x="18" y="1631"/>
                                </a:lnTo>
                                <a:lnTo>
                                  <a:pt x="16" y="1633"/>
                                </a:lnTo>
                                <a:lnTo>
                                  <a:pt x="14" y="1634"/>
                                </a:lnTo>
                                <a:lnTo>
                                  <a:pt x="13" y="1634"/>
                                </a:lnTo>
                                <a:lnTo>
                                  <a:pt x="10" y="1634"/>
                                </a:lnTo>
                                <a:lnTo>
                                  <a:pt x="8" y="1634"/>
                                </a:lnTo>
                                <a:lnTo>
                                  <a:pt x="6" y="1634"/>
                                </a:lnTo>
                                <a:lnTo>
                                  <a:pt x="5" y="1633"/>
                                </a:lnTo>
                                <a:lnTo>
                                  <a:pt x="3" y="1631"/>
                                </a:lnTo>
                                <a:lnTo>
                                  <a:pt x="1" y="1630"/>
                                </a:lnTo>
                                <a:lnTo>
                                  <a:pt x="1" y="1628"/>
                                </a:lnTo>
                                <a:lnTo>
                                  <a:pt x="0" y="1626"/>
                                </a:lnTo>
                                <a:lnTo>
                                  <a:pt x="0" y="1624"/>
                                </a:lnTo>
                                <a:lnTo>
                                  <a:pt x="0" y="1604"/>
                                </a:lnTo>
                                <a:lnTo>
                                  <a:pt x="0" y="1603"/>
                                </a:lnTo>
                                <a:lnTo>
                                  <a:pt x="1" y="1600"/>
                                </a:lnTo>
                                <a:lnTo>
                                  <a:pt x="1" y="1599"/>
                                </a:lnTo>
                                <a:lnTo>
                                  <a:pt x="3" y="1598"/>
                                </a:lnTo>
                                <a:lnTo>
                                  <a:pt x="5" y="1597"/>
                                </a:lnTo>
                                <a:lnTo>
                                  <a:pt x="6" y="1595"/>
                                </a:lnTo>
                                <a:lnTo>
                                  <a:pt x="8" y="1594"/>
                                </a:lnTo>
                                <a:lnTo>
                                  <a:pt x="10" y="1594"/>
                                </a:lnTo>
                                <a:lnTo>
                                  <a:pt x="13" y="1594"/>
                                </a:lnTo>
                                <a:lnTo>
                                  <a:pt x="14" y="1595"/>
                                </a:lnTo>
                                <a:lnTo>
                                  <a:pt x="16" y="1597"/>
                                </a:lnTo>
                                <a:lnTo>
                                  <a:pt x="18" y="1598"/>
                                </a:lnTo>
                                <a:lnTo>
                                  <a:pt x="19" y="1599"/>
                                </a:lnTo>
                                <a:lnTo>
                                  <a:pt x="19" y="1600"/>
                                </a:lnTo>
                                <a:lnTo>
                                  <a:pt x="20" y="1603"/>
                                </a:lnTo>
                                <a:lnTo>
                                  <a:pt x="20" y="1604"/>
                                </a:lnTo>
                                <a:close/>
                                <a:moveTo>
                                  <a:pt x="20" y="1664"/>
                                </a:moveTo>
                                <a:lnTo>
                                  <a:pt x="20" y="1683"/>
                                </a:lnTo>
                                <a:lnTo>
                                  <a:pt x="20" y="1686"/>
                                </a:lnTo>
                                <a:lnTo>
                                  <a:pt x="19" y="1687"/>
                                </a:lnTo>
                                <a:lnTo>
                                  <a:pt x="19" y="1690"/>
                                </a:lnTo>
                                <a:lnTo>
                                  <a:pt x="18" y="1691"/>
                                </a:lnTo>
                                <a:lnTo>
                                  <a:pt x="16" y="1692"/>
                                </a:lnTo>
                                <a:lnTo>
                                  <a:pt x="14" y="1693"/>
                                </a:lnTo>
                                <a:lnTo>
                                  <a:pt x="13" y="1693"/>
                                </a:lnTo>
                                <a:lnTo>
                                  <a:pt x="10" y="1693"/>
                                </a:lnTo>
                                <a:lnTo>
                                  <a:pt x="8" y="1693"/>
                                </a:lnTo>
                                <a:lnTo>
                                  <a:pt x="6" y="1693"/>
                                </a:lnTo>
                                <a:lnTo>
                                  <a:pt x="5" y="1692"/>
                                </a:lnTo>
                                <a:lnTo>
                                  <a:pt x="3" y="1691"/>
                                </a:lnTo>
                                <a:lnTo>
                                  <a:pt x="1" y="1690"/>
                                </a:lnTo>
                                <a:lnTo>
                                  <a:pt x="1" y="1687"/>
                                </a:lnTo>
                                <a:lnTo>
                                  <a:pt x="0" y="1686"/>
                                </a:lnTo>
                                <a:lnTo>
                                  <a:pt x="0" y="1683"/>
                                </a:lnTo>
                                <a:lnTo>
                                  <a:pt x="0" y="1664"/>
                                </a:lnTo>
                                <a:lnTo>
                                  <a:pt x="0" y="1662"/>
                                </a:lnTo>
                                <a:lnTo>
                                  <a:pt x="1" y="1660"/>
                                </a:lnTo>
                                <a:lnTo>
                                  <a:pt x="1" y="1659"/>
                                </a:lnTo>
                                <a:lnTo>
                                  <a:pt x="3" y="1657"/>
                                </a:lnTo>
                                <a:lnTo>
                                  <a:pt x="5" y="1656"/>
                                </a:lnTo>
                                <a:lnTo>
                                  <a:pt x="6" y="1655"/>
                                </a:lnTo>
                                <a:lnTo>
                                  <a:pt x="8" y="1654"/>
                                </a:lnTo>
                                <a:lnTo>
                                  <a:pt x="10" y="1654"/>
                                </a:lnTo>
                                <a:lnTo>
                                  <a:pt x="13" y="1654"/>
                                </a:lnTo>
                                <a:lnTo>
                                  <a:pt x="14" y="1655"/>
                                </a:lnTo>
                                <a:lnTo>
                                  <a:pt x="16" y="1656"/>
                                </a:lnTo>
                                <a:lnTo>
                                  <a:pt x="18" y="1657"/>
                                </a:lnTo>
                                <a:lnTo>
                                  <a:pt x="19" y="1659"/>
                                </a:lnTo>
                                <a:lnTo>
                                  <a:pt x="19" y="1660"/>
                                </a:lnTo>
                                <a:lnTo>
                                  <a:pt x="20" y="1662"/>
                                </a:lnTo>
                                <a:lnTo>
                                  <a:pt x="20" y="1664"/>
                                </a:lnTo>
                                <a:close/>
                                <a:moveTo>
                                  <a:pt x="20" y="1723"/>
                                </a:moveTo>
                                <a:lnTo>
                                  <a:pt x="20" y="1743"/>
                                </a:lnTo>
                                <a:lnTo>
                                  <a:pt x="20" y="1745"/>
                                </a:lnTo>
                                <a:lnTo>
                                  <a:pt x="19" y="1747"/>
                                </a:lnTo>
                                <a:lnTo>
                                  <a:pt x="19" y="1749"/>
                                </a:lnTo>
                                <a:lnTo>
                                  <a:pt x="18" y="1750"/>
                                </a:lnTo>
                                <a:lnTo>
                                  <a:pt x="16" y="1752"/>
                                </a:lnTo>
                                <a:lnTo>
                                  <a:pt x="14" y="1753"/>
                                </a:lnTo>
                                <a:lnTo>
                                  <a:pt x="13" y="1753"/>
                                </a:lnTo>
                                <a:lnTo>
                                  <a:pt x="10" y="1753"/>
                                </a:lnTo>
                                <a:lnTo>
                                  <a:pt x="8" y="1753"/>
                                </a:lnTo>
                                <a:lnTo>
                                  <a:pt x="6" y="1753"/>
                                </a:lnTo>
                                <a:lnTo>
                                  <a:pt x="5" y="1752"/>
                                </a:lnTo>
                                <a:lnTo>
                                  <a:pt x="3" y="1750"/>
                                </a:lnTo>
                                <a:lnTo>
                                  <a:pt x="1" y="1749"/>
                                </a:lnTo>
                                <a:lnTo>
                                  <a:pt x="1" y="1747"/>
                                </a:lnTo>
                                <a:lnTo>
                                  <a:pt x="0" y="1745"/>
                                </a:lnTo>
                                <a:lnTo>
                                  <a:pt x="0" y="1743"/>
                                </a:lnTo>
                                <a:lnTo>
                                  <a:pt x="0" y="1723"/>
                                </a:lnTo>
                                <a:lnTo>
                                  <a:pt x="0" y="1722"/>
                                </a:lnTo>
                                <a:lnTo>
                                  <a:pt x="1" y="1719"/>
                                </a:lnTo>
                                <a:lnTo>
                                  <a:pt x="1" y="1718"/>
                                </a:lnTo>
                                <a:lnTo>
                                  <a:pt x="3" y="1717"/>
                                </a:lnTo>
                                <a:lnTo>
                                  <a:pt x="5" y="1716"/>
                                </a:lnTo>
                                <a:lnTo>
                                  <a:pt x="6" y="1714"/>
                                </a:lnTo>
                                <a:lnTo>
                                  <a:pt x="8" y="1713"/>
                                </a:lnTo>
                                <a:lnTo>
                                  <a:pt x="10" y="1713"/>
                                </a:lnTo>
                                <a:lnTo>
                                  <a:pt x="13" y="1713"/>
                                </a:lnTo>
                                <a:lnTo>
                                  <a:pt x="14" y="1714"/>
                                </a:lnTo>
                                <a:lnTo>
                                  <a:pt x="16" y="1716"/>
                                </a:lnTo>
                                <a:lnTo>
                                  <a:pt x="18" y="1717"/>
                                </a:lnTo>
                                <a:lnTo>
                                  <a:pt x="19" y="1718"/>
                                </a:lnTo>
                                <a:lnTo>
                                  <a:pt x="19" y="1719"/>
                                </a:lnTo>
                                <a:lnTo>
                                  <a:pt x="20" y="1722"/>
                                </a:lnTo>
                                <a:lnTo>
                                  <a:pt x="20" y="1723"/>
                                </a:lnTo>
                                <a:close/>
                                <a:moveTo>
                                  <a:pt x="20" y="1783"/>
                                </a:moveTo>
                                <a:lnTo>
                                  <a:pt x="20" y="1802"/>
                                </a:lnTo>
                                <a:lnTo>
                                  <a:pt x="20" y="1805"/>
                                </a:lnTo>
                                <a:lnTo>
                                  <a:pt x="19" y="1806"/>
                                </a:lnTo>
                                <a:lnTo>
                                  <a:pt x="19" y="1809"/>
                                </a:lnTo>
                                <a:lnTo>
                                  <a:pt x="18" y="1810"/>
                                </a:lnTo>
                                <a:lnTo>
                                  <a:pt x="16" y="1811"/>
                                </a:lnTo>
                                <a:lnTo>
                                  <a:pt x="14" y="1812"/>
                                </a:lnTo>
                                <a:lnTo>
                                  <a:pt x="13" y="1812"/>
                                </a:lnTo>
                                <a:lnTo>
                                  <a:pt x="10" y="1812"/>
                                </a:lnTo>
                                <a:lnTo>
                                  <a:pt x="8" y="1812"/>
                                </a:lnTo>
                                <a:lnTo>
                                  <a:pt x="6" y="1812"/>
                                </a:lnTo>
                                <a:lnTo>
                                  <a:pt x="5" y="1811"/>
                                </a:lnTo>
                                <a:lnTo>
                                  <a:pt x="3" y="1810"/>
                                </a:lnTo>
                                <a:lnTo>
                                  <a:pt x="1" y="1809"/>
                                </a:lnTo>
                                <a:lnTo>
                                  <a:pt x="1" y="1806"/>
                                </a:lnTo>
                                <a:lnTo>
                                  <a:pt x="0" y="1805"/>
                                </a:lnTo>
                                <a:lnTo>
                                  <a:pt x="0" y="1802"/>
                                </a:lnTo>
                                <a:lnTo>
                                  <a:pt x="0" y="1783"/>
                                </a:lnTo>
                                <a:lnTo>
                                  <a:pt x="0" y="1781"/>
                                </a:lnTo>
                                <a:lnTo>
                                  <a:pt x="1" y="1779"/>
                                </a:lnTo>
                                <a:lnTo>
                                  <a:pt x="1" y="1778"/>
                                </a:lnTo>
                                <a:lnTo>
                                  <a:pt x="3" y="1776"/>
                                </a:lnTo>
                                <a:lnTo>
                                  <a:pt x="5" y="1775"/>
                                </a:lnTo>
                                <a:lnTo>
                                  <a:pt x="6" y="1774"/>
                                </a:lnTo>
                                <a:lnTo>
                                  <a:pt x="8" y="1773"/>
                                </a:lnTo>
                                <a:lnTo>
                                  <a:pt x="10" y="1773"/>
                                </a:lnTo>
                                <a:lnTo>
                                  <a:pt x="13" y="1773"/>
                                </a:lnTo>
                                <a:lnTo>
                                  <a:pt x="14" y="1774"/>
                                </a:lnTo>
                                <a:lnTo>
                                  <a:pt x="16" y="1775"/>
                                </a:lnTo>
                                <a:lnTo>
                                  <a:pt x="18" y="1776"/>
                                </a:lnTo>
                                <a:lnTo>
                                  <a:pt x="19" y="1778"/>
                                </a:lnTo>
                                <a:lnTo>
                                  <a:pt x="19" y="1779"/>
                                </a:lnTo>
                                <a:lnTo>
                                  <a:pt x="20" y="1781"/>
                                </a:lnTo>
                                <a:lnTo>
                                  <a:pt x="20" y="1783"/>
                                </a:lnTo>
                                <a:close/>
                                <a:moveTo>
                                  <a:pt x="20" y="1842"/>
                                </a:moveTo>
                                <a:lnTo>
                                  <a:pt x="20" y="1862"/>
                                </a:lnTo>
                                <a:lnTo>
                                  <a:pt x="20" y="1864"/>
                                </a:lnTo>
                                <a:lnTo>
                                  <a:pt x="19" y="1866"/>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6"/>
                                </a:lnTo>
                                <a:lnTo>
                                  <a:pt x="0" y="1864"/>
                                </a:lnTo>
                                <a:lnTo>
                                  <a:pt x="0" y="1862"/>
                                </a:lnTo>
                                <a:lnTo>
                                  <a:pt x="0" y="1842"/>
                                </a:lnTo>
                                <a:lnTo>
                                  <a:pt x="0" y="1841"/>
                                </a:lnTo>
                                <a:lnTo>
                                  <a:pt x="1" y="1838"/>
                                </a:lnTo>
                                <a:lnTo>
                                  <a:pt x="1" y="1837"/>
                                </a:lnTo>
                                <a:lnTo>
                                  <a:pt x="3" y="1836"/>
                                </a:lnTo>
                                <a:lnTo>
                                  <a:pt x="5" y="1835"/>
                                </a:lnTo>
                                <a:lnTo>
                                  <a:pt x="6" y="1833"/>
                                </a:lnTo>
                                <a:lnTo>
                                  <a:pt x="8" y="1832"/>
                                </a:lnTo>
                                <a:lnTo>
                                  <a:pt x="10" y="1832"/>
                                </a:lnTo>
                                <a:lnTo>
                                  <a:pt x="13" y="1832"/>
                                </a:lnTo>
                                <a:lnTo>
                                  <a:pt x="14" y="1833"/>
                                </a:lnTo>
                                <a:lnTo>
                                  <a:pt x="16" y="1835"/>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7"/>
                                </a:lnTo>
                                <a:lnTo>
                                  <a:pt x="3" y="1895"/>
                                </a:lnTo>
                                <a:lnTo>
                                  <a:pt x="5" y="1894"/>
                                </a:lnTo>
                                <a:lnTo>
                                  <a:pt x="6" y="1893"/>
                                </a:lnTo>
                                <a:lnTo>
                                  <a:pt x="8" y="1892"/>
                                </a:lnTo>
                                <a:lnTo>
                                  <a:pt x="10" y="1892"/>
                                </a:lnTo>
                                <a:lnTo>
                                  <a:pt x="13" y="1892"/>
                                </a:lnTo>
                                <a:lnTo>
                                  <a:pt x="14" y="1893"/>
                                </a:lnTo>
                                <a:lnTo>
                                  <a:pt x="16" y="1894"/>
                                </a:lnTo>
                                <a:lnTo>
                                  <a:pt x="18" y="1895"/>
                                </a:lnTo>
                                <a:lnTo>
                                  <a:pt x="19" y="1897"/>
                                </a:lnTo>
                                <a:lnTo>
                                  <a:pt x="19" y="1898"/>
                                </a:lnTo>
                                <a:lnTo>
                                  <a:pt x="20" y="1900"/>
                                </a:lnTo>
                                <a:lnTo>
                                  <a:pt x="20" y="1901"/>
                                </a:lnTo>
                                <a:close/>
                                <a:moveTo>
                                  <a:pt x="20" y="1961"/>
                                </a:moveTo>
                                <a:lnTo>
                                  <a:pt x="20" y="1981"/>
                                </a:lnTo>
                                <a:lnTo>
                                  <a:pt x="20" y="1983"/>
                                </a:lnTo>
                                <a:lnTo>
                                  <a:pt x="19" y="1985"/>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5"/>
                                </a:lnTo>
                                <a:lnTo>
                                  <a:pt x="0" y="1983"/>
                                </a:lnTo>
                                <a:lnTo>
                                  <a:pt x="0" y="1981"/>
                                </a:lnTo>
                                <a:lnTo>
                                  <a:pt x="0" y="1961"/>
                                </a:lnTo>
                                <a:lnTo>
                                  <a:pt x="0" y="1960"/>
                                </a:lnTo>
                                <a:lnTo>
                                  <a:pt x="1" y="1957"/>
                                </a:lnTo>
                                <a:lnTo>
                                  <a:pt x="1" y="1956"/>
                                </a:lnTo>
                                <a:lnTo>
                                  <a:pt x="3" y="1955"/>
                                </a:lnTo>
                                <a:lnTo>
                                  <a:pt x="5" y="1954"/>
                                </a:lnTo>
                                <a:lnTo>
                                  <a:pt x="6" y="1952"/>
                                </a:lnTo>
                                <a:lnTo>
                                  <a:pt x="8" y="1951"/>
                                </a:lnTo>
                                <a:lnTo>
                                  <a:pt x="10" y="1951"/>
                                </a:lnTo>
                                <a:lnTo>
                                  <a:pt x="13" y="1951"/>
                                </a:lnTo>
                                <a:lnTo>
                                  <a:pt x="14" y="1952"/>
                                </a:lnTo>
                                <a:lnTo>
                                  <a:pt x="16" y="1954"/>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1"/>
                                </a:lnTo>
                                <a:lnTo>
                                  <a:pt x="10" y="2011"/>
                                </a:lnTo>
                                <a:lnTo>
                                  <a:pt x="13" y="2011"/>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3"/>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1"/>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359" name="Rectangle 988"/>
                        <wps:cNvSpPr>
                          <a:spLocks noChangeArrowheads="1"/>
                        </wps:cNvSpPr>
                        <wps:spPr bwMode="auto">
                          <a:xfrm>
                            <a:off x="24622" y="3016"/>
                            <a:ext cx="18732" cy="1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0" name="Rectangle 989"/>
                        <wps:cNvSpPr>
                          <a:spLocks noChangeArrowheads="1"/>
                        </wps:cNvSpPr>
                        <wps:spPr bwMode="auto">
                          <a:xfrm>
                            <a:off x="24669" y="3024"/>
                            <a:ext cx="22194"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011AA" w14:textId="77777777" w:rsidR="00865202" w:rsidRPr="00FE5454" w:rsidRDefault="00865202" w:rsidP="00595E72">
                              <w:pPr>
                                <w:autoSpaceDE w:val="0"/>
                                <w:autoSpaceDN w:val="0"/>
                                <w:adjustRightInd w:val="0"/>
                                <w:rPr>
                                  <w:rFonts w:cs="Arial"/>
                                  <w:color w:val="000000"/>
                                  <w:sz w:val="20"/>
                                  <w:szCs w:val="20"/>
                                </w:rPr>
                              </w:pPr>
                              <w:r w:rsidRPr="00FE5454">
                                <w:rPr>
                                  <w:rFonts w:cs="Arial"/>
                                  <w:color w:val="000000"/>
                                  <w:sz w:val="20"/>
                                  <w:szCs w:val="20"/>
                                </w:rPr>
                                <w:t>Secretaria de Fazenda Estadual</w:t>
                              </w:r>
                            </w:p>
                          </w:txbxContent>
                        </wps:txbx>
                        <wps:bodyPr rot="0" vert="horz" wrap="square" lIns="0" tIns="0" rIns="0" bIns="0" anchor="t" anchorCtr="0" upright="1">
                          <a:noAutofit/>
                        </wps:bodyPr>
                      </wps:wsp>
                      <wps:wsp>
                        <wps:cNvPr id="2361" name="Rectangle 990"/>
                        <wps:cNvSpPr>
                          <a:spLocks noChangeArrowheads="1"/>
                        </wps:cNvSpPr>
                        <wps:spPr bwMode="auto">
                          <a:xfrm>
                            <a:off x="26685" y="8747"/>
                            <a:ext cx="11732" cy="2127"/>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2" name="Rectangle 991"/>
                        <wps:cNvSpPr>
                          <a:spLocks noChangeArrowheads="1"/>
                        </wps:cNvSpPr>
                        <wps:spPr bwMode="auto">
                          <a:xfrm>
                            <a:off x="26685" y="8747"/>
                            <a:ext cx="11732" cy="212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3" name="Rectangle 992"/>
                        <wps:cNvSpPr>
                          <a:spLocks noChangeArrowheads="1"/>
                        </wps:cNvSpPr>
                        <wps:spPr bwMode="auto">
                          <a:xfrm>
                            <a:off x="44577" y="6159"/>
                            <a:ext cx="9509" cy="14161"/>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4" name="Rectangle 993"/>
                        <wps:cNvSpPr>
                          <a:spLocks noChangeArrowheads="1"/>
                        </wps:cNvSpPr>
                        <wps:spPr bwMode="auto">
                          <a:xfrm>
                            <a:off x="44577" y="6159"/>
                            <a:ext cx="9509" cy="1416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5" name="Rectangle 994"/>
                        <wps:cNvSpPr>
                          <a:spLocks noChangeArrowheads="1"/>
                        </wps:cNvSpPr>
                        <wps:spPr bwMode="auto">
                          <a:xfrm>
                            <a:off x="45593" y="12620"/>
                            <a:ext cx="6016" cy="3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487D8" w14:textId="77777777" w:rsidR="00865202" w:rsidRDefault="00865202" w:rsidP="00595E72">
                              <w:pPr>
                                <w:autoSpaceDE w:val="0"/>
                                <w:autoSpaceDN w:val="0"/>
                                <w:adjustRightInd w:val="0"/>
                                <w:rPr>
                                  <w:rFonts w:cs="Arial"/>
                                  <w:color w:val="000000"/>
                                  <w:sz w:val="16"/>
                                  <w:szCs w:val="16"/>
                                </w:rPr>
                              </w:pPr>
                              <w:r>
                                <w:rPr>
                                  <w:rFonts w:cs="Arial"/>
                                  <w:color w:val="000000"/>
                                  <w:sz w:val="16"/>
                                  <w:szCs w:val="16"/>
                                </w:rPr>
                                <w:t>Cadastro de</w:t>
                              </w:r>
                            </w:p>
                            <w:p w14:paraId="3AEC5837"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tribuintes</w:t>
                              </w:r>
                            </w:p>
                          </w:txbxContent>
                        </wps:txbx>
                        <wps:bodyPr rot="0" vert="horz" wrap="square" lIns="0" tIns="0" rIns="0" bIns="0" anchor="t" anchorCtr="0" upright="1">
                          <a:noAutofit/>
                        </wps:bodyPr>
                      </wps:wsp>
                      <wps:wsp>
                        <wps:cNvPr id="2366" name="Rectangle 995"/>
                        <wps:cNvSpPr>
                          <a:spLocks noChangeArrowheads="1"/>
                        </wps:cNvSpPr>
                        <wps:spPr bwMode="auto">
                          <a:xfrm>
                            <a:off x="43688" y="8747"/>
                            <a:ext cx="8556" cy="2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7" name="Rectangle 996"/>
                        <wps:cNvSpPr>
                          <a:spLocks noChangeArrowheads="1"/>
                        </wps:cNvSpPr>
                        <wps:spPr bwMode="auto">
                          <a:xfrm>
                            <a:off x="43688" y="8747"/>
                            <a:ext cx="8556" cy="236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8" name="Rectangle 997"/>
                        <wps:cNvSpPr>
                          <a:spLocks noChangeArrowheads="1"/>
                        </wps:cNvSpPr>
                        <wps:spPr bwMode="auto">
                          <a:xfrm>
                            <a:off x="44577" y="9318"/>
                            <a:ext cx="4032"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AE022"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w:t>
                              </w:r>
                            </w:p>
                          </w:txbxContent>
                        </wps:txbx>
                        <wps:bodyPr rot="0" vert="horz" wrap="square" lIns="0" tIns="0" rIns="0" bIns="0" anchor="t" anchorCtr="0" upright="1">
                          <a:noAutofit/>
                        </wps:bodyPr>
                      </wps:wsp>
                      <wps:wsp>
                        <wps:cNvPr id="2369" name="Freeform 998"/>
                        <wps:cNvSpPr>
                          <a:spLocks/>
                        </wps:cNvSpPr>
                        <wps:spPr bwMode="auto">
                          <a:xfrm>
                            <a:off x="9382" y="7572"/>
                            <a:ext cx="15414" cy="4826"/>
                          </a:xfrm>
                          <a:custGeom>
                            <a:avLst/>
                            <a:gdLst>
                              <a:gd name="T0" fmla="*/ 0 w 1940"/>
                              <a:gd name="T1" fmla="*/ 362546 h 607"/>
                              <a:gd name="T2" fmla="*/ 1420689 w 1940"/>
                              <a:gd name="T3" fmla="*/ 362546 h 607"/>
                              <a:gd name="T4" fmla="*/ 1420689 w 1940"/>
                              <a:gd name="T5" fmla="*/ 482600 h 607"/>
                              <a:gd name="T6" fmla="*/ 1541463 w 1940"/>
                              <a:gd name="T7" fmla="*/ 241698 h 607"/>
                              <a:gd name="T8" fmla="*/ 1420689 w 1940"/>
                              <a:gd name="T9" fmla="*/ 0 h 607"/>
                              <a:gd name="T10" fmla="*/ 1420689 w 1940"/>
                              <a:gd name="T11" fmla="*/ 120054 h 607"/>
                              <a:gd name="T12" fmla="*/ 0 w 1940"/>
                              <a:gd name="T13" fmla="*/ 120054 h 607"/>
                              <a:gd name="T14" fmla="*/ 0 w 1940"/>
                              <a:gd name="T15" fmla="*/ 362546 h 6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40" h="607">
                                <a:moveTo>
                                  <a:pt x="0" y="456"/>
                                </a:moveTo>
                                <a:lnTo>
                                  <a:pt x="1788" y="456"/>
                                </a:lnTo>
                                <a:lnTo>
                                  <a:pt x="1788" y="607"/>
                                </a:lnTo>
                                <a:lnTo>
                                  <a:pt x="1940" y="304"/>
                                </a:lnTo>
                                <a:lnTo>
                                  <a:pt x="1788" y="0"/>
                                </a:lnTo>
                                <a:lnTo>
                                  <a:pt x="1788"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0" name="Rectangle 999"/>
                        <wps:cNvSpPr>
                          <a:spLocks noChangeArrowheads="1"/>
                        </wps:cNvSpPr>
                        <wps:spPr bwMode="auto">
                          <a:xfrm>
                            <a:off x="9620" y="8810"/>
                            <a:ext cx="47" cy="2350"/>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1" name="Rectangle 1000"/>
                        <wps:cNvSpPr>
                          <a:spLocks noChangeArrowheads="1"/>
                        </wps:cNvSpPr>
                        <wps:spPr bwMode="auto">
                          <a:xfrm>
                            <a:off x="9620" y="8810"/>
                            <a:ext cx="47" cy="2350"/>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2" name="Rectangle 1001"/>
                        <wps:cNvSpPr>
                          <a:spLocks noChangeArrowheads="1"/>
                        </wps:cNvSpPr>
                        <wps:spPr bwMode="auto">
                          <a:xfrm>
                            <a:off x="11811" y="9366"/>
                            <a:ext cx="8461"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F63A1"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 Cadastro</w:t>
                              </w:r>
                            </w:p>
                          </w:txbxContent>
                        </wps:txbx>
                        <wps:bodyPr rot="0" vert="horz" wrap="square" lIns="0" tIns="0" rIns="0" bIns="0" anchor="t" anchorCtr="0" upright="1">
                          <a:noAutofit/>
                        </wps:bodyPr>
                      </wps:wsp>
                      <wps:wsp>
                        <wps:cNvPr id="2373" name="Rectangle 1002"/>
                        <wps:cNvSpPr>
                          <a:spLocks noChangeArrowheads="1"/>
                        </wps:cNvSpPr>
                        <wps:spPr bwMode="auto">
                          <a:xfrm>
                            <a:off x="269" y="381"/>
                            <a:ext cx="14590" cy="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125C1" w14:textId="77777777" w:rsidR="00865202" w:rsidRDefault="00865202" w:rsidP="00595E72">
                              <w:pPr>
                                <w:autoSpaceDE w:val="0"/>
                                <w:autoSpaceDN w:val="0"/>
                                <w:adjustRightInd w:val="0"/>
                                <w:rPr>
                                  <w:rFonts w:cs="Arial"/>
                                  <w:color w:val="000000"/>
                                  <w:sz w:val="36"/>
                                  <w:szCs w:val="36"/>
                                </w:rPr>
                              </w:pPr>
                              <w:r>
                                <w:rPr>
                                  <w:rFonts w:cs="Arial"/>
                                  <w:color w:val="000000"/>
                                  <w:sz w:val="24"/>
                                </w:rPr>
                                <w:t>Consulta Cadastro</w:t>
                              </w:r>
                            </w:p>
                          </w:txbxContent>
                        </wps:txbx>
                        <wps:bodyPr rot="0" vert="horz" wrap="square" lIns="0" tIns="0" rIns="0" bIns="0" anchor="t" anchorCtr="0" upright="1">
                          <a:noAutofit/>
                        </wps:bodyPr>
                      </wps:wsp>
                      <wps:wsp>
                        <wps:cNvPr id="2374" name="Freeform 1003"/>
                        <wps:cNvSpPr>
                          <a:spLocks/>
                        </wps:cNvSpPr>
                        <wps:spPr bwMode="auto">
                          <a:xfrm>
                            <a:off x="25177" y="9636"/>
                            <a:ext cx="588" cy="587"/>
                          </a:xfrm>
                          <a:custGeom>
                            <a:avLst/>
                            <a:gdLst>
                              <a:gd name="T0" fmla="*/ 0 w 74"/>
                              <a:gd name="T1" fmla="*/ 29761 h 75"/>
                              <a:gd name="T2" fmla="*/ 0 w 74"/>
                              <a:gd name="T3" fmla="*/ 26628 h 75"/>
                              <a:gd name="T4" fmla="*/ 0 w 74"/>
                              <a:gd name="T5" fmla="*/ 23495 h 75"/>
                              <a:gd name="T6" fmla="*/ 794 w 74"/>
                              <a:gd name="T7" fmla="*/ 21146 h 75"/>
                              <a:gd name="T8" fmla="*/ 1588 w 74"/>
                              <a:gd name="T9" fmla="*/ 18013 h 75"/>
                              <a:gd name="T10" fmla="*/ 2381 w 74"/>
                              <a:gd name="T11" fmla="*/ 14880 h 75"/>
                              <a:gd name="T12" fmla="*/ 4763 w 74"/>
                              <a:gd name="T13" fmla="*/ 13314 h 75"/>
                              <a:gd name="T14" fmla="*/ 7938 w 74"/>
                              <a:gd name="T15" fmla="*/ 9398 h 75"/>
                              <a:gd name="T16" fmla="*/ 12700 w 74"/>
                              <a:gd name="T17" fmla="*/ 5482 h 75"/>
                              <a:gd name="T18" fmla="*/ 14288 w 74"/>
                              <a:gd name="T19" fmla="*/ 3133 h 75"/>
                              <a:gd name="T20" fmla="*/ 17463 w 74"/>
                              <a:gd name="T21" fmla="*/ 2350 h 75"/>
                              <a:gd name="T22" fmla="*/ 20638 w 74"/>
                              <a:gd name="T23" fmla="*/ 1566 h 75"/>
                              <a:gd name="T24" fmla="*/ 22225 w 74"/>
                              <a:gd name="T25" fmla="*/ 0 h 75"/>
                              <a:gd name="T26" fmla="*/ 25400 w 74"/>
                              <a:gd name="T27" fmla="*/ 0 h 75"/>
                              <a:gd name="T28" fmla="*/ 29369 w 74"/>
                              <a:gd name="T29" fmla="*/ 0 h 75"/>
                              <a:gd name="T30" fmla="*/ 32544 w 74"/>
                              <a:gd name="T31" fmla="*/ 0 h 75"/>
                              <a:gd name="T32" fmla="*/ 34925 w 74"/>
                              <a:gd name="T33" fmla="*/ 0 h 75"/>
                              <a:gd name="T34" fmla="*/ 37307 w 74"/>
                              <a:gd name="T35" fmla="*/ 1566 h 75"/>
                              <a:gd name="T36" fmla="*/ 39688 w 74"/>
                              <a:gd name="T37" fmla="*/ 2350 h 75"/>
                              <a:gd name="T38" fmla="*/ 42863 w 74"/>
                              <a:gd name="T39" fmla="*/ 3133 h 75"/>
                              <a:gd name="T40" fmla="*/ 45244 w 74"/>
                              <a:gd name="T41" fmla="*/ 5482 h 75"/>
                              <a:gd name="T42" fmla="*/ 50007 w 74"/>
                              <a:gd name="T43" fmla="*/ 9398 h 75"/>
                              <a:gd name="T44" fmla="*/ 53182 w 74"/>
                              <a:gd name="T45" fmla="*/ 13314 h 75"/>
                              <a:gd name="T46" fmla="*/ 54769 w 74"/>
                              <a:gd name="T47" fmla="*/ 14880 h 75"/>
                              <a:gd name="T48" fmla="*/ 55563 w 74"/>
                              <a:gd name="T49" fmla="*/ 18013 h 75"/>
                              <a:gd name="T50" fmla="*/ 57150 w 74"/>
                              <a:gd name="T51" fmla="*/ 21146 h 75"/>
                              <a:gd name="T52" fmla="*/ 57944 w 74"/>
                              <a:gd name="T53" fmla="*/ 23495 h 75"/>
                              <a:gd name="T54" fmla="*/ 57944 w 74"/>
                              <a:gd name="T55" fmla="*/ 26628 h 75"/>
                              <a:gd name="T56" fmla="*/ 58738 w 74"/>
                              <a:gd name="T57" fmla="*/ 29761 h 75"/>
                              <a:gd name="T58" fmla="*/ 58738 w 74"/>
                              <a:gd name="T59" fmla="*/ 29761 h 75"/>
                              <a:gd name="T60" fmla="*/ 57944 w 74"/>
                              <a:gd name="T61" fmla="*/ 32110 h 75"/>
                              <a:gd name="T62" fmla="*/ 57944 w 74"/>
                              <a:gd name="T63" fmla="*/ 35243 h 75"/>
                              <a:gd name="T64" fmla="*/ 57150 w 74"/>
                              <a:gd name="T65" fmla="*/ 38375 h 75"/>
                              <a:gd name="T66" fmla="*/ 55563 w 74"/>
                              <a:gd name="T67" fmla="*/ 39942 h 75"/>
                              <a:gd name="T68" fmla="*/ 54769 w 74"/>
                              <a:gd name="T69" fmla="*/ 43075 h 75"/>
                              <a:gd name="T70" fmla="*/ 53182 w 74"/>
                              <a:gd name="T71" fmla="*/ 46207 h 75"/>
                              <a:gd name="T72" fmla="*/ 50007 w 74"/>
                              <a:gd name="T73" fmla="*/ 50123 h 75"/>
                              <a:gd name="T74" fmla="*/ 45244 w 74"/>
                              <a:gd name="T75" fmla="*/ 54039 h 75"/>
                              <a:gd name="T76" fmla="*/ 42863 w 74"/>
                              <a:gd name="T77" fmla="*/ 54822 h 75"/>
                              <a:gd name="T78" fmla="*/ 39688 w 74"/>
                              <a:gd name="T79" fmla="*/ 55605 h 75"/>
                              <a:gd name="T80" fmla="*/ 37307 w 74"/>
                              <a:gd name="T81" fmla="*/ 56388 h 75"/>
                              <a:gd name="T82" fmla="*/ 34925 w 74"/>
                              <a:gd name="T83" fmla="*/ 57955 h 75"/>
                              <a:gd name="T84" fmla="*/ 32544 w 74"/>
                              <a:gd name="T85" fmla="*/ 58738 h 75"/>
                              <a:gd name="T86" fmla="*/ 29369 w 74"/>
                              <a:gd name="T87" fmla="*/ 58738 h 75"/>
                              <a:gd name="T88" fmla="*/ 25400 w 74"/>
                              <a:gd name="T89" fmla="*/ 58738 h 75"/>
                              <a:gd name="T90" fmla="*/ 22225 w 74"/>
                              <a:gd name="T91" fmla="*/ 57955 h 75"/>
                              <a:gd name="T92" fmla="*/ 20638 w 74"/>
                              <a:gd name="T93" fmla="*/ 56388 h 75"/>
                              <a:gd name="T94" fmla="*/ 17463 w 74"/>
                              <a:gd name="T95" fmla="*/ 55605 h 75"/>
                              <a:gd name="T96" fmla="*/ 14288 w 74"/>
                              <a:gd name="T97" fmla="*/ 54822 h 75"/>
                              <a:gd name="T98" fmla="*/ 12700 w 74"/>
                              <a:gd name="T99" fmla="*/ 54039 h 75"/>
                              <a:gd name="T100" fmla="*/ 7938 w 74"/>
                              <a:gd name="T101" fmla="*/ 50123 h 75"/>
                              <a:gd name="T102" fmla="*/ 4763 w 74"/>
                              <a:gd name="T103" fmla="*/ 46207 h 75"/>
                              <a:gd name="T104" fmla="*/ 2381 w 74"/>
                              <a:gd name="T105" fmla="*/ 43075 h 75"/>
                              <a:gd name="T106" fmla="*/ 1588 w 74"/>
                              <a:gd name="T107" fmla="*/ 39942 h 75"/>
                              <a:gd name="T108" fmla="*/ 794 w 74"/>
                              <a:gd name="T109" fmla="*/ 38375 h 75"/>
                              <a:gd name="T110" fmla="*/ 0 w 74"/>
                              <a:gd name="T111" fmla="*/ 35243 h 75"/>
                              <a:gd name="T112" fmla="*/ 0 w 74"/>
                              <a:gd name="T113" fmla="*/ 32110 h 75"/>
                              <a:gd name="T114" fmla="*/ 0 w 74"/>
                              <a:gd name="T115" fmla="*/ 29761 h 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4" h="75">
                                <a:moveTo>
                                  <a:pt x="0" y="38"/>
                                </a:moveTo>
                                <a:lnTo>
                                  <a:pt x="0" y="34"/>
                                </a:lnTo>
                                <a:lnTo>
                                  <a:pt x="0" y="30"/>
                                </a:lnTo>
                                <a:lnTo>
                                  <a:pt x="1" y="27"/>
                                </a:lnTo>
                                <a:lnTo>
                                  <a:pt x="2" y="23"/>
                                </a:lnTo>
                                <a:lnTo>
                                  <a:pt x="3" y="19"/>
                                </a:lnTo>
                                <a:lnTo>
                                  <a:pt x="6" y="17"/>
                                </a:lnTo>
                                <a:lnTo>
                                  <a:pt x="10" y="12"/>
                                </a:lnTo>
                                <a:lnTo>
                                  <a:pt x="16" y="7"/>
                                </a:lnTo>
                                <a:lnTo>
                                  <a:pt x="18" y="4"/>
                                </a:lnTo>
                                <a:lnTo>
                                  <a:pt x="22" y="3"/>
                                </a:lnTo>
                                <a:lnTo>
                                  <a:pt x="26" y="2"/>
                                </a:lnTo>
                                <a:lnTo>
                                  <a:pt x="28" y="0"/>
                                </a:lnTo>
                                <a:lnTo>
                                  <a:pt x="32" y="0"/>
                                </a:lnTo>
                                <a:lnTo>
                                  <a:pt x="37" y="0"/>
                                </a:lnTo>
                                <a:lnTo>
                                  <a:pt x="41" y="0"/>
                                </a:lnTo>
                                <a:lnTo>
                                  <a:pt x="44" y="0"/>
                                </a:lnTo>
                                <a:lnTo>
                                  <a:pt x="47" y="2"/>
                                </a:lnTo>
                                <a:lnTo>
                                  <a:pt x="50" y="3"/>
                                </a:lnTo>
                                <a:lnTo>
                                  <a:pt x="54" y="4"/>
                                </a:lnTo>
                                <a:lnTo>
                                  <a:pt x="57" y="7"/>
                                </a:lnTo>
                                <a:lnTo>
                                  <a:pt x="63" y="12"/>
                                </a:lnTo>
                                <a:lnTo>
                                  <a:pt x="67" y="17"/>
                                </a:lnTo>
                                <a:lnTo>
                                  <a:pt x="69" y="19"/>
                                </a:lnTo>
                                <a:lnTo>
                                  <a:pt x="70" y="23"/>
                                </a:lnTo>
                                <a:lnTo>
                                  <a:pt x="72" y="27"/>
                                </a:lnTo>
                                <a:lnTo>
                                  <a:pt x="73" y="30"/>
                                </a:lnTo>
                                <a:lnTo>
                                  <a:pt x="73" y="34"/>
                                </a:lnTo>
                                <a:lnTo>
                                  <a:pt x="74" y="38"/>
                                </a:lnTo>
                                <a:lnTo>
                                  <a:pt x="73" y="41"/>
                                </a:lnTo>
                                <a:lnTo>
                                  <a:pt x="73" y="45"/>
                                </a:lnTo>
                                <a:lnTo>
                                  <a:pt x="72" y="49"/>
                                </a:lnTo>
                                <a:lnTo>
                                  <a:pt x="70" y="51"/>
                                </a:lnTo>
                                <a:lnTo>
                                  <a:pt x="69" y="55"/>
                                </a:lnTo>
                                <a:lnTo>
                                  <a:pt x="67" y="59"/>
                                </a:lnTo>
                                <a:lnTo>
                                  <a:pt x="63" y="64"/>
                                </a:lnTo>
                                <a:lnTo>
                                  <a:pt x="57" y="69"/>
                                </a:lnTo>
                                <a:lnTo>
                                  <a:pt x="54" y="70"/>
                                </a:lnTo>
                                <a:lnTo>
                                  <a:pt x="50" y="71"/>
                                </a:lnTo>
                                <a:lnTo>
                                  <a:pt x="47" y="72"/>
                                </a:lnTo>
                                <a:lnTo>
                                  <a:pt x="44" y="74"/>
                                </a:lnTo>
                                <a:lnTo>
                                  <a:pt x="41" y="75"/>
                                </a:lnTo>
                                <a:lnTo>
                                  <a:pt x="37" y="75"/>
                                </a:lnTo>
                                <a:lnTo>
                                  <a:pt x="32" y="75"/>
                                </a:lnTo>
                                <a:lnTo>
                                  <a:pt x="28" y="74"/>
                                </a:lnTo>
                                <a:lnTo>
                                  <a:pt x="26" y="72"/>
                                </a:lnTo>
                                <a:lnTo>
                                  <a:pt x="22" y="71"/>
                                </a:lnTo>
                                <a:lnTo>
                                  <a:pt x="18" y="70"/>
                                </a:lnTo>
                                <a:lnTo>
                                  <a:pt x="16" y="69"/>
                                </a:lnTo>
                                <a:lnTo>
                                  <a:pt x="10" y="64"/>
                                </a:lnTo>
                                <a:lnTo>
                                  <a:pt x="6" y="59"/>
                                </a:lnTo>
                                <a:lnTo>
                                  <a:pt x="3" y="55"/>
                                </a:lnTo>
                                <a:lnTo>
                                  <a:pt x="2" y="51"/>
                                </a:lnTo>
                                <a:lnTo>
                                  <a:pt x="1" y="49"/>
                                </a:lnTo>
                                <a:lnTo>
                                  <a:pt x="0" y="45"/>
                                </a:lnTo>
                                <a:lnTo>
                                  <a:pt x="0" y="41"/>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5" name="Freeform 1004"/>
                        <wps:cNvSpPr>
                          <a:spLocks/>
                        </wps:cNvSpPr>
                        <wps:spPr bwMode="auto">
                          <a:xfrm>
                            <a:off x="25177" y="9636"/>
                            <a:ext cx="588" cy="587"/>
                          </a:xfrm>
                          <a:custGeom>
                            <a:avLst/>
                            <a:gdLst>
                              <a:gd name="T0" fmla="*/ 0 w 74"/>
                              <a:gd name="T1" fmla="*/ 29761 h 75"/>
                              <a:gd name="T2" fmla="*/ 0 w 74"/>
                              <a:gd name="T3" fmla="*/ 26628 h 75"/>
                              <a:gd name="T4" fmla="*/ 0 w 74"/>
                              <a:gd name="T5" fmla="*/ 23495 h 75"/>
                              <a:gd name="T6" fmla="*/ 794 w 74"/>
                              <a:gd name="T7" fmla="*/ 21146 h 75"/>
                              <a:gd name="T8" fmla="*/ 1588 w 74"/>
                              <a:gd name="T9" fmla="*/ 18013 h 75"/>
                              <a:gd name="T10" fmla="*/ 2381 w 74"/>
                              <a:gd name="T11" fmla="*/ 14880 h 75"/>
                              <a:gd name="T12" fmla="*/ 4763 w 74"/>
                              <a:gd name="T13" fmla="*/ 13314 h 75"/>
                              <a:gd name="T14" fmla="*/ 7938 w 74"/>
                              <a:gd name="T15" fmla="*/ 9398 h 75"/>
                              <a:gd name="T16" fmla="*/ 12700 w 74"/>
                              <a:gd name="T17" fmla="*/ 5482 h 75"/>
                              <a:gd name="T18" fmla="*/ 14288 w 74"/>
                              <a:gd name="T19" fmla="*/ 3133 h 75"/>
                              <a:gd name="T20" fmla="*/ 17463 w 74"/>
                              <a:gd name="T21" fmla="*/ 2350 h 75"/>
                              <a:gd name="T22" fmla="*/ 20638 w 74"/>
                              <a:gd name="T23" fmla="*/ 1566 h 75"/>
                              <a:gd name="T24" fmla="*/ 22225 w 74"/>
                              <a:gd name="T25" fmla="*/ 0 h 75"/>
                              <a:gd name="T26" fmla="*/ 25400 w 74"/>
                              <a:gd name="T27" fmla="*/ 0 h 75"/>
                              <a:gd name="T28" fmla="*/ 29369 w 74"/>
                              <a:gd name="T29" fmla="*/ 0 h 75"/>
                              <a:gd name="T30" fmla="*/ 32544 w 74"/>
                              <a:gd name="T31" fmla="*/ 0 h 75"/>
                              <a:gd name="T32" fmla="*/ 34925 w 74"/>
                              <a:gd name="T33" fmla="*/ 0 h 75"/>
                              <a:gd name="T34" fmla="*/ 37307 w 74"/>
                              <a:gd name="T35" fmla="*/ 1566 h 75"/>
                              <a:gd name="T36" fmla="*/ 39688 w 74"/>
                              <a:gd name="T37" fmla="*/ 2350 h 75"/>
                              <a:gd name="T38" fmla="*/ 42863 w 74"/>
                              <a:gd name="T39" fmla="*/ 3133 h 75"/>
                              <a:gd name="T40" fmla="*/ 45244 w 74"/>
                              <a:gd name="T41" fmla="*/ 5482 h 75"/>
                              <a:gd name="T42" fmla="*/ 50007 w 74"/>
                              <a:gd name="T43" fmla="*/ 9398 h 75"/>
                              <a:gd name="T44" fmla="*/ 53182 w 74"/>
                              <a:gd name="T45" fmla="*/ 13314 h 75"/>
                              <a:gd name="T46" fmla="*/ 54769 w 74"/>
                              <a:gd name="T47" fmla="*/ 14880 h 75"/>
                              <a:gd name="T48" fmla="*/ 55563 w 74"/>
                              <a:gd name="T49" fmla="*/ 18013 h 75"/>
                              <a:gd name="T50" fmla="*/ 57150 w 74"/>
                              <a:gd name="T51" fmla="*/ 21146 h 75"/>
                              <a:gd name="T52" fmla="*/ 57944 w 74"/>
                              <a:gd name="T53" fmla="*/ 23495 h 75"/>
                              <a:gd name="T54" fmla="*/ 57944 w 74"/>
                              <a:gd name="T55" fmla="*/ 26628 h 75"/>
                              <a:gd name="T56" fmla="*/ 58738 w 74"/>
                              <a:gd name="T57" fmla="*/ 29761 h 75"/>
                              <a:gd name="T58" fmla="*/ 58738 w 74"/>
                              <a:gd name="T59" fmla="*/ 29761 h 75"/>
                              <a:gd name="T60" fmla="*/ 57944 w 74"/>
                              <a:gd name="T61" fmla="*/ 32110 h 75"/>
                              <a:gd name="T62" fmla="*/ 57944 w 74"/>
                              <a:gd name="T63" fmla="*/ 35243 h 75"/>
                              <a:gd name="T64" fmla="*/ 57150 w 74"/>
                              <a:gd name="T65" fmla="*/ 38375 h 75"/>
                              <a:gd name="T66" fmla="*/ 55563 w 74"/>
                              <a:gd name="T67" fmla="*/ 39942 h 75"/>
                              <a:gd name="T68" fmla="*/ 54769 w 74"/>
                              <a:gd name="T69" fmla="*/ 43075 h 75"/>
                              <a:gd name="T70" fmla="*/ 53182 w 74"/>
                              <a:gd name="T71" fmla="*/ 46207 h 75"/>
                              <a:gd name="T72" fmla="*/ 50007 w 74"/>
                              <a:gd name="T73" fmla="*/ 50123 h 75"/>
                              <a:gd name="T74" fmla="*/ 45244 w 74"/>
                              <a:gd name="T75" fmla="*/ 54039 h 75"/>
                              <a:gd name="T76" fmla="*/ 42863 w 74"/>
                              <a:gd name="T77" fmla="*/ 54822 h 75"/>
                              <a:gd name="T78" fmla="*/ 39688 w 74"/>
                              <a:gd name="T79" fmla="*/ 55605 h 75"/>
                              <a:gd name="T80" fmla="*/ 37307 w 74"/>
                              <a:gd name="T81" fmla="*/ 56388 h 75"/>
                              <a:gd name="T82" fmla="*/ 34925 w 74"/>
                              <a:gd name="T83" fmla="*/ 57955 h 75"/>
                              <a:gd name="T84" fmla="*/ 32544 w 74"/>
                              <a:gd name="T85" fmla="*/ 58738 h 75"/>
                              <a:gd name="T86" fmla="*/ 29369 w 74"/>
                              <a:gd name="T87" fmla="*/ 58738 h 75"/>
                              <a:gd name="T88" fmla="*/ 25400 w 74"/>
                              <a:gd name="T89" fmla="*/ 58738 h 75"/>
                              <a:gd name="T90" fmla="*/ 22225 w 74"/>
                              <a:gd name="T91" fmla="*/ 57955 h 75"/>
                              <a:gd name="T92" fmla="*/ 20638 w 74"/>
                              <a:gd name="T93" fmla="*/ 56388 h 75"/>
                              <a:gd name="T94" fmla="*/ 17463 w 74"/>
                              <a:gd name="T95" fmla="*/ 55605 h 75"/>
                              <a:gd name="T96" fmla="*/ 14288 w 74"/>
                              <a:gd name="T97" fmla="*/ 54822 h 75"/>
                              <a:gd name="T98" fmla="*/ 12700 w 74"/>
                              <a:gd name="T99" fmla="*/ 54039 h 75"/>
                              <a:gd name="T100" fmla="*/ 7938 w 74"/>
                              <a:gd name="T101" fmla="*/ 50123 h 75"/>
                              <a:gd name="T102" fmla="*/ 4763 w 74"/>
                              <a:gd name="T103" fmla="*/ 46207 h 75"/>
                              <a:gd name="T104" fmla="*/ 2381 w 74"/>
                              <a:gd name="T105" fmla="*/ 43075 h 75"/>
                              <a:gd name="T106" fmla="*/ 1588 w 74"/>
                              <a:gd name="T107" fmla="*/ 39942 h 75"/>
                              <a:gd name="T108" fmla="*/ 794 w 74"/>
                              <a:gd name="T109" fmla="*/ 38375 h 75"/>
                              <a:gd name="T110" fmla="*/ 0 w 74"/>
                              <a:gd name="T111" fmla="*/ 35243 h 75"/>
                              <a:gd name="T112" fmla="*/ 0 w 74"/>
                              <a:gd name="T113" fmla="*/ 32110 h 75"/>
                              <a:gd name="T114" fmla="*/ 0 w 74"/>
                              <a:gd name="T115" fmla="*/ 29761 h 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4" h="75">
                                <a:moveTo>
                                  <a:pt x="0" y="38"/>
                                </a:moveTo>
                                <a:lnTo>
                                  <a:pt x="0" y="34"/>
                                </a:lnTo>
                                <a:lnTo>
                                  <a:pt x="0" y="30"/>
                                </a:lnTo>
                                <a:lnTo>
                                  <a:pt x="1" y="27"/>
                                </a:lnTo>
                                <a:lnTo>
                                  <a:pt x="2" y="23"/>
                                </a:lnTo>
                                <a:lnTo>
                                  <a:pt x="3" y="19"/>
                                </a:lnTo>
                                <a:lnTo>
                                  <a:pt x="6" y="17"/>
                                </a:lnTo>
                                <a:lnTo>
                                  <a:pt x="10" y="12"/>
                                </a:lnTo>
                                <a:lnTo>
                                  <a:pt x="16" y="7"/>
                                </a:lnTo>
                                <a:lnTo>
                                  <a:pt x="18" y="4"/>
                                </a:lnTo>
                                <a:lnTo>
                                  <a:pt x="22" y="3"/>
                                </a:lnTo>
                                <a:lnTo>
                                  <a:pt x="26" y="2"/>
                                </a:lnTo>
                                <a:lnTo>
                                  <a:pt x="28" y="0"/>
                                </a:lnTo>
                                <a:lnTo>
                                  <a:pt x="32" y="0"/>
                                </a:lnTo>
                                <a:lnTo>
                                  <a:pt x="37" y="0"/>
                                </a:lnTo>
                                <a:lnTo>
                                  <a:pt x="41" y="0"/>
                                </a:lnTo>
                                <a:lnTo>
                                  <a:pt x="44" y="0"/>
                                </a:lnTo>
                                <a:lnTo>
                                  <a:pt x="47" y="2"/>
                                </a:lnTo>
                                <a:lnTo>
                                  <a:pt x="50" y="3"/>
                                </a:lnTo>
                                <a:lnTo>
                                  <a:pt x="54" y="4"/>
                                </a:lnTo>
                                <a:lnTo>
                                  <a:pt x="57" y="7"/>
                                </a:lnTo>
                                <a:lnTo>
                                  <a:pt x="63" y="12"/>
                                </a:lnTo>
                                <a:lnTo>
                                  <a:pt x="67" y="17"/>
                                </a:lnTo>
                                <a:lnTo>
                                  <a:pt x="69" y="19"/>
                                </a:lnTo>
                                <a:lnTo>
                                  <a:pt x="70" y="23"/>
                                </a:lnTo>
                                <a:lnTo>
                                  <a:pt x="72" y="27"/>
                                </a:lnTo>
                                <a:lnTo>
                                  <a:pt x="73" y="30"/>
                                </a:lnTo>
                                <a:lnTo>
                                  <a:pt x="73" y="34"/>
                                </a:lnTo>
                                <a:lnTo>
                                  <a:pt x="74" y="38"/>
                                </a:lnTo>
                                <a:lnTo>
                                  <a:pt x="73" y="41"/>
                                </a:lnTo>
                                <a:lnTo>
                                  <a:pt x="73" y="45"/>
                                </a:lnTo>
                                <a:lnTo>
                                  <a:pt x="72" y="49"/>
                                </a:lnTo>
                                <a:lnTo>
                                  <a:pt x="70" y="51"/>
                                </a:lnTo>
                                <a:lnTo>
                                  <a:pt x="69" y="55"/>
                                </a:lnTo>
                                <a:lnTo>
                                  <a:pt x="67" y="59"/>
                                </a:lnTo>
                                <a:lnTo>
                                  <a:pt x="63" y="64"/>
                                </a:lnTo>
                                <a:lnTo>
                                  <a:pt x="57" y="69"/>
                                </a:lnTo>
                                <a:lnTo>
                                  <a:pt x="54" y="70"/>
                                </a:lnTo>
                                <a:lnTo>
                                  <a:pt x="50" y="71"/>
                                </a:lnTo>
                                <a:lnTo>
                                  <a:pt x="47" y="72"/>
                                </a:lnTo>
                                <a:lnTo>
                                  <a:pt x="44" y="74"/>
                                </a:lnTo>
                                <a:lnTo>
                                  <a:pt x="41" y="75"/>
                                </a:lnTo>
                                <a:lnTo>
                                  <a:pt x="37" y="75"/>
                                </a:lnTo>
                                <a:lnTo>
                                  <a:pt x="32" y="75"/>
                                </a:lnTo>
                                <a:lnTo>
                                  <a:pt x="28" y="74"/>
                                </a:lnTo>
                                <a:lnTo>
                                  <a:pt x="26" y="72"/>
                                </a:lnTo>
                                <a:lnTo>
                                  <a:pt x="22" y="71"/>
                                </a:lnTo>
                                <a:lnTo>
                                  <a:pt x="18" y="70"/>
                                </a:lnTo>
                                <a:lnTo>
                                  <a:pt x="16" y="69"/>
                                </a:lnTo>
                                <a:lnTo>
                                  <a:pt x="10" y="64"/>
                                </a:lnTo>
                                <a:lnTo>
                                  <a:pt x="6" y="59"/>
                                </a:lnTo>
                                <a:lnTo>
                                  <a:pt x="3" y="55"/>
                                </a:lnTo>
                                <a:lnTo>
                                  <a:pt x="2" y="51"/>
                                </a:lnTo>
                                <a:lnTo>
                                  <a:pt x="1" y="49"/>
                                </a:lnTo>
                                <a:lnTo>
                                  <a:pt x="0" y="45"/>
                                </a:lnTo>
                                <a:lnTo>
                                  <a:pt x="0" y="41"/>
                                </a:lnTo>
                                <a:lnTo>
                                  <a:pt x="0" y="3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6" name="Line 1005"/>
                        <wps:cNvCnPr/>
                        <wps:spPr bwMode="auto">
                          <a:xfrm>
                            <a:off x="25765" y="9937"/>
                            <a:ext cx="809"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77" name="Freeform 1006"/>
                        <wps:cNvSpPr>
                          <a:spLocks/>
                        </wps:cNvSpPr>
                        <wps:spPr bwMode="auto">
                          <a:xfrm>
                            <a:off x="9667" y="11350"/>
                            <a:ext cx="13526" cy="2842"/>
                          </a:xfrm>
                          <a:custGeom>
                            <a:avLst/>
                            <a:gdLst>
                              <a:gd name="T0" fmla="*/ 1352550 w 1702"/>
                              <a:gd name="T1" fmla="*/ 70842 h 357"/>
                              <a:gd name="T2" fmla="*/ 70727 w 1702"/>
                              <a:gd name="T3" fmla="*/ 70842 h 357"/>
                              <a:gd name="T4" fmla="*/ 70727 w 1702"/>
                              <a:gd name="T5" fmla="*/ 0 h 357"/>
                              <a:gd name="T6" fmla="*/ 0 w 1702"/>
                              <a:gd name="T7" fmla="*/ 142479 h 357"/>
                              <a:gd name="T8" fmla="*/ 70727 w 1702"/>
                              <a:gd name="T9" fmla="*/ 284163 h 357"/>
                              <a:gd name="T10" fmla="*/ 70727 w 1702"/>
                              <a:gd name="T11" fmla="*/ 213321 h 357"/>
                              <a:gd name="T12" fmla="*/ 1352550 w 1702"/>
                              <a:gd name="T13" fmla="*/ 213321 h 357"/>
                              <a:gd name="T14" fmla="*/ 1352550 w 1702"/>
                              <a:gd name="T15" fmla="*/ 70842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02" h="357">
                                <a:moveTo>
                                  <a:pt x="1702" y="89"/>
                                </a:moveTo>
                                <a:lnTo>
                                  <a:pt x="89" y="89"/>
                                </a:lnTo>
                                <a:lnTo>
                                  <a:pt x="89" y="0"/>
                                </a:lnTo>
                                <a:lnTo>
                                  <a:pt x="0" y="179"/>
                                </a:lnTo>
                                <a:lnTo>
                                  <a:pt x="89" y="357"/>
                                </a:lnTo>
                                <a:lnTo>
                                  <a:pt x="89" y="268"/>
                                </a:lnTo>
                                <a:lnTo>
                                  <a:pt x="1702" y="268"/>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8" name="Rectangle 1007"/>
                        <wps:cNvSpPr>
                          <a:spLocks noChangeArrowheads="1"/>
                        </wps:cNvSpPr>
                        <wps:spPr bwMode="auto">
                          <a:xfrm>
                            <a:off x="22907" y="12096"/>
                            <a:ext cx="64" cy="135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9" name="Rectangle 1008"/>
                        <wps:cNvSpPr>
                          <a:spLocks noChangeArrowheads="1"/>
                        </wps:cNvSpPr>
                        <wps:spPr bwMode="auto">
                          <a:xfrm>
                            <a:off x="22907" y="12096"/>
                            <a:ext cx="64" cy="13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0" name="Rectangle 1009"/>
                        <wps:cNvSpPr>
                          <a:spLocks noChangeArrowheads="1"/>
                        </wps:cNvSpPr>
                        <wps:spPr bwMode="auto">
                          <a:xfrm>
                            <a:off x="14287" y="12184"/>
                            <a:ext cx="5144"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16410" w14:textId="77777777" w:rsidR="00865202" w:rsidRDefault="00865202" w:rsidP="00595E72">
                              <w:pPr>
                                <w:autoSpaceDE w:val="0"/>
                                <w:autoSpaceDN w:val="0"/>
                                <w:adjustRightInd w:val="0"/>
                                <w:rPr>
                                  <w:rFonts w:cs="Arial"/>
                                  <w:color w:val="000000"/>
                                  <w:sz w:val="36"/>
                                  <w:szCs w:val="36"/>
                                </w:rPr>
                              </w:pPr>
                              <w:r>
                                <w:rPr>
                                  <w:rFonts w:cs="Arial"/>
                                  <w:b/>
                                  <w:bCs/>
                                  <w:color w:val="FFFFFF"/>
                                  <w:sz w:val="16"/>
                                  <w:szCs w:val="16"/>
                                </w:rPr>
                                <w:t>Retorno</w:t>
                              </w:r>
                            </w:p>
                          </w:txbxContent>
                        </wps:txbx>
                        <wps:bodyPr rot="0" vert="horz" wrap="square" lIns="0" tIns="0" rIns="0" bIns="0" anchor="t" anchorCtr="0" upright="1">
                          <a:noAutofit/>
                        </wps:bodyPr>
                      </wps:wsp>
                      <wps:wsp>
                        <wps:cNvPr id="2381" name="Rectangle 1010"/>
                        <wps:cNvSpPr>
                          <a:spLocks noChangeArrowheads="1"/>
                        </wps:cNvSpPr>
                        <wps:spPr bwMode="auto">
                          <a:xfrm>
                            <a:off x="27860" y="9318"/>
                            <a:ext cx="7954"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610FE"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Cadastro</w:t>
                              </w:r>
                            </w:p>
                          </w:txbxContent>
                        </wps:txbx>
                        <wps:bodyPr rot="0" vert="horz" wrap="square" lIns="0" tIns="0" rIns="0" bIns="0" anchor="t" anchorCtr="0" upright="1">
                          <a:noAutofit/>
                        </wps:bodyPr>
                      </wps:wsp>
                      <wps:wsp>
                        <wps:cNvPr id="2382" name="Rectangle 1011"/>
                        <wps:cNvSpPr>
                          <a:spLocks noChangeArrowheads="1"/>
                        </wps:cNvSpPr>
                        <wps:spPr bwMode="auto">
                          <a:xfrm>
                            <a:off x="27003" y="5953"/>
                            <a:ext cx="5778"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94B8"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Web Service</w:t>
                              </w:r>
                            </w:p>
                          </w:txbxContent>
                        </wps:txbx>
                        <wps:bodyPr rot="0" vert="horz" wrap="square" lIns="0" tIns="0" rIns="0" bIns="0" anchor="t" anchorCtr="0" upright="1">
                          <a:noAutofit/>
                        </wps:bodyPr>
                      </wps:wsp>
                      <wps:wsp>
                        <wps:cNvPr id="2383" name="Rectangle 1012"/>
                        <wps:cNvSpPr>
                          <a:spLocks noChangeArrowheads="1"/>
                        </wps:cNvSpPr>
                        <wps:spPr bwMode="auto">
                          <a:xfrm>
                            <a:off x="34099" y="5953"/>
                            <a:ext cx="572"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79D8F" w14:textId="77777777" w:rsidR="00865202" w:rsidRDefault="00865202" w:rsidP="00595E72">
                              <w:pPr>
                                <w:autoSpaceDE w:val="0"/>
                                <w:autoSpaceDN w:val="0"/>
                                <w:adjustRightInd w:val="0"/>
                                <w:rPr>
                                  <w:rFonts w:cs="Arial"/>
                                  <w:color w:val="000000"/>
                                  <w:sz w:val="16"/>
                                  <w:szCs w:val="16"/>
                                </w:rPr>
                              </w:pPr>
                              <w:r>
                                <w:rPr>
                                  <w:rFonts w:cs="Arial"/>
                                  <w:color w:val="000000"/>
                                  <w:sz w:val="16"/>
                                  <w:szCs w:val="16"/>
                                </w:rPr>
                                <w:t>:</w:t>
                              </w:r>
                            </w:p>
                            <w:p w14:paraId="0F244720" w14:textId="77777777" w:rsidR="00865202" w:rsidRDefault="00865202" w:rsidP="00595E72">
                              <w:pPr>
                                <w:autoSpaceDE w:val="0"/>
                                <w:autoSpaceDN w:val="0"/>
                                <w:adjustRightInd w:val="0"/>
                                <w:rPr>
                                  <w:rFonts w:cs="Arial"/>
                                  <w:color w:val="000000"/>
                                  <w:sz w:val="36"/>
                                  <w:szCs w:val="36"/>
                                </w:rPr>
                              </w:pPr>
                            </w:p>
                          </w:txbxContent>
                        </wps:txbx>
                        <wps:bodyPr rot="0" vert="horz" wrap="square" lIns="0" tIns="0" rIns="0" bIns="0" anchor="t" anchorCtr="0" upright="1">
                          <a:noAutofit/>
                        </wps:bodyPr>
                      </wps:wsp>
                      <wps:wsp>
                        <wps:cNvPr id="2384" name="Rectangle 1013"/>
                        <wps:cNvSpPr>
                          <a:spLocks noChangeArrowheads="1"/>
                        </wps:cNvSpPr>
                        <wps:spPr bwMode="auto">
                          <a:xfrm>
                            <a:off x="27003" y="6858"/>
                            <a:ext cx="11176"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7C195" w14:textId="77777777" w:rsidR="00865202" w:rsidRDefault="00865202" w:rsidP="00595E72">
                              <w:pPr>
                                <w:autoSpaceDE w:val="0"/>
                                <w:autoSpaceDN w:val="0"/>
                                <w:adjustRightInd w:val="0"/>
                                <w:rPr>
                                  <w:rFonts w:cs="Arial"/>
                                  <w:color w:val="000000"/>
                                  <w:sz w:val="36"/>
                                  <w:szCs w:val="36"/>
                                </w:rPr>
                              </w:pPr>
                              <w:r>
                                <w:rPr>
                                  <w:rFonts w:cs="Arial"/>
                                  <w:b/>
                                  <w:bCs/>
                                  <w:color w:val="000000"/>
                                  <w:sz w:val="16"/>
                                  <w:szCs w:val="16"/>
                                </w:rPr>
                                <w:t>CadConsultaCadastro</w:t>
                              </w:r>
                            </w:p>
                          </w:txbxContent>
                        </wps:txbx>
                        <wps:bodyPr rot="0" vert="horz" wrap="square" lIns="0" tIns="0" rIns="0" bIns="0" anchor="t" anchorCtr="0" upright="1">
                          <a:noAutofit/>
                        </wps:bodyPr>
                      </wps:wsp>
                      <wps:wsp>
                        <wps:cNvPr id="2385" name="Freeform 1014"/>
                        <wps:cNvSpPr>
                          <a:spLocks/>
                        </wps:cNvSpPr>
                        <wps:spPr bwMode="auto">
                          <a:xfrm>
                            <a:off x="38957" y="9588"/>
                            <a:ext cx="3889" cy="2826"/>
                          </a:xfrm>
                          <a:custGeom>
                            <a:avLst/>
                            <a:gdLst>
                              <a:gd name="T0" fmla="*/ 388938 w 488"/>
                              <a:gd name="T1" fmla="*/ 212129 h 357"/>
                              <a:gd name="T2" fmla="*/ 70933 w 488"/>
                              <a:gd name="T3" fmla="*/ 212129 h 357"/>
                              <a:gd name="T4" fmla="*/ 70933 w 488"/>
                              <a:gd name="T5" fmla="*/ 282575 h 357"/>
                              <a:gd name="T6" fmla="*/ 0 w 488"/>
                              <a:gd name="T7" fmla="*/ 140892 h 357"/>
                              <a:gd name="T8" fmla="*/ 70933 w 488"/>
                              <a:gd name="T9" fmla="*/ 0 h 357"/>
                              <a:gd name="T10" fmla="*/ 70933 w 488"/>
                              <a:gd name="T11" fmla="*/ 70446 h 357"/>
                              <a:gd name="T12" fmla="*/ 388938 w 488"/>
                              <a:gd name="T13" fmla="*/ 70446 h 357"/>
                              <a:gd name="T14" fmla="*/ 388938 w 488"/>
                              <a:gd name="T15" fmla="*/ 212129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8" h="357">
                                <a:moveTo>
                                  <a:pt x="488" y="268"/>
                                </a:moveTo>
                                <a:lnTo>
                                  <a:pt x="89" y="268"/>
                                </a:lnTo>
                                <a:lnTo>
                                  <a:pt x="89" y="357"/>
                                </a:lnTo>
                                <a:lnTo>
                                  <a:pt x="0" y="178"/>
                                </a:lnTo>
                                <a:lnTo>
                                  <a:pt x="89" y="0"/>
                                </a:lnTo>
                                <a:lnTo>
                                  <a:pt x="89" y="89"/>
                                </a:lnTo>
                                <a:lnTo>
                                  <a:pt x="488" y="89"/>
                                </a:lnTo>
                                <a:lnTo>
                                  <a:pt x="488" y="26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6" name="Rectangle 1015"/>
                        <wps:cNvSpPr>
                          <a:spLocks noChangeArrowheads="1"/>
                        </wps:cNvSpPr>
                        <wps:spPr bwMode="auto">
                          <a:xfrm>
                            <a:off x="42735" y="10318"/>
                            <a:ext cx="79" cy="136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7" name="Rectangle 1016"/>
                        <wps:cNvSpPr>
                          <a:spLocks noChangeArrowheads="1"/>
                        </wps:cNvSpPr>
                        <wps:spPr bwMode="auto">
                          <a:xfrm>
                            <a:off x="40005" y="10334"/>
                            <a:ext cx="1635"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F0303" w14:textId="77777777" w:rsidR="00865202" w:rsidRDefault="00865202" w:rsidP="00595E72">
                              <w:pPr>
                                <w:autoSpaceDE w:val="0"/>
                                <w:autoSpaceDN w:val="0"/>
                                <w:adjustRightInd w:val="0"/>
                                <w:rPr>
                                  <w:rFonts w:cs="Arial"/>
                                  <w:color w:val="000000"/>
                                  <w:sz w:val="36"/>
                                  <w:szCs w:val="36"/>
                                </w:rPr>
                              </w:pPr>
                              <w:r>
                                <w:rPr>
                                  <w:rFonts w:cs="Arial"/>
                                  <w:b/>
                                  <w:bCs/>
                                  <w:color w:val="FFFFFF"/>
                                  <w:sz w:val="16"/>
                                  <w:szCs w:val="16"/>
                                </w:rPr>
                                <w:t>Ret</w:t>
                              </w:r>
                            </w:p>
                          </w:txbxContent>
                        </wps:txbx>
                        <wps:bodyPr rot="0" vert="horz" wrap="square" lIns="0" tIns="0" rIns="0" bIns="0" anchor="t" anchorCtr="0" upright="1">
                          <a:noAutofit/>
                        </wps:bodyPr>
                      </wps:wsp>
                      <wps:wsp>
                        <wps:cNvPr id="2388" name="Freeform 1017"/>
                        <wps:cNvSpPr>
                          <a:spLocks/>
                        </wps:cNvSpPr>
                        <wps:spPr bwMode="auto">
                          <a:xfrm>
                            <a:off x="39147" y="7461"/>
                            <a:ext cx="4064" cy="2826"/>
                          </a:xfrm>
                          <a:custGeom>
                            <a:avLst/>
                            <a:gdLst>
                              <a:gd name="T0" fmla="*/ 0 w 512"/>
                              <a:gd name="T1" fmla="*/ 212129 h 357"/>
                              <a:gd name="T2" fmla="*/ 335756 w 512"/>
                              <a:gd name="T3" fmla="*/ 212129 h 357"/>
                              <a:gd name="T4" fmla="*/ 335756 w 512"/>
                              <a:gd name="T5" fmla="*/ 282575 h 357"/>
                              <a:gd name="T6" fmla="*/ 406400 w 512"/>
                              <a:gd name="T7" fmla="*/ 141683 h 357"/>
                              <a:gd name="T8" fmla="*/ 335756 w 512"/>
                              <a:gd name="T9" fmla="*/ 0 h 357"/>
                              <a:gd name="T10" fmla="*/ 335756 w 512"/>
                              <a:gd name="T11" fmla="*/ 71237 h 357"/>
                              <a:gd name="T12" fmla="*/ 0 w 512"/>
                              <a:gd name="T13" fmla="*/ 71237 h 357"/>
                              <a:gd name="T14" fmla="*/ 0 w 512"/>
                              <a:gd name="T15" fmla="*/ 212129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2" h="357">
                                <a:moveTo>
                                  <a:pt x="0" y="268"/>
                                </a:moveTo>
                                <a:lnTo>
                                  <a:pt x="423" y="268"/>
                                </a:lnTo>
                                <a:lnTo>
                                  <a:pt x="423" y="357"/>
                                </a:lnTo>
                                <a:lnTo>
                                  <a:pt x="512" y="179"/>
                                </a:lnTo>
                                <a:lnTo>
                                  <a:pt x="423" y="0"/>
                                </a:lnTo>
                                <a:lnTo>
                                  <a:pt x="423" y="90"/>
                                </a:lnTo>
                                <a:lnTo>
                                  <a:pt x="0" y="90"/>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9" name="Rectangle 1018"/>
                        <wps:cNvSpPr>
                          <a:spLocks noChangeArrowheads="1"/>
                        </wps:cNvSpPr>
                        <wps:spPr bwMode="auto">
                          <a:xfrm>
                            <a:off x="39370" y="8191"/>
                            <a:ext cx="63" cy="1365"/>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0" name="Rectangle 1019"/>
                        <wps:cNvSpPr>
                          <a:spLocks noChangeArrowheads="1"/>
                        </wps:cNvSpPr>
                        <wps:spPr bwMode="auto">
                          <a:xfrm>
                            <a:off x="39370" y="8191"/>
                            <a:ext cx="63" cy="1365"/>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1" name="Rectangle 1020"/>
                        <wps:cNvSpPr>
                          <a:spLocks noChangeArrowheads="1"/>
                        </wps:cNvSpPr>
                        <wps:spPr bwMode="auto">
                          <a:xfrm>
                            <a:off x="40100" y="8255"/>
                            <a:ext cx="2095"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0380D"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Proc</w:t>
                              </w:r>
                            </w:p>
                          </w:txbxContent>
                        </wps:txbx>
                        <wps:bodyPr rot="0" vert="horz" wrap="square" lIns="0" tIns="0" rIns="0" bIns="0" anchor="t" anchorCtr="0" upright="1">
                          <a:noAutofit/>
                        </wps:bodyPr>
                      </wps:wsp>
                      <wps:wsp>
                        <wps:cNvPr id="2392" name="Rectangle 1021"/>
                        <wps:cNvSpPr>
                          <a:spLocks noChangeArrowheads="1"/>
                        </wps:cNvSpPr>
                        <wps:spPr bwMode="auto">
                          <a:xfrm>
                            <a:off x="42259" y="8255"/>
                            <a:ext cx="286"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6378B"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w:t>
                              </w:r>
                            </w:p>
                          </w:txbxContent>
                        </wps:txbx>
                        <wps:bodyPr rot="0" vert="horz" wrap="square" lIns="0" tIns="0" rIns="0" bIns="0" anchor="t" anchorCtr="0" upright="1">
                          <a:noAutofit/>
                        </wps:bodyPr>
                      </wps:wsp>
                      <wps:wsp>
                        <wps:cNvPr id="2393" name="Freeform 1022"/>
                        <wps:cNvSpPr>
                          <a:spLocks noEditPoints="1"/>
                        </wps:cNvSpPr>
                        <wps:spPr bwMode="auto">
                          <a:xfrm>
                            <a:off x="40195" y="5842"/>
                            <a:ext cx="1508" cy="1889"/>
                          </a:xfrm>
                          <a:custGeom>
                            <a:avLst/>
                            <a:gdLst>
                              <a:gd name="T0" fmla="*/ 99489 w 191"/>
                              <a:gd name="T1" fmla="*/ 0 h 238"/>
                              <a:gd name="T2" fmla="*/ 150813 w 191"/>
                              <a:gd name="T3" fmla="*/ 47625 h 238"/>
                              <a:gd name="T4" fmla="*/ 99489 w 191"/>
                              <a:gd name="T5" fmla="*/ 47625 h 238"/>
                              <a:gd name="T6" fmla="*/ 99489 w 191"/>
                              <a:gd name="T7" fmla="*/ 0 h 238"/>
                              <a:gd name="T8" fmla="*/ 0 w 191"/>
                              <a:gd name="T9" fmla="*/ 0 h 238"/>
                              <a:gd name="T10" fmla="*/ 0 w 191"/>
                              <a:gd name="T11" fmla="*/ 188913 h 238"/>
                              <a:gd name="T12" fmla="*/ 150813 w 191"/>
                              <a:gd name="T13" fmla="*/ 188913 h 238"/>
                              <a:gd name="T14" fmla="*/ 150813 w 191"/>
                              <a:gd name="T15" fmla="*/ 47625 h 238"/>
                              <a:gd name="T16" fmla="*/ 99489 w 191"/>
                              <a:gd name="T17" fmla="*/ 47625 h 238"/>
                              <a:gd name="T18" fmla="*/ 99489 w 191"/>
                              <a:gd name="T19" fmla="*/ 0 h 238"/>
                              <a:gd name="T20" fmla="*/ 0 w 191"/>
                              <a:gd name="T21" fmla="*/ 0 h 2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1" h="238">
                                <a:moveTo>
                                  <a:pt x="126" y="0"/>
                                </a:moveTo>
                                <a:lnTo>
                                  <a:pt x="191" y="60"/>
                                </a:lnTo>
                                <a:lnTo>
                                  <a:pt x="126" y="60"/>
                                </a:lnTo>
                                <a:lnTo>
                                  <a:pt x="126" y="0"/>
                                </a:lnTo>
                                <a:close/>
                                <a:moveTo>
                                  <a:pt x="0" y="0"/>
                                </a:moveTo>
                                <a:lnTo>
                                  <a:pt x="0" y="238"/>
                                </a:lnTo>
                                <a:lnTo>
                                  <a:pt x="191" y="238"/>
                                </a:lnTo>
                                <a:lnTo>
                                  <a:pt x="191" y="60"/>
                                </a:lnTo>
                                <a:lnTo>
                                  <a:pt x="126" y="60"/>
                                </a:lnTo>
                                <a:lnTo>
                                  <a:pt x="126"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1023"/>
                        <wps:cNvSpPr>
                          <a:spLocks/>
                        </wps:cNvSpPr>
                        <wps:spPr bwMode="auto">
                          <a:xfrm>
                            <a:off x="41195" y="5842"/>
                            <a:ext cx="508" cy="476"/>
                          </a:xfrm>
                          <a:custGeom>
                            <a:avLst/>
                            <a:gdLst>
                              <a:gd name="T0" fmla="*/ 0 w 65"/>
                              <a:gd name="T1" fmla="*/ 0 h 60"/>
                              <a:gd name="T2" fmla="*/ 50800 w 65"/>
                              <a:gd name="T3" fmla="*/ 47625 h 60"/>
                              <a:gd name="T4" fmla="*/ 0 w 65"/>
                              <a:gd name="T5" fmla="*/ 47625 h 60"/>
                              <a:gd name="T6" fmla="*/ 0 w 65"/>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60">
                                <a:moveTo>
                                  <a:pt x="0" y="0"/>
                                </a:moveTo>
                                <a:lnTo>
                                  <a:pt x="65"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5" name="Freeform 1024"/>
                        <wps:cNvSpPr>
                          <a:spLocks/>
                        </wps:cNvSpPr>
                        <wps:spPr bwMode="auto">
                          <a:xfrm>
                            <a:off x="40195" y="5842"/>
                            <a:ext cx="1508" cy="1889"/>
                          </a:xfrm>
                          <a:custGeom>
                            <a:avLst/>
                            <a:gdLst>
                              <a:gd name="T0" fmla="*/ 0 w 191"/>
                              <a:gd name="T1" fmla="*/ 0 h 238"/>
                              <a:gd name="T2" fmla="*/ 0 w 191"/>
                              <a:gd name="T3" fmla="*/ 188913 h 238"/>
                              <a:gd name="T4" fmla="*/ 150813 w 191"/>
                              <a:gd name="T5" fmla="*/ 188913 h 238"/>
                              <a:gd name="T6" fmla="*/ 150813 w 191"/>
                              <a:gd name="T7" fmla="*/ 47625 h 238"/>
                              <a:gd name="T8" fmla="*/ 99489 w 191"/>
                              <a:gd name="T9" fmla="*/ 47625 h 238"/>
                              <a:gd name="T10" fmla="*/ 99489 w 191"/>
                              <a:gd name="T11" fmla="*/ 0 h 238"/>
                              <a:gd name="T12" fmla="*/ 0 w 191"/>
                              <a:gd name="T13" fmla="*/ 0 h 2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 h="238">
                                <a:moveTo>
                                  <a:pt x="0" y="0"/>
                                </a:moveTo>
                                <a:lnTo>
                                  <a:pt x="0" y="238"/>
                                </a:lnTo>
                                <a:lnTo>
                                  <a:pt x="191" y="238"/>
                                </a:lnTo>
                                <a:lnTo>
                                  <a:pt x="191" y="60"/>
                                </a:lnTo>
                                <a:lnTo>
                                  <a:pt x="126" y="60"/>
                                </a:lnTo>
                                <a:lnTo>
                                  <a:pt x="126"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6" name="Freeform 1025"/>
                        <wps:cNvSpPr>
                          <a:spLocks noEditPoints="1"/>
                        </wps:cNvSpPr>
                        <wps:spPr bwMode="auto">
                          <a:xfrm>
                            <a:off x="40386" y="12112"/>
                            <a:ext cx="1508" cy="1889"/>
                          </a:xfrm>
                          <a:custGeom>
                            <a:avLst/>
                            <a:gdLst>
                              <a:gd name="T0" fmla="*/ 101068 w 191"/>
                              <a:gd name="T1" fmla="*/ 0 h 237"/>
                              <a:gd name="T2" fmla="*/ 150813 w 191"/>
                              <a:gd name="T3" fmla="*/ 47029 h 237"/>
                              <a:gd name="T4" fmla="*/ 101068 w 191"/>
                              <a:gd name="T5" fmla="*/ 47029 h 237"/>
                              <a:gd name="T6" fmla="*/ 101068 w 191"/>
                              <a:gd name="T7" fmla="*/ 0 h 237"/>
                              <a:gd name="T8" fmla="*/ 0 w 191"/>
                              <a:gd name="T9" fmla="*/ 0 h 237"/>
                              <a:gd name="T10" fmla="*/ 0 w 191"/>
                              <a:gd name="T11" fmla="*/ 188913 h 237"/>
                              <a:gd name="T12" fmla="*/ 150813 w 191"/>
                              <a:gd name="T13" fmla="*/ 188913 h 237"/>
                              <a:gd name="T14" fmla="*/ 150813 w 191"/>
                              <a:gd name="T15" fmla="*/ 47029 h 237"/>
                              <a:gd name="T16" fmla="*/ 101068 w 191"/>
                              <a:gd name="T17" fmla="*/ 47029 h 237"/>
                              <a:gd name="T18" fmla="*/ 101068 w 191"/>
                              <a:gd name="T19" fmla="*/ 0 h 237"/>
                              <a:gd name="T20" fmla="*/ 0 w 191"/>
                              <a:gd name="T21" fmla="*/ 0 h 2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1" h="237">
                                <a:moveTo>
                                  <a:pt x="128" y="0"/>
                                </a:moveTo>
                                <a:lnTo>
                                  <a:pt x="191" y="59"/>
                                </a:lnTo>
                                <a:lnTo>
                                  <a:pt x="128" y="59"/>
                                </a:lnTo>
                                <a:lnTo>
                                  <a:pt x="128" y="0"/>
                                </a:lnTo>
                                <a:close/>
                                <a:moveTo>
                                  <a:pt x="0" y="0"/>
                                </a:moveTo>
                                <a:lnTo>
                                  <a:pt x="0" y="237"/>
                                </a:lnTo>
                                <a:lnTo>
                                  <a:pt x="191" y="237"/>
                                </a:lnTo>
                                <a:lnTo>
                                  <a:pt x="191" y="59"/>
                                </a:lnTo>
                                <a:lnTo>
                                  <a:pt x="128" y="59"/>
                                </a:lnTo>
                                <a:lnTo>
                                  <a:pt x="128"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1026"/>
                        <wps:cNvSpPr>
                          <a:spLocks/>
                        </wps:cNvSpPr>
                        <wps:spPr bwMode="auto">
                          <a:xfrm>
                            <a:off x="41386" y="12112"/>
                            <a:ext cx="508" cy="476"/>
                          </a:xfrm>
                          <a:custGeom>
                            <a:avLst/>
                            <a:gdLst>
                              <a:gd name="T0" fmla="*/ 0 w 63"/>
                              <a:gd name="T1" fmla="*/ 0 h 59"/>
                              <a:gd name="T2" fmla="*/ 50800 w 63"/>
                              <a:gd name="T3" fmla="*/ 47625 h 59"/>
                              <a:gd name="T4" fmla="*/ 0 w 63"/>
                              <a:gd name="T5" fmla="*/ 47625 h 59"/>
                              <a:gd name="T6" fmla="*/ 0 w 63"/>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59">
                                <a:moveTo>
                                  <a:pt x="0" y="0"/>
                                </a:moveTo>
                                <a:lnTo>
                                  <a:pt x="63" y="59"/>
                                </a:lnTo>
                                <a:lnTo>
                                  <a:pt x="0" y="59"/>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8" name="Freeform 1027"/>
                        <wps:cNvSpPr>
                          <a:spLocks/>
                        </wps:cNvSpPr>
                        <wps:spPr bwMode="auto">
                          <a:xfrm>
                            <a:off x="40386" y="12112"/>
                            <a:ext cx="1508" cy="1889"/>
                          </a:xfrm>
                          <a:custGeom>
                            <a:avLst/>
                            <a:gdLst>
                              <a:gd name="T0" fmla="*/ 0 w 191"/>
                              <a:gd name="T1" fmla="*/ 0 h 237"/>
                              <a:gd name="T2" fmla="*/ 0 w 191"/>
                              <a:gd name="T3" fmla="*/ 188913 h 237"/>
                              <a:gd name="T4" fmla="*/ 150813 w 191"/>
                              <a:gd name="T5" fmla="*/ 188913 h 237"/>
                              <a:gd name="T6" fmla="*/ 150813 w 191"/>
                              <a:gd name="T7" fmla="*/ 47029 h 237"/>
                              <a:gd name="T8" fmla="*/ 101068 w 191"/>
                              <a:gd name="T9" fmla="*/ 47029 h 237"/>
                              <a:gd name="T10" fmla="*/ 101068 w 191"/>
                              <a:gd name="T11" fmla="*/ 0 h 237"/>
                              <a:gd name="T12" fmla="*/ 0 w 191"/>
                              <a:gd name="T13" fmla="*/ 0 h 2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 h="237">
                                <a:moveTo>
                                  <a:pt x="0" y="0"/>
                                </a:moveTo>
                                <a:lnTo>
                                  <a:pt x="0" y="237"/>
                                </a:lnTo>
                                <a:lnTo>
                                  <a:pt x="191" y="237"/>
                                </a:lnTo>
                                <a:lnTo>
                                  <a:pt x="191" y="59"/>
                                </a:lnTo>
                                <a:lnTo>
                                  <a:pt x="128" y="59"/>
                                </a:lnTo>
                                <a:lnTo>
                                  <a:pt x="128"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80CE687" id="Tela 1029" o:spid="_x0000_s1214" style="width:450pt;height:176.75pt;mso-position-horizontal-relative:char;mso-position-vertical-relative:line" coordsize="57150,22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">
                <v:rect id="AutoShape 145" o:spid="_x0000_s1215" style="position:absolute;width:57150;height:2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5ptcYA&#10;AADdAAAADwAAAGRycy9kb3ducmV2LnhtbESP3WrCQBSE7wu+w3IEb4putFQkuooIYigFMf5cH7LH&#10;JJg9G7PbJH37bqHQy2FmvmFWm95UoqXGlZYVTCcRCOLM6pJzBZfzfrwA4TyyxsoyKfgmB5v14GWF&#10;sbYdn6hNfS4ChF2MCgrv61hKlxVk0E1sTRy8u20M+iCbXOoGuwA3lZxF0VwaLDksFFjTrqDskX4Z&#10;BV12bG/nz4M8vt4Sy8/kuUuvH0qNhv12CcJT7//Df+1EK5i9vU/h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5ptcYAAADdAAAADwAAAAAAAAAAAAAAAACYAgAAZHJz&#10;L2Rvd25yZXYueG1sUEsFBgAAAAAEAAQA9QAAAIsDAAAAAA==&#10;" filled="f" stroked="f">
                  <o:lock v:ext="edit" aspectratio="t"/>
                </v:rect>
                <v:rect id="AutoShape 981" o:spid="_x0000_s1216" style="position:absolute;width:57150;height:2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z3wsYA&#10;AADdAAAADwAAAGRycy9kb3ducmV2LnhtbESPQWvCQBSE74L/YXlCL6KbprSU1FVEKA0iSGP1/Mi+&#10;JsHs25hdk/TfuwXB4zAz3zCL1WBq0VHrKssKnucRCOLc6ooLBT+Hz9k7COeRNdaWScEfOVgtx6MF&#10;Jtr2/E1d5gsRIOwSVFB63yRSurwkg25uG+Lg/drWoA+yLaRusQ9wU8s4it6kwYrDQokNbUrKz9nV&#10;KOjzfXc67L7kfnpKLV/SyyY7bpV6mgzrDxCeBv8I39upVhC/vMb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z3wsYAAADdAAAADwAAAAAAAAAAAAAAAACYAgAAZHJz&#10;L2Rvd25yZXYueG1sUEsFBgAAAAAEAAQA9QAAAIsDAAAAAA==&#10;" filled="f" stroked="f">
                  <o:lock v:ext="edit" aspectratio="t"/>
                </v:rect>
                <v:shape id="Freeform 982" o:spid="_x0000_s1217" style="position:absolute;left:142;top:3714;width:10557;height:18574;visibility:visible;mso-wrap-style:square;v-text-anchor:top" coordsize="132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AH8UA&#10;AADdAAAADwAAAGRycy9kb3ducmV2LnhtbESPQWvCQBSE7wX/w/IEb3Wj0iLRVUQUvLRgKqi3R/aZ&#10;BLNvQ/apaX99Vyj0OMzMN8x82bla3akNlWcDo2ECijj3tuLCwOFr+zoFFQTZYu2ZDHxTgOWi9zLH&#10;1PoH7+meSaEihEOKBkqRJtU65CU5DEPfEEfv4luHEmVbaNviI8JdrcdJ8q4dVhwXSmxoXVJ+zW7O&#10;wOYjnDuRY3b6uXzmm2N1PdhTYsyg361moIQ6+Q//tXfWwHjyNoHnm/g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wcAfxQAAAN0AAAAPAAAAAAAAAAAAAAAAAJgCAABkcnMv&#10;ZG93bnJldi54bWxQSwUGAAAAAAQABAD1AAAAigM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2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3l1325,2214r-4,15l1320,2234r-1,2l1318,2237r-2,2l1315,2240r-2,l1311,2241r-2,l1306,2240r-1,-1l1304,2237r-1,-1l1301,2235r-1,-1l1300,2231r,-2l1301,2227xm1309,2173r,-20l1309,2151r1,-3l1310,2147r1,-1l1314,2144r1,-1l1316,2143r3,l1321,2143r2,l1325,2144r1,2l1328,2147r,1l1329,2151r,2l1329,2173r,1l1328,2177r,1l1326,2179r-1,1l1323,2182r-2,l1319,2183r-3,-1l1315,2182r-1,-2l1311,2179r-1,-1l1310,2177r-1,-3l1309,2173xm1309,2113r,-19l1309,2091r1,-2l1310,2087r1,-1l1314,2085r1,-1l1316,2084r3,l1321,2084r2,l1325,2085r1,1l1328,2087r,2l1329,2091r,3l1329,2113r,2l1328,2117r,1l1326,2120r-1,1l1323,2122r-2,l1319,2123r-3,-1l1315,2122r-1,-1l1311,2120r-1,-2l1310,2117r-1,-2l1309,2113xm1309,2054r,-20l1309,2032r1,-3l1310,2028r1,-1l1314,2025r1,-1l1316,2024r3,l1321,2024r2,l1325,2025r1,2l1328,2028r,1l1329,2032r,2l1329,2054r,1l1328,2058r,1l1326,2060r-1,1l1323,2063r-2,l1319,2064r-3,-1l1315,2063r-1,-2l1311,2060r-1,-1l1310,2058r-1,-3l1309,2054xm1309,1994r,-19l1309,1972r1,-2l1310,1968r1,-1l1314,1966r1,-1l1316,1965r3,l1321,1965r2,l1325,1966r1,1l1328,1968r,2l1329,1972r,3l1329,1994r,2l1328,1998r,1l1326,2001r-1,1l1323,2003r-2,l1319,2004r-3,-1l1315,2003r-1,-1l1311,2001r-1,-2l1310,1998r-1,-2l1309,1994xm1309,1935r,-20l1309,1913r1,-3l1310,1909r1,-1l1314,1906r1,-1l1316,1905r3,l1321,1905r2,l1325,1906r1,2l1328,1909r,1l1329,1913r,2l1329,1935r,1l1328,1939r,1l1326,1941r-1,1l1323,1944r-2,l1319,1945r-3,-1l1315,1944r-1,-2l1311,1941r-1,-1l1310,1939r-1,-3l1309,1935xm1309,1875r,-19l1309,1853r1,-2l1310,1849r1,-1l1314,1847r1,-1l1316,1846r3,l1321,1846r2,l1325,1847r1,1l1328,1849r,2l1329,1853r,3l1329,1875r,2l1328,1879r,1l1326,1882r-1,1l1323,1884r-2,l1319,1885r-3,-1l1315,1884r-1,-1l1311,1882r-1,-2l1310,1879r-1,-2l1309,1875xm1309,1816r,-20l1309,1794r1,-3l1310,1790r1,-1l1314,1787r1,-1l1316,1786r3,l1321,1786r2,l1325,1787r1,2l1328,1790r,1l1329,1794r,2l1329,1816r,1l1328,1820r,1l1326,1822r-1,1l1323,1825r-2,l1319,1826r-3,-1l1315,1825r-1,-2l1311,1822r-1,-1l1310,1820r-1,-3l1309,1816xm1309,1756r,-19l1309,1734r1,-2l1310,1730r1,-1l1314,1728r1,-1l1316,1727r3,l1321,1727r2,l1325,1728r1,1l1328,1730r,2l1329,1734r,3l1329,1756r,2l1328,1760r,1l1326,1763r-1,1l1323,1765r-2,l1319,1766r-3,-1l1315,1765r-1,-1l1311,1763r-1,-2l1310,1760r-1,-2l1309,1756xm1309,1697r,-20l1309,1675r1,-3l1310,1671r1,-1l1314,1668r1,-1l1316,1667r3,l1321,1667r2,l1325,1668r1,2l1328,1671r,1l1329,1675r,2l1329,1697r,1l1328,1701r,1l1326,1703r-1,1l1323,1706r-2,l1319,1707r-3,-1l1315,1706r-1,-2l1311,1703r-1,-1l1310,1701r-1,-3l1309,1697xm1309,1638r,-20l1309,1615r1,-2l1310,1611r1,-1l1314,1609r1,-1l1316,1608r3,l1321,1608r2,l1325,1609r1,1l1328,1611r,2l1329,1615r,3l1329,1638r,1l1328,1641r,1l1326,1644r-1,1l1323,1646r-2,l1319,1647r-3,-1l1315,1646r-1,-1l1311,1644r-1,-2l1310,1641r-1,-2l1309,1638xm1309,1578r,-20l1309,1556r1,-3l1310,1552r1,-1l1314,1550r1,-2l1316,1548r3,l1321,1548r2,l1325,1550r1,1l1328,1552r,1l1329,1556r,2l1329,1578r,1l1328,1582r,1l1326,1584r-1,1l1323,1587r-2,l1319,1588r-3,-1l1315,1587r-1,-2l1311,1584r-1,-1l1310,1582r-1,-3l1309,1578xm1309,1519r,-20l1309,1496r1,-2l1310,1493r1,-2l1314,1490r1,-1l1316,1489r3,l1321,1489r2,l1325,1490r1,1l1328,1493r,1l1329,1496r,3l1329,1519r,1l1328,1522r,1l1326,1525r-1,1l1323,1527r-2,l1319,1528r-3,-1l1315,1527r-1,-1l1311,1525r-1,-2l1310,1522r-1,-2l1309,1519xm1309,1459r,-20l1309,1437r1,-3l1310,1433r1,-1l1314,1431r1,-2l1316,1429r3,l1321,1429r2,l1325,1431r1,1l1328,1433r,1l1329,1437r,2l1329,1459r,1l1328,1463r,1l1326,1465r-1,1l1323,1468r-2,l1319,1469r-3,-1l1315,1468r-1,-2l1311,1465r-1,-1l1310,1463r-1,-3l1309,1459xm1309,1400r,-20l1309,1377r1,-2l1310,1374r1,-2l1314,1371r1,-1l1316,1370r3,l1321,1370r2,l1325,1371r1,1l1328,1374r,1l1329,1377r,3l1329,1400r,1l1328,1403r,2l1326,1406r-1,1l1323,1408r-2,l1319,1409r-3,-1l1315,1408r-1,-1l1311,1406r-1,-1l1310,1403r-1,-2l1309,1400xm1309,1340r,-20l1309,1318r1,-3l1310,1314r1,-1l1314,1312r1,-2l1316,1310r3,l1321,1310r2,l1325,1312r1,1l1328,1314r,1l1329,1318r,2l1329,1340r,1l1328,1344r,1l1326,1346r-1,2l1323,1349r-2,l1319,1350r-3,-1l1315,1349r-1,-1l1311,1346r-1,-1l1310,1344r-1,-3l1309,1340xm1309,1281r,-20l1309,1258r1,-2l1310,1255r1,-2l1314,1252r1,-1l1316,1251r3,l1321,1251r2,l1325,1252r1,1l1328,1255r,1l1329,1258r,3l1329,1281r,1l1328,1284r,2l1326,1287r-1,1l1323,1289r-2,l1319,1291r-3,-2l1315,1289r-1,-1l1311,1287r-1,-1l1310,1284r-1,-2l1309,1281xm1309,1221r,-20l1309,1199r1,-3l1310,1195r1,-1l1314,1193r1,-2l1316,1191r3,l1321,1191r2,l1325,1193r1,1l1328,1195r,1l1329,1199r,2l1329,1221r,1l1328,1225r,1l1326,1227r-1,2l1323,1230r-2,l1319,1231r-3,-1l1315,1230r-1,-1l1311,1227r-1,-1l1310,1225r-1,-3l1309,1221xm1309,1162r,-20l1309,1139r1,-2l1310,1136r1,-2l1314,1133r1,-1l1316,1132r3,l1321,1132r2,l1325,1133r1,1l1328,1136r,1l1329,1139r,3l1329,1162r,1l1328,1165r,2l1326,1168r-1,1l1323,1170r-2,l1319,1172r-3,-2l1315,1170r-1,-1l1311,1168r-1,-1l1310,1165r-1,-2l1309,1162xm1309,1102r,-20l1309,1080r1,-3l1310,1076r1,-1l1314,1074r1,-2l1316,1072r3,l1321,1072r2,l1325,1074r1,1l1328,1076r,1l1329,1080r,2l1329,1102r,1l1328,1106r,1l1326,1108r-1,2l1323,1111r-2,l1319,1112r-3,-1l1315,1111r-1,-1l1311,1108r-1,-1l1310,1106r-1,-3l1309,1102xm1309,1043r,-20l1309,1020r1,-2l1310,1017r1,-2l1314,1014r1,-1l1316,1013r3,l1321,1013r2,l1325,1014r1,1l1328,1017r,1l1329,1020r,3l1329,1043r,1l1328,1046r,2l1326,1049r-1,1l1323,1051r-2,l1319,1053r-3,-2l1315,1051r-1,-1l1311,1049r-1,-1l1310,1046r-1,-2l1309,1043xm1309,983r,-20l1309,961r1,-3l1310,957r1,-1l1314,955r1,-2l1316,953r3,l1321,953r2,l1325,955r1,1l1328,957r,1l1329,961r,2l1329,983r,1l1328,987r,1l1326,989r-1,2l1323,992r-2,l1319,993r-3,-1l1315,992r-1,-1l1311,989r-1,-1l1310,987r-1,-3l1309,983xm1309,924r,-20l1309,901r1,-2l1310,898r1,-2l1314,895r1,-1l1316,894r3,l1321,894r2,l1325,895r1,1l1328,898r,1l1329,901r,3l1329,924r,1l1328,927r,2l1326,930r-1,1l1323,932r-2,l1319,934r-3,-2l1315,932r-1,-1l1311,930r-1,-1l1310,927r-1,-2l1309,924xm1309,864r,-20l1309,842r1,-3l1310,838r1,-1l1314,836r1,-2l1316,834r3,l1321,834r2,l1325,836r1,1l1328,838r,1l1329,842r,2l1329,864r,1l1328,868r,1l1326,870r-1,2l1323,873r-2,l1319,874r-3,-1l1315,873r-1,-1l1311,870r-1,-1l1310,868r-1,-3l1309,864xm1309,805r,-20l1309,782r1,-2l1310,779r1,-2l1314,776r1,-1l1316,775r3,l1321,775r2,l1325,776r1,1l1328,779r,1l1329,782r,3l1329,805r,1l1328,808r,2l1326,811r-1,1l1323,813r-2,l1319,815r-3,-2l1315,813r-1,-1l1311,811r-1,-1l1310,808r-1,-2l1309,805xm1309,745r,-20l1309,723r1,-3l1310,719r1,-1l1314,717r1,-2l1316,715r3,l1321,715r2,l1325,717r1,1l1328,719r,1l1329,723r,2l1329,745r,1l1328,749r,1l1326,751r-1,2l1323,754r-2,l1319,755r-3,-1l1315,754r-1,-1l1311,751r-1,-1l1310,749r-1,-3l1309,745xm1309,686r,-20l1309,663r1,-2l1310,660r1,-2l1314,657r1,-1l1316,656r3,l1321,656r2,l1325,657r1,1l1328,660r,1l1329,663r,3l1329,686r,1l1328,689r,2l1326,692r-1,1l1323,694r-2,l1319,696r-3,-2l1315,694r-1,-1l1311,692r-1,-1l1310,689r-1,-2l1309,686xm1309,626r,-20l1309,604r1,-3l1310,600r1,-1l1314,598r1,-1l1316,597r3,l1321,597r2,l1325,598r1,1l1328,600r,1l1329,604r,2l1329,626r,2l1328,630r,1l1326,632r-1,2l1323,635r-2,l1319,636r-3,-1l1315,635r-1,-1l1311,632r-1,-1l1310,630r-1,-2l1309,626xm1309,567r,-20l1309,544r1,-2l1310,541r1,-1l1314,538r1,-1l1316,537r3,l1321,537r2,l1325,538r1,2l1328,541r,1l1329,544r,3l1329,567r,1l1328,571r,1l1326,573r-1,1l1323,575r-2,l1319,577r-3,-2l1315,575r-1,-1l1311,573r-1,-1l1310,571r-1,-3l1309,567xm1309,507r,-20l1309,485r1,-2l1310,481r1,-1l1314,479r1,-1l1316,478r3,l1321,478r2,l1325,479r1,1l1328,481r,2l1329,485r,2l1329,507r,2l1328,511r,1l1326,513r-1,2l1323,516r-2,l1319,517r-3,-1l1315,516r-1,-1l1311,513r-1,-1l1310,511r-1,-2l1309,507xm1309,448r,-20l1309,426r1,-3l1310,422r1,-1l1314,419r1,-1l1316,418r3,l1321,418r2,l1325,419r1,2l1328,422r,1l1329,426r,2l1329,448r,1l1328,452r,1l1326,454r-1,1l1323,456r-2,l1319,458r-3,-2l1315,456r-1,-1l1311,454r-1,-1l1310,452r-1,-3l1309,448xm1309,388r,-19l1309,366r1,-2l1310,362r1,-1l1314,360r1,-1l1316,359r3,l1321,359r2,l1325,360r1,1l1328,362r,2l1329,366r,3l1329,388r,2l1328,392r,1l1326,395r-1,1l1323,397r-2,l1319,398r-3,-1l1315,397r-1,-1l1311,395r-1,-2l1310,392r-1,-2l1309,388xm1309,329r,-20l1309,307r1,-3l1310,303r1,-1l1314,300r1,-1l1316,299r3,l1321,299r2,l1325,300r1,2l1328,303r,1l1329,307r,2l1329,329r,1l1328,333r,1l1326,335r-1,1l1323,338r-2,l1319,339r-3,-1l1315,338r-1,-2l1311,335r-1,-1l1310,333r-1,-3l1309,329xm1309,269r,-19l1309,247r1,-2l1310,243r1,-1l1314,241r1,-1l1316,240r3,l1321,240r2,l1325,241r1,1l1328,243r,2l1329,247r,3l1329,269r,2l1328,273r,1l1326,276r-1,1l1323,278r-2,l1319,279r-3,-1l1315,278r-1,-1l1311,276r-1,-2l1310,273r-1,-2l1309,269xm1309,210r,-20l1309,188r1,-3l1310,184r1,-1l1314,181r1,-1l1316,180r3,l1321,180r2,l1325,181r1,2l1328,184r,1l1329,188r,2l1329,210r,1l1328,214r,1l1326,216r-1,1l1323,219r-2,l1319,220r-3,-1l1315,219r-1,-2l1311,216r-1,-1l1310,214r-1,-3l1309,210xm1309,150r,-6l1306,132r,-3l1306,128r2,-2l1308,124r3,-2l1313,121r2,l1316,121r3,l1320,121r3,1l1325,124r,3l1326,128r2,15l1329,149r,3l1328,153r,2l1326,157r-1,1l1323,159r-2,l1319,160r-3,-1l1315,159r-1,-1l1311,157r-1,-2l1309,154r,-2l1309,150xm1294,97r-2,-5l1285,81r-1,-1l1284,77r-1,-1l1284,74r,-2l1285,71r2,-2l1288,67r1,-1l1292,66r1,l1295,66r2,l1299,67r1,2l1301,70r,1l1310,83r3,5l1313,91r,1l1313,95r,1l1311,98r-1,2l1309,101r-1,1l1305,102r-1,l1301,102r-1,l1298,101r-1,-1l1295,98r-1,-1xm1261,54r-3,-3l1247,44r-1,-1l1244,41r-1,-1l1242,39r,-3l1241,35r1,-2l1242,31r1,-2l1244,28r2,-2l1247,25r2,-1l1251,24r2,l1254,25r3,l1259,28r13,8l1274,39r1,1l1277,41r,3l1277,45r,3l1277,49r-2,2l1274,52r-1,2l1272,55r-3,1l1268,56r-2,l1264,55r-2,l1261,54xm1212,26r-1,l1197,23r-2,l1192,22r-1,l1190,20r-1,-2l1187,17r-1,-2l1186,13r,-1l1187,9r,-1l1190,4r2,-1l1194,3r2,l1197,3r5,l1218,8r3,1l1222,10r1,2l1225,13r,2l1226,17r,2l1225,20r-2,3l1222,24r-1,1l1220,26r-2,l1216,26r-3,l1212,26xm1156,20r-19,l1135,20r-2,-1l1132,18r-2,-1l1129,15r-1,-1l1127,12r,-2l1127,8r1,-1l1129,4r1,-1l1132,2r1,-2l1135,r2,l1156,r3,l1160,r3,2l1164,3r1,1l1166,7r,1l1166,10r,2l1166,14r-1,1l1164,17r-1,1l1160,19r-1,1l1156,20xm1097,20r-20,l1076,20r-3,-1l1072,18r-1,-1l1070,15r-2,-1l1067,12r,-2l1067,8r1,-1l1070,4r1,-1l1072,2r1,-2l1076,r1,l1097,r2,l1101,r2,2l1104,3r2,1l1107,7r,1l1107,10r,2l1107,14r-1,1l1104,17r-1,1l1101,19r-2,1l1097,20xm1037,20r-19,l1016,20r-2,-1l1013,18r-2,-1l1010,15r-1,-1l1008,12r,-2l1008,8r1,-1l1010,4r1,-1l1013,2r1,-2l1016,r2,l1037,r3,l1041,r3,2l1045,3r1,1l1047,7r,1l1047,10r,2l1047,14r-1,1l1045,17r-1,1l1041,19r-1,1l1037,20xm978,20r-20,l957,20r-3,-1l953,18r-1,-1l951,15r-2,-1l948,12r,-2l948,8r1,-1l951,4r1,-1l953,2,954,r3,l958,r20,l980,r2,l984,2r1,1l987,4r1,3l988,8r,2l988,12r,2l987,15r-2,2l984,18r-2,1l980,20r-2,xm918,20r-19,l897,20r-2,-1l894,18r-2,-1l891,15r-1,-1l889,12r,-2l889,8r1,-1l891,4r1,-1l894,2,895,r2,l899,r19,l921,r1,l925,2r1,1l927,4r1,3l928,8r,2l928,12r,2l927,15r-1,2l925,18r-3,1l921,20r-3,xm859,20r-20,l838,20r-3,-1l834,18r-1,-1l832,15r-2,-1l829,12r,-2l829,8r1,-1l832,4r1,-1l834,2,835,r3,l839,r20,l861,r2,l865,2r1,1l868,4r1,3l869,8r,2l869,12r,2l868,15r-2,2l865,18r-2,1l861,20r-2,xm799,20r-20,l778,20r-2,-1l775,18r-2,-1l772,15r-1,-1l770,12r,-2l770,8r1,-1l772,4r1,-1l775,2,776,r2,l779,r20,l802,r1,l806,2r1,1l808,4r1,3l809,8r,2l809,12r,2l808,15r-1,2l806,18r-3,1l802,20r-3,xm740,20r-20,l719,20r-3,-1l715,18r-1,-1l713,15r-2,-1l710,12r,-2l710,8r1,-1l713,4r1,-1l715,2,716,r3,l720,r20,l742,r2,l746,2r1,1l748,4r2,3l750,8r,2l750,12r,2l748,15r-1,2l746,18r-2,1l742,20r-2,xm680,20r-20,l659,20r-2,-1l655,18r-1,-1l653,15r-1,-1l651,12r,-2l651,8r1,-1l653,4r1,-1l655,2,657,r2,l660,r20,l683,r1,l686,2r2,1l689,4r1,3l690,8r,2l690,12r,2l689,15r-1,2l686,18r-2,1l683,20r-3,xm621,20r-20,l600,20r-3,-1l596,18r-1,-1l594,15r-2,-1l591,12r,-2l591,8r1,-1l594,4r1,-1l596,2,597,r3,l601,r20,l623,r1,l627,2r1,1l629,4r2,3l631,8r,2l631,12r,2l629,15r-1,2l627,18r-3,1l623,20r-2,xm561,20r-20,l540,20r-2,-1l536,18r-1,-1l534,15r-1,-1l532,12r,-2l532,8r1,-1l534,4r1,-1l536,2,538,r2,l541,r20,l564,r1,l567,2r2,1l570,4r1,3l571,8r,2l571,12r,2l570,15r-1,2l567,18r-2,1l564,20r-3,xm502,20r-20,l481,20r-3,-1l477,18r-1,-1l474,15r-1,-1l472,12r,-2l472,8r1,-1l474,4r2,-1l477,2,478,r3,l482,r20,l504,r1,l508,2r1,1l510,4r2,3l512,8r,2l512,12r,2l510,15r-1,2l508,18r-3,1l504,20r-2,xm442,20r-20,l421,20r-2,-1l417,18r-1,-1l415,15r-1,-1l412,12r,-2l412,8r2,-1l415,4r1,-1l417,2,419,r2,l422,r20,l445,r1,l448,2r2,1l451,4r1,3l452,8r,2l452,12r,2l451,15r-1,2l448,18r-2,1l445,20r-3,xm383,20r-20,l362,20r-3,-1l358,18r-1,-1l355,15r-1,-1l353,12r,-2l353,8r1,-1l355,4r2,-1l358,2,359,r3,l363,r20,l385,r1,l389,2r1,1l391,4r2,3l393,8r,2l393,12r,2l391,15r-1,2l389,18r-3,1l385,20r-2,xm323,20r-20,l302,20r-2,-1l298,18r-1,-1l296,15r-1,-1l293,12r,-2l293,8r2,-1l296,4r1,-1l298,2,300,r2,l303,r20,l326,r1,l329,2r2,1l332,4r1,3l333,8r,2l333,12r,2l332,15r-1,2l329,18r-2,1l326,20r-3,xm264,20r-20,l243,20r-3,-1l239,18r-1,-1l236,15r-1,-1l234,12r,-2l234,8r1,-1l236,4r2,-1l239,2,240,r3,l244,r20,l266,r1,l270,2r1,1l272,4r2,3l274,8r,2l274,12r,2l272,15r-1,2l270,18r-3,1l266,20r-2,xm204,20r-20,l183,20r-2,-1l179,18r-1,-1l177,15r-1,-1l174,12r,-2l174,8r2,-1l177,4r1,-1l179,2,181,r2,l184,r20,l207,r1,l210,2r2,1l213,4r1,3l214,8r,2l214,12r,2l213,15r-1,2l210,18r-2,1l207,20r-3,xm146,20r-3,l130,23r-3,1l126,24r-2,l122,23r-2,l119,22r-2,-2l116,18r,-1l116,14r,-1l116,10r1,-1l117,7r3,-2l121,5r3,-1l127,3,142,r3,l147,r1,2l150,2r2,1l153,5r,2l155,8r,2l155,13r,1l153,15r-1,3l151,19r-1,1l147,20r-1,xm93,36r-2,2l80,44r-2,2l75,48r-1,l72,48r-2,l68,48,67,46,65,45,64,44,63,43,62,40r,-1l62,36r1,-1l63,33r1,-2l65,30r5,-4l83,19r1,l86,18r2,l90,18r1,l94,19r1,1l96,22r2,2l98,25r1,3l98,29r,2l96,33r,1l94,35r-1,1xm50,71l43,82r-2,5l39,88r-2,2l36,91r-2,l32,91r-1,l28,91,27,90,24,88,23,87,22,86r,-3l22,82r,-2l22,79r1,-3l27,70,34,60r3,-3l38,56r1,l42,55r1,l45,56r2,l49,57r1,2l52,60r,2l53,64r,2l53,67r-1,3l50,71xm26,121r-4,11l21,139r,1l19,142r-1,2l17,145r-1,l13,147r-1,l10,147r-2,l6,145,5,144,3,143,2,142r,-3l2,138r,-2l3,127,6,116r1,-3l7,112r1,-1l11,109r1,-1l14,108r2,l18,108r1,l22,109r1,2l24,113r,1l26,116r,2l26,121xm19,176r,20l19,199r-1,1l18,202r-1,2l16,205r-3,1l12,206r-2,l7,206r-1,l5,205,2,204,1,202r,-2l,199r,-3l,176r,-1l1,173r,-2l2,170r3,-1l6,168r1,-1l10,167r2,l13,168r3,1l17,170r1,1l18,173r1,2l19,176xm19,236r,20l19,258r-1,1l18,262r-1,1l16,264r-3,2l12,266r-2,l7,266r-1,l5,264,2,263,1,262r,-3l,258r,-2l,236r,-1l1,232r,-1l2,230r3,-2l6,227r1,-1l10,226r2,l13,227r3,1l17,230r1,1l18,232r1,3l19,236xm19,295r,20l19,318r-1,1l18,321r-1,2l16,324r-3,1l12,325r-2,l7,325r-1,l5,324,2,323,1,321r,-2l,318r,-3l,295r,-1l1,292r,-2l2,289r3,-1l6,287r1,-2l10,285r2,l13,287r3,1l17,289r1,1l18,292r1,2l19,295xm19,355r,20l19,377r-1,1l18,381r-1,1l16,383r-3,2l12,385r-2,l7,385r-1,l5,383,2,382,1,381r,-3l,377r,-2l,355r,-1l1,351r,-1l2,349r3,-2l6,346r1,-1l10,345r2,l13,346r3,1l17,349r1,1l18,351r1,3l19,355xm19,414r,20l19,437r-1,1l18,440r-1,2l16,443r-3,1l12,444r-2,l7,444r-1,l5,443,2,442,1,440r,-2l,437r,-3l,414r,-1l1,411r,-2l2,408r3,-1l6,406r1,-2l10,404r2,l13,406r3,1l17,408r1,1l18,411r1,2l19,414xm19,474r,20l19,496r-1,1l18,500r-1,1l16,502r-3,2l12,504r-2,l7,504r-1,l5,502,2,501,1,500r,-3l,496r,-2l,474r,-1l1,470r,-1l2,468r3,-2l6,465r1,-1l10,464r2,l13,465r3,1l17,468r1,1l18,470r1,3l19,474xm19,533r,20l19,556r-1,1l18,559r-1,2l16,562r-3,1l12,563r-2,l7,563r-1,l5,562,2,561,1,559r,-2l,556r,-3l,533r,-1l1,530r,-2l2,527r3,-1l6,525r1,-2l10,523r2,l13,525r3,1l17,527r1,1l18,530r1,2l19,533xm19,593r,20l19,615r-1,1l18,619r-1,1l16,621r-3,2l12,623r-2,l7,623r-1,l5,621,2,620,1,619r,-3l,615r,-2l,593r,-1l1,589r,-1l2,587r3,-2l6,584r1,-1l10,583r2,l13,584r3,1l17,587r1,1l18,589r1,3l19,593xm19,652r,20l19,675r-1,1l18,678r-1,2l16,681r-3,1l12,682r-2,l7,682r-1,l5,681,2,680,1,678r,-2l,675r,-3l,652r,-1l1,649r,-2l2,646r3,-1l6,644r1,-2l10,642r2,l13,644r3,1l17,646r1,1l18,649r1,2l19,652xm19,712r,20l19,734r-1,1l18,738r-1,1l16,740r-3,2l12,742r-2,l7,742r-1,l5,740,2,739,1,738r,-3l,734r,-2l,712r,-1l1,708r,-1l2,706r3,-2l6,703r1,-1l10,702r2,l13,703r3,1l17,706r1,1l18,708r1,3l19,712xm19,771r,20l19,794r-1,1l18,797r-1,2l16,800r-3,1l12,801r-2,l7,801r-1,l5,800,2,799,1,797r,-2l,794r,-3l,771r,-1l1,768r,-2l2,765r3,-1l6,763r1,-2l10,761r2,l13,763r3,1l17,765r1,1l18,768r1,2l19,771xm19,831r,20l19,853r-1,1l18,857r-1,1l16,859r-3,1l12,860r-2,l7,860r-1,l5,859,2,858,1,857r,-3l,853r,-2l,831r,-1l1,827r,-1l2,825r3,-2l6,822r1,-1l10,821r2,l13,822r3,1l17,825r1,1l18,827r1,3l19,831xm19,890r,20l19,913r-1,1l18,916r-1,1l16,919r-3,1l12,920r-2,l7,920r-1,l5,919,2,917,1,916r,-2l,913r,-3l,890r,-1l1,887r,-2l2,884r3,-1l6,882r1,-2l10,880r2,l13,882r3,1l17,884r1,1l18,887r1,2l19,890xm19,950r,20l19,972r-1,1l18,976r-1,1l16,978r-3,1l12,979r-2,l7,979r-1,l5,978,2,977,1,976r,-3l,972r,-2l,950r,-2l1,946r,-1l2,944r3,-2l6,941r1,-1l10,940r2,l13,941r3,1l17,944r1,1l18,946r1,2l19,950xm19,1009r,20l19,1032r-1,1l18,1035r-1,1l16,1038r-3,1l12,1039r-2,l7,1039r-1,l5,1038r-3,-2l1,1035r,-2l,1032r,-3l,1009r,-1l1,1005r,-1l2,1003r3,-1l6,1001r1,-2l10,999r2,l13,1001r3,1l17,1003r1,1l18,1005r1,3l19,1009xm19,1069r,20l19,1091r-1,1l18,1095r-1,1l16,1097r-3,1l12,1098r-2,l7,1098r-1,l5,1097r-3,-1l1,1095r,-3l,1091r,-2l,1069r,-2l1,1065r,-1l2,1062r3,-1l6,1060r1,-1l10,1059r2,l13,1060r3,1l17,1062r1,2l18,1065r1,2l19,1069xm19,1128r,20l19,1150r-1,2l18,1154r-1,1l16,1157r-3,1l12,1158r-2,l7,1158r-1,l5,1157r-3,-2l1,1154r,-2l,1150r,-2l,1128r,-1l1,1124r,-1l2,1122r3,-1l6,1119r1,-1l10,1118r2,l13,1119r3,2l17,1122r1,1l18,1124r1,3l19,1128xm19,1188r,19l19,1210r-1,1l18,1214r-1,1l16,1216r-3,1l12,1217r-2,l7,1217r-1,l5,1216r-3,-1l1,1214r,-3l,1210r,-3l,1188r,-2l1,1184r,-1l2,1181r3,-1l6,1179r1,-1l10,1178r2,l13,1179r3,1l17,1181r1,2l18,1184r1,2l19,1188xm19,1247r,20l19,1269r-1,2l18,1273r-1,1l16,1276r-3,1l12,1277r-2,l7,1277r-1,l5,1276r-3,-2l1,1273r,-2l,1269r,-2l,1247r,-1l1,1243r,-1l2,1241r3,-1l6,1238r1,-1l10,1237r2,l13,1238r3,2l17,1241r1,1l18,1243r1,3l19,1247xm19,1307r,19l19,1329r-1,1l18,1333r-1,1l16,1335r-3,1l12,1336r-2,l7,1336r-1,l5,1335r-3,-1l1,1333r,-3l,1329r,-3l,1307r,-2l1,1303r,-1l2,1300r3,-1l6,1298r1,-1l10,1297r2,l13,1298r3,1l17,1300r1,2l18,1303r1,2l19,1307xm19,1366r,20l19,1388r-1,2l18,1392r-1,1l16,1395r-3,1l12,1396r-2,l7,1396r-1,l5,1395r-3,-2l1,1392r,-2l,1388r,-2l,1366r,-1l1,1362r,-1l2,1360r3,-1l6,1357r1,-1l10,1356r2,l13,1357r3,2l17,1360r1,1l18,1362r1,3l19,1366xm19,1426r,19l19,1448r-1,1l18,1452r-1,1l16,1454r-3,1l12,1455r-2,l7,1455r-1,l5,1454r-3,-1l1,1452r,-3l,1448r,-3l,1426r,-2l1,1422r,-1l2,1419r3,-1l6,1417r1,-1l10,1416r2,l13,1417r3,1l17,1419r1,2l18,1422r1,2l19,1426xm19,1485r,20l19,1507r-1,2l18,1511r-1,1l16,1514r-3,1l12,1515r-2,l7,1515r-1,l5,1514r-3,-2l1,1511r,-2l,1507r,-2l,1485r,-1l1,1481r,-1l2,1479r3,-1l6,1476r1,-1l10,1475r2,l13,1476r3,2l17,1479r1,1l18,1481r1,3l19,1485xm19,1545r,19l19,1567r-1,1l18,1571r-1,1l16,1573r-3,1l12,1574r-2,l7,1574r-1,l5,1573r-3,-1l1,1571r,-3l,1567r,-3l,1545r,-2l1,1541r,-1l2,1538r3,-1l6,1536r1,-1l10,1535r2,l13,1536r3,1l17,1538r1,2l18,1541r1,2l19,1545xm19,1604r,20l19,1626r-1,2l18,1630r-1,1l16,1633r-3,1l12,1634r-2,l7,1634r-1,l5,1633r-3,-2l1,1630r,-2l,1626r,-2l,1604r,-1l1,1600r,-1l2,1598r3,-1l6,1595r1,-1l10,1594r2,l13,1595r3,2l17,1598r1,1l18,1600r1,3l19,1604xm19,1664r,19l19,1686r-1,1l18,1690r-1,1l16,1692r-3,1l12,1693r-2,l7,1693r-1,l5,1692r-3,-1l1,1690r,-3l,1686r,-3l,1664r,-2l1,1660r,-1l2,1657r3,-1l6,1655r1,-1l10,1654r2,l13,1655r3,1l17,1657r1,2l18,1660r1,2l19,1664xm19,1723r,20l19,1745r-1,2l18,1749r-1,1l16,1752r-3,1l12,1753r-2,l7,1753r-1,l5,1752r-3,-2l1,1749r,-2l,1745r,-2l,1723r,-1l1,1719r,-1l2,1717r3,-1l6,1714r1,-1l10,1713r2,l13,1714r3,2l17,1717r1,1l18,1719r1,3l19,1723xm19,1783r,19l19,1805r-1,1l18,1809r-1,1l16,1811r-3,1l12,1812r-2,l7,1812r-1,l5,1811r-3,-1l1,1809r,-3l,1805r,-3l,1783r,-2l1,1779r,-1l2,1776r3,-1l6,1774r1,-1l10,1773r2,l13,1774r3,1l17,1776r1,2l18,1779r1,2l19,1783xm19,1842r,20l19,1864r-1,2l18,1868r-1,1l16,1870r-3,2l12,1872r-2,l7,1872r-1,l5,1870r-3,-1l1,1868r,-2l,1864r,-2l,1842r,-1l1,1838r,-1l2,1836r3,-1l6,1833r1,-1l10,1832r2,l13,1833r3,2l17,1836r1,1l18,1838r1,3l19,1842xm19,1901r,20l19,1924r-1,1l18,1927r-1,2l16,1930r-3,1l12,1931r-2,l7,1931r-1,l5,1930r-3,-1l1,1927r,-2l,1924r,-3l,1901r,-1l1,1898r,-1l2,1895r3,-1l6,1893r1,-1l10,1892r2,l13,1893r3,1l17,1895r1,2l18,1898r1,2l19,1901xm19,1961r,20l19,1983r-1,2l18,1987r-1,1l16,1989r-3,2l12,1991r-2,l7,1991r-1,l5,1989r-3,-1l1,1987r,-2l,1983r,-2l,1961r,-1l1,1957r,-1l2,1955r3,-1l6,1952r1,-1l10,1951r2,l13,1952r3,2l17,1955r1,1l18,1957r1,3l19,1961xm19,2020r,20l19,2043r-1,1l18,2046r-1,2l16,2049r-3,1l12,2050r-2,l7,2050r-1,l5,2049r-3,-1l1,2046r,-2l,2043r,-3l,2020r,-1l1,2017r,-2l2,2014r3,-1l6,2012r1,-1l10,2011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8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1r,-2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1356642,14636002;2094901,14686406;2883650,14736810;3804905,14736810;4599953,14686406;5325597,14636002;5912428,14617103;6246853,14629708;6978805,14680112;7862201,14629708;8322832,13879945;8266036,13161695;8259728,12941180;8291280,12235527;8348069,11498370;8385928,10698211;8379621,9778338;8322832,9003381;8266036,8278829;8259728,8070911;8272351,7358955;8335447,6621798;8379621,5840539;8379621,4914371;8335447,4133112;8272351,3402257;8259728,2822613;8266036,2476089;8322832,1757831;8379621,976572;7843271,182716;7647661,163816;6966190,107110;6234230,50404;5445490,0;4517927,0;3729179,50404;3003534,107110;2416711,126010;2075972,113413;1350327,63009;397528,207918;107270,913571;119892,1108884;107270,1820839;44166,2545392;6307,3339256;6307,4259121;44166,5046683;107270,5777538;119892,6357182;113577,6703706;63096,7421964;6307,8203223;0,9123088;37859,9916952;100963,10660404;119892,11353461;113577,11580278;75718,12292226;12622,13067190;37859,13999660;599445,14566699" o:connectangles="0,0,0,0,0,0,0,0,0,0,0,0,0,0,0,0,0,0,0,0,0,0,0,0,0,0,0,0,0,0,0,0,0,0,0,0,0,0,0,0,0,0,0,0,0,0,0,0,0,0,0,0,0,0,0,0,0,0,0,0,0,0,0"/>
                  <o:lock v:ext="edit" verticies="t"/>
                </v:shape>
                <v:rect id="Rectangle 983" o:spid="_x0000_s1218" style="position:absolute;left:1349;top:3016;width:7080;height:1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8yOMUA&#10;AADdAAAADwAAAGRycy9kb3ducmV2LnhtbESPT4vCMBTE78J+h/AWvGmy/ilajbIIgqAeVhe8Pppn&#10;W7Z56TZR67c3guBxmJnfMPNlaytxpcaXjjV89RUI4syZknMNv8d1bwLCB2SDlWPScCcPy8VHZ46p&#10;cTf+oesh5CJC2KeooQihTqX0WUEWfd/VxNE7u8ZiiLLJpWnwFuG2kgOlEmmx5LhQYE2rgrK/w8Vq&#10;wGRk/vfn4e64vSQ4zVu1Hp+U1t3P9nsGIlAb3uFXe2M0DIbjE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3zI4xQAAAN0AAAAPAAAAAAAAAAAAAAAAAJgCAABkcnMv&#10;ZG93bnJldi54bWxQSwUGAAAAAAQABAD1AAAAigMAAAAA&#10;" stroked="f"/>
                <v:rect id="Rectangle 984" o:spid="_x0000_s1219" style="position:absolute;left:1397;top:3016;width:7747;height:1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6YcYA&#10;AADdAAAADwAAAGRycy9kb3ducmV2LnhtbESPT4vCMBTE74LfITzBm6bromg1iuiKHv2z4O7t0Tzb&#10;ss1LaaKtfnojCHscZuY3zGzRmELcqHK5ZQUf/QgEcWJ1zqmC79OmNwbhPLLGwjIpuJODxbzdmmGs&#10;bc0Huh19KgKEXYwKMu/LWEqXZGTQ9W1JHLyLrQz6IKtU6grrADeFHETRSBrMOSxkWNIqo+TveDUK&#10;tuNy+bOzjzotvn635/15sj5NvFLdTrOcgvDU+P/wu73TCgafw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A6YcYAAADdAAAADwAAAAAAAAAAAAAAAACYAgAAZHJz&#10;L2Rvd25yZXYueG1sUEsFBgAAAAAEAAQA9QAAAIsDAAAAAA==&#10;" filled="f" stroked="f">
                  <v:textbox inset="0,0,0,0">
                    <w:txbxContent>
                      <w:p w14:paraId="6210B66E" w14:textId="77777777" w:rsidR="00865202" w:rsidRPr="00FE5454" w:rsidRDefault="00865202" w:rsidP="00595E72">
                        <w:pPr>
                          <w:autoSpaceDE w:val="0"/>
                          <w:autoSpaceDN w:val="0"/>
                          <w:adjustRightInd w:val="0"/>
                          <w:rPr>
                            <w:rFonts w:cs="Arial"/>
                            <w:color w:val="000000"/>
                            <w:sz w:val="20"/>
                            <w:szCs w:val="20"/>
                          </w:rPr>
                        </w:pPr>
                        <w:r w:rsidRPr="00FE5454">
                          <w:rPr>
                            <w:rFonts w:cs="Arial"/>
                            <w:color w:val="000000"/>
                            <w:sz w:val="20"/>
                            <w:szCs w:val="20"/>
                          </w:rPr>
                          <w:t>Contribuinte</w:t>
                        </w:r>
                      </w:p>
                    </w:txbxContent>
                  </v:textbox>
                </v:rect>
                <v:rect id="Rectangle 985" o:spid="_x0000_s1220" style="position:absolute;left:2111;top:5857;width:6779;height:14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XozMkA&#10;AADdAAAADwAAAGRycy9kb3ducmV2LnhtbESPQUvDQBSE74L/YXlCb3ZjqlHTbIIIBb2Utpaqt2f2&#10;NYlm34bs2sb++q5Q6HGYmW+YrBhMK3bUu8aygptxBIK4tLrhSsH6bXb9AMJ5ZI2tZVLwRw6K/PIi&#10;w1TbPS9pt/KVCBB2KSqove9SKV1Zk0E3th1x8La2N+iD7Cupe9wHuGllHEWJNNhwWKixo+eayp/V&#10;r1FwcB/l62weP/rPw/v312YxT27vSanR1fA0BeFp8Ofwqf2iFcSTuwT+34QnIPMj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9XozMkAAADdAAAADwAAAAAAAAAAAAAAAACYAgAA&#10;ZHJzL2Rvd25yZXYueG1sUEsFBgAAAAAEAAQA9QAAAI4DAAAAAA==&#10;" fillcolor="#ddd" stroked="f"/>
                <v:rect id="Rectangle 986" o:spid="_x0000_s1221" style="position:absolute;left:2555;top:12477;width:5874;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4BjccA&#10;AADdAAAADwAAAGRycy9kb3ducmV2LnhtbESPQWvCQBSE74X+h+UVequbWrSauopoJTlqLKi3R/Y1&#10;Cc2+DdmtSfvrXUHwOMzMN8xs0ZtanKl1lWUFr4MIBHFudcWFgq/95mUCwnlkjbVlUvBHDhbzx4cZ&#10;xtp2vKNz5gsRIOxiVFB638RSurwkg25gG+LgfdvWoA+yLaRusQtwU8thFI2lwYrDQokNrUrKf7Jf&#10;oyCZNMtjav+7ov48JYftYbreT71Sz0/98gOEp97fw7d2qhUM30b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AY3HAAAA3QAAAA8AAAAAAAAAAAAAAAAAmAIAAGRy&#10;cy9kb3ducmV2LnhtbFBLBQYAAAAABAAEAPUAAACMAwAAAAA=&#10;" filled="f" stroked="f">
                  <v:textbox inset="0,0,0,0">
                    <w:txbxContent>
                      <w:p w14:paraId="714FB5BA"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liente NFe</w:t>
                        </w:r>
                      </w:p>
                    </w:txbxContent>
                  </v:textbox>
                </v:rect>
                <v:shape id="Freeform 987" o:spid="_x0000_s1222" style="position:absolute;left:21875;top:3714;width:35116;height:18574;visibility:visible;mso-wrap-style:square;v-text-anchor:top" coordsize="4424,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zEa8IA&#10;AADdAAAADwAAAGRycy9kb3ducmV2LnhtbERPy4rCMBTdD/gP4QruxlTFBx2jaEFwo4NVZn2nudMW&#10;m5vSRFv9erMQZnk47+W6M5W4U+NKywpGwwgEcWZ1ybmCy3n3uQDhPLLGyjIpeJCD9ar3scRY25ZP&#10;dE99LkIIuxgVFN7XsZQuK8igG9qaOHB/tjHoA2xyqRtsQ7ip5DiKZtJgyaGhwJqSgrJrejMKDrsy&#10;iX66VLp29vyeH7eJ/N0nSg363eYLhKfO/4vf7r1WMJ5Mw9zwJj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MRrwgAAAN0AAAAPAAAAAAAAAAAAAAAAAJgCAABkcnMvZG93&#10;bnJldi54bWxQSwUGAAAAAAQABAD1AAAAhwM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2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3r-2,1l4417,2229r-2,6l4414,2236r-1,1l4412,2239r-1,1l4408,2241r-1,l4404,2241r-1,-1l4401,2240r-2,-1l4398,2236r-1,-1l4396,2234r,-3l4396,2230r1,-3xm4404,2173r,-20l4404,2151r2,-3l4406,2147r1,-1l4409,2144r2,-1l4412,2143r2,l4417,2143r1,l4420,2144r2,2l4423,2147r,1l4424,2151r,2l4424,2173r,1l4423,2177r,1l4422,2179r-2,1l4418,2182r-1,l4414,2183r-2,-1l4411,2182r-2,-2l4407,2179r-1,-1l4406,2177r-2,-3l4404,2173xm4404,2113r,-19l4404,2091r2,-2l4406,2087r1,-1l4409,2085r2,-1l4412,2084r2,l4417,2084r1,l4420,2085r2,1l4423,2087r,2l4424,2091r,3l4424,2113r,2l4423,2117r,1l4422,2120r-2,1l4418,2122r-1,l4414,2123r-2,-1l4411,2122r-2,-1l4407,2120r-1,-2l4406,2117r-2,-2l4404,2113xm4404,2054r,-20l4404,2032r2,-3l4406,2028r1,-1l4409,2025r2,-1l4412,2024r2,l4417,2024r1,l4420,2025r2,2l4423,2028r,1l4424,2032r,2l4424,2054r,1l4423,2058r,1l4422,2060r-2,1l4418,2063r-1,l4414,2064r-2,-1l4411,2063r-2,-2l4407,2060r-1,-1l4406,2058r-2,-3l4404,2054xm4404,1994r,-19l4404,1972r2,-2l4406,1968r1,-1l4409,1966r2,-1l4412,1965r2,l4417,1965r1,l4420,1966r2,1l4423,1968r,2l4424,1972r,3l4424,1994r,2l4423,1998r,1l4422,2001r-2,1l4418,2003r-1,l4414,2004r-2,-1l4411,2003r-2,-1l4407,2001r-1,-2l4406,1998r-2,-2l4404,1994xm4404,1935r,-20l4404,1913r2,-3l4406,1909r1,-1l4409,1906r2,-1l4412,1905r2,l4417,1905r1,l4420,1906r2,2l4423,1909r,1l4424,1913r,2l4424,1935r,1l4423,1939r,1l4422,1941r-2,1l4418,1944r-1,l4414,1945r-2,-1l4411,1944r-2,-2l4407,1941r-1,-1l4406,1939r-2,-3l4404,1935xm4404,1875r,-19l4404,1853r2,-2l4406,1849r1,-1l4409,1847r2,-1l4412,1846r2,l4417,1846r1,l4420,1847r2,1l4423,1849r,2l4424,1853r,3l4424,1875r,2l4423,1879r,1l4422,1882r-2,1l4418,1884r-1,l4414,1885r-2,-1l4411,1884r-2,-1l4407,1882r-1,-2l4406,1879r-2,-2l4404,1875xm4404,1816r,-20l4404,1794r2,-3l4406,1790r1,-1l4409,1787r2,-1l4412,1786r2,l4417,1786r1,l4420,1787r2,2l4423,1790r,1l4424,1794r,2l4424,1816r,1l4423,1820r,1l4422,1822r-2,1l4418,1825r-1,l4414,1826r-2,-1l4411,1825r-2,-2l4407,1822r-1,-1l4406,1820r-2,-3l4404,1816xm4404,1756r,-19l4404,1734r2,-2l4406,1730r1,-1l4409,1728r2,-1l4412,1727r2,l4417,1727r1,l4420,1728r2,1l4423,1730r,2l4424,1734r,3l4424,1756r,2l4423,1760r,1l4422,1763r-2,1l4418,1765r-1,l4414,1766r-2,-1l4411,1765r-2,-1l4407,1763r-1,-2l4406,1760r-2,-2l4404,1756xm4404,1697r,-20l4404,1675r2,-3l4406,1671r1,-1l4409,1668r2,-1l4412,1667r2,l4417,1667r1,l4420,1668r2,2l4423,1671r,1l4424,1675r,2l4424,1697r,1l4423,1701r,1l4422,1703r-2,1l4418,1706r-1,l4414,1707r-2,-1l4411,1706r-2,-2l4407,1703r-1,-1l4406,1701r-2,-3l4404,1697xm4404,1638r,-20l4404,1615r2,-2l4406,1611r1,-1l4409,1609r2,-1l4412,1608r2,l4417,1608r1,l4420,1609r2,1l4423,1611r,2l4424,1615r,3l4424,1638r,1l4423,1641r,1l4422,1644r-2,1l4418,1646r-1,l4414,1647r-2,-1l4411,1646r-2,-1l4407,1644r-1,-2l4406,1641r-2,-2l4404,1638xm4404,1578r,-20l4404,1556r2,-3l4406,1552r1,-1l4409,1550r2,-2l4412,1548r2,l4417,1548r1,l4420,1550r2,1l4423,1552r,1l4424,1556r,2l4424,1578r,1l4423,1582r,1l4422,1584r-2,1l4418,1587r-1,l4414,1588r-2,-1l4411,1587r-2,-2l4407,1584r-1,-1l4406,1582r-2,-3l4404,1578xm4404,1519r,-20l4404,1496r2,-2l4406,1493r1,-2l4409,1490r2,-1l4412,1489r2,l4417,1489r1,l4420,1490r2,1l4423,1493r,1l4424,1496r,3l4424,1519r,1l4423,1522r,1l4422,1525r-2,1l4418,1527r-1,l4414,1528r-2,-1l4411,1527r-2,-1l4407,1525r-1,-2l4406,1522r-2,-2l4404,1519xm4404,1459r,-20l4404,1437r2,-3l4406,1433r1,-1l4409,1431r2,-2l4412,1429r2,l4417,1429r1,l4420,1431r2,1l4423,1433r,1l4424,1437r,2l4424,1459r,1l4423,1463r,1l4422,1465r-2,1l4418,1468r-1,l4414,1469r-2,-1l4411,1468r-2,-2l4407,1465r-1,-1l4406,1463r-2,-3l4404,1459xm4404,1400r,-20l4404,1377r2,-2l4406,1374r1,-2l4409,1371r2,-1l4412,1370r2,l4417,1370r1,l4420,1371r2,1l4423,1374r,1l4424,1377r,3l4424,1400r,1l4423,1403r,2l4422,1406r-2,1l4418,1408r-1,l4414,1409r-2,-1l4411,1408r-2,-1l4407,1406r-1,-1l4406,1403r-2,-2l4404,1400xm4404,1340r,-20l4404,1318r2,-3l4406,1314r1,-1l4409,1312r2,-2l4412,1310r2,l4417,1310r1,l4420,1312r2,1l4423,1314r,1l4424,1318r,2l4424,1340r,1l4423,1344r,1l4422,1346r-2,2l4418,1349r-1,l4414,1350r-2,-1l4411,1349r-2,-1l4407,1346r-1,-1l4406,1344r-2,-3l4404,1340xm4404,1281r,-20l4404,1258r2,-2l4406,1255r1,-2l4409,1252r2,-1l4412,1251r2,l4417,1251r1,l4420,1252r2,1l4423,1255r,1l4424,1258r,3l4424,1281r,1l4423,1284r,2l4422,1287r-2,1l4418,1289r-1,l4414,1291r-2,-2l4411,1289r-2,-1l4407,1287r-1,-1l4406,1284r-2,-2l4404,1281xm4404,1221r,-20l4404,1199r2,-3l4406,1195r1,-1l4409,1193r2,-2l4412,1191r2,l4417,1191r1,l4420,1193r2,1l4423,1195r,1l4424,1199r,2l4424,1221r,1l4423,1225r,1l4422,1227r-2,2l4418,1230r-1,l4414,1231r-2,-1l4411,1230r-2,-1l4407,1227r-1,-1l4406,1225r-2,-3l4404,1221xm4404,1162r,-20l4404,1139r2,-2l4406,1136r1,-2l4409,1133r2,-1l4412,1132r2,l4417,1132r1,l4420,1133r2,1l4423,1136r,1l4424,1139r,3l4424,1162r,1l4423,1165r,2l4422,1168r-2,1l4418,1170r-1,l4414,1172r-2,-2l4411,1170r-2,-1l4407,1168r-1,-1l4406,1165r-2,-2l4404,1162xm4404,1102r,-20l4404,1080r2,-3l4406,1076r1,-1l4409,1074r2,-2l4412,1072r2,l4417,1072r1,l4420,1074r2,1l4423,1076r,1l4424,1080r,2l4424,1102r,1l4423,1106r,1l4422,1108r-2,2l4418,1111r-1,l4414,1112r-2,-1l4411,1111r-2,-1l4407,1108r-1,-1l4406,1106r-2,-3l4404,1102xm4404,1043r,-20l4404,1020r2,-2l4406,1017r1,-2l4409,1014r2,-1l4412,1013r2,l4417,1013r1,l4420,1014r2,1l4423,1017r,1l4424,1020r,3l4424,1043r,1l4423,1046r,2l4422,1049r-2,1l4418,1051r-1,l4414,1053r-2,-2l4411,1051r-2,-1l4407,1049r-1,-1l4406,1046r-2,-2l4404,1043xm4404,983r,-20l4404,961r2,-3l4406,957r1,-1l4409,955r2,-2l4412,953r2,l4417,953r1,l4420,955r2,1l4423,957r,1l4424,961r,2l4424,983r,1l4423,987r,1l4422,989r-2,2l4418,992r-1,l4414,993r-2,-1l4411,992r-2,-1l4407,989r-1,-1l4406,987r-2,-3l4404,983xm4404,924r,-20l4404,901r2,-2l4406,898r1,-2l4409,895r2,-1l4412,894r2,l4417,894r1,l4420,895r2,1l4423,898r,1l4424,901r,3l4424,924r,1l4423,927r,2l4422,930r-2,1l4418,932r-1,l4414,934r-2,-2l4411,932r-2,-1l4407,930r-1,-1l4406,927r-2,-2l4404,924xm4404,864r,-20l4404,842r2,-3l4406,838r1,-1l4409,836r2,-2l4412,834r2,l4417,834r1,l4420,836r2,1l4423,838r,1l4424,842r,2l4424,864r,1l4423,868r,1l4422,870r-2,2l4418,873r-1,l4414,874r-2,-1l4411,873r-2,-1l4407,870r-1,-1l4406,868r-2,-3l4404,864xm4404,805r,-20l4404,782r2,-2l4406,779r1,-2l4409,776r2,-1l4412,775r2,l4417,775r1,l4420,776r2,1l4423,779r,1l4424,782r,3l4424,805r,1l4423,808r,2l4422,811r-2,1l4418,813r-1,l4414,815r-2,-2l4411,813r-2,-1l4407,811r-1,-1l4406,808r-2,-2l4404,805xm4404,745r,-20l4404,723r2,-3l4406,719r1,-1l4409,717r2,-2l4412,715r2,l4417,715r1,l4420,717r2,1l4423,719r,1l4424,723r,2l4424,745r,1l4423,749r,1l4422,751r-2,2l4418,754r-1,l4414,755r-2,-1l4411,754r-2,-1l4407,751r-1,-1l4406,749r-2,-3l4404,745xm4404,686r,-20l4404,663r2,-2l4406,660r1,-2l4409,657r2,-1l4412,656r2,l4417,656r1,l4420,657r2,1l4423,660r,1l4424,663r,3l4424,686r,1l4423,689r,2l4422,692r-2,1l4418,694r-1,l4414,696r-2,-2l4411,694r-2,-1l4407,692r-1,-1l4406,689r-2,-2l4404,686xm4404,626r,-20l4404,604r2,-3l4406,600r1,-1l4409,598r2,-1l4412,597r2,l4417,597r1,l4420,598r2,1l4423,600r,1l4424,604r,2l4424,626r,2l4423,630r,1l4422,632r-2,2l4418,635r-1,l4414,636r-2,-1l4411,635r-2,-1l4407,632r-1,-1l4406,630r-2,-2l4404,626xm4404,567r,-20l4404,544r2,-2l4406,541r1,-1l4409,538r2,-1l4412,537r2,l4417,537r1,l4420,538r2,2l4423,541r,1l4424,544r,3l4424,567r,1l4423,571r,1l4422,573r-2,1l4418,575r-1,l4414,577r-2,-2l4411,575r-2,-1l4407,573r-1,-1l4406,571r-2,-3l4404,567xm4404,507r,-20l4404,485r2,-2l4406,481r1,-1l4409,479r2,-1l4412,478r2,l4417,478r1,l4420,479r2,1l4423,481r,2l4424,485r,2l4424,507r,2l4423,511r,1l4422,513r-2,2l4418,516r-1,l4414,517r-2,-1l4411,516r-2,-1l4407,513r-1,-1l4406,511r-2,-2l4404,507xm4404,448r,-20l4404,426r2,-3l4406,422r1,-1l4409,419r2,-1l4412,418r2,l4417,418r1,l4420,419r2,2l4423,422r,1l4424,426r,2l4424,448r,1l4423,452r,1l4422,454r-2,1l4418,456r-1,l4414,458r-2,-2l4411,456r-2,-1l4407,454r-1,-1l4406,452r-2,-3l4404,448xm4404,388r,-19l4404,366r2,-2l4406,362r1,-1l4409,360r2,-1l4412,359r2,l4417,359r1,l4420,360r2,1l4423,362r,2l4424,366r,3l4424,388r,2l4423,392r,1l4422,395r-2,1l4418,397r-1,l4414,398r-2,-1l4411,397r-2,-1l4407,395r-1,-2l4406,392r-2,-2l4404,388xm4404,329r,-20l4404,307r2,-3l4406,303r1,-1l4409,300r2,-1l4412,299r2,l4417,299r1,l4420,300r2,2l4423,303r,1l4424,307r,2l4424,329r,1l4423,333r,1l4422,335r-2,1l4418,338r-1,l4414,339r-2,-1l4411,338r-2,-2l4407,335r-1,-1l4406,333r-2,-3l4404,329xm4404,269r,-19l4404,247r2,-2l4406,243r1,-1l4409,241r2,-1l4412,240r2,l4417,240r1,l4420,241r2,1l4423,243r,2l4424,247r,3l4424,269r,2l4423,273r,1l4422,276r-2,1l4418,278r-1,l4414,279r-2,-1l4411,278r-2,-1l4407,276r-1,-2l4406,273r-2,-2l4404,269xm4404,210r,-20l4404,188r2,-3l4406,184r1,-1l4409,181r2,-1l4412,180r2,l4417,180r1,l4420,181r2,2l4423,184r,1l4424,188r,2l4424,210r,1l4423,214r,1l4422,216r-2,1l4418,219r-1,l4414,220r-2,-1l4411,219r-2,-2l4407,216r-1,-1l4406,214r-2,-3l4404,210xm4404,150r,-6l4402,132r,-3l4402,128r1,-2l4403,124r4,-2l4408,121r3,l4412,121r2,l4415,121r3,1l4420,124r,3l4422,129r2,14l4424,149r,3l4423,153r,2l4422,157r-2,1l4418,159r-1,l4414,160r-1,-1l4411,159r-2,-1l4407,157r-1,-2l4406,154r-2,-1l4404,150xm4389,97r-1,-5l4381,81r,1l4380,80r,-1l4380,76r,-1l4380,72r1,-1l4382,69r1,-2l4384,66r3,l4388,66r3,l4392,66r2,1l4396,69r1,1l4398,71r8,12l4408,88r,3l4408,92r,3l4408,96r-1,2l4407,100r-3,1l4403,102r-2,l4399,102r-2,l4396,102r-3,-1l4392,101r-1,-3l4389,97xm4356,54r-3,-3l4344,44r-3,-1l4340,41r-1,-1l4337,39r,-3l4336,35r1,-2l4337,31r2,-2l4340,28r1,-2l4342,25r3,-1l4346,24r3,l4350,25r2,1l4355,28r12,8l4370,39r1,1l4372,43r,1l4372,46r,2l4372,50r-1,1l4370,52r-2,2l4367,55r-2,1l4363,56r-2,l4360,55r-3,l4356,54xm4308,26r-2,l4293,23r-3,l4288,22r-1,l4284,19r-1,-2l4282,15r,-2l4282,12r1,-3l4283,8r2,-4l4288,4r1,-1l4291,3r2,l4298,4r16,4l4315,8r1,1l4318,10r1,2l4320,13r,2l4321,17r,2l4320,20r,3l4319,24r-3,1l4315,26r-1,l4311,28r-1,-2l4308,26xm4252,20r-20,l4231,20r-3,-1l4227,18r-1,-1l4225,15r-2,-1l4222,12r,-2l4222,8r1,-1l4225,4r1,-1l4227,2r1,-2l4231,r1,l4252,r2,l4256,r2,2l4259,3r1,1l4262,7r,1l4262,10r,2l4262,14r-2,1l4259,17r-1,1l4256,19r-2,1l4252,20xm4192,20r-20,l4171,20r-2,-1l4168,18r-2,-1l4165,15r-1,-1l4163,12r,-2l4163,8r1,-1l4165,4r1,-1l4168,2r1,-2l4171,r1,l4192,r3,l4196,r3,2l4200,3r1,1l4202,7r,1l4202,10r,2l4202,14r-1,1l4200,17r-1,1l4196,19r-1,1l4192,20xm4133,20r-20,l4112,20r-3,-1l4108,18r-1,-1l4106,15r-2,-1l4103,12r,-2l4103,8r1,-1l4106,4r1,-1l4108,2r1,-2l4112,r1,l4133,r2,l4137,r2,2l4140,3r1,1l4143,7r,1l4143,10r,2l4143,14r-2,1l4140,17r-1,1l4137,19r-2,1l4133,20xm4073,20r-20,l4052,20r-2,-1l4048,18r-1,-1l4046,15r-1,-1l4044,12r,-2l4044,8r1,-1l4046,4r1,-1l4048,2r2,-2l4052,r1,l4073,r3,l4077,r2,2l4081,3r1,1l4083,7r,1l4083,10r,2l4083,14r-1,1l4081,17r-2,1l4077,19r-1,1l4073,20xm4014,20r-20,l3993,20r-3,-1l3989,18r-1,-1l3986,15r-1,-1l3984,12r,-2l3984,8r1,-1l3986,4r2,-1l3989,2r1,-2l3993,r1,l4014,r2,l4017,r3,2l4021,3r1,1l4024,7r,1l4024,10r,2l4024,14r-2,1l4021,17r-1,1l4017,19r-1,1l4014,20xm3954,20r-20,l3933,20r-2,-1l3929,18r-1,-1l3927,15r-1,-1l3924,12r,-2l3924,8r2,-1l3927,4r1,-1l3929,2r2,-2l3933,r1,l3954,r3,l3958,r2,2l3962,3r1,1l3964,7r,1l3964,10r,2l3964,14r-1,1l3962,17r-2,1l3958,19r-1,1l3954,20xm3895,20r-20,l3874,20r-3,-1l3870,18r-1,-1l3867,15r-1,-1l3865,12r,-2l3865,8r1,-1l3867,4r2,-1l3870,2r1,-2l3874,r1,l3895,r2,l3898,r3,2l3902,3r1,1l3905,7r,1l3905,10r,2l3905,14r-2,1l3902,17r-1,1l3898,19r-1,1l3895,20xm3835,20r-20,l3814,20r-2,-1l3810,18r-1,-1l3808,15r-1,-1l3805,12r,-2l3805,8r2,-1l3808,4r1,-1l3810,2r2,-2l3814,r1,l3835,r3,l3839,r2,2l3843,3r1,1l3845,7r,1l3845,10r,2l3845,14r-1,1l3843,17r-2,1l3839,19r-1,1l3835,20xm3776,20r-20,l3755,20r-3,-1l3751,18r-1,-1l3748,15r-1,-1l3746,12r,-2l3746,8r1,-1l3748,4r2,-1l3751,2r1,-2l3755,r1,l3776,r2,l3779,r3,2l3783,3r1,1l3786,7r,1l3786,10r,2l3786,14r-2,1l3783,17r-1,1l3779,19r-1,1l3776,20xm3716,20r-20,l3695,20r-2,-1l3691,18r-1,-1l3689,15r-1,-1l3686,12r,-2l3686,8r2,-1l3689,4r1,-1l3691,2r2,-2l3695,r1,l3716,r3,l3720,r2,2l3724,3r1,1l3726,7r,1l3726,10r,2l3726,14r-1,1l3724,17r-2,1l3720,19r-1,1l3716,20xm3657,20r-20,l3636,20r-3,-1l3632,18r-1,-1l3629,15r-1,-1l3627,12r,-2l3627,8r1,-1l3629,4r2,-1l3632,2r1,-2l3636,r1,l3657,r2,l3660,r3,2l3664,3r1,1l3667,7r,1l3667,10r,2l3667,14r-2,1l3664,17r-1,1l3660,19r-1,1l3657,20xm3597,20r-20,l3576,20r-2,-1l3572,18r-1,-1l3570,15r-1,-1l3567,12r,-2l3567,8r2,-1l3570,4r1,-1l3572,2r2,-2l3576,r1,l3597,r3,l3601,r2,2l3605,3r1,1l3607,7r,1l3607,10r,2l3607,14r-1,1l3605,17r-2,1l3601,19r-1,1l3597,20xm3538,20r-20,l3517,20r-3,-1l3513,18r-1,-1l3510,15r-1,-1l3508,12r,-2l3508,8r1,-1l3510,4r2,-1l3513,2r1,-2l3517,r1,l3538,r2,l3541,r3,2l3545,3r1,1l3548,7r,1l3548,10r,2l3548,14r-2,1l3545,17r-1,1l3541,19r-1,1l3538,20xm3478,20r-20,l3457,20r-2,-1l3453,18r-1,-1l3451,15r-1,-1l3448,12r,-2l3448,8r2,-1l3451,4r1,-1l3453,2r2,-2l3457,r1,l3478,r3,l3482,r2,2l3486,3r1,1l3488,7r,1l3488,10r,2l3488,14r-1,1l3486,17r-2,1l3482,19r-1,1l3478,20xm3419,20r-20,l3398,20r-3,-1l3394,18r-1,-1l3391,15r-1,-1l3389,12r,-2l3389,8r1,-1l3391,4r2,-1l3394,2r1,-2l3398,r1,l3419,r2,l3422,r3,2l3426,3r1,1l3429,7r,1l3429,10r,2l3429,14r-2,1l3426,17r-1,1l3422,19r-1,1l3419,20xm3359,20r-20,l3338,20r-2,-1l3334,18r-1,-1l3332,15r-1,-1l3329,12r,-2l3329,8r2,-1l3332,4r1,-1l3334,2r2,-2l3338,r1,l3359,r3,l3363,r2,2l3367,3r1,1l3369,7r,1l3369,10r,2l3369,14r-1,1l3367,17r-2,1l3363,19r-1,1l3359,20xm3300,20r-20,l3279,20r-3,-1l3275,18r-1,-1l3272,15r-1,-1l3270,12r,-2l3270,8r1,-1l3272,4r2,-1l3275,2r1,-2l3279,r1,l3300,r2,l3303,r3,2l3307,3r1,1l3310,7r,1l3310,10r,2l3310,14r-2,1l3307,17r-1,1l3303,19r-1,1l3300,20xm3240,20r-20,l3219,20r-2,-1l3215,18r-1,-1l3213,15r-1,-1l3210,12r,-2l3210,8r2,-1l3213,4r1,-1l3215,2r2,-2l3219,r1,l3240,r3,l3244,r2,2l3248,3r1,1l3250,7r,1l3250,10r,2l3250,14r-1,1l3248,17r-2,1l3244,19r-1,1l3240,20xm3181,20r-20,l3159,20r-2,-1l3156,18r-1,-1l3153,15r-1,-1l3151,12r,-2l3151,8r1,-1l3153,4r2,-1l3156,2r1,-2l3159,r2,l3181,r2,l3184,r3,2l3188,3r1,1l3190,7r,1l3190,10r,2l3190,14r-1,1l3188,17r-1,1l3184,19r-1,1l3181,20xm3121,20r-20,l3100,20r-3,-1l3096,18r-1,-1l3094,15r-1,-1l3091,12r,-2l3091,8r2,-1l3094,4r1,-1l3096,2r1,-2l3100,r1,l3121,r3,l3125,r2,2l3128,3r2,1l3131,7r,1l3131,10r,2l3131,14r-1,1l3128,17r-1,1l3125,19r-1,1l3121,20xm3062,20r-20,l3040,20r-2,-1l3037,18r-2,-1l3034,15r-1,-1l3032,12r,-2l3032,8r1,-1l3034,4r1,-1l3037,2r1,-2l3040,r2,l3062,r2,l3065,r3,2l3069,3r1,1l3071,7r,1l3071,10r,2l3071,14r-1,1l3069,17r-1,1l3065,19r-1,1l3062,20xm3002,20r-20,l2981,20r-3,-1l2977,18r-1,-1l2975,15r-2,-1l2972,12r,-2l2972,8r1,-1l2975,4r1,-1l2977,2r1,-2l2981,r1,l3002,r2,l3006,r2,2l3009,3r2,1l3012,7r,1l3012,10r,2l3012,14r-1,1l3009,17r-1,1l3006,19r-2,1l3002,20xm2943,20r-20,l2921,20r-2,-1l2918,18r-2,-1l2915,15r-1,-1l2913,12r,-2l2913,8r1,-1l2915,4r1,-1l2918,2r1,-2l2921,r2,l2943,r2,l2946,r3,2l2950,3r1,1l2952,7r,1l2952,10r,2l2952,14r-1,1l2950,17r-1,1l2946,19r-1,1l2943,20xm2883,20r-20,l2862,20r-3,-1l2858,18r-1,-1l2856,15r-2,-1l2853,12r,-2l2853,8r1,-1l2856,4r1,-1l2858,2r1,-2l2862,r1,l2883,r2,l2887,r2,2l2890,3r2,1l2893,7r,1l2893,10r,2l2893,14r-1,1l2890,17r-1,1l2887,19r-2,1l2883,20xm2823,20r-19,l2802,20r-2,-1l2799,18r-2,-1l2796,15r-1,-1l2794,12r,-2l2794,8r1,-1l2796,4r1,-1l2799,2r1,-2l2802,r2,l2823,r3,l2827,r3,2l2831,3r1,1l2833,7r,1l2833,10r,2l2833,14r-1,1l2831,17r-1,1l2827,19r-1,1l2823,20xm2764,20r-20,l2743,20r-3,-1l2739,18r-1,-1l2737,15r-2,-1l2734,12r,-2l2734,8r1,-1l2737,4r1,-1l2739,2r1,-2l2743,r1,l2764,r2,l2768,r2,2l2771,3r2,1l2774,7r,1l2774,10r,2l2774,14r-1,1l2771,17r-1,1l2768,19r-2,1l2764,20xm2704,20r-19,l2683,20r-2,-1l2680,18r-2,-1l2677,15r-1,-1l2675,12r,-2l2675,8r1,-1l2677,4r1,-1l2680,2r1,-2l2683,r2,l2704,r3,l2708,r3,2l2712,3r1,1l2714,7r,1l2714,10r,2l2714,14r-1,1l2712,17r-1,1l2708,19r-1,1l2704,20xm2645,20r-20,l2624,20r-3,-1l2620,18r-1,-1l2618,15r-2,-1l2615,12r,-2l2615,8r1,-1l2618,4r1,-1l2620,2r1,-2l2624,r1,l2645,r2,l2649,r2,2l2652,3r2,1l2655,7r,1l2655,10r,2l2655,14r-1,1l2652,17r-1,1l2649,19r-2,1l2645,20xm2585,20r-19,l2564,20r-2,-1l2561,18r-2,-1l2558,15r-1,-1l2556,12r,-2l2556,8r1,-1l2558,4r1,-1l2561,2r1,-2l2564,r2,l2585,r3,l2589,r3,2l2593,3r1,1l2595,7r,1l2595,10r,2l2595,14r-1,1l2593,17r-1,1l2589,19r-1,1l2585,20xm2526,20r-20,l2505,20r-3,-1l2501,18r-1,-1l2499,15r-2,-1l2496,12r,-2l2496,8r1,-1l2499,4r1,-1l2501,2r1,-2l2505,r1,l2526,r2,l2530,r2,2l2533,3r2,1l2536,7r,1l2536,10r,2l2536,14r-1,1l2533,17r-1,1l2530,19r-2,1l2526,20xm2466,20r-19,l2445,20r-2,-1l2442,18r-2,-1l2439,15r-1,-1l2437,12r,-2l2437,8r1,-1l2439,4r1,-1l2442,2r1,-2l2445,r2,l2466,r3,l2470,r3,2l2474,3r1,1l2476,7r,1l2476,10r,2l2476,14r-1,1l2474,17r-1,1l2470,19r-1,1l2466,20xm2407,20r-20,l2386,20r-3,-1l2382,18r-1,-1l2380,15r-2,-1l2377,12r,-2l2377,8r1,-1l2380,4r1,-1l2382,2r1,-2l2386,r1,l2407,r2,l2411,r2,2l2414,3r2,1l2417,7r,1l2417,10r,2l2417,14r-1,1l2414,17r-1,1l2411,19r-2,1l2407,20xm2347,20r-19,l2326,20r-2,-1l2323,18r-2,-1l2320,15r-1,-1l2318,12r,-2l2318,8r1,-1l2320,4r1,-1l2323,2r1,-2l2326,r2,l2347,r3,l2351,r3,2l2355,3r1,1l2357,7r,1l2357,10r,2l2357,14r-1,1l2355,17r-1,1l2351,19r-1,1l2347,20xm2288,20r-20,l2267,20r-3,-1l2263,18r-1,-1l2261,15r-2,-1l2258,12r,-2l2258,8r1,-1l2261,4r1,-1l2263,2r1,-2l2267,r1,l2288,r2,l2292,r2,2l2295,3r2,1l2298,7r,1l2298,10r,2l2298,14r-1,1l2295,17r-1,1l2292,19r-2,1l2288,20xm2228,20r-20,l2207,20r-2,-1l2204,18r-2,-1l2201,15r-1,-1l2199,12r,-2l2199,8r1,-1l2201,4r1,-1l2204,2r1,-2l2207,r1,l2228,r3,l2232,r3,2l2236,3r1,1l2238,7r,1l2238,10r,2l2238,14r-1,1l2236,17r-1,1l2232,19r-1,1l2228,20xm2169,20r-20,l2148,20r-3,-1l2144,18r-1,-1l2142,15r-2,-1l2139,12r,-2l2139,8r1,-1l2142,4r1,-1l2144,2r1,-2l2148,r1,l2169,r2,l2173,r2,2l2176,3r1,1l2179,7r,1l2179,10r,2l2179,14r-2,1l2176,17r-1,1l2173,19r-2,1l2169,20xm2109,20r-20,l2088,20r-2,-1l2085,18r-2,-1l2082,15r-1,-1l2080,12r,-2l2080,8r1,-1l2082,4r1,-1l2085,2r1,-2l2088,r1,l2109,r3,l2113,r2,2l2117,3r1,1l2119,7r,1l2119,10r,2l2119,14r-1,1l2117,17r-2,1l2113,19r-1,1l2109,20xm2050,20r-20,l2029,20r-3,-1l2025,18r-1,-1l2023,15r-2,-1l2020,12r,-2l2020,8r1,-1l2023,4r1,-1l2025,2r1,-2l2029,r1,l2050,r2,l2054,r2,2l2057,3r1,1l2060,7r,1l2060,10r,2l2060,14r-2,1l2057,17r-1,1l2054,19r-2,1l2050,20xm1990,20r-20,l1969,20r-2,-1l1965,18r-1,-1l1963,15r-1,-1l1961,12r,-2l1961,8r1,-1l1963,4r1,-1l1965,2r2,-2l1969,r1,l1990,r3,l1994,r2,2l1998,3r1,1l2000,7r,1l2000,10r,2l2000,14r-1,1l1998,17r-2,1l1994,19r-1,1l1990,20xm1931,20r-20,l1910,20r-3,-1l1906,18r-1,-1l1903,15r-1,-1l1901,12r,-2l1901,8r1,-1l1903,4r2,-1l1906,2r1,-2l1910,r1,l1931,r2,l1934,r3,2l1938,3r1,1l1941,7r,1l1941,10r,2l1941,14r-2,1l1938,17r-1,1l1934,19r-1,1l1931,20xm1871,20r-20,l1850,20r-2,-1l1846,18r-1,-1l1844,15r-1,-1l1841,12r,-2l1841,8r2,-1l1844,4r1,-1l1846,2r2,-2l1850,r1,l1871,r3,l1875,r2,2l1879,3r1,1l1881,7r,1l1881,10r,2l1881,14r-1,1l1879,17r-2,1l1875,19r-1,1l1871,20xm1812,20r-20,l1791,20r-3,-1l1787,18r-1,-1l1784,15r-1,-1l1782,12r,-2l1782,8r1,-1l1784,4r2,-1l1787,2r1,-2l1791,r1,l1812,r2,l1815,r3,2l1819,3r1,1l1822,7r,1l1822,10r,2l1822,14r-2,1l1819,17r-1,1l1815,19r-1,1l1812,20xm1752,20r-20,l1731,20r-2,-1l1727,18r-1,-1l1725,15r-1,-1l1722,12r,-2l1722,8r2,-1l1725,4r1,-1l1727,2r2,-2l1731,r1,l1752,r3,l1756,r2,2l1760,3r1,1l1762,7r,1l1762,10r,2l1762,14r-1,1l1760,17r-2,1l1756,19r-1,1l1752,20xm1693,20r-20,l1672,20r-3,-1l1668,18r-1,-1l1665,15r-1,-1l1663,12r,-2l1663,8r1,-1l1665,4r2,-1l1668,2r1,-2l1672,r1,l1693,r2,l1696,r3,2l1700,3r1,1l1703,7r,1l1703,10r,2l1703,14r-2,1l1700,17r-1,1l1696,19r-1,1l1693,20xm1633,20r-20,l1612,20r-2,-1l1608,18r-1,-1l1606,15r-1,-1l1603,12r,-2l1603,8r2,-1l1606,4r1,-1l1608,2r2,-2l1612,r1,l1633,r3,l1637,r2,2l1641,3r1,1l1643,7r,1l1643,10r,2l1643,14r-1,1l1641,17r-2,1l1637,19r-1,1l1633,20xm1574,20r-20,l1553,20r-3,-1l1549,18r-1,-1l1546,15r-1,-1l1544,12r,-2l1544,8r1,-1l1546,4r2,-1l1549,2r1,-2l1553,r1,l1574,r2,l1577,r3,2l1581,3r1,1l1584,7r,1l1584,10r,2l1584,14r-2,1l1581,17r-1,1l1577,19r-1,1l1574,20xm1514,20r-20,l1493,20r-2,-1l1489,18r-1,-1l1487,15r-1,-1l1484,12r,-2l1484,8r2,-1l1487,4r1,-1l1489,2r2,-2l1493,r1,l1514,r3,l1518,r2,2l1522,3r1,1l1524,7r,1l1524,10r,2l1524,14r-1,1l1522,17r-2,1l1518,19r-1,1l1514,20xm1455,20r-20,l1434,20r-3,-1l1430,18r-1,-1l1427,15r-1,-1l1425,12r,-2l1425,8r1,-1l1427,4r2,-1l1430,2r1,-2l1434,r1,l1455,r2,l1458,r3,2l1462,3r1,1l1465,7r,1l1465,10r,2l1465,14r-2,1l1462,17r-1,1l1458,19r-1,1l1455,20xm1395,20r-20,l1374,20r-2,-1l1370,18r-1,-1l1368,15r-1,-1l1365,12r,-2l1365,8r2,-1l1368,4r1,-1l1370,2r2,-2l1374,r1,l1395,r3,l1399,r2,2l1403,3r1,1l1405,7r,1l1405,10r,2l1405,14r-1,1l1403,17r-2,1l1399,19r-1,1l1395,20xm1336,20r-20,l1315,20r-3,-1l1311,18r-1,-1l1308,15r-1,-1l1306,12r,-2l1306,8r1,-1l1308,4r2,-1l1311,2r1,-2l1315,r1,l1336,r2,l1339,r3,2l1343,3r1,1l1346,7r,1l1346,10r,2l1346,14r-2,1l1343,17r-1,1l1339,19r-1,1l1336,20xm1276,20r-20,l1255,20r-2,-1l1251,18r-1,-1l1249,15r-1,-1l1246,12r,-2l1246,8r2,-1l1249,4r1,-1l1251,2r2,-2l1255,r1,l1276,r3,l1280,r2,2l1284,3r1,1l1286,7r,1l1286,10r,2l1286,14r-1,1l1284,17r-2,1l1280,19r-1,1l1276,20xm1217,20r-20,l1196,20r-3,-1l1192,18r-1,-1l1189,15r-1,-1l1187,12r,-2l1187,8r1,-1l1189,4r2,-1l1192,2r1,-2l1196,r1,l1217,r2,l1220,r3,2l1224,3r1,1l1227,7r,1l1227,10r,2l1227,14r-2,1l1224,17r-1,1l1220,19r-1,1l1217,20xm1157,20r-20,l1136,20r-2,-1l1132,18r-1,-1l1130,15r-1,-1l1127,12r,-2l1127,8r2,-1l1130,4r1,-1l1132,2r2,-2l1136,r1,l1157,r3,l1161,r2,2l1165,3r1,1l1167,7r,1l1167,10r,2l1167,14r-1,1l1165,17r-2,1l1161,19r-1,1l1157,20xm1098,20r-20,l1076,20r-2,-1l1073,18r-1,-1l1070,15r-1,-1l1068,12r,-2l1068,8r1,-1l1070,4r2,-1l1073,2r1,-2l1076,r2,l1098,r2,l1101,r3,2l1105,3r1,1l1107,7r,1l1107,10r,2l1107,14r-1,1l1105,17r-1,1l1101,19r-1,1l1098,20xm1038,20r-20,l1017,20r-3,-1l1013,18r-1,-1l1011,15r-1,-1l1008,12r,-2l1008,8r2,-1l1011,4r1,-1l1013,2r1,-2l1017,r1,l1038,r3,l1042,r2,2l1045,3r2,1l1048,7r,1l1048,10r,2l1048,14r-1,1l1045,17r-1,1l1042,19r-1,1l1038,20xm979,20r-20,l957,20r-2,-1l954,18r-2,-1l951,15r-1,-1l949,12r,-2l949,8r1,-1l951,4r1,-1l954,2,955,r2,l959,r20,l981,r1,l985,2r1,1l987,4r1,3l988,8r,2l988,12r,2l987,15r-1,2l985,18r-3,1l981,20r-2,xm919,20r-20,l898,20r-3,-1l894,18r-1,-1l892,15r-2,-1l889,12r,-2l889,8r1,-1l892,4r1,-1l894,2,895,r3,l899,r20,l921,r2,l925,2r1,1l928,4r1,3l929,8r,2l929,12r,2l928,15r-2,2l925,18r-2,1l921,20r-2,xm859,20r-19,l838,20r-2,-1l835,18r-2,-1l832,15r-1,-1l830,12r,-2l830,8r1,-1l832,4r1,-1l835,2,836,r2,l840,r19,l862,r1,l866,2r1,1l868,4r1,3l869,8r,2l869,12r,2l868,15r-1,2l866,18r-3,1l862,20r-3,xm800,20r-20,l779,20r-3,-1l775,18r-1,-1l773,15r-2,-1l770,12r,-2l770,8r1,-1l773,4r1,-1l775,2,776,r3,l780,r20,l802,r2,l806,2r1,1l809,4r1,3l810,8r,2l810,12r,2l809,15r-2,2l806,18r-2,1l802,20r-2,xm740,20r-19,l719,20r-2,-1l716,18r-2,-1l713,15r-1,-1l711,12r,-2l711,8r1,-1l713,4r1,-1l716,2,717,r2,l721,r19,l743,r1,l747,2r1,1l749,4r1,3l750,8r,2l750,12r,2l749,15r-1,2l747,18r-3,1l743,20r-3,xm681,20r-20,l660,20r-3,-1l656,18r-1,-1l654,15r-2,-1l651,12r,-2l651,8r1,-1l654,4r1,-1l656,2,657,r3,l661,r20,l683,r2,l687,2r1,1l690,4r1,3l691,8r,2l691,12r,2l690,15r-2,2l687,18r-2,1l683,20r-2,xm621,20r-19,l600,20r-2,-1l597,18r-2,-1l594,15r-1,-1l592,12r,-2l592,8r1,-1l594,4r1,-1l597,2,598,r2,l602,r19,l624,r1,l628,2r1,1l630,4r1,3l631,8r,2l631,12r,2l630,15r-1,2l628,18r-3,1l624,20r-3,xm562,20r-20,l541,20r-3,-1l537,18r-1,-1l535,15r-2,-1l532,12r,-2l532,8r1,-1l535,4r1,-1l537,2,538,r3,l542,r20,l564,r2,l568,2r1,1l571,4r1,3l572,8r,2l572,12r,2l571,15r-2,2l568,18r-2,1l564,20r-2,xm502,20r-19,l481,20r-2,-1l478,18r-2,-1l475,15r-1,-1l473,12r,-2l473,8r1,-1l475,4r1,-1l478,2,479,r2,l483,r19,l505,r1,l509,2r1,1l511,4r1,3l512,8r,2l512,12r,2l511,15r-1,2l509,18r-3,1l505,20r-3,xm443,20r-20,l422,20r-3,-1l418,18r-1,-1l416,15r-2,-1l413,12r,-2l413,8r1,-1l416,4r1,-1l418,2,419,r3,l423,r20,l445,r2,l449,2r1,1l452,4r1,3l453,8r,2l453,12r,2l452,15r-2,2l449,18r-2,1l445,20r-2,xm383,20r-19,l362,20r-2,-1l359,18r-2,-1l356,15r-1,-1l354,12r,-2l354,8r1,-1l356,4r1,-1l359,2,360,r2,l364,r19,l386,r1,l390,2r1,1l392,4r1,3l393,8r,2l393,12r,2l392,15r-1,2l390,18r-3,1l386,20r-3,xm324,20r-20,l303,20r-3,-1l299,18r-1,-1l297,15r-2,-1l294,12r,-2l294,8r1,-1l297,4r1,-1l299,2,300,r3,l304,r20,l326,r2,l330,2r1,1l333,4r1,3l334,8r,2l334,12r,2l333,15r-2,2l330,18r-2,1l326,20r-2,xm264,20r-19,l243,20r-2,-1l240,18r-2,-1l237,15r-1,-1l235,12r,-2l235,8r1,-1l237,4r1,-1l240,2,241,r2,l245,r19,l267,r1,l271,2r1,1l273,4r1,3l274,8r,2l274,12r,2l273,15r-1,2l271,18r-3,1l267,20r-3,xm205,20r-20,l184,20r-3,-1l180,18r-1,-1l178,15r-2,-1l175,12r,-2l175,8r1,-1l178,4r1,-1l180,2,181,r3,l185,r20,l207,r2,l211,2r1,1l214,4r1,3l215,8r,2l215,12r,2l214,15r-2,2l211,18r-2,1l207,20r-2,xm147,20r-3,2l130,23r-1,1l127,24r-3,l123,23r-2,l119,22r-1,-2l117,18r,-1l117,14r,-1l117,10r1,-1l121,5r1,l124,4r4,-1l144,2,145,r3,l149,2r1,1l153,3r1,2l154,7r1,1l155,10r,3l155,14r-1,1l153,18r-1,1l150,19r-2,1l147,20xm93,36r,2l81,44r-3,2l77,48r-2,l72,48r-1,l68,48,67,46,66,45,65,44,63,43,62,40r,-1l62,36r1,-1l63,33r2,-2l66,30r5,-2l85,19r2,-1l88,18r3,l92,18r2,1l96,20r1,2l98,24r,1l99,28r,1l98,31r-1,2l97,34r-3,1l93,36xm51,71l44,82r-3,5l40,88r-3,2l36,91r-1,l32,92,31,91r-2,l28,90,25,88,24,87,23,86r,-3l23,82r,-2l23,79r1,-3l28,70,36,60r1,-3l39,56r1,l42,55r2,l46,56r1,l50,57r1,2l52,60r2,2l54,64r,2l54,67r-2,3l51,71xm26,121r-3,11l23,139r-2,1l20,142r-2,3l16,145r-1,2l13,147r-3,l9,147,6,145,4,143,3,142r,-3l3,138r,-2l4,127,6,116r2,-3l8,112r2,-1l11,109r2,-1l15,108r1,l19,108r1,1l23,109r1,2l25,113r,1l26,116r,2l26,121xm20,176r,20l20,199r-1,1l19,202r-1,2l16,205r-2,1l13,206r-3,l8,206r-2,l5,205,3,204,1,202r,-2l,199r,-3l,176r,-1l1,173r,-2l3,170r2,-1l6,168r2,-1l10,167r3,l14,168r2,1l18,170r1,1l19,173r1,2l20,176xm20,236r,20l20,258r-1,1l19,262r-1,1l16,264r-2,2l13,266r-3,l8,266r-2,l5,264,3,263,1,262r,-3l,258r,-2l,236r,-1l1,232r,-1l3,230r2,-2l6,227r2,-1l10,226r3,l14,227r2,1l18,230r1,1l19,232r1,3l20,236xm20,295r,20l20,318r-1,1l19,321r-1,2l16,324r-2,1l13,325r-3,l8,325r-2,l5,324,3,323,1,321r,-2l,318r,-3l,295r,-1l1,292r,-2l3,289r2,-1l6,287r2,-2l10,285r3,l14,287r2,1l18,289r1,1l19,292r1,2l20,295xm20,355r,20l20,377r-1,1l19,381r-1,1l16,383r-2,2l13,385r-3,l8,385r-2,l5,383,3,382,1,381r,-3l,377r,-2l,355r,-1l1,351r,-1l3,349r2,-2l6,346r2,-1l10,345r3,l14,346r2,1l18,349r1,1l19,351r1,3l20,355xm20,414r,20l20,437r-1,1l19,440r-1,2l16,443r-2,1l13,444r-3,l8,444r-2,l5,443,3,442,1,440r,-2l,437r,-3l,414r,-1l1,411r,-2l3,408r2,-1l6,406r2,-2l10,404r3,l14,406r2,1l18,408r1,1l19,411r1,2l20,414xm20,474r,20l20,496r-1,1l19,500r-1,1l16,502r-2,2l13,504r-3,l8,504r-2,l5,502,3,501,1,500r,-3l,496r,-2l,474r,-1l1,470r,-1l3,468r2,-2l6,465r2,-1l10,464r3,l14,465r2,1l18,468r1,1l19,470r1,3l20,474xm20,533r,20l20,556r-1,1l19,559r-1,2l16,562r-2,1l13,563r-3,l8,563r-2,l5,562,3,561,1,559r,-2l,556r,-3l,533r,-1l1,530r,-2l3,527r2,-1l6,525r2,-2l10,523r3,l14,525r2,1l18,527r1,1l19,530r1,2l20,533xm20,593r,20l20,615r-1,1l19,619r-1,1l16,621r-2,2l13,623r-3,l8,623r-2,l5,621,3,620,1,619r,-3l,615r,-2l,593r,-1l1,589r,-1l3,587r2,-2l6,584r2,-1l10,583r3,l14,584r2,1l18,587r1,1l19,589r1,3l20,593xm20,652r,20l20,675r-1,1l19,678r-1,2l16,681r-2,1l13,682r-3,l8,682r-2,l5,681,3,680,1,678r,-2l,675r,-3l,652r,-1l1,649r,-2l3,646r2,-1l6,644r2,-2l10,642r3,l14,644r2,1l18,646r1,1l19,649r1,2l20,652xm20,712r,20l20,734r-1,1l19,738r-1,1l16,740r-2,2l13,742r-3,l8,742r-2,l5,740,3,739,1,738r,-3l,734r,-2l,712r,-1l1,708r,-1l3,706r2,-2l6,703r2,-1l10,702r3,l14,703r2,1l18,706r1,1l19,708r1,3l20,712xm20,771r,20l20,794r-1,1l19,797r-1,2l16,800r-2,1l13,801r-3,l8,801r-2,l5,800,3,799,1,797r,-2l,794r,-3l,771r,-1l1,768r,-2l3,765r2,-1l6,763r2,-2l10,761r3,l14,763r2,1l18,765r1,1l19,768r1,2l20,771xm20,831r,20l20,853r-1,1l19,857r-1,1l16,859r-2,1l13,860r-3,l8,860r-2,l5,859,3,858,1,857r,-3l,853r,-2l,831r,-1l1,827r,-1l3,825r2,-2l6,822r2,-1l10,821r3,l14,822r2,1l18,825r1,1l19,827r1,3l20,831xm20,890r,20l20,913r-1,1l19,916r-1,1l16,919r-2,1l13,920r-3,l8,920r-2,l5,919,3,917,1,916r,-2l,913r,-3l,890r,-1l1,887r,-2l3,884r2,-1l6,882r2,-2l10,880r3,l14,882r2,1l18,884r1,1l19,887r1,2l20,890xm20,950r,20l20,972r-1,1l19,976r-1,1l16,978r-2,1l13,979r-3,l8,979r-2,l5,978,3,977,1,976r,-3l,972r,-2l,950r,-2l1,946r,-1l3,944r2,-2l6,941r2,-1l10,940r3,l14,941r2,1l18,944r1,1l19,946r1,2l20,950xm20,1009r,20l20,1032r-1,1l19,1035r-1,1l16,1038r-2,1l13,1039r-3,l8,1039r-2,l5,1038r-2,-2l1,1035r,-2l,1032r,-3l,1009r,-1l1,1005r,-1l3,1003r2,-1l6,1001r2,-2l10,999r3,l14,1001r2,1l18,1003r1,1l19,1005r1,3l20,1009xm20,1069r,20l20,1091r-1,1l19,1095r-1,1l16,1097r-2,1l13,1098r-3,l8,1098r-2,l5,1097r-2,-1l1,1095r,-3l,1091r,-2l,1069r,-2l1,1065r,-1l3,1062r2,-1l6,1060r2,-1l10,1059r3,l14,1060r2,1l18,1062r1,2l19,1065r1,2l20,1069xm20,1128r,20l20,1150r-1,2l19,1154r-1,1l16,1157r-2,1l13,1158r-3,l8,1158r-2,l5,1157r-2,-2l1,1154r,-2l,1150r,-2l,1128r,-1l1,1124r,-1l3,1122r2,-1l6,1119r2,-1l10,1118r3,l14,1119r2,2l18,1122r1,1l19,1124r1,3l20,1128xm20,1188r,19l20,1210r-1,1l19,1214r-1,1l16,1216r-2,1l13,1217r-3,l8,1217r-2,l5,1216r-2,-1l1,1214r,-3l,1210r,-3l,1188r,-2l1,1184r,-1l3,1181r2,-1l6,1179r2,-1l10,1178r3,l14,1179r2,1l18,1181r1,2l19,1184r1,2l20,1188xm20,1247r,20l20,1269r-1,2l19,1273r-1,1l16,1276r-2,1l13,1277r-3,l8,1277r-2,l5,1276r-2,-2l1,1273r,-2l,1269r,-2l,1247r,-1l1,1243r,-1l3,1241r2,-1l6,1238r2,-1l10,1237r3,l14,1238r2,2l18,1241r1,1l19,1243r1,3l20,1247xm20,1307r,19l20,1329r-1,1l19,1333r-1,1l16,1335r-2,1l13,1336r-3,l8,1336r-2,l5,1335r-2,-1l1,1333r,-3l,1329r,-3l,1307r,-2l1,1303r,-1l3,1300r2,-1l6,1298r2,-1l10,1297r3,l14,1298r2,1l18,1300r1,2l19,1303r1,2l20,1307xm20,1366r,20l20,1388r-1,2l19,1392r-1,1l16,1395r-2,1l13,1396r-3,l8,1396r-2,l5,1395r-2,-2l1,1392r,-2l,1388r,-2l,1366r,-1l1,1362r,-1l3,1360r2,-1l6,1357r2,-1l10,1356r3,l14,1357r2,2l18,1360r1,1l19,1362r1,3l20,1366xm20,1426r,19l20,1448r-1,1l19,1452r-1,1l16,1454r-2,1l13,1455r-3,l8,1455r-2,l5,1454r-2,-1l1,1452r,-3l,1448r,-3l,1426r,-2l1,1422r,-1l3,1419r2,-1l6,1417r2,-1l10,1416r3,l14,1417r2,1l18,1419r1,2l19,1422r1,2l20,1426xm20,1485r,20l20,1507r-1,2l19,1511r-1,1l16,1514r-2,1l13,1515r-3,l8,1515r-2,l5,1514r-2,-2l1,1511r,-2l,1507r,-2l,1485r,-1l1,1481r,-1l3,1479r2,-1l6,1476r2,-1l10,1475r3,l14,1476r2,2l18,1479r1,1l19,1481r1,3l20,1485xm20,1545r,19l20,1567r-1,1l19,1571r-1,1l16,1573r-2,1l13,1574r-3,l8,1574r-2,l5,1573r-2,-1l1,1571r,-3l,1567r,-3l,1545r,-2l1,1541r,-1l3,1538r2,-1l6,1536r2,-1l10,1535r3,l14,1536r2,1l18,1538r1,2l19,1541r1,2l20,1545xm20,1604r,20l20,1626r-1,2l19,1630r-1,1l16,1633r-2,1l13,1634r-3,l8,1634r-2,l5,1633r-2,-2l1,1630r,-2l,1626r,-2l,1604r,-1l1,1600r,-1l3,1598r2,-1l6,1595r2,-1l10,1594r3,l14,1595r2,2l18,1598r1,1l19,1600r1,3l20,1604xm20,1664r,19l20,1686r-1,1l19,1690r-1,1l16,1692r-2,1l13,1693r-3,l8,1693r-2,l5,1692r-2,-1l1,1690r,-3l,1686r,-3l,1664r,-2l1,1660r,-1l3,1657r2,-1l6,1655r2,-1l10,1654r3,l14,1655r2,1l18,1657r1,2l19,1660r1,2l20,1664xm20,1723r,20l20,1745r-1,2l19,1749r-1,1l16,1752r-2,1l13,1753r-3,l8,1753r-2,l5,1752r-2,-2l1,1749r,-2l,1745r,-2l,1723r,-1l1,1719r,-1l3,1717r2,-1l6,1714r2,-1l10,1713r3,l14,1714r2,2l18,1717r1,1l19,1719r1,3l20,1723xm20,1783r,19l20,1805r-1,1l19,1809r-1,1l16,1811r-2,1l13,1812r-3,l8,1812r-2,l5,1811r-2,-1l1,1809r,-3l,1805r,-3l,1783r,-2l1,1779r,-1l3,1776r2,-1l6,1774r2,-1l10,1773r3,l14,1774r2,1l18,1776r1,2l19,1779r1,2l20,1783xm20,1842r,20l20,1864r-1,2l19,1868r-1,1l16,1870r-2,2l13,1872r-3,l8,1872r-2,l5,1870r-2,-1l1,1868r,-2l,1864r,-2l,1842r,-1l1,1838r,-1l3,1836r2,-1l6,1833r2,-1l10,1832r3,l14,1833r2,2l18,1836r1,1l19,1838r1,3l20,1842xm20,1901r,20l20,1924r-1,1l19,1927r-1,2l16,1930r-2,1l13,1931r-3,l8,1931r-2,l5,1930r-2,-1l1,1927r,-2l,1924r,-3l,1901r,-1l1,1898r,-1l3,1895r2,-1l6,1893r2,-1l10,1892r3,l14,1893r2,1l18,1895r1,2l19,1898r1,2l20,1901xm20,1961r,20l20,1983r-1,2l19,1987r-1,1l16,1989r-2,2l13,1991r-3,l8,1991r-2,l5,1989r-2,-1l1,1987r,-2l,1983r,-2l,1961r,-1l1,1957r,-1l3,1955r2,-1l6,1952r2,-1l10,1951r3,l14,1952r2,2l18,1955r1,1l19,1957r1,3l20,1961xm20,2020r,20l20,2043r-1,1l19,2046r-1,2l16,2049r-2,1l13,2050r-3,l8,2050r-2,l5,2049r-2,-1l1,2046r,-2l,2043r,-3l,2020r,-1l1,2017r,-2l3,2014r2,-1l6,2012r2,-1l10,2011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8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1r,-2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2280778,14743113;3282552,14617103;4908072,14743113;5909855,14617103;7535374,14743113;8530854,14617103;10156374,14743113;11158149,14617103;12783677,14743113;13779149,14617103;15404676,14743113;16406451,14617103;18031979,14743113;19033753,14617103;20659273,14743113;21654753,14617103;23280273,14743113;24282055,14617103;25907575,14743113;26903055,14617103;27848123,13508219;27766215,12607253;27848123,10887222;27766215,9979953;27848123,8266224;27766215,7358955;27848123,5638924;27766215,4731655;27848123,3017926;27766215,2110657;27615003,422130;26802247,0;25164122,126010;24181247,0;22536820,126010;21553945,0;19915820,126010;18926643,0;17288518,126010;16305643,0;14667518,126010;13678341,0;12040216,126010;11057341,0;9412922,126010;8430047,0;6791922,126010;5802744,0;4164619,126010;3181745,0;1543620,126010;396928,220515;88211,1058480;50404,2797411;88211,3679478;50404,5418409;88211,6306778;50404,8045709;88211,8927776;50404,10666707;88211,11548773;50404,13294007;157514,14157166" o:connectangles="0,0,0,0,0,0,0,0,0,0,0,0,0,0,0,0,0,0,0,0,0,0,0,0,0,0,0,0,0,0,0,0,0,0,0,0,0,0,0,0,0,0,0,0,0,0,0,0,0,0,0,0,0,0,0,0,0,0,0,0,0,0,0"/>
                  <o:lock v:ext="edit" verticies="t"/>
                </v:shape>
                <v:rect id="Rectangle 988" o:spid="_x0000_s1223" style="position:absolute;left:24622;top:3016;width:18732;height:1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dp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svlz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6dpsYAAADdAAAADwAAAAAAAAAAAAAAAACYAgAAZHJz&#10;L2Rvd25yZXYueG1sUEsFBgAAAAAEAAQA9QAAAIsDAAAAAA==&#10;" stroked="f"/>
                <v:rect id="Rectangle 989" o:spid="_x0000_s1224" style="position:absolute;left:24669;top:3024;width:22194;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tTRMMA&#10;AADdAAAADwAAAGRycy9kb3ducmV2LnhtbERPTWvCQBC9F/wPywje6sYIoqmrBFtJjlYF7W3ITpPQ&#10;7GzIribtr3cPBY+P973eDqYRd+pcbVnBbBqBIC6srrlUcD7tX5cgnEfW2FgmBb/kYLsZvawx0bbn&#10;T7offSlCCLsEFVTet4mUrqjIoJvaljhw37Yz6APsSqk77EO4aWQcRQtpsObQUGFLu4qKn+PNKMiW&#10;bXrN7V9fNh9f2eVwWb2fVl6pyXhI30B4GvxT/O/OtYJ4vgj7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tTRMMAAADdAAAADwAAAAAAAAAAAAAAAACYAgAAZHJzL2Rv&#10;d25yZXYueG1sUEsFBgAAAAAEAAQA9QAAAIgDAAAAAA==&#10;" filled="f" stroked="f">
                  <v:textbox inset="0,0,0,0">
                    <w:txbxContent>
                      <w:p w14:paraId="60D011AA" w14:textId="77777777" w:rsidR="00865202" w:rsidRPr="00FE5454" w:rsidRDefault="00865202" w:rsidP="00595E72">
                        <w:pPr>
                          <w:autoSpaceDE w:val="0"/>
                          <w:autoSpaceDN w:val="0"/>
                          <w:adjustRightInd w:val="0"/>
                          <w:rPr>
                            <w:rFonts w:cs="Arial"/>
                            <w:color w:val="000000"/>
                            <w:sz w:val="20"/>
                            <w:szCs w:val="20"/>
                          </w:rPr>
                        </w:pPr>
                        <w:r w:rsidRPr="00FE5454">
                          <w:rPr>
                            <w:rFonts w:cs="Arial"/>
                            <w:color w:val="000000"/>
                            <w:sz w:val="20"/>
                            <w:szCs w:val="20"/>
                          </w:rPr>
                          <w:t>Secretaria de Fazenda Estadual</w:t>
                        </w:r>
                      </w:p>
                    </w:txbxContent>
                  </v:textbox>
                </v:rect>
                <v:rect id="Rectangle 990" o:spid="_x0000_s1225" style="position:absolute;left:26685;top:8747;width:11732;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yXscA&#10;AADdAAAADwAAAGRycy9kb3ducmV2LnhtbESPT4vCMBTE7wt+h/AEL4umKkrpGkX8A7LiQV2EvT2a&#10;t22xealN1PrtN4LgcZiZ3zCTWWNKcaPaFZYV9HsRCOLU6oIzBT/HdTcG4TyyxtIyKXiQg9m09THB&#10;RNs77+l28JkIEHYJKsi9rxIpXZqTQdezFXHw/mxt0AdZZ1LXeA9wU8pBFI2lwYLDQo4VLXJKz4er&#10;UbA9/e7W1+Uofnyf4vnw8mn9frVRqtNu5l8gPDX+HX61N1rBYDjuw/NNe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4Ml7HAAAA3QAAAA8AAAAAAAAAAAAAAAAAmAIAAGRy&#10;cy9kb3ducmV2LnhtbFBLBQYAAAAABAAEAPUAAACMAwAAAAA=&#10;" fillcolor="#dde2cd" stroked="f"/>
                <v:rect id="Rectangle 991" o:spid="_x0000_s1226" style="position:absolute;left:26685;top:8747;width:11732;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NsQA&#10;AADdAAAADwAAAGRycy9kb3ducmV2LnhtbESPT2sCMRTE7wW/Q3hCbzVrCiqrUUQQ9mRb/9yfm+fu&#10;4uZlSaK7/fZNodDjMDO/YVabwbbiST40jjVMJxkI4tKZhisN59P+bQEiRGSDrWPS8E0BNuvRywpz&#10;43r+oucxViJBOOSooY6xy6UMZU0Ww8R1xMm7OW8xJukraTz2CW5bqbJsJi02nBZq7GhXU3k/PqyG&#10;w6cqrrSbz9XjozeF9ZfFbdtq/ToetksQkYb4H/5rF0aDep8p+H2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rcjbEAAAA3QAAAA8AAAAAAAAAAAAAAAAAmAIAAGRycy9k&#10;b3ducmV2LnhtbFBLBQYAAAAABAAEAPUAAACJAwAAAAA=&#10;" filled="f" strokeweight=".25pt"/>
                <v:rect id="Rectangle 992" o:spid="_x0000_s1227" style="position:absolute;left:44577;top:6159;width:9509;height:14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YJssgA&#10;AADdAAAADwAAAGRycy9kb3ducmV2LnhtbESPQWvCQBSE7wX/w/IEL6XZaKiEmFXEKojFg7YI3h7Z&#10;1yQ0+zbNrhr/vVso9DjMzDdMvuhNI67UudqygnEUgyAurK65VPD5sXlJQTiPrLGxTAru5GAxHzzl&#10;mGl74wNdj74UAcIuQwWV920mpSsqMugi2xIH78t2Bn2QXSl1h7cAN42cxPFUGqw5LFTY0qqi4vt4&#10;MQreT+f95vL2mt53p3SZ/Dxbf1hvlRoN++UMhKfe/4f/2lutYJJME/h9E56AnD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gmyyAAAAN0AAAAPAAAAAAAAAAAAAAAAAJgCAABk&#10;cnMvZG93bnJldi54bWxQSwUGAAAAAAQABAD1AAAAjQMAAAAA&#10;" fillcolor="#dde2cd" stroked="f"/>
                <v:rect id="Rectangle 993" o:spid="_x0000_s1228" style="position:absolute;left:44577;top:6159;width:9509;height:14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5P2cUA&#10;AADdAAAADwAAAGRycy9kb3ducmV2LnhtbESPQWvCQBSE7wX/w/IK3uqmsajEbEQEISfbpu39NftM&#10;gtm3YXc18d93C4Ueh5n5hsl3k+nFjZzvLCt4XiQgiGurO24UfH4cnzYgfEDW2FsmBXfysCtmDzlm&#10;2o78TrcqNCJC2GeooA1hyKT0dUsG/cIOxNE7W2cwROkaqR2OEW56mSbJShrsOC60ONChpfpSXY2C&#10;01taftNhvU6vr6MujfvanPe9UvPHab8FEWgK/+G/dqkVpMvVC/y+iU9AF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k/ZxQAAAN0AAAAPAAAAAAAAAAAAAAAAAJgCAABkcnMv&#10;ZG93bnJldi54bWxQSwUGAAAAAAQABAD1AAAAigMAAAAA&#10;" filled="f" strokeweight=".25pt"/>
                <v:rect id="Rectangle 994" o:spid="_x0000_s1229" style="position:absolute;left:45593;top:12620;width:6016;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zw3McA&#10;AADdAAAADwAAAGRycy9kb3ducmV2LnhtbESPQWvCQBSE7wX/w/KE3uqmlopGVxFtSY41Cra3R/aZ&#10;hGbfhuw2SfvrXaHgcZiZb5jVZjC16Kh1lWUFz5MIBHFudcWFgtPx/WkOwnlkjbVlUvBLDjbr0cMK&#10;Y217PlCX+UIECLsYFZTeN7GULi/JoJvYhjh4F9sa9EG2hdQt9gFuajmNopk0WHFYKLGhXUn5d/Zj&#10;FCTzZvuZ2r++qN++kvPHebE/LrxSj+NhuwThafD38H871QqmL7N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M8NzHAAAA3QAAAA8AAAAAAAAAAAAAAAAAmAIAAGRy&#10;cy9kb3ducmV2LnhtbFBLBQYAAAAABAAEAPUAAACMAwAAAAA=&#10;" filled="f" stroked="f">
                  <v:textbox inset="0,0,0,0">
                    <w:txbxContent>
                      <w:p w14:paraId="795487D8" w14:textId="77777777" w:rsidR="00865202" w:rsidRDefault="00865202" w:rsidP="00595E72">
                        <w:pPr>
                          <w:autoSpaceDE w:val="0"/>
                          <w:autoSpaceDN w:val="0"/>
                          <w:adjustRightInd w:val="0"/>
                          <w:rPr>
                            <w:rFonts w:cs="Arial"/>
                            <w:color w:val="000000"/>
                            <w:sz w:val="16"/>
                            <w:szCs w:val="16"/>
                          </w:rPr>
                        </w:pPr>
                        <w:r>
                          <w:rPr>
                            <w:rFonts w:cs="Arial"/>
                            <w:color w:val="000000"/>
                            <w:sz w:val="16"/>
                            <w:szCs w:val="16"/>
                          </w:rPr>
                          <w:t>Cadastro de</w:t>
                        </w:r>
                      </w:p>
                      <w:p w14:paraId="3AEC5837"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tribuintes</w:t>
                        </w:r>
                      </w:p>
                    </w:txbxContent>
                  </v:textbox>
                </v:rect>
                <v:rect id="Rectangle 995" o:spid="_x0000_s1230" style="position:absolute;left:43688;top:8747;width:8556;height:2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DacUA&#10;AADdAAAADwAAAGRycy9kb3ducmV2LnhtbESPT2sCMRTE7wW/Q3hCbzVR26CrUaQgCG0P/gGvj81z&#10;d3Hzsm6irt++KRQ8DjPzG2a+7FwtbtSGyrOB4UCBIM69rbgwcNiv3yYgQkS2WHsmAw8KsFz0XuaY&#10;WX/nLd12sRAJwiFDA2WMTSZlyEtyGAa+IU7eybcOY5JtIW2L9wR3tRwppaXDitNCiQ19lpSfd1dn&#10;APW7vfycxt/7r6vGadGp9cdRGfPa71YzEJG6+Az/tzfWwGisN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cNpxQAAAN0AAAAPAAAAAAAAAAAAAAAAAJgCAABkcnMv&#10;ZG93bnJldi54bWxQSwUGAAAAAAQABAD1AAAAigMAAAAA&#10;" stroked="f"/>
                <v:rect id="Rectangle 996" o:spid="_x0000_s1231" style="position:absolute;left:43688;top:8747;width:8556;height:2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zRrsQA&#10;AADdAAAADwAAAGRycy9kb3ducmV2LnhtbESPT4vCMBTE7wt+h/AEb2tqBSvVKCIIPbm7/rk/m2db&#10;bF5KEm33228WFvY4zMxvmPV2MK14kfONZQWzaQKCuLS64UrB5Xx4X4LwAVlja5kUfJOH7Wb0tsZc&#10;256/6HUKlYgQ9jkqqEPocil9WZNBP7UdcfTu1hkMUbpKaod9hJtWpkmykAYbjgs1drSvqXycnkbB&#10;8TMtbrTPsvT50evCuOvyvmuVmoyH3QpEoCH8h//ahVaQzhcZ/L6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c0a7EAAAA3QAAAA8AAAAAAAAAAAAAAAAAmAIAAGRycy9k&#10;b3ducmV2LnhtbFBLBQYAAAAABAAEAPUAAACJAwAAAAA=&#10;" filled="f" strokeweight=".25pt"/>
                <v:rect id="Rectangle 997" o:spid="_x0000_s1232" style="position:absolute;left:44577;top:9318;width:4032;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1fQsMA&#10;AADdAAAADwAAAGRycy9kb3ducmV2LnhtbERPTWvCQBC9F/wPywje6sYIoqmrBFtJjlYF7W3ITpPQ&#10;7GzIribtr3cPBY+P973eDqYRd+pcbVnBbBqBIC6srrlUcD7tX5cgnEfW2FgmBb/kYLsZvawx0bbn&#10;T7offSlCCLsEFVTet4mUrqjIoJvaljhw37Yz6APsSqk77EO4aWQcRQtpsObQUGFLu4qKn+PNKMiW&#10;bXrN7V9fNh9f2eVwWb2fVl6pyXhI30B4GvxT/O/OtYJ4vghz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1fQsMAAADdAAAADwAAAAAAAAAAAAAAAACYAgAAZHJzL2Rv&#10;d25yZXYueG1sUEsFBgAAAAAEAAQA9QAAAIgDAAAAAA==&#10;" filled="f" stroked="f">
                  <v:textbox inset="0,0,0,0">
                    <w:txbxContent>
                      <w:p w14:paraId="78BAE022"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w:t>
                        </w:r>
                      </w:p>
                    </w:txbxContent>
                  </v:textbox>
                </v:rect>
                <v:shape id="Freeform 998" o:spid="_x0000_s1233" style="position:absolute;left:9382;top:7572;width:15414;height:4826;visibility:visible;mso-wrap-style:square;v-text-anchor:top" coordsize="1940,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9UMIA&#10;AADdAAAADwAAAGRycy9kb3ducmV2LnhtbESPwWrDMBBE74X+g9hCb42cGJvGjWxKIMTXOMl9sba2&#10;qbUykprYf18VCjkOM/OG2VWzGcWNnB8sK1ivEhDErdUDdwou58PbOwgfkDWOlknBQh6q8vlph4W2&#10;dz7RrQmdiBD2BSroQ5gKKX3bk0G/shNx9L6sMxiidJ3UDu8Rbka5SZJcGhw4LvQ40b6n9rv5MQom&#10;R7Rs5+s6s/lFppztT8e6Uer1Zf78ABFoDo/wf7vWCjZpvoW/N/EJ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wD1QwgAAAN0AAAAPAAAAAAAAAAAAAAAAAJgCAABkcnMvZG93&#10;bnJldi54bWxQSwUGAAAAAAQABAD1AAAAhwMAAAAA&#10;" path="m,456r1788,l1788,607,1940,304,1788,r,151l,151,,456xe" fillcolor="#d6dcc2" stroked="f">
                  <v:path arrowok="t" o:connecttype="custom" o:connectlocs="0,2882450;11287887,2882450;11287887,3836948;12247480,1921638;11287887,0;11287887,954499;0,954499;0,2882450" o:connectangles="0,0,0,0,0,0,0,0"/>
                </v:shape>
                <v:rect id="Rectangle 999" o:spid="_x0000_s1234" style="position:absolute;left:9620;top:8810;width:47;height:2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RhMcQA&#10;AADdAAAADwAAAGRycy9kb3ducmV2LnhtbERPTWsCMRC9F/wPYQq9iGarVO3WKKVF8FBEVxGPw2a6&#10;u5hMlk2qsb++OQg9Pt73fBmtERfqfONYwfMwA0FcOt1wpeCwXw1mIHxA1mgck4IbeVgueg9zzLW7&#10;8o4uRahECmGfo4I6hDaX0pc1WfRD1xIn7tt1FkOCXSV1h9cUbo0cZdlEWmw4NdTY0kdN5bn4sQpi&#10;P24PXy+bzbH/+evla2GmJzRKPT3G9zcQgWL4F9/da61gNJ6m/el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YTHEAAAA3QAAAA8AAAAAAAAAAAAAAAAAmAIAAGRycy9k&#10;b3ducmV2LnhtbFBLBQYAAAAABAAEAPUAAACJAwAAAAA=&#10;" fillcolor="#d6dcc2" stroked="f"/>
                <v:rect id="Rectangle 1000" o:spid="_x0000_s1235" style="position:absolute;left:9620;top:8810;width:47;height:2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LOrcYA&#10;AADdAAAADwAAAGRycy9kb3ducmV2LnhtbESPQWvCQBSE70L/w/KE3uomVqqmrlKEUpH0UDUHb6/Z&#10;ZxKafRt2txr/vVsoeBxm5htmsepNK87kfGNZQTpKQBCXVjdcKTjs359mIHxA1thaJgVX8rBaPgwW&#10;mGl74S8670IlIoR9hgrqELpMSl/WZNCPbEccvZN1BkOUrpLa4SXCTSvHSfIiDTYcF2rsaF1T+bP7&#10;NQo+8Ujrb8yLPP3Qk021Ldw8L5R6HPZvryAC9eEe/m9vtILx8zSFv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LOrcYAAADdAAAADwAAAAAAAAAAAAAAAACYAgAAZHJz&#10;L2Rvd25yZXYueG1sUEsFBgAAAAAEAAQA9QAAAIsDAAAAAA==&#10;" filled="f" strokecolor="#d6dcc2"/>
                <v:rect id="Rectangle 1001" o:spid="_x0000_s1236" style="position:absolute;left:11811;top:9366;width:8461;height: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dccA&#10;AADdAAAADwAAAGRycy9kb3ducmV2LnhtbESPQWvCQBSE74X+h+UVems2TUFjdBWpih6tFlJvj+xr&#10;Epp9G7Krif31XUHocZiZb5jZYjCNuFDnassKXqMYBHFhdc2lgs/j5iUF4TyyxsYyKbiSg8X88WGG&#10;mbY9f9Dl4EsRIOwyVFB532ZSuqIigy6yLXHwvm1n0AfZlVJ32Ae4aWQSxyNpsOawUGFL7xUVP4ez&#10;UbBN2+XXzv72ZbM+bfN9PlkdJ16p56dhOQXhafD/4Xt7pxUkb+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8/nXHAAAA3QAAAA8AAAAAAAAAAAAAAAAAmAIAAGRy&#10;cy9kb3ducmV2LnhtbFBLBQYAAAAABAAEAPUAAACMAwAAAAA=&#10;" filled="f" stroked="f">
                  <v:textbox inset="0,0,0,0">
                    <w:txbxContent>
                      <w:p w14:paraId="038F63A1"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 Cadastro</w:t>
                        </w:r>
                      </w:p>
                    </w:txbxContent>
                  </v:textbox>
                </v:rect>
                <v:rect id="Rectangle 1002" o:spid="_x0000_s1237" style="position:absolute;left:269;top:381;width:14590;height:1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b7sYA&#10;AADdAAAADwAAAGRycy9kb3ducmV2LnhtbESPT4vCMBTE7wt+h/AEb2uqgq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Bb7sYAAADdAAAADwAAAAAAAAAAAAAAAACYAgAAZHJz&#10;L2Rvd25yZXYueG1sUEsFBgAAAAAEAAQA9QAAAIsDAAAAAA==&#10;" filled="f" stroked="f">
                  <v:textbox inset="0,0,0,0">
                    <w:txbxContent>
                      <w:p w14:paraId="725125C1" w14:textId="77777777" w:rsidR="00865202" w:rsidRDefault="00865202" w:rsidP="00595E72">
                        <w:pPr>
                          <w:autoSpaceDE w:val="0"/>
                          <w:autoSpaceDN w:val="0"/>
                          <w:adjustRightInd w:val="0"/>
                          <w:rPr>
                            <w:rFonts w:cs="Arial"/>
                            <w:color w:val="000000"/>
                            <w:sz w:val="36"/>
                            <w:szCs w:val="36"/>
                          </w:rPr>
                        </w:pPr>
                        <w:r>
                          <w:rPr>
                            <w:rFonts w:cs="Arial"/>
                            <w:color w:val="000000"/>
                            <w:sz w:val="24"/>
                          </w:rPr>
                          <w:t>Consulta Cadastro</w:t>
                        </w:r>
                      </w:p>
                    </w:txbxContent>
                  </v:textbox>
                </v:rect>
                <v:shape id="Freeform 1003" o:spid="_x0000_s1238" style="position:absolute;left:25177;top:9636;width:588;height:587;visibility:visible;mso-wrap-style:square;v-text-anchor:top" coordsize="7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Un08UA&#10;AADdAAAADwAAAGRycy9kb3ducmV2LnhtbESP0WrCQBRE3wv+w3IFX4pujLaW6CoqCEWfav2AS/Y2&#10;iWbvxt1NTP++Wyj0cZiZM8xq05tadOR8ZVnBdJKAIM6trrhQcPk8jN9A+ICssbZMCr7Jw2Y9eFph&#10;pu2DP6g7h0JECPsMFZQhNJmUPi/JoJ/Yhjh6X9YZDFG6QmqHjwg3tUyT5FUarDgulNjQvqT8dm6N&#10;Anv3cnHk2+m4K1463c6pweuzUqNhv12CCNSH//Bf+10rSGeLO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SfTxQAAAN0AAAAPAAAAAAAAAAAAAAAAAJgCAABkcnMv&#10;ZG93bnJldi54bWxQSwUGAAAAAAQABAD1AAAAigMAAAAA&#10;" path="m,38l,34,,30,1,27,2,23,3,19,6,17r4,-5l16,7,18,4,22,3,26,2,28,r4,l37,r4,l44,r3,2l50,3r4,1l57,7r6,5l67,17r2,2l70,23r2,4l73,30r,4l74,38r-1,3l73,45r-1,4l70,51r-1,4l67,59r-4,5l57,69r-3,1l50,71r-3,1l44,74r-3,1l37,75r-5,l28,74,26,72,22,71,18,70,16,69,10,64,6,59,3,55,2,51,1,49,,45,,41,,38xe" fillcolor="black" stroked="f">
                  <v:path arrowok="t" o:connecttype="custom" o:connectlocs="0,232929;0,208408;0,183888;6309,165503;12618,140982;18919,116461;37847,104204;63075,73555;100914,42906;113532,24521;138760,18393;163988,12257;176599,0;201827,0;233364,0;258593,0;277512,0;296439,12257;315359,18393;340587,24521;359506,42906;397353,73555;422581,104204;435192,116461;441501,140982;454111,165503;460420,183888;460420,208408;466729,232929;466729,232929;460420,251314;460420,275835;454111,300348;441501,312613;435192,337134;422581,361647;397353,392296;359506,422945;340587,429074;315359,435202;296439,441330;277512,453594;258593,459723;233364,459723;201827,459723;176599,453594;163988,441330;138760,435202;113532,429074;100914,422945;63075,392296;37847,361647;18919,337134;12618,312613;6309,300348;0,275835;0,251314;0,232929" o:connectangles="0,0,0,0,0,0,0,0,0,0,0,0,0,0,0,0,0,0,0,0,0,0,0,0,0,0,0,0,0,0,0,0,0,0,0,0,0,0,0,0,0,0,0,0,0,0,0,0,0,0,0,0,0,0,0,0,0,0"/>
                </v:shape>
                <v:shape id="Freeform 1004" o:spid="_x0000_s1239" style="position:absolute;left:25177;top:9636;width:588;height:587;visibility:visible;mso-wrap-style:square;v-text-anchor:top" coordsize="7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kAu8YA&#10;AADdAAAADwAAAGRycy9kb3ducmV2LnhtbESPT2vCQBTE7wW/w/KE3urGiFWjq2ih4KGX+gf09sg+&#10;k2D2bdjdxuTbdwsFj8PM/IZZbTpTi5acrywrGI8SEMS51RUXCk7Hz7c5CB+QNdaWSUFPHjbrwcsK&#10;M20f/E3tIRQiQthnqKAMocmk9HlJBv3INsTRu1lnMETpCqkdPiLc1DJNkndpsOK4UGJDHyXl98OP&#10;UaBnvdvJVF+7c7vow+TrcjlvrVKvw267BBGoC8/wf3uvFaST2RT+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kAu8YAAADdAAAADwAAAAAAAAAAAAAAAACYAgAAZHJz&#10;L2Rvd25yZXYueG1sUEsFBgAAAAAEAAQA9QAAAIsDAAAAAA==&#10;" path="m,38l,34,,30,1,27,2,23,3,19,6,17r4,-5l16,7,18,4,22,3,26,2,28,r4,l37,r4,l44,r3,2l50,3r4,1l57,7r6,5l67,17r2,2l70,23r2,4l73,30r,4l74,38r-1,3l73,45r-1,4l70,51r-1,4l67,59r-4,5l57,69r-3,1l50,71r-3,1l44,74r-3,1l37,75r-5,l28,74,26,72,22,71,18,70,16,69,10,64,6,59,3,55,2,51,1,49,,45,,41,,38e" filled="f" strokeweight=".25pt">
                  <v:path arrowok="t" o:connecttype="custom" o:connectlocs="0,232929;0,208408;0,183888;6309,165503;12618,140982;18919,116461;37847,104204;63075,73555;100914,42906;113532,24521;138760,18393;163988,12257;176599,0;201827,0;233364,0;258593,0;277512,0;296439,12257;315359,18393;340587,24521;359506,42906;397353,73555;422581,104204;435192,116461;441501,140982;454111,165503;460420,183888;460420,208408;466729,232929;466729,232929;460420,251314;460420,275835;454111,300348;441501,312613;435192,337134;422581,361647;397353,392296;359506,422945;340587,429074;315359,435202;296439,441330;277512,453594;258593,459723;233364,459723;201827,459723;176599,453594;163988,441330;138760,435202;113532,429074;100914,422945;63075,392296;37847,361647;18919,337134;12618,312613;6309,300348;0,275835;0,251314;0,232929" o:connectangles="0,0,0,0,0,0,0,0,0,0,0,0,0,0,0,0,0,0,0,0,0,0,0,0,0,0,0,0,0,0,0,0,0,0,0,0,0,0,0,0,0,0,0,0,0,0,0,0,0,0,0,0,0,0,0,0,0,0"/>
                </v:shape>
                <v:line id="Line 1005" o:spid="_x0000_s1240" style="position:absolute;visibility:visible;mso-wrap-style:square" from="25765,9937" to="26574,9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JQCMYAAADdAAAADwAAAGRycy9kb3ducmV2LnhtbESPQWsCMRSE7wX/Q3iCt5pViy2rUUQU&#10;Sg/Cag/t7bF5bhY3L2sS1+2/N4VCj8PMfMMs171tREc+1I4VTMYZCOLS6ZorBZ+n/fMbiBCRNTaO&#10;ScEPBVivBk9LzLW7c0HdMVYiQTjkqMDE2OZShtKQxTB2LXHyzs5bjEn6SmqP9wS3jZxm2VxarDkt&#10;GGxpa6i8HG9Wgf+O4au4zj66l2p3PVy8OdG5UGo07DcLEJH6+B/+a79rBdPZ6x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SUAjGAAAA3QAAAA8AAAAAAAAA&#10;AAAAAAAAoQIAAGRycy9kb3ducmV2LnhtbFBLBQYAAAAABAAEAPkAAACUAwAAAAA=&#10;" strokeweight=".25pt"/>
                <v:shape id="Freeform 1006" o:spid="_x0000_s1241" style="position:absolute;left:9667;top:11350;width:13526;height:2842;visibility:visible;mso-wrap-style:square;v-text-anchor:top" coordsize="170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UgKcUA&#10;AADdAAAADwAAAGRycy9kb3ducmV2LnhtbESPT2sCMRTE74LfITzBi9RsLWi7NUoR/11rhfb42Lxu&#10;liYv6ybubr+9KRQ8DjPzG2a57p0VLTWh8qzgcZqBIC68rrhUcP7YPTyDCBFZo/VMCn4pwHo1HCwx&#10;177jd2pPsRQJwiFHBSbGOpcyFIYchqmviZP37RuHMcmmlLrBLsGdlbMsm0uHFacFgzVtDBU/p6tT&#10;4MJ8X20vGzOxR9sV569P99IelBqP+rdXEJH6eA//t49awexpsYC/N+k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pSApxQAAAN0AAAAPAAAAAAAAAAAAAAAAAJgCAABkcnMv&#10;ZG93bnJldi54bWxQSwUGAAAAAAQABAD1AAAAigMAAAAA&#10;" path="m1702,89l89,89,89,,,179,89,357r,-89l1702,268r,-179xe" fillcolor="#969696" stroked="f">
                  <v:path arrowok="t" o:connecttype="custom" o:connectlocs="10748879,563958;562076,563958;562076,0;0,1134245;562076,2262160;562076,1698202;10748879,1698202;10748879,563958" o:connectangles="0,0,0,0,0,0,0,0"/>
                </v:shape>
                <v:rect id="Rectangle 1007" o:spid="_x0000_s1242" style="position:absolute;left:22907;top:12096;width:64;height:1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9pJMMA&#10;AADdAAAADwAAAGRycy9kb3ducmV2LnhtbERPy4rCMBTdC/5DuMLsNPXBqNUoIsiIuHB8IO4uzbUt&#10;Nje1iVr/3iwGZnk47+m8NoV4UuVyywq6nQgEcWJ1zqmC42HVHoFwHlljYZkUvMnBfNZsTDHW9sW/&#10;9Nz7VIQQdjEqyLwvYyldkpFB17ElceCutjLoA6xSqSt8hXBTyF4UfUuDOYeGDEtaZpTc9g+jIF2c&#10;Dt3x8t2/n0eDC+7K+/aHN0p9terFBISn2v+L/9xrraDXH4a54U14AnL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9pJMMAAADdAAAADwAAAAAAAAAAAAAAAACYAgAAZHJzL2Rv&#10;d25yZXYueG1sUEsFBgAAAAAEAAQA9QAAAIgDAAAAAA==&#10;" fillcolor="#969696" stroked="f"/>
                <v:rect id="Rectangle 1008" o:spid="_x0000_s1243" style="position:absolute;left:22907;top:12096;width:64;height:1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KAcoA&#10;AADdAAAADwAAAGRycy9kb3ducmV2LnhtbESPT2vCQBTE74LfYXmCF9FNFWubukqpVIQeWv+09PjI&#10;PpPY7NuY3Wr007uC4HGYmd8w42ltCnGgyuWWFTz0IhDEidU5pwo26/fuEwjnkTUWlknBiRxMJ83G&#10;GGNtj7ykw8qnIkDYxagg876MpXRJRgZdz5bEwdvayqAPskqlrvAY4KaQ/Sh6lAZzDgsZlvSWUfK3&#10;+jcK9sPOTzk/f/3my8/Z8NuddpvBx0ypdqt+fQHhqfb38K290Ar6g9EzXN+EJyAn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qFygHKAAAA3QAAAA8AAAAAAAAAAAAAAAAAmAIA&#10;AGRycy9kb3ducmV2LnhtbFBLBQYAAAAABAAEAPUAAACPAwAAAAA=&#10;" filled="f" strokecolor="#969696"/>
                <v:rect id="Rectangle 1009" o:spid="_x0000_s1244" style="position:absolute;left:14287;top:12184;width:5144;height:1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1vsIA&#10;AADdAAAADwAAAGRycy9kb3ducmV2LnhtbERPTYvCMBC9C/6HMMLeNFVBajWK6IoeXRXU29CMbbGZ&#10;lCZru/56c1jw+Hjf82VrSvGk2hWWFQwHEQji1OqCMwXn07Yfg3AeWWNpmRT8kYPlotuZY6Jtwz/0&#10;PPpMhBB2CSrIva8SKV2ak0E3sBVx4O62NugDrDOpa2xCuCnlKIom0mDBoSHHitY5pY/jr1Gwi6vV&#10;dW9fTVZ+33aXw2W6OU2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7W+wgAAAN0AAAAPAAAAAAAAAAAAAAAAAJgCAABkcnMvZG93&#10;bnJldi54bWxQSwUGAAAAAAQABAD1AAAAhwMAAAAA&#10;" filled="f" stroked="f">
                  <v:textbox inset="0,0,0,0">
                    <w:txbxContent>
                      <w:p w14:paraId="76E16410" w14:textId="77777777" w:rsidR="00865202" w:rsidRDefault="00865202" w:rsidP="00595E72">
                        <w:pPr>
                          <w:autoSpaceDE w:val="0"/>
                          <w:autoSpaceDN w:val="0"/>
                          <w:adjustRightInd w:val="0"/>
                          <w:rPr>
                            <w:rFonts w:cs="Arial"/>
                            <w:color w:val="000000"/>
                            <w:sz w:val="36"/>
                            <w:szCs w:val="36"/>
                          </w:rPr>
                        </w:pPr>
                        <w:r>
                          <w:rPr>
                            <w:rFonts w:cs="Arial"/>
                            <w:b/>
                            <w:bCs/>
                            <w:color w:val="FFFFFF"/>
                            <w:sz w:val="16"/>
                            <w:szCs w:val="16"/>
                          </w:rPr>
                          <w:t>Retorno</w:t>
                        </w:r>
                      </w:p>
                    </w:txbxContent>
                  </v:textbox>
                </v:rect>
                <v:rect id="Rectangle 1010" o:spid="_x0000_s1245" style="position:absolute;left:27860;top:9318;width:7954;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QJccA&#10;AADdAAAADwAAAGRycy9kb3ducmV2LnhtbESPQWvCQBSE7wX/w/KE3upGCyVG1xC0JTm2Kqi3R/aZ&#10;BLNvQ3Zr0v76bqHQ4zAz3zDrdDStuFPvGssK5rMIBHFpdcOVguPh7SkG4TyyxtYyKfgiB+lm8rDG&#10;RNuBP+i+95UIEHYJKqi97xIpXVmTQTezHXHwrrY36IPsK6l7HALctHIRRS/SYMNhocaOtjWVt/2n&#10;UZDHXXYu7PdQta+X/PR+Wu4OS6/U43TMViA8jf4//Ncu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7ECXHAAAA3QAAAA8AAAAAAAAAAAAAAAAAmAIAAGRy&#10;cy9kb3ducmV2LnhtbFBLBQYAAAAABAAEAPUAAACMAwAAAAA=&#10;" filled="f" stroked="f">
                  <v:textbox inset="0,0,0,0">
                    <w:txbxContent>
                      <w:p w14:paraId="13A610FE"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consultaCadastro</w:t>
                        </w:r>
                      </w:p>
                    </w:txbxContent>
                  </v:textbox>
                </v:rect>
                <v:rect id="Rectangle 1011" o:spid="_x0000_s1246" style="position:absolute;left:27003;top:5953;width:5778;height: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UsYA&#10;AADdAAAADwAAAGRycy9kb3ducmV2LnhtbESPQWvCQBSE7wX/w/KE3urGFEpMXUXUokc1gu3tkX1N&#10;gtm3IbuatL/eFQSPw8x8w0znvanFlVpXWVYwHkUgiHOrKy4UHLOvtwSE88gaa8uk4I8czGeDlymm&#10;2na8p+vBFyJA2KWooPS+SaV0eUkG3cg2xMH7ta1BH2RbSN1iF+CmlnEUfUiDFYeFEhtalpSfDxej&#10;YJM0i++t/e+Kev2zOe1Ok1U28Uq9DvvFJwhPvX+GH+2tVhC/JzH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OUsYAAADdAAAADwAAAAAAAAAAAAAAAACYAgAAZHJz&#10;L2Rvd25yZXYueG1sUEsFBgAAAAAEAAQA9QAAAIsDAAAAAA==&#10;" filled="f" stroked="f">
                  <v:textbox inset="0,0,0,0">
                    <w:txbxContent>
                      <w:p w14:paraId="7D9694B8"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Web Service</w:t>
                        </w:r>
                      </w:p>
                    </w:txbxContent>
                  </v:textbox>
                </v:rect>
                <v:rect id="Rectangle 1012" o:spid="_x0000_s1247" style="position:absolute;left:34099;top:5953;width:572;height: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rycUA&#10;AADdAAAADwAAAGRycy9kb3ducmV2LnhtbESPQYvCMBSE74L/ITxhb5qqsNRqFHFX9OiqoN4ezbMt&#10;Ni+liba7v94sCB6HmfmGmS1aU4oH1a6wrGA4iEAQp1YXnCk4Htb9GITzyBpLy6Tglxws5t3ODBNt&#10;G/6hx95nIkDYJagg975KpHRpTgbdwFbEwbva2qAPss6krrEJcFPKURR9SoMFh4UcK1rllN72d6Ng&#10;E1fL89b+NVn5fdmcdqfJ12HilfrotcspCE+tf4df7a1WMBr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5SvJxQAAAN0AAAAPAAAAAAAAAAAAAAAAAJgCAABkcnMv&#10;ZG93bnJldi54bWxQSwUGAAAAAAQABAD1AAAAigMAAAAA&#10;" filled="f" stroked="f">
                  <v:textbox inset="0,0,0,0">
                    <w:txbxContent>
                      <w:p w14:paraId="30B79D8F" w14:textId="77777777" w:rsidR="00865202" w:rsidRDefault="00865202" w:rsidP="00595E72">
                        <w:pPr>
                          <w:autoSpaceDE w:val="0"/>
                          <w:autoSpaceDN w:val="0"/>
                          <w:adjustRightInd w:val="0"/>
                          <w:rPr>
                            <w:rFonts w:cs="Arial"/>
                            <w:color w:val="000000"/>
                            <w:sz w:val="16"/>
                            <w:szCs w:val="16"/>
                          </w:rPr>
                        </w:pPr>
                        <w:r>
                          <w:rPr>
                            <w:rFonts w:cs="Arial"/>
                            <w:color w:val="000000"/>
                            <w:sz w:val="16"/>
                            <w:szCs w:val="16"/>
                          </w:rPr>
                          <w:t>:</w:t>
                        </w:r>
                      </w:p>
                      <w:p w14:paraId="0F244720" w14:textId="77777777" w:rsidR="00865202" w:rsidRDefault="00865202" w:rsidP="00595E72">
                        <w:pPr>
                          <w:autoSpaceDE w:val="0"/>
                          <w:autoSpaceDN w:val="0"/>
                          <w:adjustRightInd w:val="0"/>
                          <w:rPr>
                            <w:rFonts w:cs="Arial"/>
                            <w:color w:val="000000"/>
                            <w:sz w:val="36"/>
                            <w:szCs w:val="36"/>
                          </w:rPr>
                        </w:pPr>
                      </w:p>
                    </w:txbxContent>
                  </v:textbox>
                </v:rect>
                <v:rect id="Rectangle 1013" o:spid="_x0000_s1248" style="position:absolute;left:27003;top:6858;width:11176;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zvcYA&#10;AADdAAAADwAAAGRycy9kb3ducmV2LnhtbESPT2vCQBTE74V+h+UJvdWNtkiMriJtRY/+A/X2yD6T&#10;YPZtyK4m9dO7guBxmJnfMONpa0pxpdoVlhX0uhEI4tTqgjMFu+38MwbhPLLG0jIp+CcH08n72xgT&#10;bRte03XjMxEg7BJUkHtfJVK6NCeDrmsr4uCdbG3QB1lnUtfYBLgpZT+KBtJgwWEhx4p+ckrPm4tR&#10;sIir2WFpb01W/h0X+9V++LsdeqU+Ou1sBMJT61/hZ3upFfS/4m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yzvcYAAADdAAAADwAAAAAAAAAAAAAAAACYAgAAZHJz&#10;L2Rvd25yZXYueG1sUEsFBgAAAAAEAAQA9QAAAIsDAAAAAA==&#10;" filled="f" stroked="f">
                  <v:textbox inset="0,0,0,0">
                    <w:txbxContent>
                      <w:p w14:paraId="3037C195" w14:textId="77777777" w:rsidR="00865202" w:rsidRDefault="00865202" w:rsidP="00595E72">
                        <w:pPr>
                          <w:autoSpaceDE w:val="0"/>
                          <w:autoSpaceDN w:val="0"/>
                          <w:adjustRightInd w:val="0"/>
                          <w:rPr>
                            <w:rFonts w:cs="Arial"/>
                            <w:color w:val="000000"/>
                            <w:sz w:val="36"/>
                            <w:szCs w:val="36"/>
                          </w:rPr>
                        </w:pPr>
                        <w:r>
                          <w:rPr>
                            <w:rFonts w:cs="Arial"/>
                            <w:b/>
                            <w:bCs/>
                            <w:color w:val="000000"/>
                            <w:sz w:val="16"/>
                            <w:szCs w:val="16"/>
                          </w:rPr>
                          <w:t>CadConsultaCadastro</w:t>
                        </w:r>
                      </w:p>
                    </w:txbxContent>
                  </v:textbox>
                </v:rect>
                <v:shape id="Freeform 1014" o:spid="_x0000_s1249" style="position:absolute;left:38957;top:9588;width:3889;height:2826;visibility:visible;mso-wrap-style:square;v-text-anchor:top" coordsize="488,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hJhMQA&#10;AADdAAAADwAAAGRycy9kb3ducmV2LnhtbESPQWsCMRSE7wX/Q3hCbzWri2VZjSIFaS9FXPX+2Dw3&#10;i5uXNYm6/vumUOhxmJlvmOV6sJ24kw+tYwXTSQaCuHa65UbB8bB9K0CEiKyxc0wKnhRgvRq9LLHU&#10;7sF7ulexEQnCoUQFJsa+lDLUhiyGieuJk3d23mJM0jdSe3wkuO3kLMvepcWW04LBnj4M1ZfqZhUU&#10;39dP025vJ7+rnvtwKijPB1LqdTxsFiAiDfE//Nf+0gpmeTGH3zfpCc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ISYTEAAAA3QAAAA8AAAAAAAAAAAAAAAAAmAIAAGRycy9k&#10;b3ducmV2LnhtbFBLBQYAAAAABAAEAPUAAACJAwAAAAA=&#10;" path="m488,268r-399,l89,357,,178,89,r,89l488,89r,179xe" fillcolor="#969696" stroked="f">
                  <v:path arrowok="t" o:connecttype="custom" o:connectlocs="3099549,1679206;565284,1679206;565284,2236854;0,1115296;565284,0;565284,557648;3099549,557648;3099549,1679206" o:connectangles="0,0,0,0,0,0,0,0"/>
                </v:shape>
                <v:rect id="Rectangle 1015" o:spid="_x0000_s1250" style="position:absolute;left:42735;top:10318;width:79;height:1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ko6sYA&#10;AADdAAAADwAAAGRycy9kb3ducmV2LnhtbESPT4vCMBTE74LfITzBm6bqIrUaRYRlRfaw/kO8PZq3&#10;bdnmpTZR67c3woLHYWZ+w8wWjSnFjWpXWFYw6EcgiFOrC84UHPafvRiE88gaS8uk4EEOFvN2a4aJ&#10;tnfe0m3nMxEg7BJUkHtfJVK6NCeDrm8r4uD92tqgD7LOpK7xHuCmlMMoGkuDBYeFHCta5ZT+7a5G&#10;QbY87geT1WN0OcUfZ/ypLt9fvFGq22mWUxCeGv8O/7fXWsFwFI/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ko6sYAAADdAAAADwAAAAAAAAAAAAAAAACYAgAAZHJz&#10;L2Rvd25yZXYueG1sUEsFBgAAAAAEAAQA9QAAAIsDAAAAAA==&#10;" fillcolor="#969696" stroked="f"/>
                <v:rect id="Rectangle 1016" o:spid="_x0000_s1251" style="position:absolute;left:40005;top:10334;width:1635;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tysYA&#10;AADdAAAADwAAAGRycy9kb3ducmV2LnhtbESPT2vCQBTE74V+h+UJvdWNFmqMriJtRY/+A/X2yD6T&#10;YPZtyK4m9dO7guBxmJnfMONpa0pxpdoVlhX0uhEI4tTqgjMFu+38MwbhPLLG0jIp+CcH08n72xgT&#10;bRte03XjMxEg7BJUkHtfJVK6NCeDrmsr4uCdbG3QB1lnUtfYBLgpZT+KvqXBgsNCjhX95JSeNxej&#10;YBFXs8PS3pqs/Dsu9qv98Hc79Ep9dNrZCISn1r/Cz/ZSK+h/xQN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4tysYAAADdAAAADwAAAAAAAAAAAAAAAACYAgAAZHJz&#10;L2Rvd25yZXYueG1sUEsFBgAAAAAEAAQA9QAAAIsDAAAAAA==&#10;" filled="f" stroked="f">
                  <v:textbox inset="0,0,0,0">
                    <w:txbxContent>
                      <w:p w14:paraId="30AF0303" w14:textId="77777777" w:rsidR="00865202" w:rsidRDefault="00865202" w:rsidP="00595E72">
                        <w:pPr>
                          <w:autoSpaceDE w:val="0"/>
                          <w:autoSpaceDN w:val="0"/>
                          <w:adjustRightInd w:val="0"/>
                          <w:rPr>
                            <w:rFonts w:cs="Arial"/>
                            <w:color w:val="000000"/>
                            <w:sz w:val="36"/>
                            <w:szCs w:val="36"/>
                          </w:rPr>
                        </w:pPr>
                        <w:r>
                          <w:rPr>
                            <w:rFonts w:cs="Arial"/>
                            <w:b/>
                            <w:bCs/>
                            <w:color w:val="FFFFFF"/>
                            <w:sz w:val="16"/>
                            <w:szCs w:val="16"/>
                          </w:rPr>
                          <w:t>Ret</w:t>
                        </w:r>
                      </w:p>
                    </w:txbxContent>
                  </v:textbox>
                </v:rect>
                <v:shape id="Freeform 1017" o:spid="_x0000_s1252" style="position:absolute;left:39147;top:7461;width:4064;height:2826;visibility:visible;mso-wrap-style:square;v-text-anchor:top" coordsize="51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Hv3cMA&#10;AADdAAAADwAAAGRycy9kb3ducmV2LnhtbERPW2vCMBR+H/gfwhF8m6kVRKtRxKFsIMMbgm+H5tgW&#10;m5MuybT79+Zh4OPHd58tWlOLOzlfWVYw6CcgiHOrKy4UnI7r9zEIH5A11pZJwR95WMw7bzPMtH3w&#10;nu6HUIgYwj5DBWUITSalz0sy6Pu2IY7c1TqDIUJXSO3wEcNNLdMkGUmDFceGEhtalZTfDr9GASdb&#10;anYT/W3Pp490stn/fF3cSKlet11OQQRqw0v87/7UCtLhOM6Nb+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Hv3cMAAADdAAAADwAAAAAAAAAAAAAAAACYAgAAZHJzL2Rv&#10;d25yZXYueG1sUEsFBgAAAAAEAAQA9QAAAIgDAAAAAA==&#10;" path="m,268r423,l423,357,512,179,423,r,90l,90,,268xe" fillcolor="#d6dcc2" stroked="f">
                  <v:path arrowok="t" o:connecttype="custom" o:connectlocs="0,1679206;2665063,1679206;2665063,2236854;3225800,1121558;2665063,0;2665063,563910;0,563910;0,1679206" o:connectangles="0,0,0,0,0,0,0,0"/>
                </v:shape>
                <v:rect id="Rectangle 1018" o:spid="_x0000_s1253" style="position:absolute;left:39370;top:8191;width:63;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4i8cA&#10;AADdAAAADwAAAGRycy9kb3ducmV2LnhtbESPQWsCMRSE74L/ITyhF6lZFVtdjVJaCj0UabdSenxs&#10;nruLycuySTX21zeC4HGYmW+Y1SZaI47U+caxgvEoA0FcOt1wpWD39Xo/B+EDskbjmBScycNm3e+t&#10;MNfuxJ90LEIlEoR9jgrqENpcSl/WZNGPXEucvL3rLIYku0rqDk8Jbo2cZNmDtNhwWqixpeeaykPx&#10;axXEYfzYvc+22+/hy5+Xi8I8/qBR6m4Qn5YgAsVwC1/bb1rBZDpfwOVNegJy/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7uIvHAAAA3QAAAA8AAAAAAAAAAAAAAAAAmAIAAGRy&#10;cy9kb3ducmV2LnhtbFBLBQYAAAAABAAEAPUAAACMAwAAAAA=&#10;" fillcolor="#d6dcc2" stroked="f"/>
                <v:rect id="Rectangle 1019" o:spid="_x0000_s1254" style="position:absolute;left:39370;top:8191;width:63;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KNzMMA&#10;AADdAAAADwAAAGRycy9kb3ducmV2LnhtbERPy4rCMBTdD/gP4QruxlRHBq1GEUFGpLPw0YW7a3Nt&#10;i81NSaJ2/n6yGJjl4bwXq8404knO15YVjIYJCOLC6ppLBefT9n0KwgdkjY1lUvBDHlbL3tsCU21f&#10;fKDnMZQihrBPUUEVQptK6YuKDPqhbYkjd7POYIjQlVI7fMVw08hxknxKgzXHhgpb2lRU3I8Po+Ab&#10;L7S5YpZnoy892ZX73M2yXKlBv1vPQQTqwr/4z73TCsYfs7g/volP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KNzMMAAADdAAAADwAAAAAAAAAAAAAAAACYAgAAZHJzL2Rv&#10;d25yZXYueG1sUEsFBgAAAAAEAAQA9QAAAIgDAAAAAA==&#10;" filled="f" strokecolor="#d6dcc2"/>
                <v:rect id="Rectangle 1020" o:spid="_x0000_s1255" style="position:absolute;left:40100;top:8255;width:2095;height: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G+McA&#10;AADdAAAADwAAAGRycy9kb3ducmV2LnhtbESPQWvCQBSE7wX/w/KE3upGC8VE1xC0RY+tEaK3R/aZ&#10;BLNvQ3Zr0v76bqHQ4zAz3zDrdDStuFPvGssK5rMIBHFpdcOVglP+9rQE4TyyxtYyKfgiB+lm8rDG&#10;RNuBP+h+9JUIEHYJKqi97xIpXVmTQTezHXHwrrY36IPsK6l7HALctHIRRS/SYMNhocaOtjWVt+On&#10;UbBfdtn5YL+Hqn297Iv3It7lsVfqcTpmKxCeRv8f/msf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ihvjHAAAA3QAAAA8AAAAAAAAAAAAAAAAAmAIAAGRy&#10;cy9kb3ducmV2LnhtbFBLBQYAAAAABAAEAPUAAACMAwAAAAA=&#10;" filled="f" stroked="f">
                  <v:textbox inset="0,0,0,0">
                    <w:txbxContent>
                      <w:p w14:paraId="1380380D"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Proc</w:t>
                        </w:r>
                      </w:p>
                    </w:txbxContent>
                  </v:textbox>
                </v:rect>
                <v:rect id="Rectangle 1021" o:spid="_x0000_s1256" style="position:absolute;left:42259;top:8255;width:286;height: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Yj8YA&#10;AADdAAAADwAAAGRycy9kb3ducmV2LnhtbESPQWvCQBSE7wX/w/KE3urGFIpJsxHRFj1WI9jeHtnX&#10;JJh9G7Jbk/bXdwXB4zAz3zDZcjStuFDvGssK5rMIBHFpdcOVgmPx/rQA4TyyxtYyKfglB8t88pBh&#10;qu3Ae7ocfCUChF2KCmrvu1RKV9Zk0M1sRxy8b9sb9EH2ldQ9DgFuWhlH0Ys02HBYqLGjdU3l+fBj&#10;FGwX3epzZ/+Gqn372p4+TsmmSLxSj9Nx9QrC0+jv4Vt7pxXEz0k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AYj8YAAADdAAAADwAAAAAAAAAAAAAAAACYAgAAZHJz&#10;L2Rvd25yZXYueG1sUEsFBgAAAAAEAAQA9QAAAIsDAAAAAA==&#10;" filled="f" stroked="f">
                  <v:textbox inset="0,0,0,0">
                    <w:txbxContent>
                      <w:p w14:paraId="5D76378B" w14:textId="77777777" w:rsidR="00865202" w:rsidRDefault="00865202" w:rsidP="00595E72">
                        <w:pPr>
                          <w:autoSpaceDE w:val="0"/>
                          <w:autoSpaceDN w:val="0"/>
                          <w:adjustRightInd w:val="0"/>
                          <w:rPr>
                            <w:rFonts w:cs="Arial"/>
                            <w:color w:val="000000"/>
                            <w:sz w:val="36"/>
                            <w:szCs w:val="36"/>
                          </w:rPr>
                        </w:pPr>
                        <w:r>
                          <w:rPr>
                            <w:rFonts w:cs="Arial"/>
                            <w:color w:val="000000"/>
                            <w:sz w:val="16"/>
                            <w:szCs w:val="16"/>
                          </w:rPr>
                          <w:t>.</w:t>
                        </w:r>
                      </w:p>
                    </w:txbxContent>
                  </v:textbox>
                </v:rect>
                <v:shape id="Freeform 1022" o:spid="_x0000_s1257" style="position:absolute;left:40195;top:5842;width:1508;height:1889;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P08UA&#10;AADdAAAADwAAAGRycy9kb3ducmV2LnhtbESP0WoCMRRE3wv+Q7iCbzWrC1JXo4i0oAUpWj/gdnPd&#10;LCY3yyar6983QqGPw8ycYZbr3llxozbUnhVMxhkI4tLrmisF5++P1zcQISJrtJ5JwYMCrFeDlyUW&#10;2t/5SLdTrESCcChQgYmxKaQMpSGHYewb4uRdfOswJtlWUrd4T3Bn5TTLZtJhzWnBYENbQ+X11DkF&#10;P1tbvZ+vu8+vWXfYm709ui7vlRoN+80CRKQ+/of/2jutYJrPc3i+S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4/TxQAAAN0AAAAPAAAAAAAAAAAAAAAAAJgCAABkcnMv&#10;ZG93bnJldi54bWxQSwUGAAAAAAQABAD1AAAAigMAAAAA&#10;" path="m126,r65,60l126,60,126,xm,l,238r191,l191,60r-65,l126,,,xe" fillcolor="#dde2cd" stroked="f">
                  <v:path arrowok="t" o:connecttype="custom" o:connectlocs="785494,0;1190712,377998;785494,377998;785494,0;0,0;0,1499398;1190712,1499398;1190712,377998;785494,377998;785494,0;0,0" o:connectangles="0,0,0,0,0,0,0,0,0,0,0"/>
                  <o:lock v:ext="edit" verticies="t"/>
                </v:shape>
                <v:shape id="Freeform 1023" o:spid="_x0000_s1258" style="position:absolute;left:41195;top:5842;width:508;height:476;visibility:visible;mso-wrap-style:square;v-text-anchor:top" coordsize="6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XOKcYA&#10;AADdAAAADwAAAGRycy9kb3ducmV2LnhtbESPzWsCMRTE74L/Q3iCN836gdStUUppbU/189DjY/Pc&#10;DW5eliTq2r++KQg9DjPzG2axam0truSDcaxgNMxAEBdOGy4VHA/vgycQISJrrB2TgjsFWC27nQXm&#10;2t14R9d9LEWCcMhRQRVjk0sZiooshqFriJN3ct5iTNKXUnu8Jbit5TjLZtKi4bRQYUOvFRXn/cUq&#10;+DoZc/Hbj+9pM1u/ZXfebNc/G6X6vfblGUSkNv6HH+1PrWA8mU/h701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XOKcYAAADdAAAADwAAAAAAAAAAAAAAAACYAgAAZHJz&#10;L2Rvd25yZXYueG1sUEsFBgAAAAAEAAQA9QAAAIsDAAAAAA==&#10;" path="m,l65,60,,60,,xe" filled="f" strokeweight=".25pt">
                  <v:path arrowok="t" o:connecttype="custom" o:connectlocs="0,0;397022,377825;0,377825;0,0" o:connectangles="0,0,0,0"/>
                </v:shape>
                <v:shape id="Freeform 1024" o:spid="_x0000_s1259" style="position:absolute;left:40195;top:5842;width:1508;height:1889;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xgMYA&#10;AADdAAAADwAAAGRycy9kb3ducmV2LnhtbESPT2vCQBTE74V+h+UJXopu/Ffa6CqhavHioWrvj+xr&#10;EpJ9G3ZXE7+9Wyj0OMzMb5jVpjeNuJHzlWUFk3ECgji3uuJCweW8H72B8AFZY2OZFNzJw2b9/LTC&#10;VNuOv+h2CoWIEPYpKihDaFMpfV6SQT+2LXH0fqwzGKJ0hdQOuwg3jZwmyas0WHFcKLGlj5Ly+nQ1&#10;CmqcZ7vLvHqR2Xe9vX5Osu3RdUoNB322BBGoD//hv/ZBK5jO3hfw+yY+Ab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xgMYAAADdAAAADwAAAAAAAAAAAAAAAACYAgAAZHJz&#10;L2Rvd25yZXYueG1sUEsFBgAAAAAEAAQA9QAAAIsDAAAAAA==&#10;" path="m,l,238r191,l191,60r-65,l126,,,e" filled="f" strokeweight=".25pt">
                  <v:path arrowok="t" o:connecttype="custom" o:connectlocs="0,0;0,1499398;1190712,1499398;1190712,377998;785494,377998;785494,0;0,0" o:connectangles="0,0,0,0,0,0,0"/>
                </v:shape>
                <v:shape id="Freeform 1025" o:spid="_x0000_s1260" style="position:absolute;left:40386;top:12112;width:1508;height:1889;visibility:visible;mso-wrap-style:square;v-text-anchor:top" coordsize="191,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xZ58YA&#10;AADdAAAADwAAAGRycy9kb3ducmV2LnhtbESPQWvCQBSE7wX/w/IEb3VjBNE0q1Rri1A9VEvOj+wz&#10;CWbfptk1xn/fLRQ8DjPzDZOuelOLjlpXWVYwGUcgiHOrKy4UfJ/en+cgnEfWWFsmBXdysFoOnlJM&#10;tL3xF3VHX4gAYZeggtL7JpHS5SUZdGPbEAfvbFuDPsi2kLrFW4CbWsZRNJMGKw4LJTa0KSm/HK9G&#10;gdvOJ+vL+efUucPH3nyabPEWZ0qNhv3rCwhPvX+E/9s7rSCeLm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xZ58YAAADdAAAADwAAAAAAAAAAAAAAAACYAgAAZHJz&#10;L2Rvd25yZXYueG1sUEsFBgAAAAAEAAQA9QAAAIsDAAAAAA==&#10;" path="m128,r63,59l128,59,128,xm,l,237r191,l191,59r-63,l128,,,xe" fillcolor="#969696" stroked="f">
                  <v:path arrowok="t" o:connecttype="custom" o:connectlocs="797961,0;1190712,374843;797961,374843;797961,0;0,0;0,1505724;1190712,1505724;1190712,374843;797961,374843;797961,0;0,0" o:connectangles="0,0,0,0,0,0,0,0,0,0,0"/>
                  <o:lock v:ext="edit" verticies="t"/>
                </v:shape>
                <v:shape id="Freeform 1026" o:spid="_x0000_s1261" style="position:absolute;left:41386;top:12112;width:508;height:476;visibility:visible;mso-wrap-style:square;v-text-anchor:top" coordsize="6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Z8YA&#10;AADdAAAADwAAAGRycy9kb3ducmV2LnhtbESPT2vCQBTE7wW/w/IEL0U3Whpt6iqiFNqj8W9vj+xr&#10;Esy+Ddk1pt++WxA8DjPzG2a+7EwlWmpcaVnBeBSBIM6sLjlXsN99DGcgnEfWWFkmBb/kYLnoPc0x&#10;0fbGW2pTn4sAYZeggsL7OpHSZQUZdCNbEwfvxzYGfZBNLnWDtwA3lZxEUSwNlhwWCqxpXVB2Sa9G&#10;gT3u46+8qw9x+5y++vOK7eb7pNSg363eQXjq/CN8b39qBZOXtyn8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8Z8YAAADdAAAADwAAAAAAAAAAAAAAAACYAgAAZHJz&#10;L2Rvd25yZXYueG1sUEsFBgAAAAAEAAQA9QAAAIsDAAAAAA==&#10;" path="m,l63,59,,59,,xe" filled="f" strokeweight=".25pt">
                  <v:path arrowok="t" o:connecttype="custom" o:connectlocs="0,0;409625,384229;0,384229;0,0" o:connectangles="0,0,0,0"/>
                </v:shape>
                <v:shape id="Freeform 1027" o:spid="_x0000_s1262" style="position:absolute;left:40386;top:12112;width:1508;height:1889;visibility:visible;mso-wrap-style:square;v-text-anchor:top" coordsize="191,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WvysAA&#10;AADdAAAADwAAAGRycy9kb3ducmV2LnhtbERPzYrCMBC+C/sOYRb2Imu6FUWrUZZVQY/WfYChGZti&#10;MylJ1Pr25iB4/Pj+l+vetuJGPjSOFfyMMhDEldMN1wr+T7vvGYgQkTW2jknBgwKsVx+DJRba3flI&#10;tzLWIoVwKFCBibErpAyVIYth5DrixJ2dtxgT9LXUHu8p3LYyz7KptNhwajDY0Z+h6lJerYKJufbe&#10;5JrL7WmoZ4fJo91sSqW+PvvfBYhIfXyLX+69VpCP52luepOe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WvysAAAADdAAAADwAAAAAAAAAAAAAAAACYAgAAZHJzL2Rvd25y&#10;ZXYueG1sUEsFBgAAAAAEAAQA9QAAAIUDAAAAAA==&#10;" path="m,l,237r191,l191,59r-63,l128,,,e" filled="f" strokeweight=".25pt">
                  <v:path arrowok="t" o:connecttype="custom" o:connectlocs="0,0;0,1505724;1190712,1505724;1190712,374843;797961,374843;797961,0;0,0" o:connectangles="0,0,0,0,0,0,0"/>
                </v:shape>
                <w10:anchorlock/>
              </v:group>
            </w:pict>
          </mc:Fallback>
        </mc:AlternateContent>
      </w:r>
    </w:p>
    <w:p w14:paraId="629A61BB" w14:textId="77777777" w:rsidR="00781591" w:rsidRDefault="00CA12FB" w:rsidP="003858A2">
      <w:pPr>
        <w:rPr>
          <w:lang w:eastAsia="zh-CN"/>
        </w:rPr>
      </w:pPr>
      <w:r w:rsidRPr="008B7176">
        <w:rPr>
          <w:b/>
          <w:lang w:eastAsia="zh-CN"/>
        </w:rPr>
        <w:t>Função</w:t>
      </w:r>
      <w:r>
        <w:rPr>
          <w:b/>
          <w:lang w:eastAsia="zh-CN"/>
        </w:rPr>
        <w:t xml:space="preserve">: </w:t>
      </w:r>
      <w:r w:rsidRPr="00D96A05">
        <w:rPr>
          <w:lang w:eastAsia="zh-CN"/>
        </w:rPr>
        <w:t xml:space="preserve">Serviço </w:t>
      </w:r>
      <w:r w:rsidR="007A4657">
        <w:rPr>
          <w:lang w:eastAsia="zh-CN"/>
        </w:rPr>
        <w:t>para consultar o cadastro de</w:t>
      </w:r>
      <w:r>
        <w:rPr>
          <w:lang w:eastAsia="zh-CN"/>
        </w:rPr>
        <w:t xml:space="preserve"> contribuinte</w:t>
      </w:r>
      <w:r w:rsidR="00FE5454">
        <w:rPr>
          <w:lang w:eastAsia="zh-CN"/>
        </w:rPr>
        <w:t>s</w:t>
      </w:r>
      <w:r>
        <w:rPr>
          <w:lang w:eastAsia="zh-CN"/>
        </w:rPr>
        <w:t xml:space="preserve"> </w:t>
      </w:r>
      <w:r w:rsidR="007A4657">
        <w:rPr>
          <w:lang w:eastAsia="zh-CN"/>
        </w:rPr>
        <w:t>do ICMS d</w:t>
      </w:r>
      <w:r>
        <w:rPr>
          <w:lang w:eastAsia="zh-CN"/>
        </w:rPr>
        <w:t>a unidade f</w:t>
      </w:r>
      <w:r w:rsidR="007A4657">
        <w:rPr>
          <w:lang w:eastAsia="zh-CN"/>
        </w:rPr>
        <w:t>ederada.</w:t>
      </w:r>
    </w:p>
    <w:p w14:paraId="57A437BF" w14:textId="77777777" w:rsidR="00781591" w:rsidRDefault="00CA12FB" w:rsidP="003858A2">
      <w:pPr>
        <w:rPr>
          <w:lang w:eastAsia="zh-CN"/>
        </w:rPr>
      </w:pPr>
      <w:r w:rsidRPr="008649B7">
        <w:rPr>
          <w:b/>
          <w:lang w:eastAsia="zh-CN"/>
        </w:rPr>
        <w:t>Processo</w:t>
      </w:r>
      <w:r>
        <w:rPr>
          <w:lang w:eastAsia="zh-CN"/>
        </w:rPr>
        <w:t xml:space="preserve">: </w:t>
      </w:r>
      <w:r w:rsidRPr="00D96A05">
        <w:rPr>
          <w:lang w:eastAsia="zh-CN"/>
        </w:rPr>
        <w:t>síncrono</w:t>
      </w:r>
      <w:r w:rsidR="00FE5454">
        <w:rPr>
          <w:lang w:eastAsia="zh-CN"/>
        </w:rPr>
        <w:t>.</w:t>
      </w:r>
    </w:p>
    <w:p w14:paraId="51FB7B0B" w14:textId="77777777" w:rsidR="00781591" w:rsidRDefault="00CA12FB" w:rsidP="003858A2">
      <w:pPr>
        <w:rPr>
          <w:b/>
        </w:rPr>
      </w:pPr>
      <w:r w:rsidRPr="00D06132">
        <w:rPr>
          <w:b/>
        </w:rPr>
        <w:t>Método: consultaCadastro</w:t>
      </w:r>
      <w:r w:rsidR="009057D4" w:rsidRPr="00D06132">
        <w:rPr>
          <w:b/>
        </w:rPr>
        <w:t>2</w:t>
      </w:r>
    </w:p>
    <w:p w14:paraId="37AC3AF9" w14:textId="77777777" w:rsidR="00781591" w:rsidRPr="003858A2" w:rsidRDefault="00CA12FB" w:rsidP="00BF40F5">
      <w:pPr>
        <w:pStyle w:val="Ttulo3"/>
      </w:pPr>
      <w:bookmarkStart w:id="387" w:name="_Toc410223063"/>
      <w:r w:rsidRPr="003858A2">
        <w:t>Leiaute da Mensagem de Entrada</w:t>
      </w:r>
      <w:bookmarkEnd w:id="387"/>
    </w:p>
    <w:p w14:paraId="655F4476" w14:textId="77777777" w:rsidR="00781591" w:rsidRDefault="00CA12FB" w:rsidP="003858A2">
      <w:pPr>
        <w:rPr>
          <w:lang w:eastAsia="zh-CN"/>
        </w:rPr>
      </w:pPr>
      <w:r>
        <w:rPr>
          <w:b/>
          <w:lang w:eastAsia="zh-CN"/>
        </w:rPr>
        <w:t>Entrada</w:t>
      </w:r>
      <w:r>
        <w:rPr>
          <w:lang w:eastAsia="zh-CN"/>
        </w:rPr>
        <w:t xml:space="preserve">: </w:t>
      </w:r>
      <w:r w:rsidRPr="00D96A05">
        <w:rPr>
          <w:lang w:eastAsia="zh-CN"/>
        </w:rPr>
        <w:t>Estrutura XML para consulta ao cadastro de contribuintes</w:t>
      </w:r>
      <w:r w:rsidR="00E401BA">
        <w:rPr>
          <w:lang w:eastAsia="zh-CN"/>
        </w:rPr>
        <w:t xml:space="preserve"> ICMS</w:t>
      </w:r>
      <w:r w:rsidRPr="00D96A05">
        <w:rPr>
          <w:lang w:eastAsia="zh-CN"/>
        </w:rPr>
        <w:t>.</w:t>
      </w:r>
    </w:p>
    <w:p w14:paraId="12D25330" w14:textId="77777777" w:rsidR="00CA12FB" w:rsidRPr="00781591" w:rsidRDefault="00CA12FB" w:rsidP="003858A2">
      <w:pPr>
        <w:rPr>
          <w:lang w:val="en-US" w:eastAsia="zh-CN"/>
        </w:rPr>
      </w:pPr>
      <w:r w:rsidRPr="00781591">
        <w:rPr>
          <w:b/>
          <w:lang w:val="en-US" w:eastAsia="zh-CN"/>
        </w:rPr>
        <w:t>Schema XML</w:t>
      </w:r>
      <w:r w:rsidRPr="00781591">
        <w:rPr>
          <w:lang w:val="en-US" w:eastAsia="zh-CN"/>
        </w:rPr>
        <w:t>: consCad_v</w:t>
      </w:r>
      <w:r w:rsidR="001A3F69" w:rsidRPr="00781591">
        <w:rPr>
          <w:lang w:val="en-US" w:eastAsia="zh-CN"/>
        </w:rPr>
        <w:t>2.00</w:t>
      </w:r>
      <w:r w:rsidR="008A5E96" w:rsidRPr="00781591">
        <w:rPr>
          <w:lang w:val="en-US" w:eastAsia="zh-CN"/>
        </w:rPr>
        <w:t>.xsd</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4"/>
        <w:gridCol w:w="1822"/>
        <w:gridCol w:w="680"/>
        <w:gridCol w:w="802"/>
        <w:gridCol w:w="728"/>
        <w:gridCol w:w="828"/>
        <w:gridCol w:w="780"/>
        <w:gridCol w:w="2744"/>
      </w:tblGrid>
      <w:tr w:rsidR="005C5005" w:rsidRPr="00EB5C89" w14:paraId="28EC0FAE" w14:textId="77777777" w:rsidTr="005C5005">
        <w:trPr>
          <w:trHeight w:val="212"/>
        </w:trPr>
        <w:tc>
          <w:tcPr>
            <w:tcW w:w="904" w:type="dxa"/>
            <w:tcBorders>
              <w:bottom w:val="single" w:sz="4" w:space="0" w:color="auto"/>
            </w:tcBorders>
            <w:shd w:val="clear" w:color="auto" w:fill="CCCCCC"/>
          </w:tcPr>
          <w:p w14:paraId="29CE16A1" w14:textId="77777777" w:rsidR="00A43920" w:rsidRPr="00EB5C89" w:rsidRDefault="00A43920" w:rsidP="00B15F49">
            <w:pPr>
              <w:pStyle w:val="TabelaCabealho"/>
            </w:pPr>
            <w:r w:rsidRPr="00EB5C89">
              <w:t>#</w:t>
            </w:r>
          </w:p>
        </w:tc>
        <w:tc>
          <w:tcPr>
            <w:tcW w:w="1822" w:type="dxa"/>
            <w:tcBorders>
              <w:bottom w:val="single" w:sz="4" w:space="0" w:color="auto"/>
            </w:tcBorders>
            <w:shd w:val="clear" w:color="auto" w:fill="CCCCCC"/>
          </w:tcPr>
          <w:p w14:paraId="6246EF2F" w14:textId="77777777" w:rsidR="00A43920" w:rsidRPr="00EB5C89" w:rsidRDefault="00A43920">
            <w:pPr>
              <w:pStyle w:val="TabelaCabealho"/>
            </w:pPr>
            <w:r w:rsidRPr="00EB5C89">
              <w:t>Campo</w:t>
            </w:r>
          </w:p>
        </w:tc>
        <w:tc>
          <w:tcPr>
            <w:tcW w:w="680" w:type="dxa"/>
            <w:tcBorders>
              <w:bottom w:val="single" w:sz="4" w:space="0" w:color="auto"/>
            </w:tcBorders>
            <w:shd w:val="clear" w:color="auto" w:fill="CCCCCC"/>
          </w:tcPr>
          <w:p w14:paraId="5652CFF7" w14:textId="77777777" w:rsidR="00A43920" w:rsidRPr="00EB5C89" w:rsidRDefault="00A43920">
            <w:pPr>
              <w:pStyle w:val="TabelaCabealho"/>
            </w:pPr>
            <w:r w:rsidRPr="00EB5C89">
              <w:t>Ele</w:t>
            </w:r>
          </w:p>
        </w:tc>
        <w:tc>
          <w:tcPr>
            <w:tcW w:w="802" w:type="dxa"/>
            <w:tcBorders>
              <w:bottom w:val="single" w:sz="4" w:space="0" w:color="auto"/>
            </w:tcBorders>
            <w:shd w:val="clear" w:color="auto" w:fill="CCCCCC"/>
          </w:tcPr>
          <w:p w14:paraId="4201142B" w14:textId="77777777" w:rsidR="00A43920" w:rsidRPr="00EB5C89" w:rsidRDefault="00A43920">
            <w:pPr>
              <w:pStyle w:val="TabelaCabealho"/>
            </w:pPr>
            <w:r w:rsidRPr="00EB5C89">
              <w:t>Pai</w:t>
            </w:r>
          </w:p>
        </w:tc>
        <w:tc>
          <w:tcPr>
            <w:tcW w:w="728" w:type="dxa"/>
            <w:tcBorders>
              <w:bottom w:val="single" w:sz="4" w:space="0" w:color="auto"/>
            </w:tcBorders>
            <w:shd w:val="clear" w:color="auto" w:fill="CCCCCC"/>
          </w:tcPr>
          <w:p w14:paraId="3E6F7C81" w14:textId="77777777" w:rsidR="00A43920" w:rsidRPr="00EB5C89" w:rsidRDefault="00A43920">
            <w:pPr>
              <w:pStyle w:val="TabelaCabealho"/>
            </w:pPr>
            <w:r w:rsidRPr="00EB5C89">
              <w:t>Tipo</w:t>
            </w:r>
          </w:p>
        </w:tc>
        <w:tc>
          <w:tcPr>
            <w:tcW w:w="828" w:type="dxa"/>
            <w:tcBorders>
              <w:bottom w:val="single" w:sz="4" w:space="0" w:color="auto"/>
            </w:tcBorders>
            <w:shd w:val="clear" w:color="auto" w:fill="CCCCCC"/>
          </w:tcPr>
          <w:p w14:paraId="56083442" w14:textId="77777777" w:rsidR="00A43920" w:rsidRPr="00EB5C89" w:rsidRDefault="00A43920">
            <w:pPr>
              <w:pStyle w:val="TabelaCabealho"/>
            </w:pPr>
            <w:r w:rsidRPr="00EB5C89">
              <w:t>Ocor.</w:t>
            </w:r>
          </w:p>
        </w:tc>
        <w:tc>
          <w:tcPr>
            <w:tcW w:w="780" w:type="dxa"/>
            <w:tcBorders>
              <w:bottom w:val="single" w:sz="4" w:space="0" w:color="auto"/>
            </w:tcBorders>
            <w:shd w:val="clear" w:color="auto" w:fill="CCCCCC"/>
          </w:tcPr>
          <w:p w14:paraId="13C9A830" w14:textId="77777777" w:rsidR="00A43920" w:rsidRPr="00EB5C89" w:rsidRDefault="00A43920">
            <w:pPr>
              <w:pStyle w:val="TabelaCabealho"/>
            </w:pPr>
            <w:r w:rsidRPr="00EB5C89">
              <w:t>Tam.</w:t>
            </w:r>
          </w:p>
        </w:tc>
        <w:tc>
          <w:tcPr>
            <w:tcW w:w="2744" w:type="dxa"/>
            <w:tcBorders>
              <w:bottom w:val="single" w:sz="4" w:space="0" w:color="auto"/>
            </w:tcBorders>
            <w:shd w:val="clear" w:color="auto" w:fill="CCCCCC"/>
          </w:tcPr>
          <w:p w14:paraId="3A45F59B" w14:textId="7EE242FE" w:rsidR="00A43920" w:rsidRPr="00EB5C89" w:rsidRDefault="00A43920">
            <w:pPr>
              <w:pStyle w:val="TabelaCabealho"/>
            </w:pPr>
            <w:r w:rsidRPr="00EB5C89">
              <w:t>Descrição/Observações</w:t>
            </w:r>
          </w:p>
        </w:tc>
      </w:tr>
      <w:tr w:rsidR="005C5005" w:rsidRPr="006251BE" w14:paraId="2A0A25CE" w14:textId="77777777" w:rsidTr="005C5005">
        <w:trPr>
          <w:trHeight w:val="212"/>
        </w:trPr>
        <w:tc>
          <w:tcPr>
            <w:tcW w:w="904" w:type="dxa"/>
            <w:shd w:val="clear" w:color="auto" w:fill="E6E6E6"/>
          </w:tcPr>
          <w:p w14:paraId="03224DEC" w14:textId="77777777" w:rsidR="00A43920" w:rsidRPr="00AD5A4A" w:rsidRDefault="00A43920" w:rsidP="00B15F49">
            <w:pPr>
              <w:pStyle w:val="LinhaTabCentr"/>
            </w:pPr>
            <w:r w:rsidRPr="00AD5A4A">
              <w:t>GP01</w:t>
            </w:r>
          </w:p>
        </w:tc>
        <w:tc>
          <w:tcPr>
            <w:tcW w:w="1822" w:type="dxa"/>
            <w:shd w:val="clear" w:color="auto" w:fill="E6E6E6"/>
          </w:tcPr>
          <w:p w14:paraId="561403B1" w14:textId="77777777" w:rsidR="00A43920" w:rsidRPr="00AD5A4A" w:rsidRDefault="00A43920" w:rsidP="00B15F49">
            <w:pPr>
              <w:pStyle w:val="LinhaTabEsq"/>
            </w:pPr>
            <w:r>
              <w:t>C</w:t>
            </w:r>
            <w:r w:rsidRPr="00AD5A4A">
              <w:t>onsCad</w:t>
            </w:r>
          </w:p>
        </w:tc>
        <w:tc>
          <w:tcPr>
            <w:tcW w:w="680" w:type="dxa"/>
            <w:shd w:val="clear" w:color="auto" w:fill="E6E6E6"/>
          </w:tcPr>
          <w:p w14:paraId="58DE768B" w14:textId="77777777" w:rsidR="00A43920" w:rsidRPr="00AD5A4A" w:rsidRDefault="00A43920" w:rsidP="00B15F49">
            <w:pPr>
              <w:pStyle w:val="LinhaTabCentr"/>
            </w:pPr>
            <w:r w:rsidRPr="00AD5A4A">
              <w:t>Raiz</w:t>
            </w:r>
          </w:p>
        </w:tc>
        <w:tc>
          <w:tcPr>
            <w:tcW w:w="802" w:type="dxa"/>
            <w:shd w:val="clear" w:color="auto" w:fill="E6E6E6"/>
          </w:tcPr>
          <w:p w14:paraId="697689C9" w14:textId="77777777" w:rsidR="00A43920" w:rsidRPr="00AD5A4A" w:rsidRDefault="00A43920">
            <w:pPr>
              <w:pStyle w:val="LinhaTabCentr"/>
            </w:pPr>
            <w:r w:rsidRPr="00AD5A4A">
              <w:t>-</w:t>
            </w:r>
          </w:p>
        </w:tc>
        <w:tc>
          <w:tcPr>
            <w:tcW w:w="728" w:type="dxa"/>
            <w:shd w:val="clear" w:color="auto" w:fill="E6E6E6"/>
          </w:tcPr>
          <w:p w14:paraId="0390D551" w14:textId="77777777" w:rsidR="00A43920" w:rsidRPr="00AD5A4A" w:rsidRDefault="00A43920">
            <w:pPr>
              <w:pStyle w:val="LinhaTabCentr"/>
            </w:pPr>
            <w:r w:rsidRPr="00AD5A4A">
              <w:t>-</w:t>
            </w:r>
          </w:p>
        </w:tc>
        <w:tc>
          <w:tcPr>
            <w:tcW w:w="828" w:type="dxa"/>
            <w:shd w:val="clear" w:color="auto" w:fill="E6E6E6"/>
          </w:tcPr>
          <w:p w14:paraId="66542A1D" w14:textId="77777777" w:rsidR="00A43920" w:rsidRPr="00AD5A4A" w:rsidRDefault="00A43920">
            <w:pPr>
              <w:pStyle w:val="LinhaTabCentr"/>
            </w:pPr>
            <w:r w:rsidRPr="00AD5A4A">
              <w:t>-</w:t>
            </w:r>
          </w:p>
        </w:tc>
        <w:tc>
          <w:tcPr>
            <w:tcW w:w="780" w:type="dxa"/>
            <w:shd w:val="clear" w:color="auto" w:fill="E6E6E6"/>
          </w:tcPr>
          <w:p w14:paraId="45E08263" w14:textId="77777777" w:rsidR="00A43920" w:rsidRPr="00AD5A4A" w:rsidRDefault="00A43920">
            <w:pPr>
              <w:pStyle w:val="LinhaTabCentr"/>
            </w:pPr>
            <w:r w:rsidRPr="00AD5A4A">
              <w:t>-</w:t>
            </w:r>
          </w:p>
        </w:tc>
        <w:tc>
          <w:tcPr>
            <w:tcW w:w="2744" w:type="dxa"/>
            <w:shd w:val="clear" w:color="auto" w:fill="E6E6E6"/>
          </w:tcPr>
          <w:p w14:paraId="50F6E05D" w14:textId="77777777" w:rsidR="00A43920" w:rsidRPr="00AD5A4A" w:rsidRDefault="00A43920" w:rsidP="00B15F49">
            <w:pPr>
              <w:pStyle w:val="LinhaTabEsq"/>
            </w:pPr>
            <w:r w:rsidRPr="00AD5A4A">
              <w:t>TAG raiz da solicitação</w:t>
            </w:r>
          </w:p>
        </w:tc>
      </w:tr>
      <w:tr w:rsidR="00A43920" w:rsidRPr="006251BE" w14:paraId="3AE1EB8E" w14:textId="77777777" w:rsidTr="005C5005">
        <w:trPr>
          <w:trHeight w:val="212"/>
        </w:trPr>
        <w:tc>
          <w:tcPr>
            <w:tcW w:w="904" w:type="dxa"/>
            <w:tcBorders>
              <w:bottom w:val="single" w:sz="4" w:space="0" w:color="auto"/>
            </w:tcBorders>
          </w:tcPr>
          <w:p w14:paraId="62591764" w14:textId="77777777" w:rsidR="00A43920" w:rsidRPr="00AD5A4A" w:rsidRDefault="00A43920" w:rsidP="00B15F49">
            <w:pPr>
              <w:pStyle w:val="LinhaTabCentr"/>
            </w:pPr>
            <w:r w:rsidRPr="00AD5A4A">
              <w:t>GP02</w:t>
            </w:r>
          </w:p>
        </w:tc>
        <w:tc>
          <w:tcPr>
            <w:tcW w:w="1822" w:type="dxa"/>
            <w:tcBorders>
              <w:bottom w:val="single" w:sz="4" w:space="0" w:color="auto"/>
            </w:tcBorders>
          </w:tcPr>
          <w:p w14:paraId="0EE34314" w14:textId="77777777" w:rsidR="00A43920" w:rsidRPr="00AD5A4A" w:rsidRDefault="00A43920" w:rsidP="00B15F49">
            <w:pPr>
              <w:pStyle w:val="LinhaTabEsq"/>
            </w:pPr>
            <w:r w:rsidRPr="00AD5A4A">
              <w:t>versao</w:t>
            </w:r>
          </w:p>
        </w:tc>
        <w:tc>
          <w:tcPr>
            <w:tcW w:w="680" w:type="dxa"/>
            <w:tcBorders>
              <w:bottom w:val="single" w:sz="4" w:space="0" w:color="auto"/>
            </w:tcBorders>
          </w:tcPr>
          <w:p w14:paraId="3F911162" w14:textId="77777777" w:rsidR="00A43920" w:rsidRPr="00AD5A4A" w:rsidRDefault="00A43920" w:rsidP="00B15F49">
            <w:pPr>
              <w:pStyle w:val="LinhaTabCentr"/>
            </w:pPr>
            <w:r w:rsidRPr="00AD5A4A">
              <w:t>A</w:t>
            </w:r>
          </w:p>
        </w:tc>
        <w:tc>
          <w:tcPr>
            <w:tcW w:w="802" w:type="dxa"/>
            <w:tcBorders>
              <w:bottom w:val="single" w:sz="4" w:space="0" w:color="auto"/>
            </w:tcBorders>
          </w:tcPr>
          <w:p w14:paraId="3B54C281" w14:textId="77777777" w:rsidR="00A43920" w:rsidRPr="00AD5A4A" w:rsidRDefault="00A43920">
            <w:pPr>
              <w:pStyle w:val="LinhaTabCentr"/>
            </w:pPr>
            <w:r w:rsidRPr="00AD5A4A">
              <w:t>GP01</w:t>
            </w:r>
          </w:p>
        </w:tc>
        <w:tc>
          <w:tcPr>
            <w:tcW w:w="728" w:type="dxa"/>
            <w:tcBorders>
              <w:bottom w:val="single" w:sz="4" w:space="0" w:color="auto"/>
            </w:tcBorders>
          </w:tcPr>
          <w:p w14:paraId="3DB6A9E7" w14:textId="77777777" w:rsidR="00A43920" w:rsidRPr="00AD5A4A" w:rsidRDefault="00A43920">
            <w:pPr>
              <w:pStyle w:val="LinhaTabCentr"/>
            </w:pPr>
            <w:r w:rsidRPr="00AD5A4A">
              <w:t>N</w:t>
            </w:r>
          </w:p>
        </w:tc>
        <w:tc>
          <w:tcPr>
            <w:tcW w:w="828" w:type="dxa"/>
            <w:tcBorders>
              <w:bottom w:val="single" w:sz="4" w:space="0" w:color="auto"/>
            </w:tcBorders>
          </w:tcPr>
          <w:p w14:paraId="23A0D0FF" w14:textId="77777777" w:rsidR="00A43920" w:rsidRPr="00AD5A4A" w:rsidRDefault="00A43920">
            <w:pPr>
              <w:pStyle w:val="LinhaTabCentr"/>
            </w:pPr>
            <w:r w:rsidRPr="00AD5A4A">
              <w:t>1-1</w:t>
            </w:r>
          </w:p>
        </w:tc>
        <w:tc>
          <w:tcPr>
            <w:tcW w:w="780" w:type="dxa"/>
            <w:tcBorders>
              <w:bottom w:val="single" w:sz="4" w:space="0" w:color="auto"/>
            </w:tcBorders>
          </w:tcPr>
          <w:p w14:paraId="6B7E8473" w14:textId="493113B1" w:rsidR="00A43920" w:rsidRPr="00AD5A4A" w:rsidRDefault="00A43920">
            <w:pPr>
              <w:pStyle w:val="LinhaTabCentr"/>
            </w:pPr>
            <w:r w:rsidRPr="00AD5A4A">
              <w:t>1-</w:t>
            </w:r>
            <w:r>
              <w:t>2v2</w:t>
            </w:r>
          </w:p>
        </w:tc>
        <w:tc>
          <w:tcPr>
            <w:tcW w:w="2744" w:type="dxa"/>
            <w:tcBorders>
              <w:bottom w:val="single" w:sz="4" w:space="0" w:color="auto"/>
            </w:tcBorders>
          </w:tcPr>
          <w:p w14:paraId="6FAC2A5C" w14:textId="77777777" w:rsidR="00A43920" w:rsidRPr="00AD5A4A" w:rsidRDefault="00A43920" w:rsidP="00B15F49">
            <w:pPr>
              <w:pStyle w:val="LinhaTabEsq"/>
            </w:pPr>
            <w:r w:rsidRPr="00AD5A4A">
              <w:t>Versão do leiaute</w:t>
            </w:r>
          </w:p>
        </w:tc>
      </w:tr>
      <w:tr w:rsidR="005C5005" w:rsidRPr="006251BE" w14:paraId="22280C20" w14:textId="77777777" w:rsidTr="005C5005">
        <w:trPr>
          <w:trHeight w:val="212"/>
        </w:trPr>
        <w:tc>
          <w:tcPr>
            <w:tcW w:w="904" w:type="dxa"/>
            <w:shd w:val="clear" w:color="auto" w:fill="E6E6E6"/>
          </w:tcPr>
          <w:p w14:paraId="0816823A" w14:textId="77777777" w:rsidR="00A43920" w:rsidRPr="00AD5A4A" w:rsidRDefault="00A43920" w:rsidP="00B15F49">
            <w:pPr>
              <w:pStyle w:val="LinhaTabCentr"/>
            </w:pPr>
            <w:r w:rsidRPr="00AD5A4A">
              <w:t>GP03</w:t>
            </w:r>
          </w:p>
        </w:tc>
        <w:tc>
          <w:tcPr>
            <w:tcW w:w="1822" w:type="dxa"/>
            <w:shd w:val="clear" w:color="auto" w:fill="E6E6E6"/>
          </w:tcPr>
          <w:p w14:paraId="628EA42A" w14:textId="77777777" w:rsidR="00A43920" w:rsidRPr="00AD5A4A" w:rsidRDefault="00A43920" w:rsidP="00B15F49">
            <w:pPr>
              <w:pStyle w:val="LinhaTabEsq"/>
            </w:pPr>
            <w:r w:rsidRPr="00AD5A4A">
              <w:t>infCons</w:t>
            </w:r>
          </w:p>
        </w:tc>
        <w:tc>
          <w:tcPr>
            <w:tcW w:w="680" w:type="dxa"/>
            <w:shd w:val="clear" w:color="auto" w:fill="E6E6E6"/>
          </w:tcPr>
          <w:p w14:paraId="153CC8D6" w14:textId="77777777" w:rsidR="00A43920" w:rsidRPr="00AD5A4A" w:rsidRDefault="00A43920" w:rsidP="00B15F49">
            <w:pPr>
              <w:pStyle w:val="LinhaTabCentr"/>
            </w:pPr>
            <w:r w:rsidRPr="00AD5A4A">
              <w:t>G</w:t>
            </w:r>
          </w:p>
        </w:tc>
        <w:tc>
          <w:tcPr>
            <w:tcW w:w="802" w:type="dxa"/>
            <w:shd w:val="clear" w:color="auto" w:fill="E6E6E6"/>
          </w:tcPr>
          <w:p w14:paraId="57F16A98" w14:textId="77777777" w:rsidR="00A43920" w:rsidRPr="00AD5A4A" w:rsidRDefault="00A43920">
            <w:pPr>
              <w:pStyle w:val="LinhaTabCentr"/>
            </w:pPr>
            <w:r w:rsidRPr="00AD5A4A">
              <w:t>GP01</w:t>
            </w:r>
          </w:p>
        </w:tc>
        <w:tc>
          <w:tcPr>
            <w:tcW w:w="728" w:type="dxa"/>
            <w:shd w:val="clear" w:color="auto" w:fill="E6E6E6"/>
          </w:tcPr>
          <w:p w14:paraId="6393338A" w14:textId="77777777" w:rsidR="00A43920" w:rsidRPr="00AD5A4A" w:rsidRDefault="00A43920">
            <w:pPr>
              <w:pStyle w:val="LinhaTabCentr"/>
            </w:pPr>
            <w:r w:rsidRPr="00AD5A4A">
              <w:t>-</w:t>
            </w:r>
          </w:p>
        </w:tc>
        <w:tc>
          <w:tcPr>
            <w:tcW w:w="828" w:type="dxa"/>
            <w:shd w:val="clear" w:color="auto" w:fill="E6E6E6"/>
          </w:tcPr>
          <w:p w14:paraId="212D2BAC" w14:textId="77777777" w:rsidR="00A43920" w:rsidRPr="00AD5A4A" w:rsidRDefault="00A43920">
            <w:pPr>
              <w:pStyle w:val="LinhaTabCentr"/>
            </w:pPr>
            <w:r w:rsidRPr="00AD5A4A">
              <w:t>1-1</w:t>
            </w:r>
          </w:p>
        </w:tc>
        <w:tc>
          <w:tcPr>
            <w:tcW w:w="780" w:type="dxa"/>
            <w:shd w:val="clear" w:color="auto" w:fill="E6E6E6"/>
          </w:tcPr>
          <w:p w14:paraId="5CF12698" w14:textId="77777777" w:rsidR="00A43920" w:rsidRPr="00AD5A4A" w:rsidRDefault="00A43920">
            <w:pPr>
              <w:pStyle w:val="LinhaTabCentr"/>
            </w:pPr>
            <w:r w:rsidRPr="00AD5A4A">
              <w:t>-</w:t>
            </w:r>
          </w:p>
        </w:tc>
        <w:tc>
          <w:tcPr>
            <w:tcW w:w="2744" w:type="dxa"/>
            <w:shd w:val="clear" w:color="auto" w:fill="E6E6E6"/>
          </w:tcPr>
          <w:p w14:paraId="2A628F81" w14:textId="77777777" w:rsidR="00A43920" w:rsidRPr="00AD5A4A" w:rsidRDefault="00A43920" w:rsidP="00B15F49">
            <w:pPr>
              <w:pStyle w:val="LinhaTabEsq"/>
            </w:pPr>
            <w:r w:rsidRPr="00AD5A4A">
              <w:t>Dados da consulta</w:t>
            </w:r>
          </w:p>
        </w:tc>
      </w:tr>
      <w:tr w:rsidR="00A43920" w:rsidRPr="006251BE" w14:paraId="574284D1" w14:textId="77777777" w:rsidTr="005C5005">
        <w:trPr>
          <w:trHeight w:val="423"/>
        </w:trPr>
        <w:tc>
          <w:tcPr>
            <w:tcW w:w="904" w:type="dxa"/>
          </w:tcPr>
          <w:p w14:paraId="7565ED4E" w14:textId="77777777" w:rsidR="00A43920" w:rsidRPr="00AD5A4A" w:rsidRDefault="00A43920" w:rsidP="00B15F49">
            <w:pPr>
              <w:pStyle w:val="LinhaTabCentr"/>
            </w:pPr>
            <w:r w:rsidRPr="00AD5A4A">
              <w:t>GP04</w:t>
            </w:r>
          </w:p>
        </w:tc>
        <w:tc>
          <w:tcPr>
            <w:tcW w:w="1822" w:type="dxa"/>
          </w:tcPr>
          <w:p w14:paraId="624DC6B0" w14:textId="77777777" w:rsidR="00A43920" w:rsidRPr="00AD5A4A" w:rsidRDefault="00A43920" w:rsidP="00B15F49">
            <w:pPr>
              <w:pStyle w:val="LinhaTabEsq"/>
            </w:pPr>
            <w:r w:rsidRPr="00AD5A4A">
              <w:t>xServ</w:t>
            </w:r>
          </w:p>
        </w:tc>
        <w:tc>
          <w:tcPr>
            <w:tcW w:w="680" w:type="dxa"/>
          </w:tcPr>
          <w:p w14:paraId="5CCC49CB" w14:textId="77777777" w:rsidR="00A43920" w:rsidRPr="00AD5A4A" w:rsidRDefault="00A43920" w:rsidP="00B15F49">
            <w:pPr>
              <w:pStyle w:val="LinhaTabCentr"/>
            </w:pPr>
            <w:r w:rsidRPr="00AD5A4A">
              <w:t>E</w:t>
            </w:r>
          </w:p>
        </w:tc>
        <w:tc>
          <w:tcPr>
            <w:tcW w:w="802" w:type="dxa"/>
          </w:tcPr>
          <w:p w14:paraId="2437D441" w14:textId="77777777" w:rsidR="00A43920" w:rsidRPr="00AD5A4A" w:rsidRDefault="00A43920">
            <w:pPr>
              <w:pStyle w:val="LinhaTabCentr"/>
            </w:pPr>
            <w:r w:rsidRPr="00AD5A4A">
              <w:t>GP03</w:t>
            </w:r>
          </w:p>
        </w:tc>
        <w:tc>
          <w:tcPr>
            <w:tcW w:w="728" w:type="dxa"/>
          </w:tcPr>
          <w:p w14:paraId="0CD67D7C" w14:textId="77777777" w:rsidR="00A43920" w:rsidRPr="00AD5A4A" w:rsidRDefault="00A43920">
            <w:pPr>
              <w:pStyle w:val="LinhaTabCentr"/>
            </w:pPr>
            <w:r w:rsidRPr="00AD5A4A">
              <w:t>C</w:t>
            </w:r>
          </w:p>
        </w:tc>
        <w:tc>
          <w:tcPr>
            <w:tcW w:w="828" w:type="dxa"/>
          </w:tcPr>
          <w:p w14:paraId="1B98B68C" w14:textId="77777777" w:rsidR="00A43920" w:rsidRPr="00AD5A4A" w:rsidRDefault="00A43920">
            <w:pPr>
              <w:pStyle w:val="LinhaTabCentr"/>
            </w:pPr>
            <w:r w:rsidRPr="00AD5A4A">
              <w:t>1-1</w:t>
            </w:r>
          </w:p>
        </w:tc>
        <w:tc>
          <w:tcPr>
            <w:tcW w:w="780" w:type="dxa"/>
          </w:tcPr>
          <w:p w14:paraId="4C9FCAB0" w14:textId="77777777" w:rsidR="00A43920" w:rsidRPr="00AD5A4A" w:rsidRDefault="00A43920">
            <w:pPr>
              <w:pStyle w:val="LinhaTabCentr"/>
            </w:pPr>
            <w:r w:rsidRPr="00AD5A4A">
              <w:t>8</w:t>
            </w:r>
          </w:p>
        </w:tc>
        <w:tc>
          <w:tcPr>
            <w:tcW w:w="2744" w:type="dxa"/>
          </w:tcPr>
          <w:p w14:paraId="292F93C3" w14:textId="77777777" w:rsidR="00A43920" w:rsidRPr="00AD5A4A" w:rsidRDefault="00A43920" w:rsidP="00B15F49">
            <w:pPr>
              <w:pStyle w:val="LinhaTabEsq"/>
            </w:pPr>
            <w:r w:rsidRPr="00AD5A4A">
              <w:t>Serviço solicitado</w:t>
            </w:r>
          </w:p>
          <w:p w14:paraId="214460CE" w14:textId="77777777" w:rsidR="00A43920" w:rsidRPr="00AD5A4A" w:rsidRDefault="00A43920">
            <w:pPr>
              <w:pStyle w:val="LinhaTabEsq"/>
            </w:pPr>
            <w:r w:rsidRPr="00AD5A4A">
              <w:t>‘CONS-CAD’</w:t>
            </w:r>
          </w:p>
        </w:tc>
      </w:tr>
      <w:tr w:rsidR="00A43920" w:rsidRPr="006251BE" w14:paraId="4F3E3F5E" w14:textId="77777777" w:rsidTr="00B15F49">
        <w:trPr>
          <w:trHeight w:val="284"/>
        </w:trPr>
        <w:tc>
          <w:tcPr>
            <w:tcW w:w="904" w:type="dxa"/>
          </w:tcPr>
          <w:p w14:paraId="2DEE38CB" w14:textId="77777777" w:rsidR="00A43920" w:rsidRPr="00AD5A4A" w:rsidRDefault="00A43920" w:rsidP="00B15F49">
            <w:pPr>
              <w:pStyle w:val="LinhaTabCentr"/>
            </w:pPr>
            <w:r w:rsidRPr="00AD5A4A">
              <w:t>GP05</w:t>
            </w:r>
          </w:p>
        </w:tc>
        <w:tc>
          <w:tcPr>
            <w:tcW w:w="1822" w:type="dxa"/>
          </w:tcPr>
          <w:p w14:paraId="270588AF" w14:textId="77777777" w:rsidR="00A43920" w:rsidRPr="00AD5A4A" w:rsidRDefault="00A43920" w:rsidP="00B15F49">
            <w:pPr>
              <w:pStyle w:val="LinhaTabEsq"/>
            </w:pPr>
            <w:r w:rsidRPr="00AD5A4A">
              <w:t>UF</w:t>
            </w:r>
          </w:p>
        </w:tc>
        <w:tc>
          <w:tcPr>
            <w:tcW w:w="680" w:type="dxa"/>
          </w:tcPr>
          <w:p w14:paraId="1A595940" w14:textId="77777777" w:rsidR="00A43920" w:rsidRPr="00AD5A4A" w:rsidRDefault="00A43920" w:rsidP="00B15F49">
            <w:pPr>
              <w:pStyle w:val="LinhaTabCentr"/>
            </w:pPr>
            <w:r w:rsidRPr="00AD5A4A">
              <w:t>E</w:t>
            </w:r>
          </w:p>
        </w:tc>
        <w:tc>
          <w:tcPr>
            <w:tcW w:w="802" w:type="dxa"/>
          </w:tcPr>
          <w:p w14:paraId="70C19E26" w14:textId="77777777" w:rsidR="00A43920" w:rsidRPr="00AD5A4A" w:rsidRDefault="00A43920">
            <w:pPr>
              <w:pStyle w:val="LinhaTabCentr"/>
            </w:pPr>
            <w:r w:rsidRPr="00AD5A4A">
              <w:t>GP03</w:t>
            </w:r>
          </w:p>
        </w:tc>
        <w:tc>
          <w:tcPr>
            <w:tcW w:w="728" w:type="dxa"/>
          </w:tcPr>
          <w:p w14:paraId="4EDD16F5" w14:textId="77777777" w:rsidR="00A43920" w:rsidRPr="00AD5A4A" w:rsidRDefault="00A43920">
            <w:pPr>
              <w:pStyle w:val="LinhaTabCentr"/>
            </w:pPr>
            <w:r w:rsidRPr="00AD5A4A">
              <w:t>C</w:t>
            </w:r>
          </w:p>
        </w:tc>
        <w:tc>
          <w:tcPr>
            <w:tcW w:w="828" w:type="dxa"/>
          </w:tcPr>
          <w:p w14:paraId="12C69849" w14:textId="77777777" w:rsidR="00A43920" w:rsidRPr="00AD5A4A" w:rsidRDefault="00A43920">
            <w:pPr>
              <w:pStyle w:val="LinhaTabCentr"/>
            </w:pPr>
            <w:r w:rsidRPr="00AD5A4A">
              <w:t>1-1</w:t>
            </w:r>
          </w:p>
        </w:tc>
        <w:tc>
          <w:tcPr>
            <w:tcW w:w="780" w:type="dxa"/>
          </w:tcPr>
          <w:p w14:paraId="67CCF5D8" w14:textId="77777777" w:rsidR="00A43920" w:rsidRPr="00AD5A4A" w:rsidRDefault="00A43920">
            <w:pPr>
              <w:pStyle w:val="LinhaTabCentr"/>
            </w:pPr>
            <w:r w:rsidRPr="00AD5A4A">
              <w:t>2</w:t>
            </w:r>
          </w:p>
        </w:tc>
        <w:tc>
          <w:tcPr>
            <w:tcW w:w="2744" w:type="dxa"/>
          </w:tcPr>
          <w:p w14:paraId="3D004AB1" w14:textId="77777777" w:rsidR="00A43920" w:rsidRPr="00AD5A4A" w:rsidRDefault="00A43920" w:rsidP="00B15F49">
            <w:pPr>
              <w:pStyle w:val="LinhaTabEsq"/>
            </w:pPr>
            <w:r w:rsidRPr="00AD5A4A">
              <w:t>Sigla da UF consultada, informar 'SU' para SUFRAMA.</w:t>
            </w:r>
          </w:p>
        </w:tc>
      </w:tr>
      <w:tr w:rsidR="00A43920" w:rsidRPr="006251BE" w14:paraId="1E9172AB" w14:textId="77777777" w:rsidTr="005C5005">
        <w:trPr>
          <w:trHeight w:val="423"/>
        </w:trPr>
        <w:tc>
          <w:tcPr>
            <w:tcW w:w="904" w:type="dxa"/>
          </w:tcPr>
          <w:p w14:paraId="2211D58A" w14:textId="77777777" w:rsidR="00A43920" w:rsidRPr="00AD5A4A" w:rsidRDefault="00A43920" w:rsidP="00B15F49">
            <w:pPr>
              <w:pStyle w:val="LinhaTabCentr"/>
            </w:pPr>
            <w:r w:rsidRPr="00AD5A4A">
              <w:t>GP06</w:t>
            </w:r>
          </w:p>
        </w:tc>
        <w:tc>
          <w:tcPr>
            <w:tcW w:w="1822" w:type="dxa"/>
          </w:tcPr>
          <w:p w14:paraId="2139C130" w14:textId="77777777" w:rsidR="00A43920" w:rsidRPr="00AD5A4A" w:rsidRDefault="00A43920" w:rsidP="00B15F49">
            <w:pPr>
              <w:pStyle w:val="LinhaTabEsq"/>
            </w:pPr>
            <w:r w:rsidRPr="00AD5A4A">
              <w:t>IE</w:t>
            </w:r>
          </w:p>
        </w:tc>
        <w:tc>
          <w:tcPr>
            <w:tcW w:w="680" w:type="dxa"/>
          </w:tcPr>
          <w:p w14:paraId="3FB50ECD" w14:textId="77777777" w:rsidR="00A43920" w:rsidRPr="00AD5A4A" w:rsidRDefault="00A43920" w:rsidP="00B15F49">
            <w:pPr>
              <w:pStyle w:val="LinhaTabCentr"/>
            </w:pPr>
            <w:r w:rsidRPr="00AD5A4A">
              <w:t>CE</w:t>
            </w:r>
          </w:p>
        </w:tc>
        <w:tc>
          <w:tcPr>
            <w:tcW w:w="802" w:type="dxa"/>
          </w:tcPr>
          <w:p w14:paraId="2005A970" w14:textId="77777777" w:rsidR="00A43920" w:rsidRPr="00AD5A4A" w:rsidRDefault="00A43920">
            <w:pPr>
              <w:pStyle w:val="LinhaTabCentr"/>
            </w:pPr>
            <w:r w:rsidRPr="00AD5A4A">
              <w:t>GP03</w:t>
            </w:r>
          </w:p>
        </w:tc>
        <w:tc>
          <w:tcPr>
            <w:tcW w:w="728" w:type="dxa"/>
          </w:tcPr>
          <w:p w14:paraId="1441F4CC" w14:textId="77777777" w:rsidR="00A43920" w:rsidRPr="00AD5A4A" w:rsidRDefault="00A43920">
            <w:pPr>
              <w:pStyle w:val="LinhaTabCentr"/>
            </w:pPr>
            <w:r w:rsidRPr="00AD5A4A">
              <w:t>C</w:t>
            </w:r>
          </w:p>
        </w:tc>
        <w:tc>
          <w:tcPr>
            <w:tcW w:w="828" w:type="dxa"/>
          </w:tcPr>
          <w:p w14:paraId="4158F80C" w14:textId="77777777" w:rsidR="00A43920" w:rsidRPr="00AD5A4A" w:rsidRDefault="00A43920">
            <w:pPr>
              <w:pStyle w:val="LinhaTabCentr"/>
            </w:pPr>
            <w:r w:rsidRPr="00AD5A4A">
              <w:t>1-1</w:t>
            </w:r>
          </w:p>
        </w:tc>
        <w:tc>
          <w:tcPr>
            <w:tcW w:w="780" w:type="dxa"/>
          </w:tcPr>
          <w:p w14:paraId="0D30B835" w14:textId="77777777" w:rsidR="00A43920" w:rsidRPr="00AD5A4A" w:rsidRDefault="00A43920">
            <w:pPr>
              <w:pStyle w:val="LinhaTabCentr"/>
            </w:pPr>
            <w:r w:rsidRPr="00AD5A4A">
              <w:t>2-14</w:t>
            </w:r>
          </w:p>
        </w:tc>
        <w:tc>
          <w:tcPr>
            <w:tcW w:w="2744" w:type="dxa"/>
          </w:tcPr>
          <w:p w14:paraId="2117868C" w14:textId="77777777" w:rsidR="00A43920" w:rsidRPr="00AD5A4A" w:rsidRDefault="00A43920" w:rsidP="00B15F49">
            <w:pPr>
              <w:pStyle w:val="LinhaTabEsq"/>
            </w:pPr>
            <w:r w:rsidRPr="00AD5A4A">
              <w:t>Inscrição estadual do contribuinte</w:t>
            </w:r>
          </w:p>
        </w:tc>
      </w:tr>
      <w:tr w:rsidR="00A43920" w:rsidRPr="006251BE" w14:paraId="0C9A57DD" w14:textId="77777777" w:rsidTr="005C5005">
        <w:trPr>
          <w:trHeight w:val="198"/>
        </w:trPr>
        <w:tc>
          <w:tcPr>
            <w:tcW w:w="904" w:type="dxa"/>
          </w:tcPr>
          <w:p w14:paraId="4CE8BA60" w14:textId="77777777" w:rsidR="00A43920" w:rsidRPr="00AD5A4A" w:rsidRDefault="00A43920" w:rsidP="00B15F49">
            <w:pPr>
              <w:pStyle w:val="LinhaTabCentr"/>
            </w:pPr>
            <w:r w:rsidRPr="00AD5A4A">
              <w:t>GP07</w:t>
            </w:r>
          </w:p>
        </w:tc>
        <w:tc>
          <w:tcPr>
            <w:tcW w:w="1822" w:type="dxa"/>
          </w:tcPr>
          <w:p w14:paraId="1742CDD1" w14:textId="77777777" w:rsidR="00A43920" w:rsidRPr="00AD5A4A" w:rsidRDefault="00A43920" w:rsidP="00B15F49">
            <w:pPr>
              <w:pStyle w:val="LinhaTabEsq"/>
            </w:pPr>
            <w:r w:rsidRPr="00AD5A4A">
              <w:t>CNPJ</w:t>
            </w:r>
          </w:p>
        </w:tc>
        <w:tc>
          <w:tcPr>
            <w:tcW w:w="680" w:type="dxa"/>
          </w:tcPr>
          <w:p w14:paraId="78DE95B3" w14:textId="77777777" w:rsidR="00A43920" w:rsidRPr="00AD5A4A" w:rsidRDefault="00A43920" w:rsidP="00B15F49">
            <w:pPr>
              <w:pStyle w:val="LinhaTabCentr"/>
            </w:pPr>
            <w:r w:rsidRPr="00AD5A4A">
              <w:t>CE</w:t>
            </w:r>
          </w:p>
        </w:tc>
        <w:tc>
          <w:tcPr>
            <w:tcW w:w="802" w:type="dxa"/>
          </w:tcPr>
          <w:p w14:paraId="0E21FEDF" w14:textId="77777777" w:rsidR="00A43920" w:rsidRPr="00AD5A4A" w:rsidRDefault="00A43920">
            <w:pPr>
              <w:pStyle w:val="LinhaTabCentr"/>
            </w:pPr>
            <w:r w:rsidRPr="00AD5A4A">
              <w:t>GP03</w:t>
            </w:r>
          </w:p>
        </w:tc>
        <w:tc>
          <w:tcPr>
            <w:tcW w:w="728" w:type="dxa"/>
          </w:tcPr>
          <w:p w14:paraId="493B7AD1" w14:textId="77777777" w:rsidR="00A43920" w:rsidRPr="00AD5A4A" w:rsidRDefault="00A43920">
            <w:pPr>
              <w:pStyle w:val="LinhaTabCentr"/>
            </w:pPr>
            <w:r w:rsidRPr="00AD5A4A">
              <w:t>N</w:t>
            </w:r>
          </w:p>
        </w:tc>
        <w:tc>
          <w:tcPr>
            <w:tcW w:w="828" w:type="dxa"/>
          </w:tcPr>
          <w:p w14:paraId="09E37A8C" w14:textId="77777777" w:rsidR="00A43920" w:rsidRPr="00AD5A4A" w:rsidRDefault="00A43920">
            <w:pPr>
              <w:pStyle w:val="LinhaTabCentr"/>
            </w:pPr>
            <w:r w:rsidRPr="00AD5A4A">
              <w:t>1-1</w:t>
            </w:r>
          </w:p>
        </w:tc>
        <w:tc>
          <w:tcPr>
            <w:tcW w:w="780" w:type="dxa"/>
          </w:tcPr>
          <w:p w14:paraId="76E0FF6F" w14:textId="77777777" w:rsidR="00A43920" w:rsidRPr="00AD5A4A" w:rsidRDefault="00A43920">
            <w:pPr>
              <w:pStyle w:val="LinhaTabCentr"/>
            </w:pPr>
            <w:r w:rsidRPr="00AD5A4A">
              <w:t>3-14</w:t>
            </w:r>
          </w:p>
        </w:tc>
        <w:tc>
          <w:tcPr>
            <w:tcW w:w="2744" w:type="dxa"/>
          </w:tcPr>
          <w:p w14:paraId="30B43678" w14:textId="77777777" w:rsidR="00A43920" w:rsidRPr="00AD5A4A" w:rsidRDefault="00A43920" w:rsidP="00B15F49">
            <w:pPr>
              <w:pStyle w:val="LinhaTabEsq"/>
            </w:pPr>
            <w:r w:rsidRPr="00AD5A4A">
              <w:t>CNPJ do contribuinte</w:t>
            </w:r>
          </w:p>
        </w:tc>
      </w:tr>
      <w:tr w:rsidR="00A43920" w:rsidRPr="006251BE" w14:paraId="3E21AAED" w14:textId="77777777" w:rsidTr="005C5005">
        <w:trPr>
          <w:trHeight w:val="225"/>
        </w:trPr>
        <w:tc>
          <w:tcPr>
            <w:tcW w:w="904" w:type="dxa"/>
          </w:tcPr>
          <w:p w14:paraId="18296A97" w14:textId="77777777" w:rsidR="00A43920" w:rsidRPr="00AD5A4A" w:rsidRDefault="00A43920" w:rsidP="00B15F49">
            <w:pPr>
              <w:pStyle w:val="LinhaTabCentr"/>
            </w:pPr>
            <w:r w:rsidRPr="00AD5A4A">
              <w:t>GP08</w:t>
            </w:r>
          </w:p>
        </w:tc>
        <w:tc>
          <w:tcPr>
            <w:tcW w:w="1822" w:type="dxa"/>
          </w:tcPr>
          <w:p w14:paraId="07EAEA44" w14:textId="77777777" w:rsidR="00A43920" w:rsidRPr="00AD5A4A" w:rsidRDefault="00A43920" w:rsidP="00B15F49">
            <w:pPr>
              <w:pStyle w:val="LinhaTabEsq"/>
            </w:pPr>
            <w:r w:rsidRPr="00AD5A4A">
              <w:t>CPF</w:t>
            </w:r>
          </w:p>
        </w:tc>
        <w:tc>
          <w:tcPr>
            <w:tcW w:w="680" w:type="dxa"/>
          </w:tcPr>
          <w:p w14:paraId="5A29EA26" w14:textId="77777777" w:rsidR="00A43920" w:rsidRPr="00AD5A4A" w:rsidRDefault="00A43920" w:rsidP="00B15F49">
            <w:pPr>
              <w:pStyle w:val="LinhaTabCentr"/>
            </w:pPr>
            <w:r w:rsidRPr="00AD5A4A">
              <w:t>CE</w:t>
            </w:r>
          </w:p>
        </w:tc>
        <w:tc>
          <w:tcPr>
            <w:tcW w:w="802" w:type="dxa"/>
          </w:tcPr>
          <w:p w14:paraId="15089D88" w14:textId="77777777" w:rsidR="00A43920" w:rsidRPr="00AD5A4A" w:rsidRDefault="00A43920">
            <w:pPr>
              <w:pStyle w:val="LinhaTabCentr"/>
            </w:pPr>
            <w:r w:rsidRPr="00AD5A4A">
              <w:t>GP03</w:t>
            </w:r>
          </w:p>
        </w:tc>
        <w:tc>
          <w:tcPr>
            <w:tcW w:w="728" w:type="dxa"/>
          </w:tcPr>
          <w:p w14:paraId="06902933" w14:textId="77777777" w:rsidR="00A43920" w:rsidRPr="00AD5A4A" w:rsidRDefault="00A43920">
            <w:pPr>
              <w:pStyle w:val="LinhaTabCentr"/>
            </w:pPr>
            <w:r w:rsidRPr="00AD5A4A">
              <w:t>N</w:t>
            </w:r>
          </w:p>
        </w:tc>
        <w:tc>
          <w:tcPr>
            <w:tcW w:w="828" w:type="dxa"/>
          </w:tcPr>
          <w:p w14:paraId="6389453E" w14:textId="77777777" w:rsidR="00A43920" w:rsidRPr="00AD5A4A" w:rsidRDefault="00A43920">
            <w:pPr>
              <w:pStyle w:val="LinhaTabCentr"/>
            </w:pPr>
            <w:r w:rsidRPr="00AD5A4A">
              <w:t>1-1</w:t>
            </w:r>
          </w:p>
        </w:tc>
        <w:tc>
          <w:tcPr>
            <w:tcW w:w="780" w:type="dxa"/>
          </w:tcPr>
          <w:p w14:paraId="243252D0" w14:textId="77777777" w:rsidR="00A43920" w:rsidRPr="00AD5A4A" w:rsidRDefault="00A43920">
            <w:pPr>
              <w:pStyle w:val="LinhaTabCentr"/>
            </w:pPr>
            <w:r w:rsidRPr="00AD5A4A">
              <w:t>3-11</w:t>
            </w:r>
          </w:p>
        </w:tc>
        <w:tc>
          <w:tcPr>
            <w:tcW w:w="2744" w:type="dxa"/>
          </w:tcPr>
          <w:p w14:paraId="399FAFA2" w14:textId="77777777" w:rsidR="00A43920" w:rsidRPr="00AD5A4A" w:rsidRDefault="00A43920" w:rsidP="00B15F49">
            <w:pPr>
              <w:pStyle w:val="LinhaTabEsq"/>
            </w:pPr>
            <w:r w:rsidRPr="00AD5A4A">
              <w:t>CPF do contribuinte</w:t>
            </w:r>
          </w:p>
        </w:tc>
      </w:tr>
    </w:tbl>
    <w:p w14:paraId="1FD4EAA4" w14:textId="77777777" w:rsidR="00781591" w:rsidRPr="003858A2" w:rsidRDefault="00CA12FB" w:rsidP="00BF40F5">
      <w:pPr>
        <w:pStyle w:val="Ttulo3"/>
      </w:pPr>
      <w:bookmarkStart w:id="388" w:name="_Toc410053089"/>
      <w:bookmarkStart w:id="389" w:name="_Toc410221319"/>
      <w:bookmarkStart w:id="390" w:name="_Toc410223064"/>
      <w:bookmarkStart w:id="391" w:name="_Toc410223065"/>
      <w:bookmarkEnd w:id="388"/>
      <w:bookmarkEnd w:id="389"/>
      <w:bookmarkEnd w:id="390"/>
      <w:r w:rsidRPr="003858A2">
        <w:t>Leiaute da Mensagem de Retorno</w:t>
      </w:r>
      <w:bookmarkEnd w:id="391"/>
    </w:p>
    <w:p w14:paraId="463A5E55" w14:textId="77777777" w:rsidR="00781591" w:rsidRDefault="00104425" w:rsidP="003858A2">
      <w:pPr>
        <w:rPr>
          <w:lang w:eastAsia="zh-CN"/>
        </w:rPr>
      </w:pPr>
      <w:r>
        <w:rPr>
          <w:b/>
          <w:lang w:eastAsia="zh-CN"/>
        </w:rPr>
        <w:t>Retorno</w:t>
      </w:r>
      <w:r w:rsidR="00CA12FB">
        <w:rPr>
          <w:lang w:eastAsia="zh-CN"/>
        </w:rPr>
        <w:t xml:space="preserve">: </w:t>
      </w:r>
      <w:r w:rsidR="00CA12FB" w:rsidRPr="00D96A05">
        <w:rPr>
          <w:lang w:eastAsia="zh-CN"/>
        </w:rPr>
        <w:t xml:space="preserve">Estrutura XML </w:t>
      </w:r>
      <w:r w:rsidR="00CA12FB">
        <w:rPr>
          <w:lang w:eastAsia="zh-CN"/>
        </w:rPr>
        <w:t>com o retorno da</w:t>
      </w:r>
      <w:r w:rsidR="00CA12FB" w:rsidRPr="00D96A05">
        <w:rPr>
          <w:lang w:eastAsia="zh-CN"/>
        </w:rPr>
        <w:t xml:space="preserve"> consulta ao cadastro de contribuintes</w:t>
      </w:r>
      <w:r w:rsidR="00E401BA">
        <w:rPr>
          <w:lang w:eastAsia="zh-CN"/>
        </w:rPr>
        <w:t xml:space="preserve"> do ICMS</w:t>
      </w:r>
      <w:r w:rsidR="00CA12FB" w:rsidRPr="00D96A05">
        <w:rPr>
          <w:lang w:eastAsia="zh-CN"/>
        </w:rPr>
        <w:t>.</w:t>
      </w:r>
    </w:p>
    <w:p w14:paraId="4841CB07" w14:textId="77777777" w:rsidR="00CA12FB" w:rsidRPr="00781591" w:rsidRDefault="00CA12FB" w:rsidP="003858A2">
      <w:pPr>
        <w:rPr>
          <w:lang w:val="en-US" w:eastAsia="zh-CN"/>
        </w:rPr>
      </w:pPr>
      <w:r w:rsidRPr="00781591">
        <w:rPr>
          <w:b/>
          <w:lang w:val="en-US" w:eastAsia="zh-CN"/>
        </w:rPr>
        <w:t>Schema XML</w:t>
      </w:r>
      <w:r w:rsidRPr="00781591">
        <w:rPr>
          <w:lang w:val="en-US" w:eastAsia="zh-CN"/>
        </w:rPr>
        <w:t xml:space="preserve">: </w:t>
      </w:r>
      <w:r w:rsidR="001569D4" w:rsidRPr="00781591">
        <w:rPr>
          <w:lang w:val="en-US" w:eastAsia="zh-CN"/>
        </w:rPr>
        <w:t>retConsCad_v</w:t>
      </w:r>
      <w:r w:rsidR="001A3F69" w:rsidRPr="00781591">
        <w:rPr>
          <w:lang w:val="en-US" w:eastAsia="zh-CN"/>
        </w:rPr>
        <w:t>2.00</w:t>
      </w:r>
      <w:r w:rsidR="008A5E96" w:rsidRPr="00781591">
        <w:rPr>
          <w:lang w:val="en-US" w:eastAsia="zh-CN"/>
        </w:rPr>
        <w:t>.xsd</w:t>
      </w:r>
    </w:p>
    <w:tbl>
      <w:tblPr>
        <w:tblW w:w="9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4"/>
        <w:gridCol w:w="2046"/>
        <w:gridCol w:w="687"/>
        <w:gridCol w:w="771"/>
        <w:gridCol w:w="736"/>
        <w:gridCol w:w="840"/>
        <w:gridCol w:w="787"/>
        <w:gridCol w:w="2530"/>
      </w:tblGrid>
      <w:tr w:rsidR="005C5005" w:rsidRPr="00EB5C89" w14:paraId="5D2A4952" w14:textId="77777777" w:rsidTr="00EB5C89">
        <w:trPr>
          <w:cantSplit/>
          <w:tblHeader/>
        </w:trPr>
        <w:tc>
          <w:tcPr>
            <w:tcW w:w="884" w:type="dxa"/>
            <w:shd w:val="clear" w:color="auto" w:fill="CCCCCC"/>
          </w:tcPr>
          <w:p w14:paraId="1F16B7D1" w14:textId="77777777" w:rsidR="00A43920" w:rsidRPr="00EB5C89" w:rsidRDefault="00A43920" w:rsidP="00B15F49">
            <w:pPr>
              <w:pStyle w:val="TabelaCabealho"/>
            </w:pPr>
            <w:r w:rsidRPr="00EB5C89">
              <w:t>#</w:t>
            </w:r>
          </w:p>
        </w:tc>
        <w:tc>
          <w:tcPr>
            <w:tcW w:w="2046" w:type="dxa"/>
            <w:shd w:val="clear" w:color="auto" w:fill="CCCCCC"/>
          </w:tcPr>
          <w:p w14:paraId="45969276" w14:textId="77777777" w:rsidR="00A43920" w:rsidRPr="00EB5C89" w:rsidRDefault="00A43920">
            <w:pPr>
              <w:pStyle w:val="TabelaCabealho"/>
            </w:pPr>
            <w:r w:rsidRPr="00EB5C89">
              <w:t>Campo</w:t>
            </w:r>
          </w:p>
        </w:tc>
        <w:tc>
          <w:tcPr>
            <w:tcW w:w="687" w:type="dxa"/>
            <w:shd w:val="clear" w:color="auto" w:fill="CCCCCC"/>
          </w:tcPr>
          <w:p w14:paraId="3C7D81EC" w14:textId="77777777" w:rsidR="00A43920" w:rsidRPr="00EB5C89" w:rsidRDefault="00A43920">
            <w:pPr>
              <w:pStyle w:val="TabelaCabealho"/>
            </w:pPr>
            <w:r w:rsidRPr="00EB5C89">
              <w:t>Ele</w:t>
            </w:r>
          </w:p>
        </w:tc>
        <w:tc>
          <w:tcPr>
            <w:tcW w:w="771" w:type="dxa"/>
            <w:shd w:val="clear" w:color="auto" w:fill="CCCCCC"/>
          </w:tcPr>
          <w:p w14:paraId="35EE1865" w14:textId="77777777" w:rsidR="00A43920" w:rsidRPr="00EB5C89" w:rsidRDefault="00A43920">
            <w:pPr>
              <w:pStyle w:val="TabelaCabealho"/>
            </w:pPr>
            <w:r w:rsidRPr="00EB5C89">
              <w:t>Pai</w:t>
            </w:r>
          </w:p>
        </w:tc>
        <w:tc>
          <w:tcPr>
            <w:tcW w:w="736" w:type="dxa"/>
            <w:shd w:val="clear" w:color="auto" w:fill="CCCCCC"/>
          </w:tcPr>
          <w:p w14:paraId="0A2AB67B" w14:textId="77777777" w:rsidR="00A43920" w:rsidRPr="00EB5C89" w:rsidRDefault="00A43920">
            <w:pPr>
              <w:pStyle w:val="TabelaCabealho"/>
            </w:pPr>
            <w:r w:rsidRPr="00EB5C89">
              <w:t>Tipo</w:t>
            </w:r>
          </w:p>
        </w:tc>
        <w:tc>
          <w:tcPr>
            <w:tcW w:w="840" w:type="dxa"/>
            <w:shd w:val="clear" w:color="auto" w:fill="CCCCCC"/>
          </w:tcPr>
          <w:p w14:paraId="23A753B8" w14:textId="77777777" w:rsidR="00A43920" w:rsidRPr="00EB5C89" w:rsidRDefault="00A43920">
            <w:pPr>
              <w:pStyle w:val="TabelaCabealho"/>
            </w:pPr>
            <w:r w:rsidRPr="00EB5C89">
              <w:t>Ocor.</w:t>
            </w:r>
          </w:p>
        </w:tc>
        <w:tc>
          <w:tcPr>
            <w:tcW w:w="787" w:type="dxa"/>
            <w:shd w:val="clear" w:color="auto" w:fill="CCCCCC"/>
          </w:tcPr>
          <w:p w14:paraId="654374CF" w14:textId="77777777" w:rsidR="00A43920" w:rsidRPr="00EB5C89" w:rsidRDefault="00A43920">
            <w:pPr>
              <w:pStyle w:val="TabelaCabealho"/>
            </w:pPr>
            <w:r w:rsidRPr="00EB5C89">
              <w:t>Tam.</w:t>
            </w:r>
          </w:p>
        </w:tc>
        <w:tc>
          <w:tcPr>
            <w:tcW w:w="2530" w:type="dxa"/>
            <w:shd w:val="clear" w:color="auto" w:fill="CCCCCC"/>
          </w:tcPr>
          <w:p w14:paraId="67E52787" w14:textId="30F278F5" w:rsidR="00A43920" w:rsidRPr="00EB5C89" w:rsidRDefault="00A43920">
            <w:pPr>
              <w:pStyle w:val="TabelaCabealho"/>
            </w:pPr>
            <w:r w:rsidRPr="00EB5C89">
              <w:t>Descrição/Observações</w:t>
            </w:r>
          </w:p>
        </w:tc>
      </w:tr>
      <w:tr w:rsidR="005C5005" w:rsidRPr="00935D88" w14:paraId="621819AB" w14:textId="77777777" w:rsidTr="005C5005">
        <w:trPr>
          <w:cantSplit/>
          <w:trHeight w:val="145"/>
        </w:trPr>
        <w:tc>
          <w:tcPr>
            <w:tcW w:w="884" w:type="dxa"/>
            <w:shd w:val="clear" w:color="auto" w:fill="E6E6E6"/>
          </w:tcPr>
          <w:p w14:paraId="3A4BC27B" w14:textId="77777777" w:rsidR="00A43920" w:rsidRPr="00AD5A4A" w:rsidRDefault="00A43920" w:rsidP="00B15F49">
            <w:pPr>
              <w:pStyle w:val="LinhaTabCentr"/>
            </w:pPr>
            <w:r w:rsidRPr="00AD5A4A">
              <w:t>GR01</w:t>
            </w:r>
          </w:p>
        </w:tc>
        <w:tc>
          <w:tcPr>
            <w:tcW w:w="2046" w:type="dxa"/>
            <w:shd w:val="clear" w:color="auto" w:fill="E6E6E6"/>
          </w:tcPr>
          <w:p w14:paraId="0770AD8C" w14:textId="77777777" w:rsidR="00A43920" w:rsidRPr="00AD5A4A" w:rsidRDefault="00A43920" w:rsidP="00B15F49">
            <w:pPr>
              <w:pStyle w:val="LinhaTabEsq"/>
            </w:pPr>
            <w:r w:rsidRPr="00AD5A4A">
              <w:t>retConsCad</w:t>
            </w:r>
          </w:p>
        </w:tc>
        <w:tc>
          <w:tcPr>
            <w:tcW w:w="687" w:type="dxa"/>
            <w:shd w:val="clear" w:color="auto" w:fill="E6E6E6"/>
          </w:tcPr>
          <w:p w14:paraId="08BE8491" w14:textId="77777777" w:rsidR="00A43920" w:rsidRPr="00AD5A4A" w:rsidRDefault="00A43920" w:rsidP="00B15F49">
            <w:pPr>
              <w:pStyle w:val="LinhaTabCentr"/>
            </w:pPr>
            <w:r w:rsidRPr="00AD5A4A">
              <w:t>Raiz</w:t>
            </w:r>
          </w:p>
        </w:tc>
        <w:tc>
          <w:tcPr>
            <w:tcW w:w="771" w:type="dxa"/>
            <w:shd w:val="clear" w:color="auto" w:fill="E6E6E6"/>
          </w:tcPr>
          <w:p w14:paraId="0FF064B4" w14:textId="77777777" w:rsidR="00A43920" w:rsidRPr="00AD5A4A" w:rsidRDefault="00A43920">
            <w:pPr>
              <w:pStyle w:val="LinhaTabCentr"/>
            </w:pPr>
            <w:r w:rsidRPr="00AD5A4A">
              <w:t>-</w:t>
            </w:r>
          </w:p>
        </w:tc>
        <w:tc>
          <w:tcPr>
            <w:tcW w:w="736" w:type="dxa"/>
            <w:shd w:val="clear" w:color="auto" w:fill="E6E6E6"/>
          </w:tcPr>
          <w:p w14:paraId="1453FF72" w14:textId="77777777" w:rsidR="00A43920" w:rsidRPr="00AD5A4A" w:rsidRDefault="00A43920">
            <w:pPr>
              <w:pStyle w:val="LinhaTabCentr"/>
            </w:pPr>
            <w:r w:rsidRPr="00AD5A4A">
              <w:t>-</w:t>
            </w:r>
          </w:p>
        </w:tc>
        <w:tc>
          <w:tcPr>
            <w:tcW w:w="840" w:type="dxa"/>
            <w:shd w:val="clear" w:color="auto" w:fill="E6E6E6"/>
          </w:tcPr>
          <w:p w14:paraId="757B78C6" w14:textId="77777777" w:rsidR="00A43920" w:rsidRPr="00AD5A4A" w:rsidRDefault="00A43920">
            <w:pPr>
              <w:pStyle w:val="LinhaTabCentr"/>
            </w:pPr>
            <w:r w:rsidRPr="00AD5A4A">
              <w:t>-</w:t>
            </w:r>
          </w:p>
        </w:tc>
        <w:tc>
          <w:tcPr>
            <w:tcW w:w="787" w:type="dxa"/>
            <w:shd w:val="clear" w:color="auto" w:fill="E6E6E6"/>
          </w:tcPr>
          <w:p w14:paraId="1CD54542" w14:textId="77777777" w:rsidR="00A43920" w:rsidRPr="00AD5A4A" w:rsidRDefault="00A43920">
            <w:pPr>
              <w:pStyle w:val="LinhaTabCentr"/>
            </w:pPr>
            <w:r w:rsidRPr="00AD5A4A">
              <w:t>-</w:t>
            </w:r>
          </w:p>
        </w:tc>
        <w:tc>
          <w:tcPr>
            <w:tcW w:w="2530" w:type="dxa"/>
            <w:shd w:val="clear" w:color="auto" w:fill="E6E6E6"/>
          </w:tcPr>
          <w:p w14:paraId="3CCEBC3C" w14:textId="77777777" w:rsidR="00A43920" w:rsidRPr="00AD5A4A" w:rsidRDefault="00A43920" w:rsidP="00B15F49">
            <w:pPr>
              <w:pStyle w:val="LinhaTabEsq"/>
            </w:pPr>
            <w:r w:rsidRPr="00AD5A4A">
              <w:t>TAG raiz da solicitação</w:t>
            </w:r>
          </w:p>
        </w:tc>
      </w:tr>
      <w:tr w:rsidR="00A43920" w:rsidRPr="00935D88" w14:paraId="55204809" w14:textId="77777777" w:rsidTr="005C5005">
        <w:trPr>
          <w:cantSplit/>
          <w:trHeight w:val="145"/>
        </w:trPr>
        <w:tc>
          <w:tcPr>
            <w:tcW w:w="884" w:type="dxa"/>
          </w:tcPr>
          <w:p w14:paraId="519DA716" w14:textId="77777777" w:rsidR="00A43920" w:rsidRPr="00AD5A4A" w:rsidRDefault="00A43920" w:rsidP="00B15F49">
            <w:pPr>
              <w:pStyle w:val="LinhaTabCentr"/>
            </w:pPr>
            <w:r w:rsidRPr="00AD5A4A">
              <w:t>GR02</w:t>
            </w:r>
          </w:p>
        </w:tc>
        <w:tc>
          <w:tcPr>
            <w:tcW w:w="2046" w:type="dxa"/>
          </w:tcPr>
          <w:p w14:paraId="281FDB66" w14:textId="77777777" w:rsidR="00A43920" w:rsidRPr="00AD5A4A" w:rsidRDefault="00A43920" w:rsidP="00B15F49">
            <w:pPr>
              <w:pStyle w:val="LinhaTabEsq"/>
            </w:pPr>
            <w:r w:rsidRPr="00AD5A4A">
              <w:t>versao</w:t>
            </w:r>
          </w:p>
        </w:tc>
        <w:tc>
          <w:tcPr>
            <w:tcW w:w="687" w:type="dxa"/>
          </w:tcPr>
          <w:p w14:paraId="69309AD0" w14:textId="77777777" w:rsidR="00A43920" w:rsidRPr="00AD5A4A" w:rsidRDefault="00A43920" w:rsidP="00B15F49">
            <w:pPr>
              <w:pStyle w:val="LinhaTabCentr"/>
            </w:pPr>
            <w:r w:rsidRPr="00AD5A4A">
              <w:t>A</w:t>
            </w:r>
          </w:p>
        </w:tc>
        <w:tc>
          <w:tcPr>
            <w:tcW w:w="771" w:type="dxa"/>
          </w:tcPr>
          <w:p w14:paraId="08B017B3" w14:textId="77777777" w:rsidR="00A43920" w:rsidRPr="00AD5A4A" w:rsidRDefault="00A43920">
            <w:pPr>
              <w:pStyle w:val="LinhaTabCentr"/>
            </w:pPr>
            <w:r w:rsidRPr="00AD5A4A">
              <w:t>GR01</w:t>
            </w:r>
          </w:p>
        </w:tc>
        <w:tc>
          <w:tcPr>
            <w:tcW w:w="736" w:type="dxa"/>
          </w:tcPr>
          <w:p w14:paraId="6689E459" w14:textId="77777777" w:rsidR="00A43920" w:rsidRPr="00AD5A4A" w:rsidRDefault="00A43920">
            <w:pPr>
              <w:pStyle w:val="LinhaTabCentr"/>
            </w:pPr>
            <w:r w:rsidRPr="00AD5A4A">
              <w:t>N</w:t>
            </w:r>
          </w:p>
        </w:tc>
        <w:tc>
          <w:tcPr>
            <w:tcW w:w="840" w:type="dxa"/>
          </w:tcPr>
          <w:p w14:paraId="530A1E9F" w14:textId="77777777" w:rsidR="00A43920" w:rsidRPr="00AD5A4A" w:rsidRDefault="00A43920">
            <w:pPr>
              <w:pStyle w:val="LinhaTabCentr"/>
            </w:pPr>
            <w:r w:rsidRPr="00AD5A4A">
              <w:t>1-1</w:t>
            </w:r>
          </w:p>
        </w:tc>
        <w:tc>
          <w:tcPr>
            <w:tcW w:w="787" w:type="dxa"/>
          </w:tcPr>
          <w:p w14:paraId="46459001" w14:textId="61171CDA" w:rsidR="00A43920" w:rsidRPr="00AD5A4A" w:rsidRDefault="00A43920">
            <w:pPr>
              <w:pStyle w:val="LinhaTabCentr"/>
            </w:pPr>
            <w:r w:rsidRPr="00AD5A4A">
              <w:t>1-</w:t>
            </w:r>
            <w:r>
              <w:t>2v2</w:t>
            </w:r>
          </w:p>
        </w:tc>
        <w:tc>
          <w:tcPr>
            <w:tcW w:w="2530" w:type="dxa"/>
          </w:tcPr>
          <w:p w14:paraId="75B252D2" w14:textId="77777777" w:rsidR="00A43920" w:rsidRPr="00AD5A4A" w:rsidRDefault="00A43920" w:rsidP="00B15F49">
            <w:pPr>
              <w:pStyle w:val="LinhaTabEsq"/>
            </w:pPr>
            <w:r w:rsidRPr="00AD5A4A">
              <w:t>Versão do leiaute</w:t>
            </w:r>
          </w:p>
        </w:tc>
      </w:tr>
      <w:tr w:rsidR="005C5005" w:rsidRPr="00935D88" w14:paraId="6E4A8C2A" w14:textId="77777777" w:rsidTr="005C5005">
        <w:trPr>
          <w:cantSplit/>
          <w:trHeight w:val="145"/>
        </w:trPr>
        <w:tc>
          <w:tcPr>
            <w:tcW w:w="884" w:type="dxa"/>
            <w:shd w:val="clear" w:color="auto" w:fill="E6E6E6"/>
          </w:tcPr>
          <w:p w14:paraId="527863F3" w14:textId="77777777" w:rsidR="00A43920" w:rsidRPr="00AD5A4A" w:rsidRDefault="00A43920" w:rsidP="00B15F49">
            <w:pPr>
              <w:pStyle w:val="LinhaTabCentr"/>
            </w:pPr>
            <w:r w:rsidRPr="00AD5A4A">
              <w:t>GR03</w:t>
            </w:r>
          </w:p>
        </w:tc>
        <w:tc>
          <w:tcPr>
            <w:tcW w:w="2046" w:type="dxa"/>
            <w:shd w:val="clear" w:color="auto" w:fill="E6E6E6"/>
          </w:tcPr>
          <w:p w14:paraId="6F9F4395" w14:textId="77777777" w:rsidR="00A43920" w:rsidRPr="00AD5A4A" w:rsidRDefault="00A43920" w:rsidP="00B15F49">
            <w:pPr>
              <w:pStyle w:val="LinhaTabEsq"/>
            </w:pPr>
            <w:r w:rsidRPr="00AD5A4A">
              <w:t>infCons</w:t>
            </w:r>
          </w:p>
        </w:tc>
        <w:tc>
          <w:tcPr>
            <w:tcW w:w="687" w:type="dxa"/>
            <w:shd w:val="clear" w:color="auto" w:fill="E6E6E6"/>
          </w:tcPr>
          <w:p w14:paraId="4BF090F5" w14:textId="77777777" w:rsidR="00A43920" w:rsidRPr="00AD5A4A" w:rsidRDefault="00A43920" w:rsidP="00B15F49">
            <w:pPr>
              <w:pStyle w:val="LinhaTabCentr"/>
            </w:pPr>
            <w:r w:rsidRPr="00AD5A4A">
              <w:t>G</w:t>
            </w:r>
          </w:p>
        </w:tc>
        <w:tc>
          <w:tcPr>
            <w:tcW w:w="771" w:type="dxa"/>
            <w:shd w:val="clear" w:color="auto" w:fill="E6E6E6"/>
          </w:tcPr>
          <w:p w14:paraId="66F5DB25" w14:textId="77777777" w:rsidR="00A43920" w:rsidRPr="00AD5A4A" w:rsidRDefault="00A43920">
            <w:pPr>
              <w:pStyle w:val="LinhaTabCentr"/>
            </w:pPr>
            <w:r w:rsidRPr="00AD5A4A">
              <w:t>GR01</w:t>
            </w:r>
          </w:p>
        </w:tc>
        <w:tc>
          <w:tcPr>
            <w:tcW w:w="736" w:type="dxa"/>
            <w:shd w:val="clear" w:color="auto" w:fill="E6E6E6"/>
          </w:tcPr>
          <w:p w14:paraId="00E519F9" w14:textId="77777777" w:rsidR="00A43920" w:rsidRPr="00AD5A4A" w:rsidRDefault="00A43920">
            <w:pPr>
              <w:pStyle w:val="LinhaTabCentr"/>
            </w:pPr>
            <w:r w:rsidRPr="00AD5A4A">
              <w:t>-</w:t>
            </w:r>
          </w:p>
        </w:tc>
        <w:tc>
          <w:tcPr>
            <w:tcW w:w="840" w:type="dxa"/>
            <w:shd w:val="clear" w:color="auto" w:fill="E6E6E6"/>
          </w:tcPr>
          <w:p w14:paraId="70221EC6" w14:textId="77777777" w:rsidR="00A43920" w:rsidRPr="00AD5A4A" w:rsidRDefault="00A43920">
            <w:pPr>
              <w:pStyle w:val="LinhaTabCentr"/>
            </w:pPr>
            <w:r w:rsidRPr="00AD5A4A">
              <w:t>1-1</w:t>
            </w:r>
          </w:p>
        </w:tc>
        <w:tc>
          <w:tcPr>
            <w:tcW w:w="787" w:type="dxa"/>
            <w:shd w:val="clear" w:color="auto" w:fill="E6E6E6"/>
          </w:tcPr>
          <w:p w14:paraId="68039068" w14:textId="77777777" w:rsidR="00A43920" w:rsidRPr="00AD5A4A" w:rsidRDefault="00A43920">
            <w:pPr>
              <w:pStyle w:val="LinhaTabCentr"/>
            </w:pPr>
            <w:r w:rsidRPr="00AD5A4A">
              <w:t>-</w:t>
            </w:r>
          </w:p>
        </w:tc>
        <w:tc>
          <w:tcPr>
            <w:tcW w:w="2530" w:type="dxa"/>
            <w:shd w:val="clear" w:color="auto" w:fill="E6E6E6"/>
          </w:tcPr>
          <w:p w14:paraId="6BC7E289" w14:textId="77777777" w:rsidR="00A43920" w:rsidRPr="00AD5A4A" w:rsidRDefault="00A43920" w:rsidP="00B15F49">
            <w:pPr>
              <w:pStyle w:val="LinhaTabEsq"/>
            </w:pPr>
            <w:r w:rsidRPr="00AD5A4A">
              <w:t>Dados da consulta</w:t>
            </w:r>
          </w:p>
        </w:tc>
      </w:tr>
      <w:tr w:rsidR="00A43920" w14:paraId="24D5CDFA" w14:textId="77777777" w:rsidTr="005C5005">
        <w:trPr>
          <w:cantSplit/>
          <w:trHeight w:val="145"/>
        </w:trPr>
        <w:tc>
          <w:tcPr>
            <w:tcW w:w="884" w:type="dxa"/>
          </w:tcPr>
          <w:p w14:paraId="3CF024C3" w14:textId="77777777" w:rsidR="00A43920" w:rsidRPr="00AD5A4A" w:rsidRDefault="00A43920" w:rsidP="00B15F49">
            <w:pPr>
              <w:pStyle w:val="LinhaTabCentr"/>
            </w:pPr>
            <w:r w:rsidRPr="00AD5A4A">
              <w:t>GR04</w:t>
            </w:r>
          </w:p>
        </w:tc>
        <w:tc>
          <w:tcPr>
            <w:tcW w:w="2046" w:type="dxa"/>
          </w:tcPr>
          <w:p w14:paraId="63BF3045" w14:textId="77777777" w:rsidR="00A43920" w:rsidRPr="00AD5A4A" w:rsidRDefault="00A43920" w:rsidP="00B15F49">
            <w:pPr>
              <w:pStyle w:val="LinhaTabEsq"/>
            </w:pPr>
            <w:r w:rsidRPr="00AD5A4A">
              <w:t>verAplic</w:t>
            </w:r>
          </w:p>
        </w:tc>
        <w:tc>
          <w:tcPr>
            <w:tcW w:w="687" w:type="dxa"/>
          </w:tcPr>
          <w:p w14:paraId="38ABA254" w14:textId="77777777" w:rsidR="00A43920" w:rsidRPr="00AD5A4A" w:rsidRDefault="00A43920" w:rsidP="00B15F49">
            <w:pPr>
              <w:pStyle w:val="LinhaTabCentr"/>
            </w:pPr>
            <w:r w:rsidRPr="00AD5A4A">
              <w:t>E</w:t>
            </w:r>
          </w:p>
        </w:tc>
        <w:tc>
          <w:tcPr>
            <w:tcW w:w="771" w:type="dxa"/>
          </w:tcPr>
          <w:p w14:paraId="2B7F537F" w14:textId="77777777" w:rsidR="00A43920" w:rsidRPr="00AD5A4A" w:rsidRDefault="00A43920">
            <w:pPr>
              <w:pStyle w:val="LinhaTabCentr"/>
            </w:pPr>
            <w:r w:rsidRPr="00AD5A4A">
              <w:t>GR03</w:t>
            </w:r>
          </w:p>
        </w:tc>
        <w:tc>
          <w:tcPr>
            <w:tcW w:w="736" w:type="dxa"/>
          </w:tcPr>
          <w:p w14:paraId="4EB306F4" w14:textId="77777777" w:rsidR="00A43920" w:rsidRPr="00AD5A4A" w:rsidRDefault="00A43920">
            <w:pPr>
              <w:pStyle w:val="LinhaTabCentr"/>
            </w:pPr>
            <w:r w:rsidRPr="00AD5A4A">
              <w:t>C</w:t>
            </w:r>
          </w:p>
        </w:tc>
        <w:tc>
          <w:tcPr>
            <w:tcW w:w="840" w:type="dxa"/>
          </w:tcPr>
          <w:p w14:paraId="451E93FC" w14:textId="77777777" w:rsidR="00A43920" w:rsidRPr="00AD5A4A" w:rsidRDefault="00A43920">
            <w:pPr>
              <w:pStyle w:val="LinhaTabCentr"/>
            </w:pPr>
            <w:r w:rsidRPr="00AD5A4A">
              <w:t>1-1</w:t>
            </w:r>
          </w:p>
        </w:tc>
        <w:tc>
          <w:tcPr>
            <w:tcW w:w="787" w:type="dxa"/>
          </w:tcPr>
          <w:p w14:paraId="4120001E" w14:textId="77777777" w:rsidR="00A43920" w:rsidRPr="00286551" w:rsidRDefault="00A43920">
            <w:pPr>
              <w:pStyle w:val="LinhaTabCentr"/>
            </w:pPr>
            <w:r w:rsidRPr="00286551">
              <w:t>1-20</w:t>
            </w:r>
          </w:p>
        </w:tc>
        <w:tc>
          <w:tcPr>
            <w:tcW w:w="2530" w:type="dxa"/>
          </w:tcPr>
          <w:p w14:paraId="03B14303" w14:textId="77777777" w:rsidR="00A43920" w:rsidRPr="00286551" w:rsidRDefault="00A43920" w:rsidP="00B15F49">
            <w:pPr>
              <w:pStyle w:val="LinhaTabEsq"/>
            </w:pPr>
            <w:r w:rsidRPr="00286551">
              <w:t>Versão do Aplicativo que processou a consulta.</w:t>
            </w:r>
          </w:p>
          <w:p w14:paraId="426481D6" w14:textId="3FD8A9FD" w:rsidR="00A43920" w:rsidRPr="00286551" w:rsidRDefault="00A43920">
            <w:pPr>
              <w:pStyle w:val="LinhaTabEsq"/>
            </w:pPr>
            <w:r w:rsidRPr="00286551">
              <w:t>A versão deve ser iniciada com a sigla da UF nos casos de WS próprio ou a sigla SVAN ou SVRS nos demais casos.</w:t>
            </w:r>
          </w:p>
        </w:tc>
      </w:tr>
      <w:tr w:rsidR="00A43920" w14:paraId="58D8A98C" w14:textId="77777777" w:rsidTr="005C5005">
        <w:trPr>
          <w:cantSplit/>
          <w:trHeight w:val="145"/>
        </w:trPr>
        <w:tc>
          <w:tcPr>
            <w:tcW w:w="884" w:type="dxa"/>
          </w:tcPr>
          <w:p w14:paraId="394BC47D" w14:textId="77777777" w:rsidR="00A43920" w:rsidRPr="00AD5A4A" w:rsidRDefault="00A43920" w:rsidP="00B15F49">
            <w:pPr>
              <w:pStyle w:val="LinhaTabCentr"/>
            </w:pPr>
            <w:r w:rsidRPr="00AD5A4A">
              <w:lastRenderedPageBreak/>
              <w:t>GR05</w:t>
            </w:r>
          </w:p>
        </w:tc>
        <w:tc>
          <w:tcPr>
            <w:tcW w:w="2046" w:type="dxa"/>
          </w:tcPr>
          <w:p w14:paraId="2ABDD2FE" w14:textId="77777777" w:rsidR="00A43920" w:rsidRPr="00AD5A4A" w:rsidRDefault="00A43920" w:rsidP="00B15F49">
            <w:pPr>
              <w:pStyle w:val="LinhaTabEsq"/>
            </w:pPr>
            <w:r w:rsidRPr="00AD5A4A">
              <w:t>cStat</w:t>
            </w:r>
          </w:p>
        </w:tc>
        <w:tc>
          <w:tcPr>
            <w:tcW w:w="687" w:type="dxa"/>
          </w:tcPr>
          <w:p w14:paraId="4F541D1C" w14:textId="77777777" w:rsidR="00A43920" w:rsidRPr="00AD5A4A" w:rsidRDefault="00A43920" w:rsidP="00B15F49">
            <w:pPr>
              <w:pStyle w:val="LinhaTabCentr"/>
            </w:pPr>
            <w:r w:rsidRPr="00AD5A4A">
              <w:t>E</w:t>
            </w:r>
          </w:p>
        </w:tc>
        <w:tc>
          <w:tcPr>
            <w:tcW w:w="771" w:type="dxa"/>
          </w:tcPr>
          <w:p w14:paraId="68ED95E8" w14:textId="77777777" w:rsidR="00A43920" w:rsidRPr="00AD5A4A" w:rsidRDefault="00A43920">
            <w:pPr>
              <w:pStyle w:val="LinhaTabCentr"/>
            </w:pPr>
            <w:r w:rsidRPr="00AD5A4A">
              <w:t>GR03</w:t>
            </w:r>
          </w:p>
        </w:tc>
        <w:tc>
          <w:tcPr>
            <w:tcW w:w="736" w:type="dxa"/>
          </w:tcPr>
          <w:p w14:paraId="7D9CE435" w14:textId="77777777" w:rsidR="00A43920" w:rsidRPr="00AD5A4A" w:rsidRDefault="00A43920">
            <w:pPr>
              <w:pStyle w:val="LinhaTabCentr"/>
            </w:pPr>
            <w:r w:rsidRPr="00AD5A4A">
              <w:t>N</w:t>
            </w:r>
          </w:p>
        </w:tc>
        <w:tc>
          <w:tcPr>
            <w:tcW w:w="840" w:type="dxa"/>
          </w:tcPr>
          <w:p w14:paraId="06EBB9EC" w14:textId="77777777" w:rsidR="00A43920" w:rsidRPr="00AD5A4A" w:rsidRDefault="00A43920">
            <w:pPr>
              <w:pStyle w:val="LinhaTabCentr"/>
            </w:pPr>
            <w:r w:rsidRPr="00AD5A4A">
              <w:t>1-1</w:t>
            </w:r>
          </w:p>
        </w:tc>
        <w:tc>
          <w:tcPr>
            <w:tcW w:w="787" w:type="dxa"/>
          </w:tcPr>
          <w:p w14:paraId="1C483F2B" w14:textId="77777777" w:rsidR="00A43920" w:rsidRPr="00286551" w:rsidRDefault="00A43920">
            <w:pPr>
              <w:pStyle w:val="LinhaTabCentr"/>
            </w:pPr>
            <w:r w:rsidRPr="00286551">
              <w:t>3</w:t>
            </w:r>
          </w:p>
        </w:tc>
        <w:tc>
          <w:tcPr>
            <w:tcW w:w="2530" w:type="dxa"/>
          </w:tcPr>
          <w:p w14:paraId="1AAC2373" w14:textId="77777777" w:rsidR="00A43920" w:rsidRPr="00286551" w:rsidRDefault="00A43920" w:rsidP="00B15F49">
            <w:pPr>
              <w:pStyle w:val="LinhaTabEsq"/>
            </w:pPr>
            <w:r w:rsidRPr="00286551">
              <w:t>Código do status da resposta.</w:t>
            </w:r>
          </w:p>
        </w:tc>
      </w:tr>
      <w:tr w:rsidR="00A43920" w14:paraId="34DD66E8" w14:textId="77777777" w:rsidTr="005C5005">
        <w:trPr>
          <w:cantSplit/>
          <w:trHeight w:val="413"/>
        </w:trPr>
        <w:tc>
          <w:tcPr>
            <w:tcW w:w="884" w:type="dxa"/>
          </w:tcPr>
          <w:p w14:paraId="0AED5799" w14:textId="77777777" w:rsidR="00A43920" w:rsidRPr="00AD5A4A" w:rsidRDefault="00A43920" w:rsidP="00B15F49">
            <w:pPr>
              <w:pStyle w:val="LinhaTabCentr"/>
            </w:pPr>
            <w:r w:rsidRPr="00AD5A4A">
              <w:t>GR06</w:t>
            </w:r>
          </w:p>
        </w:tc>
        <w:tc>
          <w:tcPr>
            <w:tcW w:w="2046" w:type="dxa"/>
          </w:tcPr>
          <w:p w14:paraId="4E464619" w14:textId="77777777" w:rsidR="00A43920" w:rsidRPr="00AD5A4A" w:rsidRDefault="00A43920" w:rsidP="00B15F49">
            <w:pPr>
              <w:pStyle w:val="LinhaTabEsq"/>
            </w:pPr>
            <w:r w:rsidRPr="00AD5A4A">
              <w:t>xMotivo</w:t>
            </w:r>
          </w:p>
        </w:tc>
        <w:tc>
          <w:tcPr>
            <w:tcW w:w="687" w:type="dxa"/>
          </w:tcPr>
          <w:p w14:paraId="78FC0BCA" w14:textId="77777777" w:rsidR="00A43920" w:rsidRPr="00AD5A4A" w:rsidRDefault="00A43920" w:rsidP="00B15F49">
            <w:pPr>
              <w:pStyle w:val="LinhaTabCentr"/>
            </w:pPr>
            <w:r w:rsidRPr="00AD5A4A">
              <w:t>E</w:t>
            </w:r>
          </w:p>
        </w:tc>
        <w:tc>
          <w:tcPr>
            <w:tcW w:w="771" w:type="dxa"/>
          </w:tcPr>
          <w:p w14:paraId="785D34FF" w14:textId="77777777" w:rsidR="00A43920" w:rsidRPr="00AD5A4A" w:rsidRDefault="00A43920">
            <w:pPr>
              <w:pStyle w:val="LinhaTabCentr"/>
            </w:pPr>
            <w:r w:rsidRPr="00AD5A4A">
              <w:t>GR03</w:t>
            </w:r>
          </w:p>
        </w:tc>
        <w:tc>
          <w:tcPr>
            <w:tcW w:w="736" w:type="dxa"/>
          </w:tcPr>
          <w:p w14:paraId="2AC71B24" w14:textId="77777777" w:rsidR="00A43920" w:rsidRPr="00AD5A4A" w:rsidRDefault="00A43920">
            <w:pPr>
              <w:pStyle w:val="LinhaTabCentr"/>
            </w:pPr>
            <w:r w:rsidRPr="00AD5A4A">
              <w:t>C</w:t>
            </w:r>
          </w:p>
        </w:tc>
        <w:tc>
          <w:tcPr>
            <w:tcW w:w="840" w:type="dxa"/>
          </w:tcPr>
          <w:p w14:paraId="3368FB56" w14:textId="77777777" w:rsidR="00A43920" w:rsidRPr="00AD5A4A" w:rsidRDefault="00A43920">
            <w:pPr>
              <w:pStyle w:val="LinhaTabCentr"/>
            </w:pPr>
            <w:r w:rsidRPr="00AD5A4A">
              <w:t>1-1</w:t>
            </w:r>
          </w:p>
        </w:tc>
        <w:tc>
          <w:tcPr>
            <w:tcW w:w="787" w:type="dxa"/>
          </w:tcPr>
          <w:p w14:paraId="5D7EE21D" w14:textId="77777777" w:rsidR="00A43920" w:rsidRPr="00286551" w:rsidRDefault="00A43920">
            <w:pPr>
              <w:pStyle w:val="LinhaTabCentr"/>
            </w:pPr>
            <w:r w:rsidRPr="00286551">
              <w:t>1-255</w:t>
            </w:r>
          </w:p>
        </w:tc>
        <w:tc>
          <w:tcPr>
            <w:tcW w:w="2530" w:type="dxa"/>
          </w:tcPr>
          <w:p w14:paraId="67B56480" w14:textId="77777777" w:rsidR="00A43920" w:rsidRPr="00286551" w:rsidRDefault="00A43920" w:rsidP="00B15F49">
            <w:pPr>
              <w:pStyle w:val="LinhaTabEsq"/>
            </w:pPr>
            <w:r w:rsidRPr="00286551">
              <w:t>Descrição do Status da resposta.</w:t>
            </w:r>
          </w:p>
        </w:tc>
      </w:tr>
      <w:tr w:rsidR="00A43920" w14:paraId="4514B230" w14:textId="77777777" w:rsidTr="005C5005">
        <w:trPr>
          <w:cantSplit/>
          <w:trHeight w:val="208"/>
        </w:trPr>
        <w:tc>
          <w:tcPr>
            <w:tcW w:w="884" w:type="dxa"/>
          </w:tcPr>
          <w:p w14:paraId="2CC1950B" w14:textId="77777777" w:rsidR="00A43920" w:rsidRPr="00AD5A4A" w:rsidRDefault="00A43920" w:rsidP="00B15F49">
            <w:pPr>
              <w:pStyle w:val="LinhaTabCentr"/>
            </w:pPr>
            <w:r w:rsidRPr="00AD5A4A">
              <w:t>GR06a</w:t>
            </w:r>
          </w:p>
        </w:tc>
        <w:tc>
          <w:tcPr>
            <w:tcW w:w="2046" w:type="dxa"/>
          </w:tcPr>
          <w:p w14:paraId="197F9AC5" w14:textId="77777777" w:rsidR="00A43920" w:rsidRPr="00AD5A4A" w:rsidRDefault="00A43920" w:rsidP="00B15F49">
            <w:pPr>
              <w:pStyle w:val="LinhaTabEsq"/>
            </w:pPr>
            <w:r w:rsidRPr="00AD5A4A">
              <w:t>UF</w:t>
            </w:r>
          </w:p>
        </w:tc>
        <w:tc>
          <w:tcPr>
            <w:tcW w:w="687" w:type="dxa"/>
          </w:tcPr>
          <w:p w14:paraId="4F612DE4" w14:textId="77777777" w:rsidR="00A43920" w:rsidRPr="00AD5A4A" w:rsidRDefault="00A43920" w:rsidP="00B15F49">
            <w:pPr>
              <w:pStyle w:val="LinhaTabCentr"/>
            </w:pPr>
            <w:r w:rsidRPr="00AD5A4A">
              <w:t>E</w:t>
            </w:r>
          </w:p>
        </w:tc>
        <w:tc>
          <w:tcPr>
            <w:tcW w:w="771" w:type="dxa"/>
          </w:tcPr>
          <w:p w14:paraId="5E2A51C1" w14:textId="77777777" w:rsidR="00A43920" w:rsidRPr="00AD5A4A" w:rsidRDefault="00A43920">
            <w:pPr>
              <w:pStyle w:val="LinhaTabCentr"/>
            </w:pPr>
            <w:r w:rsidRPr="00AD5A4A">
              <w:t>GP03</w:t>
            </w:r>
          </w:p>
        </w:tc>
        <w:tc>
          <w:tcPr>
            <w:tcW w:w="736" w:type="dxa"/>
          </w:tcPr>
          <w:p w14:paraId="188F2F5C" w14:textId="77777777" w:rsidR="00A43920" w:rsidRPr="00AD5A4A" w:rsidRDefault="00A43920">
            <w:pPr>
              <w:pStyle w:val="LinhaTabCentr"/>
            </w:pPr>
            <w:r w:rsidRPr="00AD5A4A">
              <w:t>C</w:t>
            </w:r>
          </w:p>
        </w:tc>
        <w:tc>
          <w:tcPr>
            <w:tcW w:w="840" w:type="dxa"/>
          </w:tcPr>
          <w:p w14:paraId="48189285" w14:textId="77777777" w:rsidR="00A43920" w:rsidRPr="00AD5A4A" w:rsidRDefault="00A43920">
            <w:pPr>
              <w:pStyle w:val="LinhaTabCentr"/>
            </w:pPr>
            <w:r w:rsidRPr="00AD5A4A">
              <w:t>1-1</w:t>
            </w:r>
          </w:p>
        </w:tc>
        <w:tc>
          <w:tcPr>
            <w:tcW w:w="787" w:type="dxa"/>
          </w:tcPr>
          <w:p w14:paraId="71B9D7B3" w14:textId="77777777" w:rsidR="00A43920" w:rsidRPr="00286551" w:rsidRDefault="00A43920">
            <w:pPr>
              <w:pStyle w:val="LinhaTabCentr"/>
            </w:pPr>
            <w:r w:rsidRPr="00286551">
              <w:t>2</w:t>
            </w:r>
          </w:p>
        </w:tc>
        <w:tc>
          <w:tcPr>
            <w:tcW w:w="2530" w:type="dxa"/>
          </w:tcPr>
          <w:p w14:paraId="0194D0A3" w14:textId="77777777" w:rsidR="00A43920" w:rsidRPr="00286551" w:rsidRDefault="00A43920" w:rsidP="00B15F49">
            <w:pPr>
              <w:pStyle w:val="LinhaTabEsq"/>
            </w:pPr>
            <w:r w:rsidRPr="00286551">
              <w:t>Sigla da UF consultada.</w:t>
            </w:r>
          </w:p>
        </w:tc>
      </w:tr>
      <w:tr w:rsidR="00A43920" w14:paraId="610705D8" w14:textId="77777777" w:rsidTr="005C5005">
        <w:trPr>
          <w:cantSplit/>
          <w:trHeight w:val="413"/>
        </w:trPr>
        <w:tc>
          <w:tcPr>
            <w:tcW w:w="884" w:type="dxa"/>
          </w:tcPr>
          <w:p w14:paraId="4604C563" w14:textId="77777777" w:rsidR="00A43920" w:rsidRPr="00AD5A4A" w:rsidRDefault="00A43920" w:rsidP="00B15F49">
            <w:pPr>
              <w:pStyle w:val="LinhaTabCentr"/>
            </w:pPr>
            <w:r w:rsidRPr="00AD5A4A">
              <w:t>GR06b</w:t>
            </w:r>
          </w:p>
        </w:tc>
        <w:tc>
          <w:tcPr>
            <w:tcW w:w="2046" w:type="dxa"/>
          </w:tcPr>
          <w:p w14:paraId="40154620" w14:textId="77777777" w:rsidR="00A43920" w:rsidRPr="00AD5A4A" w:rsidRDefault="00A43920" w:rsidP="00B15F49">
            <w:pPr>
              <w:pStyle w:val="LinhaTabEsq"/>
            </w:pPr>
            <w:r w:rsidRPr="00AD5A4A">
              <w:t>IE</w:t>
            </w:r>
          </w:p>
        </w:tc>
        <w:tc>
          <w:tcPr>
            <w:tcW w:w="687" w:type="dxa"/>
          </w:tcPr>
          <w:p w14:paraId="0B300754" w14:textId="77777777" w:rsidR="00A43920" w:rsidRPr="00AD5A4A" w:rsidRDefault="00A43920" w:rsidP="00B15F49">
            <w:pPr>
              <w:pStyle w:val="LinhaTabCentr"/>
            </w:pPr>
            <w:r w:rsidRPr="00AD5A4A">
              <w:t>CE</w:t>
            </w:r>
          </w:p>
        </w:tc>
        <w:tc>
          <w:tcPr>
            <w:tcW w:w="771" w:type="dxa"/>
          </w:tcPr>
          <w:p w14:paraId="4C95E2DA" w14:textId="77777777" w:rsidR="00A43920" w:rsidRPr="00AD5A4A" w:rsidRDefault="00A43920">
            <w:pPr>
              <w:pStyle w:val="LinhaTabCentr"/>
            </w:pPr>
            <w:r w:rsidRPr="00AD5A4A">
              <w:t>GP03</w:t>
            </w:r>
          </w:p>
        </w:tc>
        <w:tc>
          <w:tcPr>
            <w:tcW w:w="736" w:type="dxa"/>
          </w:tcPr>
          <w:p w14:paraId="2D2CAE05" w14:textId="77777777" w:rsidR="00A43920" w:rsidRPr="00AD5A4A" w:rsidRDefault="00A43920">
            <w:pPr>
              <w:pStyle w:val="LinhaTabCentr"/>
            </w:pPr>
            <w:r w:rsidRPr="00AD5A4A">
              <w:t>C</w:t>
            </w:r>
          </w:p>
        </w:tc>
        <w:tc>
          <w:tcPr>
            <w:tcW w:w="840" w:type="dxa"/>
          </w:tcPr>
          <w:p w14:paraId="261CD414" w14:textId="77777777" w:rsidR="00A43920" w:rsidRPr="00AD5A4A" w:rsidRDefault="00A43920">
            <w:pPr>
              <w:pStyle w:val="LinhaTabCentr"/>
            </w:pPr>
            <w:r w:rsidRPr="00AD5A4A">
              <w:t>1-1</w:t>
            </w:r>
          </w:p>
        </w:tc>
        <w:tc>
          <w:tcPr>
            <w:tcW w:w="787" w:type="dxa"/>
          </w:tcPr>
          <w:p w14:paraId="3B00CA13" w14:textId="77777777" w:rsidR="00A43920" w:rsidRPr="00286551" w:rsidRDefault="00A43920">
            <w:pPr>
              <w:pStyle w:val="LinhaTabCentr"/>
            </w:pPr>
            <w:r w:rsidRPr="00286551">
              <w:t>2-14</w:t>
            </w:r>
          </w:p>
        </w:tc>
        <w:tc>
          <w:tcPr>
            <w:tcW w:w="2530" w:type="dxa"/>
          </w:tcPr>
          <w:p w14:paraId="28550755" w14:textId="77777777" w:rsidR="00A43920" w:rsidRPr="00286551" w:rsidRDefault="00A43920" w:rsidP="00B15F49">
            <w:pPr>
              <w:pStyle w:val="LinhaTabEsq"/>
            </w:pPr>
            <w:r w:rsidRPr="00286551">
              <w:t>Inscrição estadual consultada</w:t>
            </w:r>
          </w:p>
        </w:tc>
      </w:tr>
      <w:tr w:rsidR="00A43920" w14:paraId="6AC2C209" w14:textId="77777777" w:rsidTr="005C5005">
        <w:trPr>
          <w:cantSplit/>
          <w:trHeight w:val="208"/>
        </w:trPr>
        <w:tc>
          <w:tcPr>
            <w:tcW w:w="884" w:type="dxa"/>
          </w:tcPr>
          <w:p w14:paraId="6578119F" w14:textId="77777777" w:rsidR="00A43920" w:rsidRPr="00AD5A4A" w:rsidRDefault="00A43920" w:rsidP="00B15F49">
            <w:pPr>
              <w:pStyle w:val="LinhaTabCentr"/>
            </w:pPr>
            <w:r w:rsidRPr="00AD5A4A">
              <w:t>GR06c</w:t>
            </w:r>
          </w:p>
        </w:tc>
        <w:tc>
          <w:tcPr>
            <w:tcW w:w="2046" w:type="dxa"/>
          </w:tcPr>
          <w:p w14:paraId="4A48FF04" w14:textId="77777777" w:rsidR="00A43920" w:rsidRPr="00AD5A4A" w:rsidRDefault="00A43920" w:rsidP="00B15F49">
            <w:pPr>
              <w:pStyle w:val="LinhaTabEsq"/>
            </w:pPr>
            <w:r w:rsidRPr="00AD5A4A">
              <w:t>CNPJ</w:t>
            </w:r>
          </w:p>
        </w:tc>
        <w:tc>
          <w:tcPr>
            <w:tcW w:w="687" w:type="dxa"/>
          </w:tcPr>
          <w:p w14:paraId="6D6C18C3" w14:textId="77777777" w:rsidR="00A43920" w:rsidRPr="00AD5A4A" w:rsidRDefault="00A43920" w:rsidP="00B15F49">
            <w:pPr>
              <w:pStyle w:val="LinhaTabCentr"/>
            </w:pPr>
            <w:r w:rsidRPr="00AD5A4A">
              <w:t>CE</w:t>
            </w:r>
          </w:p>
        </w:tc>
        <w:tc>
          <w:tcPr>
            <w:tcW w:w="771" w:type="dxa"/>
          </w:tcPr>
          <w:p w14:paraId="66FEE8A6" w14:textId="77777777" w:rsidR="00A43920" w:rsidRPr="00AD5A4A" w:rsidRDefault="00A43920">
            <w:pPr>
              <w:pStyle w:val="LinhaTabCentr"/>
            </w:pPr>
            <w:r w:rsidRPr="00AD5A4A">
              <w:t>GP03</w:t>
            </w:r>
          </w:p>
        </w:tc>
        <w:tc>
          <w:tcPr>
            <w:tcW w:w="736" w:type="dxa"/>
          </w:tcPr>
          <w:p w14:paraId="5C30133A" w14:textId="77777777" w:rsidR="00A43920" w:rsidRPr="00AD5A4A" w:rsidRDefault="00A43920">
            <w:pPr>
              <w:pStyle w:val="LinhaTabCentr"/>
            </w:pPr>
            <w:r w:rsidRPr="00AD5A4A">
              <w:t>N</w:t>
            </w:r>
          </w:p>
        </w:tc>
        <w:tc>
          <w:tcPr>
            <w:tcW w:w="840" w:type="dxa"/>
          </w:tcPr>
          <w:p w14:paraId="3B5E79A1" w14:textId="77777777" w:rsidR="00A43920" w:rsidRPr="00AD5A4A" w:rsidRDefault="00A43920">
            <w:pPr>
              <w:pStyle w:val="LinhaTabCentr"/>
            </w:pPr>
            <w:r w:rsidRPr="00AD5A4A">
              <w:t>1-1</w:t>
            </w:r>
          </w:p>
        </w:tc>
        <w:tc>
          <w:tcPr>
            <w:tcW w:w="787" w:type="dxa"/>
          </w:tcPr>
          <w:p w14:paraId="326CDBFF" w14:textId="77777777" w:rsidR="00A43920" w:rsidRPr="00286551" w:rsidRDefault="00A43920">
            <w:pPr>
              <w:pStyle w:val="LinhaTabCentr"/>
            </w:pPr>
            <w:r w:rsidRPr="00286551">
              <w:t>3-14</w:t>
            </w:r>
          </w:p>
        </w:tc>
        <w:tc>
          <w:tcPr>
            <w:tcW w:w="2530" w:type="dxa"/>
          </w:tcPr>
          <w:p w14:paraId="15409C8E" w14:textId="77777777" w:rsidR="00A43920" w:rsidRPr="00286551" w:rsidRDefault="00A43920" w:rsidP="00B15F49">
            <w:pPr>
              <w:pStyle w:val="LinhaTabEsq"/>
            </w:pPr>
            <w:r w:rsidRPr="00286551">
              <w:t>CNPJ consultado</w:t>
            </w:r>
          </w:p>
        </w:tc>
      </w:tr>
      <w:tr w:rsidR="00A43920" w14:paraId="5922F2A3" w14:textId="77777777" w:rsidTr="005C5005">
        <w:trPr>
          <w:cantSplit/>
          <w:trHeight w:val="208"/>
        </w:trPr>
        <w:tc>
          <w:tcPr>
            <w:tcW w:w="884" w:type="dxa"/>
          </w:tcPr>
          <w:p w14:paraId="4C9AB3ED" w14:textId="77777777" w:rsidR="00A43920" w:rsidRPr="00AD5A4A" w:rsidRDefault="00A43920" w:rsidP="00B15F49">
            <w:pPr>
              <w:pStyle w:val="LinhaTabCentr"/>
            </w:pPr>
            <w:r w:rsidRPr="00AD5A4A">
              <w:t>GR06d</w:t>
            </w:r>
          </w:p>
        </w:tc>
        <w:tc>
          <w:tcPr>
            <w:tcW w:w="2046" w:type="dxa"/>
          </w:tcPr>
          <w:p w14:paraId="65F57113" w14:textId="77777777" w:rsidR="00A43920" w:rsidRPr="00AD5A4A" w:rsidRDefault="00A43920" w:rsidP="00B15F49">
            <w:pPr>
              <w:pStyle w:val="LinhaTabEsq"/>
            </w:pPr>
            <w:r w:rsidRPr="00AD5A4A">
              <w:t>CPF</w:t>
            </w:r>
          </w:p>
        </w:tc>
        <w:tc>
          <w:tcPr>
            <w:tcW w:w="687" w:type="dxa"/>
          </w:tcPr>
          <w:p w14:paraId="13FFC7E9" w14:textId="77777777" w:rsidR="00A43920" w:rsidRPr="00AD5A4A" w:rsidRDefault="00A43920" w:rsidP="00B15F49">
            <w:pPr>
              <w:pStyle w:val="LinhaTabCentr"/>
            </w:pPr>
            <w:r w:rsidRPr="00AD5A4A">
              <w:t>CE</w:t>
            </w:r>
          </w:p>
        </w:tc>
        <w:tc>
          <w:tcPr>
            <w:tcW w:w="771" w:type="dxa"/>
          </w:tcPr>
          <w:p w14:paraId="56A4FF99" w14:textId="77777777" w:rsidR="00A43920" w:rsidRPr="00AD5A4A" w:rsidRDefault="00A43920">
            <w:pPr>
              <w:pStyle w:val="LinhaTabCentr"/>
            </w:pPr>
            <w:r w:rsidRPr="00AD5A4A">
              <w:t>GP03</w:t>
            </w:r>
          </w:p>
        </w:tc>
        <w:tc>
          <w:tcPr>
            <w:tcW w:w="736" w:type="dxa"/>
          </w:tcPr>
          <w:p w14:paraId="12EE7524" w14:textId="77777777" w:rsidR="00A43920" w:rsidRPr="00AD5A4A" w:rsidRDefault="00A43920">
            <w:pPr>
              <w:pStyle w:val="LinhaTabCentr"/>
            </w:pPr>
            <w:r w:rsidRPr="00AD5A4A">
              <w:t>N</w:t>
            </w:r>
          </w:p>
        </w:tc>
        <w:tc>
          <w:tcPr>
            <w:tcW w:w="840" w:type="dxa"/>
          </w:tcPr>
          <w:p w14:paraId="61109069" w14:textId="77777777" w:rsidR="00A43920" w:rsidRPr="00AD5A4A" w:rsidRDefault="00A43920">
            <w:pPr>
              <w:pStyle w:val="LinhaTabCentr"/>
            </w:pPr>
            <w:r w:rsidRPr="00AD5A4A">
              <w:t>1-1</w:t>
            </w:r>
          </w:p>
        </w:tc>
        <w:tc>
          <w:tcPr>
            <w:tcW w:w="787" w:type="dxa"/>
          </w:tcPr>
          <w:p w14:paraId="5380FE09" w14:textId="77777777" w:rsidR="00A43920" w:rsidRPr="00286551" w:rsidRDefault="00A43920">
            <w:pPr>
              <w:pStyle w:val="LinhaTabCentr"/>
            </w:pPr>
            <w:r w:rsidRPr="00286551">
              <w:t>3-11</w:t>
            </w:r>
          </w:p>
        </w:tc>
        <w:tc>
          <w:tcPr>
            <w:tcW w:w="2530" w:type="dxa"/>
          </w:tcPr>
          <w:p w14:paraId="169E7CB5" w14:textId="77777777" w:rsidR="00A43920" w:rsidRPr="00286551" w:rsidRDefault="00A43920" w:rsidP="00B15F49">
            <w:pPr>
              <w:pStyle w:val="LinhaTabEsq"/>
            </w:pPr>
            <w:r w:rsidRPr="00286551">
              <w:t>CPF consultado</w:t>
            </w:r>
          </w:p>
        </w:tc>
      </w:tr>
      <w:tr w:rsidR="00A43920" w14:paraId="66D6A75E" w14:textId="77777777" w:rsidTr="00B15F49">
        <w:trPr>
          <w:cantSplit/>
          <w:trHeight w:val="410"/>
        </w:trPr>
        <w:tc>
          <w:tcPr>
            <w:tcW w:w="884" w:type="dxa"/>
          </w:tcPr>
          <w:p w14:paraId="2CC32A9D" w14:textId="77777777" w:rsidR="00A43920" w:rsidRPr="00AD5A4A" w:rsidRDefault="00A43920" w:rsidP="00B15F49">
            <w:pPr>
              <w:pStyle w:val="LinhaTabCentr"/>
            </w:pPr>
            <w:r w:rsidRPr="00AD5A4A">
              <w:t>GR06e</w:t>
            </w:r>
          </w:p>
        </w:tc>
        <w:tc>
          <w:tcPr>
            <w:tcW w:w="2046" w:type="dxa"/>
          </w:tcPr>
          <w:p w14:paraId="564682E1" w14:textId="77777777" w:rsidR="00A43920" w:rsidRPr="00AD5A4A" w:rsidRDefault="00A43920" w:rsidP="00B15F49">
            <w:pPr>
              <w:pStyle w:val="LinhaTabEsq"/>
            </w:pPr>
            <w:r w:rsidRPr="00AD5A4A">
              <w:t>dhCons</w:t>
            </w:r>
          </w:p>
        </w:tc>
        <w:tc>
          <w:tcPr>
            <w:tcW w:w="687" w:type="dxa"/>
          </w:tcPr>
          <w:p w14:paraId="6A17D444" w14:textId="77777777" w:rsidR="00A43920" w:rsidRPr="00AD5A4A" w:rsidRDefault="00A43920" w:rsidP="00B15F49">
            <w:pPr>
              <w:pStyle w:val="LinhaTabCentr"/>
            </w:pPr>
            <w:r w:rsidRPr="00AD5A4A">
              <w:t>E</w:t>
            </w:r>
          </w:p>
        </w:tc>
        <w:tc>
          <w:tcPr>
            <w:tcW w:w="771" w:type="dxa"/>
          </w:tcPr>
          <w:p w14:paraId="2F372F70" w14:textId="77777777" w:rsidR="00A43920" w:rsidRDefault="00A43920">
            <w:pPr>
              <w:pStyle w:val="LinhaTabCentr"/>
            </w:pPr>
            <w:r w:rsidRPr="00AD5A4A">
              <w:t>GR03</w:t>
            </w:r>
          </w:p>
        </w:tc>
        <w:tc>
          <w:tcPr>
            <w:tcW w:w="736" w:type="dxa"/>
          </w:tcPr>
          <w:p w14:paraId="7323A364" w14:textId="77777777" w:rsidR="00A43920" w:rsidRPr="00AD5A4A" w:rsidRDefault="00A43920">
            <w:pPr>
              <w:pStyle w:val="LinhaTabCentr"/>
            </w:pPr>
            <w:r w:rsidRPr="00AD5A4A">
              <w:t>D</w:t>
            </w:r>
          </w:p>
        </w:tc>
        <w:tc>
          <w:tcPr>
            <w:tcW w:w="840" w:type="dxa"/>
          </w:tcPr>
          <w:p w14:paraId="39402D03" w14:textId="77777777" w:rsidR="00A43920" w:rsidRPr="00AD5A4A" w:rsidRDefault="00A43920">
            <w:pPr>
              <w:pStyle w:val="LinhaTabCentr"/>
            </w:pPr>
            <w:r w:rsidRPr="00AD5A4A">
              <w:t>1-1</w:t>
            </w:r>
          </w:p>
        </w:tc>
        <w:tc>
          <w:tcPr>
            <w:tcW w:w="787" w:type="dxa"/>
          </w:tcPr>
          <w:p w14:paraId="6E0BA554" w14:textId="77777777" w:rsidR="00A43920" w:rsidRPr="00286551" w:rsidRDefault="00A43920">
            <w:pPr>
              <w:pStyle w:val="LinhaTabCentr"/>
            </w:pPr>
          </w:p>
        </w:tc>
        <w:tc>
          <w:tcPr>
            <w:tcW w:w="2530" w:type="dxa"/>
          </w:tcPr>
          <w:p w14:paraId="4FD26E2B" w14:textId="77777777" w:rsidR="00A43920" w:rsidRPr="00286551" w:rsidRDefault="00A43920" w:rsidP="00B15F49">
            <w:pPr>
              <w:pStyle w:val="LinhaTabEsq"/>
            </w:pPr>
            <w:r w:rsidRPr="00286551">
              <w:t>Data e hora de processamento da consulta</w:t>
            </w:r>
          </w:p>
          <w:p w14:paraId="56D93BC4" w14:textId="77777777" w:rsidR="00A43920" w:rsidRPr="00286551" w:rsidRDefault="00A43920">
            <w:pPr>
              <w:pStyle w:val="LinhaTabEsq"/>
            </w:pPr>
            <w:r w:rsidRPr="00286551">
              <w:t>Formato = AAAA-MM-DDTHH:MM:SS</w:t>
            </w:r>
          </w:p>
        </w:tc>
      </w:tr>
      <w:tr w:rsidR="00A43920" w14:paraId="56F56881" w14:textId="77777777" w:rsidTr="005C5005">
        <w:trPr>
          <w:cantSplit/>
          <w:trHeight w:val="413"/>
        </w:trPr>
        <w:tc>
          <w:tcPr>
            <w:tcW w:w="884" w:type="dxa"/>
          </w:tcPr>
          <w:p w14:paraId="53DFA0D5" w14:textId="77777777" w:rsidR="00A43920" w:rsidRPr="00AD5A4A" w:rsidRDefault="00A43920" w:rsidP="00B15F49">
            <w:pPr>
              <w:pStyle w:val="LinhaTabCentr"/>
            </w:pPr>
            <w:r w:rsidRPr="00AD5A4A">
              <w:t>GR06f</w:t>
            </w:r>
          </w:p>
        </w:tc>
        <w:tc>
          <w:tcPr>
            <w:tcW w:w="2046" w:type="dxa"/>
          </w:tcPr>
          <w:p w14:paraId="4529E37F" w14:textId="77777777" w:rsidR="00A43920" w:rsidRPr="00AD5A4A" w:rsidRDefault="00A43920" w:rsidP="00B15F49">
            <w:pPr>
              <w:pStyle w:val="LinhaTabEsq"/>
            </w:pPr>
            <w:r w:rsidRPr="00AD5A4A">
              <w:t>cUF</w:t>
            </w:r>
          </w:p>
        </w:tc>
        <w:tc>
          <w:tcPr>
            <w:tcW w:w="687" w:type="dxa"/>
          </w:tcPr>
          <w:p w14:paraId="730949FD" w14:textId="77777777" w:rsidR="00A43920" w:rsidRPr="00AD5A4A" w:rsidRDefault="00A43920" w:rsidP="00B15F49">
            <w:pPr>
              <w:pStyle w:val="LinhaTabCentr"/>
            </w:pPr>
            <w:r w:rsidRPr="00AD5A4A">
              <w:t>E</w:t>
            </w:r>
          </w:p>
        </w:tc>
        <w:tc>
          <w:tcPr>
            <w:tcW w:w="771" w:type="dxa"/>
          </w:tcPr>
          <w:p w14:paraId="46685A5B" w14:textId="77777777" w:rsidR="00A43920" w:rsidRDefault="00A43920">
            <w:pPr>
              <w:pStyle w:val="LinhaTabCentr"/>
            </w:pPr>
            <w:r w:rsidRPr="00AD5A4A">
              <w:t>GR03</w:t>
            </w:r>
          </w:p>
        </w:tc>
        <w:tc>
          <w:tcPr>
            <w:tcW w:w="736" w:type="dxa"/>
          </w:tcPr>
          <w:p w14:paraId="2C5F412F" w14:textId="77777777" w:rsidR="00A43920" w:rsidRPr="00AD5A4A" w:rsidRDefault="00A43920">
            <w:pPr>
              <w:pStyle w:val="LinhaTabCentr"/>
            </w:pPr>
            <w:r w:rsidRPr="00AD5A4A">
              <w:t>N</w:t>
            </w:r>
          </w:p>
        </w:tc>
        <w:tc>
          <w:tcPr>
            <w:tcW w:w="840" w:type="dxa"/>
          </w:tcPr>
          <w:p w14:paraId="5D545FAB" w14:textId="77777777" w:rsidR="00A43920" w:rsidRPr="00AD5A4A" w:rsidRDefault="00A43920">
            <w:pPr>
              <w:pStyle w:val="LinhaTabCentr"/>
            </w:pPr>
            <w:r w:rsidRPr="00AD5A4A">
              <w:t>1-1</w:t>
            </w:r>
          </w:p>
        </w:tc>
        <w:tc>
          <w:tcPr>
            <w:tcW w:w="787" w:type="dxa"/>
          </w:tcPr>
          <w:p w14:paraId="08E71AC9" w14:textId="77777777" w:rsidR="00A43920" w:rsidRPr="00286551" w:rsidRDefault="00A43920">
            <w:pPr>
              <w:pStyle w:val="LinhaTabCentr"/>
            </w:pPr>
            <w:r w:rsidRPr="00286551">
              <w:t>2</w:t>
            </w:r>
          </w:p>
        </w:tc>
        <w:tc>
          <w:tcPr>
            <w:tcW w:w="2530" w:type="dxa"/>
          </w:tcPr>
          <w:p w14:paraId="24FB4792" w14:textId="77777777" w:rsidR="00A43920" w:rsidRPr="00286551" w:rsidRDefault="00A43920" w:rsidP="00B15F49">
            <w:pPr>
              <w:pStyle w:val="LinhaTabEsq"/>
            </w:pPr>
            <w:r w:rsidRPr="00286551">
              <w:t>Código da UF que atendeu a solicitação.</w:t>
            </w:r>
          </w:p>
        </w:tc>
      </w:tr>
      <w:tr w:rsidR="005C5005" w:rsidRPr="00935D88" w14:paraId="66AFCCEA" w14:textId="77777777" w:rsidTr="00B15F49">
        <w:trPr>
          <w:cantSplit/>
          <w:trHeight w:val="2204"/>
        </w:trPr>
        <w:tc>
          <w:tcPr>
            <w:tcW w:w="884" w:type="dxa"/>
            <w:shd w:val="clear" w:color="auto" w:fill="E6E6E6"/>
          </w:tcPr>
          <w:p w14:paraId="1FB70D1C" w14:textId="77777777" w:rsidR="00A43920" w:rsidRPr="00AD5A4A" w:rsidRDefault="00A43920" w:rsidP="00B15F49">
            <w:pPr>
              <w:pStyle w:val="LinhaTabCentr"/>
            </w:pPr>
            <w:r w:rsidRPr="00AD5A4A">
              <w:t>GR07</w:t>
            </w:r>
          </w:p>
        </w:tc>
        <w:tc>
          <w:tcPr>
            <w:tcW w:w="2046" w:type="dxa"/>
            <w:shd w:val="clear" w:color="auto" w:fill="E6E6E6"/>
          </w:tcPr>
          <w:p w14:paraId="4C7EA265" w14:textId="77777777" w:rsidR="00A43920" w:rsidRPr="00AD5A4A" w:rsidRDefault="00A43920" w:rsidP="00B15F49">
            <w:pPr>
              <w:pStyle w:val="LinhaTabEsq"/>
            </w:pPr>
            <w:r w:rsidRPr="00AD5A4A">
              <w:t>infCad</w:t>
            </w:r>
          </w:p>
        </w:tc>
        <w:tc>
          <w:tcPr>
            <w:tcW w:w="687" w:type="dxa"/>
            <w:shd w:val="clear" w:color="auto" w:fill="E6E6E6"/>
          </w:tcPr>
          <w:p w14:paraId="3128D183" w14:textId="77777777" w:rsidR="00A43920" w:rsidRPr="00AD5A4A" w:rsidRDefault="00A43920" w:rsidP="00B15F49">
            <w:pPr>
              <w:pStyle w:val="LinhaTabCentr"/>
            </w:pPr>
            <w:r w:rsidRPr="00AD5A4A">
              <w:t>G</w:t>
            </w:r>
          </w:p>
        </w:tc>
        <w:tc>
          <w:tcPr>
            <w:tcW w:w="771" w:type="dxa"/>
            <w:shd w:val="clear" w:color="auto" w:fill="E6E6E6"/>
          </w:tcPr>
          <w:p w14:paraId="05FA59BF" w14:textId="77777777" w:rsidR="00A43920" w:rsidRPr="00AD5A4A" w:rsidRDefault="00A43920">
            <w:pPr>
              <w:pStyle w:val="LinhaTabCentr"/>
            </w:pPr>
            <w:r w:rsidRPr="00AD5A4A">
              <w:t>GR03</w:t>
            </w:r>
          </w:p>
        </w:tc>
        <w:tc>
          <w:tcPr>
            <w:tcW w:w="736" w:type="dxa"/>
            <w:shd w:val="clear" w:color="auto" w:fill="E6E6E6"/>
          </w:tcPr>
          <w:p w14:paraId="7051AEFA" w14:textId="77777777" w:rsidR="00A43920" w:rsidRPr="00AD5A4A" w:rsidRDefault="00A43920">
            <w:pPr>
              <w:pStyle w:val="LinhaTabCentr"/>
            </w:pPr>
            <w:r w:rsidRPr="00AD5A4A">
              <w:t>-</w:t>
            </w:r>
          </w:p>
        </w:tc>
        <w:tc>
          <w:tcPr>
            <w:tcW w:w="840" w:type="dxa"/>
            <w:shd w:val="clear" w:color="auto" w:fill="E6E6E6"/>
          </w:tcPr>
          <w:p w14:paraId="08B2AEAD" w14:textId="77777777" w:rsidR="00A43920" w:rsidRPr="00AD5A4A" w:rsidRDefault="00A43920">
            <w:pPr>
              <w:pStyle w:val="LinhaTabCentr"/>
            </w:pPr>
            <w:r w:rsidRPr="00AD5A4A">
              <w:t>0-N</w:t>
            </w:r>
          </w:p>
        </w:tc>
        <w:tc>
          <w:tcPr>
            <w:tcW w:w="787" w:type="dxa"/>
            <w:shd w:val="clear" w:color="auto" w:fill="E6E6E6"/>
          </w:tcPr>
          <w:p w14:paraId="49E3CE15" w14:textId="77777777" w:rsidR="00A43920" w:rsidRPr="00286551" w:rsidRDefault="00A43920">
            <w:pPr>
              <w:pStyle w:val="LinhaTabCentr"/>
            </w:pPr>
            <w:r w:rsidRPr="00286551">
              <w:t>-</w:t>
            </w:r>
          </w:p>
        </w:tc>
        <w:tc>
          <w:tcPr>
            <w:tcW w:w="2530" w:type="dxa"/>
            <w:shd w:val="clear" w:color="auto" w:fill="E6E6E6"/>
          </w:tcPr>
          <w:p w14:paraId="4365CE0D" w14:textId="77777777" w:rsidR="00A43920" w:rsidRPr="00286551" w:rsidRDefault="00A43920" w:rsidP="00B15F49">
            <w:pPr>
              <w:pStyle w:val="LinhaTabEsq"/>
            </w:pPr>
            <w:r w:rsidRPr="00286551">
              <w:t>Dados da situação cadastral</w:t>
            </w:r>
          </w:p>
          <w:p w14:paraId="339E9B12" w14:textId="77777777" w:rsidR="00A43920" w:rsidRPr="00286551" w:rsidRDefault="00A43920">
            <w:pPr>
              <w:pStyle w:val="LinhaTabEsq"/>
            </w:pPr>
            <w:r w:rsidRPr="00286551">
              <w:t>Esta estrutura existe somente para as consultas realizadas com sucesso cStat=111, com possibilidade de múltiplas ocorrências (Ex.: consulta por IE de contribuinte com Inscrição Única - retorno de todos os estabelecimentos do contribuinte).</w:t>
            </w:r>
          </w:p>
        </w:tc>
      </w:tr>
      <w:tr w:rsidR="00A43920" w:rsidRPr="00935D88" w14:paraId="0E30401F" w14:textId="77777777" w:rsidTr="005C5005">
        <w:trPr>
          <w:cantSplit/>
          <w:trHeight w:val="413"/>
        </w:trPr>
        <w:tc>
          <w:tcPr>
            <w:tcW w:w="884" w:type="dxa"/>
          </w:tcPr>
          <w:p w14:paraId="015522E0" w14:textId="77777777" w:rsidR="00A43920" w:rsidRPr="00AD5A4A" w:rsidRDefault="00A43920" w:rsidP="00B15F49">
            <w:pPr>
              <w:pStyle w:val="LinhaTabCentr"/>
            </w:pPr>
            <w:r w:rsidRPr="00AD5A4A">
              <w:t>GR08</w:t>
            </w:r>
          </w:p>
        </w:tc>
        <w:tc>
          <w:tcPr>
            <w:tcW w:w="2046" w:type="dxa"/>
          </w:tcPr>
          <w:p w14:paraId="3A279423" w14:textId="77777777" w:rsidR="00A43920" w:rsidRPr="00AD5A4A" w:rsidRDefault="00A43920" w:rsidP="00B15F49">
            <w:pPr>
              <w:pStyle w:val="LinhaTabEsq"/>
            </w:pPr>
            <w:r w:rsidRPr="00AD5A4A">
              <w:t>IE</w:t>
            </w:r>
          </w:p>
        </w:tc>
        <w:tc>
          <w:tcPr>
            <w:tcW w:w="687" w:type="dxa"/>
          </w:tcPr>
          <w:p w14:paraId="1B6AD55D" w14:textId="77777777" w:rsidR="00A43920" w:rsidRPr="00AD5A4A" w:rsidRDefault="00A43920" w:rsidP="00B15F49">
            <w:pPr>
              <w:pStyle w:val="LinhaTabCentr"/>
            </w:pPr>
            <w:r w:rsidRPr="00AD5A4A">
              <w:t>E</w:t>
            </w:r>
          </w:p>
        </w:tc>
        <w:tc>
          <w:tcPr>
            <w:tcW w:w="771" w:type="dxa"/>
          </w:tcPr>
          <w:p w14:paraId="6C881D22" w14:textId="77777777" w:rsidR="00A43920" w:rsidRPr="00AD5A4A" w:rsidRDefault="00A43920">
            <w:pPr>
              <w:pStyle w:val="LinhaTabCentr"/>
            </w:pPr>
            <w:r w:rsidRPr="00AD5A4A">
              <w:t>GR07</w:t>
            </w:r>
          </w:p>
        </w:tc>
        <w:tc>
          <w:tcPr>
            <w:tcW w:w="736" w:type="dxa"/>
          </w:tcPr>
          <w:p w14:paraId="3CD2A513" w14:textId="77777777" w:rsidR="00A43920" w:rsidRPr="00AD5A4A" w:rsidRDefault="00A43920">
            <w:pPr>
              <w:pStyle w:val="LinhaTabCentr"/>
            </w:pPr>
            <w:r w:rsidRPr="00AD5A4A">
              <w:t>C</w:t>
            </w:r>
          </w:p>
        </w:tc>
        <w:tc>
          <w:tcPr>
            <w:tcW w:w="840" w:type="dxa"/>
          </w:tcPr>
          <w:p w14:paraId="7813B054" w14:textId="77777777" w:rsidR="00A43920" w:rsidRPr="00AD5A4A" w:rsidRDefault="00A43920">
            <w:pPr>
              <w:pStyle w:val="LinhaTabCentr"/>
            </w:pPr>
            <w:r w:rsidRPr="00AD5A4A">
              <w:t>1-1</w:t>
            </w:r>
          </w:p>
        </w:tc>
        <w:tc>
          <w:tcPr>
            <w:tcW w:w="787" w:type="dxa"/>
          </w:tcPr>
          <w:p w14:paraId="26606BF8" w14:textId="77777777" w:rsidR="00A43920" w:rsidRPr="00286551" w:rsidRDefault="00A43920">
            <w:pPr>
              <w:pStyle w:val="LinhaTabCentr"/>
            </w:pPr>
            <w:r w:rsidRPr="00286551">
              <w:t>2-14</w:t>
            </w:r>
          </w:p>
        </w:tc>
        <w:tc>
          <w:tcPr>
            <w:tcW w:w="2530" w:type="dxa"/>
          </w:tcPr>
          <w:p w14:paraId="5C1AE0D5" w14:textId="77777777" w:rsidR="00A43920" w:rsidRPr="00286551" w:rsidRDefault="00A43920" w:rsidP="00B15F49">
            <w:pPr>
              <w:pStyle w:val="LinhaTabEsq"/>
            </w:pPr>
            <w:r w:rsidRPr="00286551">
              <w:t>Inscrição estadual do contribuinte</w:t>
            </w:r>
          </w:p>
        </w:tc>
      </w:tr>
      <w:tr w:rsidR="00A43920" w:rsidRPr="00935D88" w14:paraId="765D7FB0" w14:textId="77777777" w:rsidTr="005C5005">
        <w:trPr>
          <w:cantSplit/>
          <w:trHeight w:val="208"/>
        </w:trPr>
        <w:tc>
          <w:tcPr>
            <w:tcW w:w="884" w:type="dxa"/>
          </w:tcPr>
          <w:p w14:paraId="6C189896" w14:textId="77777777" w:rsidR="00A43920" w:rsidRPr="00AD5A4A" w:rsidRDefault="00A43920" w:rsidP="00B15F49">
            <w:pPr>
              <w:pStyle w:val="LinhaTabCentr"/>
            </w:pPr>
            <w:r w:rsidRPr="00AD5A4A">
              <w:t>GR09</w:t>
            </w:r>
          </w:p>
        </w:tc>
        <w:tc>
          <w:tcPr>
            <w:tcW w:w="2046" w:type="dxa"/>
          </w:tcPr>
          <w:p w14:paraId="06A29C98" w14:textId="77777777" w:rsidR="00A43920" w:rsidRPr="00AD5A4A" w:rsidRDefault="00A43920" w:rsidP="00B15F49">
            <w:pPr>
              <w:pStyle w:val="LinhaTabEsq"/>
            </w:pPr>
            <w:r w:rsidRPr="00AD5A4A">
              <w:t>CNPJ</w:t>
            </w:r>
          </w:p>
        </w:tc>
        <w:tc>
          <w:tcPr>
            <w:tcW w:w="687" w:type="dxa"/>
          </w:tcPr>
          <w:p w14:paraId="275E2E7D" w14:textId="77777777" w:rsidR="00A43920" w:rsidRPr="00AD5A4A" w:rsidRDefault="00A43920" w:rsidP="00B15F49">
            <w:pPr>
              <w:pStyle w:val="LinhaTabCentr"/>
            </w:pPr>
            <w:r w:rsidRPr="00AD5A4A">
              <w:t>CE</w:t>
            </w:r>
          </w:p>
        </w:tc>
        <w:tc>
          <w:tcPr>
            <w:tcW w:w="771" w:type="dxa"/>
          </w:tcPr>
          <w:p w14:paraId="632A3EE2" w14:textId="77777777" w:rsidR="00A43920" w:rsidRDefault="00A43920">
            <w:pPr>
              <w:pStyle w:val="LinhaTabCentr"/>
            </w:pPr>
            <w:r w:rsidRPr="00AD5A4A">
              <w:t>GR07</w:t>
            </w:r>
          </w:p>
        </w:tc>
        <w:tc>
          <w:tcPr>
            <w:tcW w:w="736" w:type="dxa"/>
          </w:tcPr>
          <w:p w14:paraId="66BB5D42" w14:textId="77777777" w:rsidR="00A43920" w:rsidRPr="00AD5A4A" w:rsidRDefault="00A43920">
            <w:pPr>
              <w:pStyle w:val="LinhaTabCentr"/>
            </w:pPr>
            <w:r w:rsidRPr="00AD5A4A">
              <w:t>N</w:t>
            </w:r>
          </w:p>
        </w:tc>
        <w:tc>
          <w:tcPr>
            <w:tcW w:w="840" w:type="dxa"/>
          </w:tcPr>
          <w:p w14:paraId="3CF5A22A" w14:textId="77777777" w:rsidR="00A43920" w:rsidRPr="00AD5A4A" w:rsidRDefault="00A43920">
            <w:pPr>
              <w:pStyle w:val="LinhaTabCentr"/>
            </w:pPr>
            <w:r w:rsidRPr="00AD5A4A">
              <w:t>1-1</w:t>
            </w:r>
          </w:p>
        </w:tc>
        <w:tc>
          <w:tcPr>
            <w:tcW w:w="787" w:type="dxa"/>
          </w:tcPr>
          <w:p w14:paraId="365B0265" w14:textId="77777777" w:rsidR="00A43920" w:rsidRPr="00286551" w:rsidRDefault="00A43920">
            <w:pPr>
              <w:pStyle w:val="LinhaTabCentr"/>
            </w:pPr>
            <w:r w:rsidRPr="00286551">
              <w:t>3-14</w:t>
            </w:r>
          </w:p>
        </w:tc>
        <w:tc>
          <w:tcPr>
            <w:tcW w:w="2530" w:type="dxa"/>
          </w:tcPr>
          <w:p w14:paraId="5C77AE10" w14:textId="77777777" w:rsidR="00A43920" w:rsidRPr="00286551" w:rsidRDefault="00A43920" w:rsidP="00B15F49">
            <w:pPr>
              <w:pStyle w:val="LinhaTabEsq"/>
            </w:pPr>
            <w:r w:rsidRPr="00286551">
              <w:t>CNPJ do contribuinte</w:t>
            </w:r>
          </w:p>
        </w:tc>
      </w:tr>
      <w:tr w:rsidR="00A43920" w14:paraId="322AB714" w14:textId="77777777" w:rsidTr="005C5005">
        <w:trPr>
          <w:cantSplit/>
          <w:trHeight w:val="413"/>
        </w:trPr>
        <w:tc>
          <w:tcPr>
            <w:tcW w:w="884" w:type="dxa"/>
          </w:tcPr>
          <w:p w14:paraId="7BF88802" w14:textId="77777777" w:rsidR="00A43920" w:rsidRPr="00AD5A4A" w:rsidRDefault="00A43920" w:rsidP="00B15F49">
            <w:pPr>
              <w:pStyle w:val="LinhaTabCentr"/>
            </w:pPr>
            <w:r w:rsidRPr="00AD5A4A">
              <w:t>GR10</w:t>
            </w:r>
          </w:p>
        </w:tc>
        <w:tc>
          <w:tcPr>
            <w:tcW w:w="2046" w:type="dxa"/>
          </w:tcPr>
          <w:p w14:paraId="0886A559" w14:textId="77777777" w:rsidR="00A43920" w:rsidRPr="00AD5A4A" w:rsidRDefault="00A43920" w:rsidP="00B15F49">
            <w:pPr>
              <w:pStyle w:val="LinhaTabEsq"/>
            </w:pPr>
            <w:r w:rsidRPr="00AD5A4A">
              <w:t>CPF</w:t>
            </w:r>
          </w:p>
        </w:tc>
        <w:tc>
          <w:tcPr>
            <w:tcW w:w="687" w:type="dxa"/>
          </w:tcPr>
          <w:p w14:paraId="3081FB1C" w14:textId="77777777" w:rsidR="00A43920" w:rsidRPr="00AD5A4A" w:rsidRDefault="00A43920" w:rsidP="00B15F49">
            <w:pPr>
              <w:pStyle w:val="LinhaTabCentr"/>
            </w:pPr>
            <w:r w:rsidRPr="00AD5A4A">
              <w:t>CE</w:t>
            </w:r>
          </w:p>
        </w:tc>
        <w:tc>
          <w:tcPr>
            <w:tcW w:w="771" w:type="dxa"/>
          </w:tcPr>
          <w:p w14:paraId="058B285C" w14:textId="77777777" w:rsidR="00A43920" w:rsidRDefault="00A43920">
            <w:pPr>
              <w:pStyle w:val="LinhaTabCentr"/>
            </w:pPr>
            <w:r w:rsidRPr="00AD5A4A">
              <w:t>GR07</w:t>
            </w:r>
          </w:p>
        </w:tc>
        <w:tc>
          <w:tcPr>
            <w:tcW w:w="736" w:type="dxa"/>
          </w:tcPr>
          <w:p w14:paraId="4697F3F7" w14:textId="77777777" w:rsidR="00A43920" w:rsidRPr="00AD5A4A" w:rsidRDefault="00A43920">
            <w:pPr>
              <w:pStyle w:val="LinhaTabCentr"/>
            </w:pPr>
            <w:r w:rsidRPr="00AD5A4A">
              <w:t>N</w:t>
            </w:r>
          </w:p>
        </w:tc>
        <w:tc>
          <w:tcPr>
            <w:tcW w:w="840" w:type="dxa"/>
          </w:tcPr>
          <w:p w14:paraId="4E771A74" w14:textId="77777777" w:rsidR="00A43920" w:rsidRPr="00AD5A4A" w:rsidRDefault="00A43920">
            <w:pPr>
              <w:pStyle w:val="LinhaTabCentr"/>
            </w:pPr>
            <w:r w:rsidRPr="00AD5A4A">
              <w:t>1-1</w:t>
            </w:r>
          </w:p>
        </w:tc>
        <w:tc>
          <w:tcPr>
            <w:tcW w:w="787" w:type="dxa"/>
          </w:tcPr>
          <w:p w14:paraId="4A3EB82B" w14:textId="77777777" w:rsidR="00A43920" w:rsidRPr="00286551" w:rsidRDefault="00A43920">
            <w:pPr>
              <w:pStyle w:val="LinhaTabCentr"/>
            </w:pPr>
            <w:r w:rsidRPr="00286551">
              <w:t>3-11</w:t>
            </w:r>
          </w:p>
        </w:tc>
        <w:tc>
          <w:tcPr>
            <w:tcW w:w="2530" w:type="dxa"/>
          </w:tcPr>
          <w:p w14:paraId="632C3644" w14:textId="77777777" w:rsidR="00A43920" w:rsidRPr="00286551" w:rsidRDefault="00A43920" w:rsidP="00B15F49">
            <w:pPr>
              <w:pStyle w:val="LinhaTabEsq"/>
            </w:pPr>
            <w:r w:rsidRPr="00286551">
              <w:t>CPF em caso de pessoa física com IE</w:t>
            </w:r>
          </w:p>
        </w:tc>
      </w:tr>
      <w:tr w:rsidR="00A43920" w14:paraId="46CF1CC7" w14:textId="77777777" w:rsidTr="00B15F49">
        <w:trPr>
          <w:cantSplit/>
          <w:trHeight w:val="1627"/>
        </w:trPr>
        <w:tc>
          <w:tcPr>
            <w:tcW w:w="884" w:type="dxa"/>
          </w:tcPr>
          <w:p w14:paraId="2BBE5515" w14:textId="77777777" w:rsidR="00A43920" w:rsidRPr="00AD5A4A" w:rsidRDefault="00A43920" w:rsidP="00B15F49">
            <w:pPr>
              <w:pStyle w:val="LinhaTabCentr"/>
            </w:pPr>
            <w:r w:rsidRPr="00AD5A4A">
              <w:t>GR11</w:t>
            </w:r>
          </w:p>
        </w:tc>
        <w:tc>
          <w:tcPr>
            <w:tcW w:w="2046" w:type="dxa"/>
          </w:tcPr>
          <w:p w14:paraId="3FD2BFCD" w14:textId="77777777" w:rsidR="00A43920" w:rsidRPr="00AD5A4A" w:rsidRDefault="00A43920" w:rsidP="00B15F49">
            <w:pPr>
              <w:pStyle w:val="LinhaTabEsq"/>
            </w:pPr>
            <w:r w:rsidRPr="00AD5A4A">
              <w:t>UF</w:t>
            </w:r>
          </w:p>
        </w:tc>
        <w:tc>
          <w:tcPr>
            <w:tcW w:w="687" w:type="dxa"/>
          </w:tcPr>
          <w:p w14:paraId="1314E5A8" w14:textId="77777777" w:rsidR="00A43920" w:rsidRPr="00AD5A4A" w:rsidRDefault="00A43920" w:rsidP="00B15F49">
            <w:pPr>
              <w:pStyle w:val="LinhaTabCentr"/>
            </w:pPr>
            <w:r w:rsidRPr="00AD5A4A">
              <w:t>E</w:t>
            </w:r>
          </w:p>
        </w:tc>
        <w:tc>
          <w:tcPr>
            <w:tcW w:w="771" w:type="dxa"/>
          </w:tcPr>
          <w:p w14:paraId="23BB0AC4" w14:textId="77777777" w:rsidR="00A43920" w:rsidRDefault="00A43920">
            <w:pPr>
              <w:pStyle w:val="LinhaTabCentr"/>
            </w:pPr>
            <w:r w:rsidRPr="00AD5A4A">
              <w:t>GR07</w:t>
            </w:r>
          </w:p>
        </w:tc>
        <w:tc>
          <w:tcPr>
            <w:tcW w:w="736" w:type="dxa"/>
          </w:tcPr>
          <w:p w14:paraId="5998C589" w14:textId="77777777" w:rsidR="00A43920" w:rsidRPr="00AD5A4A" w:rsidRDefault="00A43920">
            <w:pPr>
              <w:pStyle w:val="LinhaTabCentr"/>
            </w:pPr>
            <w:r w:rsidRPr="00AD5A4A">
              <w:t>C</w:t>
            </w:r>
          </w:p>
        </w:tc>
        <w:tc>
          <w:tcPr>
            <w:tcW w:w="840" w:type="dxa"/>
          </w:tcPr>
          <w:p w14:paraId="54DF0BC9" w14:textId="77777777" w:rsidR="00A43920" w:rsidRPr="00AD5A4A" w:rsidRDefault="00A43920">
            <w:pPr>
              <w:pStyle w:val="LinhaTabCentr"/>
            </w:pPr>
            <w:r w:rsidRPr="00AD5A4A">
              <w:t>1-1</w:t>
            </w:r>
          </w:p>
        </w:tc>
        <w:tc>
          <w:tcPr>
            <w:tcW w:w="787" w:type="dxa"/>
          </w:tcPr>
          <w:p w14:paraId="0BD3F0E5" w14:textId="77777777" w:rsidR="00A43920" w:rsidRPr="00286551" w:rsidRDefault="00A43920">
            <w:pPr>
              <w:pStyle w:val="LinhaTabCentr"/>
            </w:pPr>
            <w:r w:rsidRPr="00286551">
              <w:t>2</w:t>
            </w:r>
          </w:p>
        </w:tc>
        <w:tc>
          <w:tcPr>
            <w:tcW w:w="2530" w:type="dxa"/>
          </w:tcPr>
          <w:p w14:paraId="5CCD309F" w14:textId="77777777" w:rsidR="00A43920" w:rsidRPr="00286551" w:rsidRDefault="00A43920" w:rsidP="00B15F49">
            <w:pPr>
              <w:pStyle w:val="LinhaTabEsq"/>
            </w:pPr>
            <w:r w:rsidRPr="00286551">
              <w:t>O campo deve ser preenchido com a sigla da UF de localização do contribuinte. Em algumas situações, a UF de localização pode ser diferente da UF consultada. Ex. IE de contribuinte inscrito como Substituto Tributário.</w:t>
            </w:r>
          </w:p>
        </w:tc>
      </w:tr>
      <w:tr w:rsidR="00A43920" w14:paraId="7E4D3020" w14:textId="77777777" w:rsidTr="005C5005">
        <w:trPr>
          <w:cantSplit/>
          <w:trHeight w:val="634"/>
        </w:trPr>
        <w:tc>
          <w:tcPr>
            <w:tcW w:w="884" w:type="dxa"/>
          </w:tcPr>
          <w:p w14:paraId="128FD00B" w14:textId="77777777" w:rsidR="00A43920" w:rsidRPr="00AD5A4A" w:rsidRDefault="00A43920" w:rsidP="00B15F49">
            <w:pPr>
              <w:pStyle w:val="LinhaTabCentr"/>
            </w:pPr>
            <w:r w:rsidRPr="00AD5A4A">
              <w:t>GR12</w:t>
            </w:r>
          </w:p>
        </w:tc>
        <w:tc>
          <w:tcPr>
            <w:tcW w:w="2046" w:type="dxa"/>
          </w:tcPr>
          <w:p w14:paraId="322CEFFE" w14:textId="77777777" w:rsidR="00A43920" w:rsidRPr="00AD5A4A" w:rsidRDefault="00A43920" w:rsidP="00B15F49">
            <w:pPr>
              <w:pStyle w:val="LinhaTabEsq"/>
            </w:pPr>
            <w:r w:rsidRPr="00AD5A4A">
              <w:t>cSit</w:t>
            </w:r>
          </w:p>
        </w:tc>
        <w:tc>
          <w:tcPr>
            <w:tcW w:w="687" w:type="dxa"/>
          </w:tcPr>
          <w:p w14:paraId="00FFAD62" w14:textId="77777777" w:rsidR="00A43920" w:rsidRPr="00AD5A4A" w:rsidRDefault="00A43920" w:rsidP="00B15F49">
            <w:pPr>
              <w:pStyle w:val="LinhaTabCentr"/>
            </w:pPr>
            <w:r w:rsidRPr="00AD5A4A">
              <w:t>E</w:t>
            </w:r>
          </w:p>
        </w:tc>
        <w:tc>
          <w:tcPr>
            <w:tcW w:w="771" w:type="dxa"/>
          </w:tcPr>
          <w:p w14:paraId="6BAB2E5D" w14:textId="77777777" w:rsidR="00A43920" w:rsidRDefault="00A43920">
            <w:pPr>
              <w:pStyle w:val="LinhaTabCentr"/>
            </w:pPr>
            <w:r w:rsidRPr="00AD5A4A">
              <w:t>GR07</w:t>
            </w:r>
          </w:p>
        </w:tc>
        <w:tc>
          <w:tcPr>
            <w:tcW w:w="736" w:type="dxa"/>
          </w:tcPr>
          <w:p w14:paraId="211E949C" w14:textId="77777777" w:rsidR="00A43920" w:rsidRPr="00AD5A4A" w:rsidRDefault="00A43920">
            <w:pPr>
              <w:pStyle w:val="LinhaTabCentr"/>
            </w:pPr>
            <w:r w:rsidRPr="00AD5A4A">
              <w:t>N</w:t>
            </w:r>
          </w:p>
        </w:tc>
        <w:tc>
          <w:tcPr>
            <w:tcW w:w="840" w:type="dxa"/>
          </w:tcPr>
          <w:p w14:paraId="2D37D633" w14:textId="77777777" w:rsidR="00A43920" w:rsidRPr="00AD5A4A" w:rsidRDefault="00A43920">
            <w:pPr>
              <w:pStyle w:val="LinhaTabCentr"/>
            </w:pPr>
            <w:r w:rsidRPr="00AD5A4A">
              <w:t>1-1</w:t>
            </w:r>
          </w:p>
        </w:tc>
        <w:tc>
          <w:tcPr>
            <w:tcW w:w="787" w:type="dxa"/>
          </w:tcPr>
          <w:p w14:paraId="52213ED7" w14:textId="77777777" w:rsidR="00A43920" w:rsidRPr="00286551" w:rsidRDefault="00A43920">
            <w:pPr>
              <w:pStyle w:val="LinhaTabCentr"/>
            </w:pPr>
            <w:r w:rsidRPr="00286551">
              <w:t>1</w:t>
            </w:r>
          </w:p>
        </w:tc>
        <w:tc>
          <w:tcPr>
            <w:tcW w:w="2530" w:type="dxa"/>
          </w:tcPr>
          <w:p w14:paraId="60748F8D" w14:textId="77777777" w:rsidR="00A43920" w:rsidRPr="00286551" w:rsidRDefault="00A43920" w:rsidP="00B15F49">
            <w:pPr>
              <w:pStyle w:val="LinhaTabEsq"/>
            </w:pPr>
            <w:r w:rsidRPr="00286551">
              <w:t>Situação do contribuinte: 0 - não habilitado;</w:t>
            </w:r>
          </w:p>
          <w:p w14:paraId="72B3FF11" w14:textId="77777777" w:rsidR="00A43920" w:rsidRPr="00286551" w:rsidRDefault="00A43920">
            <w:pPr>
              <w:pStyle w:val="LinhaTabEsq"/>
            </w:pPr>
            <w:r w:rsidRPr="00286551">
              <w:t>1 - habilitado.</w:t>
            </w:r>
          </w:p>
        </w:tc>
      </w:tr>
      <w:tr w:rsidR="00A43920" w:rsidRPr="00412749" w14:paraId="26A5A98F" w14:textId="77777777" w:rsidTr="005C5005">
        <w:trPr>
          <w:cantSplit/>
          <w:trHeight w:val="145"/>
        </w:trPr>
        <w:tc>
          <w:tcPr>
            <w:tcW w:w="884" w:type="dxa"/>
          </w:tcPr>
          <w:p w14:paraId="723C2CB0" w14:textId="77777777" w:rsidR="00A43920" w:rsidRPr="00412749" w:rsidRDefault="00A43920" w:rsidP="00B15F49">
            <w:pPr>
              <w:pStyle w:val="LinhaTabCentr"/>
            </w:pPr>
            <w:r w:rsidRPr="00412749">
              <w:t>GR12a</w:t>
            </w:r>
          </w:p>
        </w:tc>
        <w:tc>
          <w:tcPr>
            <w:tcW w:w="2046" w:type="dxa"/>
          </w:tcPr>
          <w:p w14:paraId="098B5FE4" w14:textId="77777777" w:rsidR="00A43920" w:rsidRPr="00412749" w:rsidRDefault="00A43920" w:rsidP="00B15F49">
            <w:pPr>
              <w:pStyle w:val="LinhaTabEsq"/>
            </w:pPr>
            <w:r w:rsidRPr="00412749">
              <w:t>indCredNFe</w:t>
            </w:r>
          </w:p>
        </w:tc>
        <w:tc>
          <w:tcPr>
            <w:tcW w:w="687" w:type="dxa"/>
          </w:tcPr>
          <w:p w14:paraId="42EA5C5C" w14:textId="77777777" w:rsidR="00A43920" w:rsidRPr="00412749" w:rsidRDefault="00A43920" w:rsidP="00B15F49">
            <w:pPr>
              <w:pStyle w:val="LinhaTabCentr"/>
            </w:pPr>
            <w:r w:rsidRPr="00412749">
              <w:t>E</w:t>
            </w:r>
          </w:p>
        </w:tc>
        <w:tc>
          <w:tcPr>
            <w:tcW w:w="771" w:type="dxa"/>
          </w:tcPr>
          <w:p w14:paraId="33E6078B" w14:textId="77777777" w:rsidR="00A43920" w:rsidRPr="00412749" w:rsidRDefault="00A43920">
            <w:pPr>
              <w:pStyle w:val="LinhaTabCentr"/>
            </w:pPr>
            <w:r w:rsidRPr="00412749">
              <w:t>GR07</w:t>
            </w:r>
          </w:p>
        </w:tc>
        <w:tc>
          <w:tcPr>
            <w:tcW w:w="736" w:type="dxa"/>
          </w:tcPr>
          <w:p w14:paraId="1ABC3C56" w14:textId="77777777" w:rsidR="00A43920" w:rsidRPr="00412749" w:rsidRDefault="00A43920">
            <w:pPr>
              <w:pStyle w:val="LinhaTabCentr"/>
            </w:pPr>
            <w:r w:rsidRPr="00412749">
              <w:t>N</w:t>
            </w:r>
          </w:p>
        </w:tc>
        <w:tc>
          <w:tcPr>
            <w:tcW w:w="840" w:type="dxa"/>
          </w:tcPr>
          <w:p w14:paraId="426364BE" w14:textId="77777777" w:rsidR="00A43920" w:rsidRPr="00412749" w:rsidRDefault="00A43920">
            <w:pPr>
              <w:pStyle w:val="LinhaTabCentr"/>
            </w:pPr>
            <w:r w:rsidRPr="00412749">
              <w:t>1-1</w:t>
            </w:r>
          </w:p>
        </w:tc>
        <w:tc>
          <w:tcPr>
            <w:tcW w:w="787" w:type="dxa"/>
          </w:tcPr>
          <w:p w14:paraId="7A1C9B05" w14:textId="77777777" w:rsidR="00A43920" w:rsidRPr="00412749" w:rsidRDefault="00A43920">
            <w:pPr>
              <w:pStyle w:val="LinhaTabCentr"/>
            </w:pPr>
            <w:r w:rsidRPr="00412749">
              <w:t>1</w:t>
            </w:r>
          </w:p>
        </w:tc>
        <w:tc>
          <w:tcPr>
            <w:tcW w:w="2530" w:type="dxa"/>
          </w:tcPr>
          <w:p w14:paraId="36741264" w14:textId="77777777" w:rsidR="00A43920" w:rsidRPr="00412749" w:rsidRDefault="00A43920" w:rsidP="00B15F49">
            <w:pPr>
              <w:pStyle w:val="LinhaTabEsq"/>
            </w:pPr>
            <w:r w:rsidRPr="00412749">
              <w:t>Indicador de contribuinte credenciado a emitir NF-e.</w:t>
            </w:r>
          </w:p>
          <w:p w14:paraId="1DF25EAC" w14:textId="77777777" w:rsidR="00A43920" w:rsidRPr="00412749" w:rsidRDefault="00A43920">
            <w:pPr>
              <w:pStyle w:val="LinhaTabEsq"/>
            </w:pPr>
            <w:r w:rsidRPr="00412749">
              <w:t>0 - Não credenciado para emissão da NF-e;</w:t>
            </w:r>
          </w:p>
          <w:p w14:paraId="7626A5E0" w14:textId="77777777" w:rsidR="00A43920" w:rsidRPr="00412749" w:rsidRDefault="00A43920">
            <w:pPr>
              <w:pStyle w:val="LinhaTabEsq"/>
            </w:pPr>
            <w:r w:rsidRPr="00412749">
              <w:t>1 - Credenciado;</w:t>
            </w:r>
          </w:p>
          <w:p w14:paraId="43B687D3" w14:textId="77777777" w:rsidR="00A43920" w:rsidRPr="00412749" w:rsidRDefault="00A43920">
            <w:pPr>
              <w:pStyle w:val="LinhaTabEsq"/>
            </w:pPr>
            <w:r w:rsidRPr="00412749">
              <w:t>2 - Credenciado com obrigatoriedade para todas operações;</w:t>
            </w:r>
          </w:p>
          <w:p w14:paraId="4C857076" w14:textId="77777777" w:rsidR="00A43920" w:rsidRPr="00412749" w:rsidRDefault="00A43920">
            <w:pPr>
              <w:pStyle w:val="LinhaTabEsq"/>
            </w:pPr>
            <w:r w:rsidRPr="00412749">
              <w:t>3 - Credenciado com obrigatoriedade parcial;</w:t>
            </w:r>
          </w:p>
          <w:p w14:paraId="36382B4C" w14:textId="77777777" w:rsidR="00A43920" w:rsidRPr="00412749" w:rsidRDefault="00A43920">
            <w:pPr>
              <w:pStyle w:val="LinhaTabEsq"/>
            </w:pPr>
            <w:r w:rsidRPr="00412749">
              <w:t>4 – a SEFAZ não fornece a informação.</w:t>
            </w:r>
          </w:p>
          <w:p w14:paraId="23E1C094" w14:textId="77777777" w:rsidR="00A43920" w:rsidRPr="00412749" w:rsidRDefault="00A43920">
            <w:pPr>
              <w:pStyle w:val="LinhaTabEsq"/>
            </w:pPr>
            <w:r w:rsidRPr="00412749">
              <w:t>Este indicador significa apenas que o contribuinte é credenciado para emitir NF-e na SEFAZ consultada.</w:t>
            </w:r>
          </w:p>
        </w:tc>
      </w:tr>
      <w:tr w:rsidR="00A43920" w:rsidRPr="00286551" w14:paraId="210FFCE5" w14:textId="77777777" w:rsidTr="005C5005">
        <w:trPr>
          <w:cantSplit/>
          <w:trHeight w:val="145"/>
        </w:trPr>
        <w:tc>
          <w:tcPr>
            <w:tcW w:w="884" w:type="dxa"/>
          </w:tcPr>
          <w:p w14:paraId="3C66AAD7" w14:textId="77777777" w:rsidR="00A43920" w:rsidRPr="00286551" w:rsidRDefault="00A43920" w:rsidP="00B15F49">
            <w:pPr>
              <w:pStyle w:val="LinhaTabCentr"/>
            </w:pPr>
            <w:r w:rsidRPr="00286551">
              <w:lastRenderedPageBreak/>
              <w:t>GR12b</w:t>
            </w:r>
          </w:p>
        </w:tc>
        <w:tc>
          <w:tcPr>
            <w:tcW w:w="2046" w:type="dxa"/>
          </w:tcPr>
          <w:p w14:paraId="49B4D66B" w14:textId="77777777" w:rsidR="00A43920" w:rsidRPr="00286551" w:rsidRDefault="00A43920" w:rsidP="00B15F49">
            <w:pPr>
              <w:pStyle w:val="LinhaTabEsq"/>
            </w:pPr>
            <w:r w:rsidRPr="00286551">
              <w:t>indCredCTe</w:t>
            </w:r>
          </w:p>
        </w:tc>
        <w:tc>
          <w:tcPr>
            <w:tcW w:w="687" w:type="dxa"/>
          </w:tcPr>
          <w:p w14:paraId="39929852" w14:textId="77777777" w:rsidR="00A43920" w:rsidRPr="00286551" w:rsidRDefault="00A43920" w:rsidP="00B15F49">
            <w:pPr>
              <w:pStyle w:val="LinhaTabCentr"/>
            </w:pPr>
            <w:r w:rsidRPr="00286551">
              <w:t>E</w:t>
            </w:r>
          </w:p>
        </w:tc>
        <w:tc>
          <w:tcPr>
            <w:tcW w:w="771" w:type="dxa"/>
          </w:tcPr>
          <w:p w14:paraId="47EA4646" w14:textId="77777777" w:rsidR="00A43920" w:rsidRPr="00286551" w:rsidRDefault="00A43920">
            <w:pPr>
              <w:pStyle w:val="LinhaTabCentr"/>
            </w:pPr>
            <w:r w:rsidRPr="00286551">
              <w:t>GR07</w:t>
            </w:r>
          </w:p>
        </w:tc>
        <w:tc>
          <w:tcPr>
            <w:tcW w:w="736" w:type="dxa"/>
          </w:tcPr>
          <w:p w14:paraId="0196C606" w14:textId="77777777" w:rsidR="00A43920" w:rsidRPr="00286551" w:rsidRDefault="00A43920">
            <w:pPr>
              <w:pStyle w:val="LinhaTabCentr"/>
            </w:pPr>
            <w:r w:rsidRPr="00286551">
              <w:t>N</w:t>
            </w:r>
          </w:p>
        </w:tc>
        <w:tc>
          <w:tcPr>
            <w:tcW w:w="840" w:type="dxa"/>
          </w:tcPr>
          <w:p w14:paraId="10377873" w14:textId="77777777" w:rsidR="00A43920" w:rsidRPr="00286551" w:rsidRDefault="00A43920">
            <w:pPr>
              <w:pStyle w:val="LinhaTabCentr"/>
            </w:pPr>
            <w:r w:rsidRPr="00286551">
              <w:t>1-1</w:t>
            </w:r>
          </w:p>
        </w:tc>
        <w:tc>
          <w:tcPr>
            <w:tcW w:w="787" w:type="dxa"/>
          </w:tcPr>
          <w:p w14:paraId="3B1483F5" w14:textId="77777777" w:rsidR="00A43920" w:rsidRPr="00286551" w:rsidRDefault="00A43920">
            <w:pPr>
              <w:pStyle w:val="LinhaTabCentr"/>
            </w:pPr>
            <w:r w:rsidRPr="00286551">
              <w:t>1</w:t>
            </w:r>
          </w:p>
        </w:tc>
        <w:tc>
          <w:tcPr>
            <w:tcW w:w="2530" w:type="dxa"/>
          </w:tcPr>
          <w:p w14:paraId="1D172B7B" w14:textId="77777777" w:rsidR="00A43920" w:rsidRPr="00286551" w:rsidRDefault="00A43920" w:rsidP="00B15F49">
            <w:pPr>
              <w:pStyle w:val="LinhaTabEsq"/>
            </w:pPr>
            <w:r w:rsidRPr="00286551">
              <w:t>Indicador de contribuinte credenciado a emitir CT-e.</w:t>
            </w:r>
          </w:p>
          <w:p w14:paraId="1CEBC4D5" w14:textId="77777777" w:rsidR="00A43920" w:rsidRPr="00286551" w:rsidRDefault="00A43920">
            <w:pPr>
              <w:pStyle w:val="LinhaTabEsq"/>
            </w:pPr>
            <w:r w:rsidRPr="00286551">
              <w:t>0 - Não credenciado para emissão da CT-e;</w:t>
            </w:r>
          </w:p>
          <w:p w14:paraId="1BEAED3B" w14:textId="77777777" w:rsidR="00A43920" w:rsidRPr="00286551" w:rsidRDefault="00A43920">
            <w:pPr>
              <w:pStyle w:val="LinhaTabEsq"/>
            </w:pPr>
            <w:r w:rsidRPr="00286551">
              <w:t>1 - Credenciado;</w:t>
            </w:r>
          </w:p>
          <w:p w14:paraId="1E9BBFB6" w14:textId="77777777" w:rsidR="00A43920" w:rsidRPr="00286551" w:rsidRDefault="00A43920">
            <w:pPr>
              <w:pStyle w:val="LinhaTabEsq"/>
            </w:pPr>
            <w:r w:rsidRPr="00286551">
              <w:t>2 - Credenciado com obrigatoriedade para todas operações;</w:t>
            </w:r>
          </w:p>
          <w:p w14:paraId="58166356" w14:textId="77777777" w:rsidR="00A43920" w:rsidRPr="00286551" w:rsidRDefault="00A43920">
            <w:pPr>
              <w:pStyle w:val="LinhaTabEsq"/>
            </w:pPr>
            <w:r w:rsidRPr="00286551">
              <w:t>3 - Credenciado com obrigatoriedade parcial;</w:t>
            </w:r>
          </w:p>
          <w:p w14:paraId="6DEDB940" w14:textId="77777777" w:rsidR="00A43920" w:rsidRPr="00286551" w:rsidRDefault="00A43920">
            <w:pPr>
              <w:pStyle w:val="LinhaTabEsq"/>
            </w:pPr>
            <w:r w:rsidRPr="00286551">
              <w:t>4 – a SEFAZ não fornece a informação.</w:t>
            </w:r>
          </w:p>
          <w:p w14:paraId="53E8B260" w14:textId="77777777" w:rsidR="00A43920" w:rsidRPr="00286551" w:rsidRDefault="00A43920">
            <w:pPr>
              <w:pStyle w:val="LinhaTabEsq"/>
            </w:pPr>
            <w:r w:rsidRPr="00286551">
              <w:t>Este indicador significa apenas que o contribuinte é credenciado para emitir CT-e na SEFAZ consultada.</w:t>
            </w:r>
          </w:p>
        </w:tc>
      </w:tr>
      <w:tr w:rsidR="00A43920" w14:paraId="6734D0E8" w14:textId="77777777" w:rsidTr="005C5005">
        <w:trPr>
          <w:cantSplit/>
          <w:trHeight w:val="145"/>
        </w:trPr>
        <w:tc>
          <w:tcPr>
            <w:tcW w:w="884" w:type="dxa"/>
          </w:tcPr>
          <w:p w14:paraId="7D65A5DE" w14:textId="77777777" w:rsidR="00A43920" w:rsidRPr="00AD5A4A" w:rsidRDefault="00A43920" w:rsidP="00B15F49">
            <w:pPr>
              <w:pStyle w:val="LinhaTabCentr"/>
            </w:pPr>
            <w:r w:rsidRPr="00AD5A4A">
              <w:t>GR13</w:t>
            </w:r>
          </w:p>
        </w:tc>
        <w:tc>
          <w:tcPr>
            <w:tcW w:w="2046" w:type="dxa"/>
          </w:tcPr>
          <w:p w14:paraId="3F993D32" w14:textId="77777777" w:rsidR="00A43920" w:rsidRPr="00AD5A4A" w:rsidRDefault="00A43920" w:rsidP="00B15F49">
            <w:pPr>
              <w:pStyle w:val="LinhaTabEsq"/>
            </w:pPr>
            <w:r w:rsidRPr="00AD5A4A">
              <w:t>xNome</w:t>
            </w:r>
          </w:p>
        </w:tc>
        <w:tc>
          <w:tcPr>
            <w:tcW w:w="687" w:type="dxa"/>
          </w:tcPr>
          <w:p w14:paraId="74CD7144" w14:textId="77777777" w:rsidR="00A43920" w:rsidRPr="00AD5A4A" w:rsidRDefault="00A43920" w:rsidP="00B15F49">
            <w:pPr>
              <w:pStyle w:val="LinhaTabCentr"/>
            </w:pPr>
            <w:r w:rsidRPr="00AD5A4A">
              <w:t>E</w:t>
            </w:r>
          </w:p>
        </w:tc>
        <w:tc>
          <w:tcPr>
            <w:tcW w:w="771" w:type="dxa"/>
          </w:tcPr>
          <w:p w14:paraId="087F3033" w14:textId="77777777" w:rsidR="00A43920" w:rsidRDefault="00A43920">
            <w:pPr>
              <w:pStyle w:val="LinhaTabCentr"/>
            </w:pPr>
            <w:r w:rsidRPr="00AD5A4A">
              <w:t>GR07</w:t>
            </w:r>
          </w:p>
        </w:tc>
        <w:tc>
          <w:tcPr>
            <w:tcW w:w="736" w:type="dxa"/>
          </w:tcPr>
          <w:p w14:paraId="1268B69F" w14:textId="77777777" w:rsidR="00A43920" w:rsidRPr="00AD5A4A" w:rsidRDefault="00A43920">
            <w:pPr>
              <w:pStyle w:val="LinhaTabCentr"/>
            </w:pPr>
            <w:r w:rsidRPr="00AD5A4A">
              <w:t>C</w:t>
            </w:r>
          </w:p>
        </w:tc>
        <w:tc>
          <w:tcPr>
            <w:tcW w:w="840" w:type="dxa"/>
          </w:tcPr>
          <w:p w14:paraId="5632BE0A" w14:textId="77777777" w:rsidR="00A43920" w:rsidRPr="00AD5A4A" w:rsidRDefault="00A43920">
            <w:pPr>
              <w:pStyle w:val="LinhaTabCentr"/>
            </w:pPr>
            <w:r w:rsidRPr="00AD5A4A">
              <w:t>1-1</w:t>
            </w:r>
          </w:p>
        </w:tc>
        <w:tc>
          <w:tcPr>
            <w:tcW w:w="787" w:type="dxa"/>
          </w:tcPr>
          <w:p w14:paraId="73B15C06" w14:textId="77777777" w:rsidR="00A43920" w:rsidRPr="00AD5A4A" w:rsidRDefault="00A43920">
            <w:pPr>
              <w:pStyle w:val="LinhaTabCentr"/>
            </w:pPr>
            <w:r w:rsidRPr="00AD5A4A">
              <w:t>1-60</w:t>
            </w:r>
          </w:p>
        </w:tc>
        <w:tc>
          <w:tcPr>
            <w:tcW w:w="2530" w:type="dxa"/>
          </w:tcPr>
          <w:p w14:paraId="76243C93" w14:textId="77777777" w:rsidR="00A43920" w:rsidRPr="00AD5A4A" w:rsidRDefault="00A43920" w:rsidP="00B15F49">
            <w:pPr>
              <w:pStyle w:val="LinhaTabEsq"/>
            </w:pPr>
            <w:r w:rsidRPr="00AD5A4A">
              <w:t>Razão Social ou nome do Contribuinte</w:t>
            </w:r>
          </w:p>
        </w:tc>
      </w:tr>
      <w:tr w:rsidR="00A43920" w14:paraId="624CD287" w14:textId="77777777" w:rsidTr="005C5005">
        <w:trPr>
          <w:cantSplit/>
          <w:trHeight w:val="145"/>
        </w:trPr>
        <w:tc>
          <w:tcPr>
            <w:tcW w:w="884" w:type="dxa"/>
          </w:tcPr>
          <w:p w14:paraId="703F37B5" w14:textId="77777777" w:rsidR="00A43920" w:rsidRPr="00AD5A4A" w:rsidRDefault="00A43920" w:rsidP="00B15F49">
            <w:pPr>
              <w:pStyle w:val="LinhaTabCentr"/>
            </w:pPr>
            <w:r w:rsidRPr="00AD5A4A">
              <w:t>GR13a</w:t>
            </w:r>
          </w:p>
        </w:tc>
        <w:tc>
          <w:tcPr>
            <w:tcW w:w="2046" w:type="dxa"/>
          </w:tcPr>
          <w:p w14:paraId="44491C61" w14:textId="77777777" w:rsidR="00A43920" w:rsidRPr="00AD5A4A" w:rsidRDefault="00A43920" w:rsidP="00B15F49">
            <w:pPr>
              <w:pStyle w:val="LinhaTabEsq"/>
            </w:pPr>
            <w:r w:rsidRPr="00AD5A4A">
              <w:t>xFant</w:t>
            </w:r>
          </w:p>
        </w:tc>
        <w:tc>
          <w:tcPr>
            <w:tcW w:w="687" w:type="dxa"/>
          </w:tcPr>
          <w:p w14:paraId="43D2985E" w14:textId="77777777" w:rsidR="00A43920" w:rsidRPr="00AD5A4A" w:rsidRDefault="00A43920" w:rsidP="00B15F49">
            <w:pPr>
              <w:pStyle w:val="LinhaTabCentr"/>
            </w:pPr>
            <w:r w:rsidRPr="00AD5A4A">
              <w:t>E</w:t>
            </w:r>
          </w:p>
        </w:tc>
        <w:tc>
          <w:tcPr>
            <w:tcW w:w="771" w:type="dxa"/>
          </w:tcPr>
          <w:p w14:paraId="012C33E8" w14:textId="77777777" w:rsidR="00A43920" w:rsidRDefault="00A43920">
            <w:pPr>
              <w:pStyle w:val="LinhaTabCentr"/>
            </w:pPr>
            <w:r w:rsidRPr="00AD5A4A">
              <w:t>GR07</w:t>
            </w:r>
          </w:p>
        </w:tc>
        <w:tc>
          <w:tcPr>
            <w:tcW w:w="736" w:type="dxa"/>
          </w:tcPr>
          <w:p w14:paraId="17CFF206" w14:textId="77777777" w:rsidR="00A43920" w:rsidRPr="00AD5A4A" w:rsidRDefault="00A43920">
            <w:pPr>
              <w:pStyle w:val="LinhaTabCentr"/>
            </w:pPr>
            <w:r w:rsidRPr="00AD5A4A">
              <w:t>C</w:t>
            </w:r>
          </w:p>
        </w:tc>
        <w:tc>
          <w:tcPr>
            <w:tcW w:w="840" w:type="dxa"/>
          </w:tcPr>
          <w:p w14:paraId="1F848023" w14:textId="77777777" w:rsidR="00A43920" w:rsidRPr="00AD5A4A" w:rsidRDefault="00A43920">
            <w:pPr>
              <w:pStyle w:val="LinhaTabCentr"/>
            </w:pPr>
            <w:r w:rsidRPr="00AD5A4A">
              <w:t>0-1</w:t>
            </w:r>
          </w:p>
        </w:tc>
        <w:tc>
          <w:tcPr>
            <w:tcW w:w="787" w:type="dxa"/>
          </w:tcPr>
          <w:p w14:paraId="39348749" w14:textId="77777777" w:rsidR="00A43920" w:rsidRPr="00AD5A4A" w:rsidRDefault="00A43920">
            <w:pPr>
              <w:pStyle w:val="LinhaTabCentr"/>
            </w:pPr>
            <w:r w:rsidRPr="00AD5A4A">
              <w:t>1-60</w:t>
            </w:r>
          </w:p>
        </w:tc>
        <w:tc>
          <w:tcPr>
            <w:tcW w:w="2530" w:type="dxa"/>
          </w:tcPr>
          <w:p w14:paraId="2F36BF12" w14:textId="77777777" w:rsidR="00A43920" w:rsidRPr="00AD5A4A" w:rsidRDefault="00A43920" w:rsidP="00B15F49">
            <w:pPr>
              <w:pStyle w:val="LinhaTabEsq"/>
            </w:pPr>
            <w:r w:rsidRPr="00AD5A4A">
              <w:t>Nome Fantasia</w:t>
            </w:r>
          </w:p>
        </w:tc>
      </w:tr>
      <w:tr w:rsidR="00A43920" w14:paraId="21938EEB" w14:textId="77777777" w:rsidTr="005C5005">
        <w:trPr>
          <w:cantSplit/>
          <w:trHeight w:val="145"/>
        </w:trPr>
        <w:tc>
          <w:tcPr>
            <w:tcW w:w="884" w:type="dxa"/>
          </w:tcPr>
          <w:p w14:paraId="38357FB4" w14:textId="77777777" w:rsidR="00A43920" w:rsidRPr="00AD5A4A" w:rsidRDefault="00A43920" w:rsidP="00B15F49">
            <w:pPr>
              <w:pStyle w:val="LinhaTabCentr"/>
            </w:pPr>
            <w:r w:rsidRPr="00AD5A4A">
              <w:t>GR14</w:t>
            </w:r>
          </w:p>
        </w:tc>
        <w:tc>
          <w:tcPr>
            <w:tcW w:w="2046" w:type="dxa"/>
          </w:tcPr>
          <w:p w14:paraId="7770DD20" w14:textId="77777777" w:rsidR="00A43920" w:rsidRPr="00AD5A4A" w:rsidRDefault="00A43920" w:rsidP="00B15F49">
            <w:pPr>
              <w:pStyle w:val="LinhaTabEsq"/>
            </w:pPr>
            <w:r w:rsidRPr="00AD5A4A">
              <w:t>xRegApur</w:t>
            </w:r>
          </w:p>
        </w:tc>
        <w:tc>
          <w:tcPr>
            <w:tcW w:w="687" w:type="dxa"/>
          </w:tcPr>
          <w:p w14:paraId="3FE0126E" w14:textId="77777777" w:rsidR="00A43920" w:rsidRPr="00AD5A4A" w:rsidRDefault="00A43920" w:rsidP="00B15F49">
            <w:pPr>
              <w:pStyle w:val="LinhaTabCentr"/>
            </w:pPr>
            <w:r w:rsidRPr="00AD5A4A">
              <w:t>E</w:t>
            </w:r>
          </w:p>
        </w:tc>
        <w:tc>
          <w:tcPr>
            <w:tcW w:w="771" w:type="dxa"/>
          </w:tcPr>
          <w:p w14:paraId="122FDEE7" w14:textId="77777777" w:rsidR="00A43920" w:rsidRDefault="00A43920">
            <w:pPr>
              <w:pStyle w:val="LinhaTabCentr"/>
            </w:pPr>
            <w:r w:rsidRPr="00AD5A4A">
              <w:t>GR07</w:t>
            </w:r>
          </w:p>
        </w:tc>
        <w:tc>
          <w:tcPr>
            <w:tcW w:w="736" w:type="dxa"/>
          </w:tcPr>
          <w:p w14:paraId="51870EB2" w14:textId="77777777" w:rsidR="00A43920" w:rsidRPr="00AD5A4A" w:rsidRDefault="00A43920">
            <w:pPr>
              <w:pStyle w:val="LinhaTabCentr"/>
            </w:pPr>
            <w:r w:rsidRPr="00AD5A4A">
              <w:t>C</w:t>
            </w:r>
          </w:p>
        </w:tc>
        <w:tc>
          <w:tcPr>
            <w:tcW w:w="840" w:type="dxa"/>
          </w:tcPr>
          <w:p w14:paraId="454BA725" w14:textId="77777777" w:rsidR="00A43920" w:rsidRPr="00AD5A4A" w:rsidRDefault="00A43920">
            <w:pPr>
              <w:pStyle w:val="LinhaTabCentr"/>
            </w:pPr>
            <w:r w:rsidRPr="00AD5A4A">
              <w:t>0-1</w:t>
            </w:r>
          </w:p>
        </w:tc>
        <w:tc>
          <w:tcPr>
            <w:tcW w:w="787" w:type="dxa"/>
          </w:tcPr>
          <w:p w14:paraId="0258002D" w14:textId="77777777" w:rsidR="00A43920" w:rsidRPr="00AD5A4A" w:rsidRDefault="00A43920">
            <w:pPr>
              <w:pStyle w:val="LinhaTabCentr"/>
            </w:pPr>
            <w:r w:rsidRPr="00AD5A4A">
              <w:t>1-60</w:t>
            </w:r>
          </w:p>
        </w:tc>
        <w:tc>
          <w:tcPr>
            <w:tcW w:w="2530" w:type="dxa"/>
          </w:tcPr>
          <w:p w14:paraId="050B67A3" w14:textId="77777777" w:rsidR="00A43920" w:rsidRPr="00AD5A4A" w:rsidRDefault="00A43920" w:rsidP="00B15F49">
            <w:pPr>
              <w:pStyle w:val="LinhaTabEsq"/>
            </w:pPr>
            <w:r w:rsidRPr="00AD5A4A">
              <w:t>Regime de Apuração do ICMS do Contribuinte</w:t>
            </w:r>
          </w:p>
        </w:tc>
      </w:tr>
      <w:tr w:rsidR="00A43920" w14:paraId="2193B790" w14:textId="77777777" w:rsidTr="005C5005">
        <w:trPr>
          <w:cantSplit/>
          <w:trHeight w:val="145"/>
        </w:trPr>
        <w:tc>
          <w:tcPr>
            <w:tcW w:w="884" w:type="dxa"/>
          </w:tcPr>
          <w:p w14:paraId="34DE8868" w14:textId="77777777" w:rsidR="00A43920" w:rsidRPr="00AD5A4A" w:rsidRDefault="00A43920" w:rsidP="00B15F49">
            <w:pPr>
              <w:pStyle w:val="LinhaTabCentr"/>
            </w:pPr>
            <w:r w:rsidRPr="00AD5A4A">
              <w:t>GR15</w:t>
            </w:r>
          </w:p>
        </w:tc>
        <w:tc>
          <w:tcPr>
            <w:tcW w:w="2046" w:type="dxa"/>
          </w:tcPr>
          <w:p w14:paraId="5823CD77" w14:textId="77777777" w:rsidR="00A43920" w:rsidRPr="00AD5A4A" w:rsidRDefault="00A43920" w:rsidP="00B15F49">
            <w:pPr>
              <w:pStyle w:val="LinhaTabEsq"/>
            </w:pPr>
            <w:r w:rsidRPr="00AD5A4A">
              <w:t>CNAE</w:t>
            </w:r>
          </w:p>
        </w:tc>
        <w:tc>
          <w:tcPr>
            <w:tcW w:w="687" w:type="dxa"/>
          </w:tcPr>
          <w:p w14:paraId="708E41F4" w14:textId="77777777" w:rsidR="00A43920" w:rsidRPr="00AD5A4A" w:rsidRDefault="00A43920" w:rsidP="00B15F49">
            <w:pPr>
              <w:pStyle w:val="LinhaTabCentr"/>
            </w:pPr>
            <w:r w:rsidRPr="00AD5A4A">
              <w:t>E</w:t>
            </w:r>
          </w:p>
        </w:tc>
        <w:tc>
          <w:tcPr>
            <w:tcW w:w="771" w:type="dxa"/>
          </w:tcPr>
          <w:p w14:paraId="1C852F92" w14:textId="77777777" w:rsidR="00A43920" w:rsidRDefault="00A43920">
            <w:pPr>
              <w:pStyle w:val="LinhaTabCentr"/>
            </w:pPr>
            <w:r w:rsidRPr="00AD5A4A">
              <w:t>GR07</w:t>
            </w:r>
          </w:p>
        </w:tc>
        <w:tc>
          <w:tcPr>
            <w:tcW w:w="736" w:type="dxa"/>
          </w:tcPr>
          <w:p w14:paraId="3C7EA651" w14:textId="77777777" w:rsidR="00A43920" w:rsidRPr="00AD5A4A" w:rsidRDefault="00A43920">
            <w:pPr>
              <w:pStyle w:val="LinhaTabCentr"/>
            </w:pPr>
            <w:r w:rsidRPr="00AD5A4A">
              <w:t>N</w:t>
            </w:r>
          </w:p>
        </w:tc>
        <w:tc>
          <w:tcPr>
            <w:tcW w:w="840" w:type="dxa"/>
          </w:tcPr>
          <w:p w14:paraId="61BF46B1" w14:textId="77777777" w:rsidR="00A43920" w:rsidRPr="00AD5A4A" w:rsidRDefault="00A43920">
            <w:pPr>
              <w:pStyle w:val="LinhaTabCentr"/>
            </w:pPr>
            <w:r w:rsidRPr="00AD5A4A">
              <w:t>0-1</w:t>
            </w:r>
          </w:p>
        </w:tc>
        <w:tc>
          <w:tcPr>
            <w:tcW w:w="787" w:type="dxa"/>
          </w:tcPr>
          <w:p w14:paraId="0207E945" w14:textId="77777777" w:rsidR="00A43920" w:rsidRPr="00AD5A4A" w:rsidRDefault="00A43920">
            <w:pPr>
              <w:pStyle w:val="LinhaTabCentr"/>
            </w:pPr>
            <w:r w:rsidRPr="00AD5A4A">
              <w:t>6-7</w:t>
            </w:r>
          </w:p>
        </w:tc>
        <w:tc>
          <w:tcPr>
            <w:tcW w:w="2530" w:type="dxa"/>
          </w:tcPr>
          <w:p w14:paraId="048C9DF0" w14:textId="77777777" w:rsidR="00A43920" w:rsidRPr="00AD5A4A" w:rsidRDefault="00A43920" w:rsidP="00B15F49">
            <w:pPr>
              <w:pStyle w:val="LinhaTabEsq"/>
            </w:pPr>
            <w:r w:rsidRPr="00AD5A4A">
              <w:t>CNAE principal do contribuinte</w:t>
            </w:r>
          </w:p>
        </w:tc>
      </w:tr>
      <w:tr w:rsidR="00A43920" w14:paraId="2D5F1092" w14:textId="77777777" w:rsidTr="005C5005">
        <w:trPr>
          <w:cantSplit/>
          <w:trHeight w:val="145"/>
        </w:trPr>
        <w:tc>
          <w:tcPr>
            <w:tcW w:w="884" w:type="dxa"/>
          </w:tcPr>
          <w:p w14:paraId="3AF5E2B3" w14:textId="77777777" w:rsidR="00A43920" w:rsidRPr="00AD5A4A" w:rsidRDefault="00A43920" w:rsidP="00B15F49">
            <w:pPr>
              <w:pStyle w:val="LinhaTabCentr"/>
            </w:pPr>
            <w:r w:rsidRPr="00AD5A4A">
              <w:t>GR16</w:t>
            </w:r>
          </w:p>
        </w:tc>
        <w:tc>
          <w:tcPr>
            <w:tcW w:w="2046" w:type="dxa"/>
          </w:tcPr>
          <w:p w14:paraId="0606BDFE" w14:textId="77777777" w:rsidR="00A43920" w:rsidRPr="00AD5A4A" w:rsidRDefault="00A43920" w:rsidP="00B15F49">
            <w:pPr>
              <w:pStyle w:val="LinhaTabEsq"/>
            </w:pPr>
            <w:r w:rsidRPr="00AD5A4A">
              <w:t>dIniAtiv</w:t>
            </w:r>
          </w:p>
        </w:tc>
        <w:tc>
          <w:tcPr>
            <w:tcW w:w="687" w:type="dxa"/>
          </w:tcPr>
          <w:p w14:paraId="4BB363AF" w14:textId="77777777" w:rsidR="00A43920" w:rsidRPr="00AD5A4A" w:rsidRDefault="00A43920" w:rsidP="00B15F49">
            <w:pPr>
              <w:pStyle w:val="LinhaTabCentr"/>
            </w:pPr>
            <w:r w:rsidRPr="00AD5A4A">
              <w:t>E</w:t>
            </w:r>
          </w:p>
        </w:tc>
        <w:tc>
          <w:tcPr>
            <w:tcW w:w="771" w:type="dxa"/>
          </w:tcPr>
          <w:p w14:paraId="3C040312" w14:textId="77777777" w:rsidR="00A43920" w:rsidRDefault="00A43920">
            <w:pPr>
              <w:pStyle w:val="LinhaTabCentr"/>
            </w:pPr>
            <w:r w:rsidRPr="00AD5A4A">
              <w:t>GR07</w:t>
            </w:r>
          </w:p>
        </w:tc>
        <w:tc>
          <w:tcPr>
            <w:tcW w:w="736" w:type="dxa"/>
          </w:tcPr>
          <w:p w14:paraId="00F6A2DC" w14:textId="77777777" w:rsidR="00A43920" w:rsidRPr="00AD5A4A" w:rsidRDefault="00A43920">
            <w:pPr>
              <w:pStyle w:val="LinhaTabCentr"/>
            </w:pPr>
            <w:r w:rsidRPr="00AD5A4A">
              <w:t>D</w:t>
            </w:r>
          </w:p>
        </w:tc>
        <w:tc>
          <w:tcPr>
            <w:tcW w:w="840" w:type="dxa"/>
          </w:tcPr>
          <w:p w14:paraId="10D272D2" w14:textId="77777777" w:rsidR="00A43920" w:rsidRPr="00AD5A4A" w:rsidRDefault="00A43920">
            <w:pPr>
              <w:pStyle w:val="LinhaTabCentr"/>
            </w:pPr>
            <w:r w:rsidRPr="00AD5A4A">
              <w:t>0-1</w:t>
            </w:r>
          </w:p>
        </w:tc>
        <w:tc>
          <w:tcPr>
            <w:tcW w:w="787" w:type="dxa"/>
          </w:tcPr>
          <w:p w14:paraId="748B8BCC" w14:textId="77777777" w:rsidR="00A43920" w:rsidRPr="00AD5A4A" w:rsidRDefault="00A43920">
            <w:pPr>
              <w:pStyle w:val="LinhaTabCentr"/>
            </w:pPr>
          </w:p>
        </w:tc>
        <w:tc>
          <w:tcPr>
            <w:tcW w:w="2530" w:type="dxa"/>
          </w:tcPr>
          <w:p w14:paraId="287F0E94" w14:textId="77777777" w:rsidR="00A43920" w:rsidRPr="00AD5A4A" w:rsidRDefault="00A43920" w:rsidP="00B15F49">
            <w:pPr>
              <w:pStyle w:val="LinhaTabEsq"/>
            </w:pPr>
            <w:r w:rsidRPr="00AD5A4A">
              <w:t>Data de Início da Atividade do Contribuinte</w:t>
            </w:r>
          </w:p>
        </w:tc>
      </w:tr>
      <w:tr w:rsidR="00A43920" w14:paraId="64DB6819" w14:textId="77777777" w:rsidTr="005C5005">
        <w:trPr>
          <w:cantSplit/>
          <w:trHeight w:val="145"/>
        </w:trPr>
        <w:tc>
          <w:tcPr>
            <w:tcW w:w="884" w:type="dxa"/>
          </w:tcPr>
          <w:p w14:paraId="330B6B7C" w14:textId="77777777" w:rsidR="00A43920" w:rsidRPr="00AD5A4A" w:rsidRDefault="00A43920" w:rsidP="00B15F49">
            <w:pPr>
              <w:pStyle w:val="LinhaTabCentr"/>
            </w:pPr>
            <w:r w:rsidRPr="00AD5A4A">
              <w:t>GR17</w:t>
            </w:r>
          </w:p>
        </w:tc>
        <w:tc>
          <w:tcPr>
            <w:tcW w:w="2046" w:type="dxa"/>
          </w:tcPr>
          <w:p w14:paraId="58274199" w14:textId="77777777" w:rsidR="00A43920" w:rsidRPr="00AD5A4A" w:rsidRDefault="00A43920" w:rsidP="00B15F49">
            <w:pPr>
              <w:pStyle w:val="LinhaTabEsq"/>
            </w:pPr>
            <w:r w:rsidRPr="00AD5A4A">
              <w:t>dUltSit</w:t>
            </w:r>
          </w:p>
        </w:tc>
        <w:tc>
          <w:tcPr>
            <w:tcW w:w="687" w:type="dxa"/>
          </w:tcPr>
          <w:p w14:paraId="750C6458" w14:textId="77777777" w:rsidR="00A43920" w:rsidRPr="00AD5A4A" w:rsidRDefault="00A43920" w:rsidP="00B15F49">
            <w:pPr>
              <w:pStyle w:val="LinhaTabCentr"/>
            </w:pPr>
            <w:r w:rsidRPr="00AD5A4A">
              <w:t>E</w:t>
            </w:r>
          </w:p>
        </w:tc>
        <w:tc>
          <w:tcPr>
            <w:tcW w:w="771" w:type="dxa"/>
          </w:tcPr>
          <w:p w14:paraId="77727508" w14:textId="77777777" w:rsidR="00A43920" w:rsidRDefault="00A43920">
            <w:pPr>
              <w:pStyle w:val="LinhaTabCentr"/>
            </w:pPr>
            <w:r w:rsidRPr="00AD5A4A">
              <w:t>GR07</w:t>
            </w:r>
          </w:p>
        </w:tc>
        <w:tc>
          <w:tcPr>
            <w:tcW w:w="736" w:type="dxa"/>
          </w:tcPr>
          <w:p w14:paraId="7D00B7DA" w14:textId="77777777" w:rsidR="00A43920" w:rsidRPr="00AD5A4A" w:rsidRDefault="00A43920">
            <w:pPr>
              <w:pStyle w:val="LinhaTabCentr"/>
            </w:pPr>
            <w:r w:rsidRPr="00AD5A4A">
              <w:t>D</w:t>
            </w:r>
          </w:p>
        </w:tc>
        <w:tc>
          <w:tcPr>
            <w:tcW w:w="840" w:type="dxa"/>
          </w:tcPr>
          <w:p w14:paraId="1F9A2174" w14:textId="77777777" w:rsidR="00A43920" w:rsidRPr="00AD5A4A" w:rsidRDefault="00A43920">
            <w:pPr>
              <w:pStyle w:val="LinhaTabCentr"/>
            </w:pPr>
            <w:r w:rsidRPr="00AD5A4A">
              <w:t>0-1</w:t>
            </w:r>
          </w:p>
        </w:tc>
        <w:tc>
          <w:tcPr>
            <w:tcW w:w="787" w:type="dxa"/>
          </w:tcPr>
          <w:p w14:paraId="77023155" w14:textId="77777777" w:rsidR="00A43920" w:rsidRPr="00AD5A4A" w:rsidRDefault="00A43920">
            <w:pPr>
              <w:pStyle w:val="LinhaTabCentr"/>
            </w:pPr>
          </w:p>
        </w:tc>
        <w:tc>
          <w:tcPr>
            <w:tcW w:w="2530" w:type="dxa"/>
          </w:tcPr>
          <w:p w14:paraId="2A2B940C" w14:textId="77777777" w:rsidR="00A43920" w:rsidRPr="00AD5A4A" w:rsidRDefault="00A43920" w:rsidP="00B15F49">
            <w:pPr>
              <w:pStyle w:val="LinhaTabEsq"/>
            </w:pPr>
            <w:r w:rsidRPr="00AD5A4A">
              <w:t>Data da última modificação da situação cadastral do contribuinte.</w:t>
            </w:r>
          </w:p>
        </w:tc>
      </w:tr>
      <w:tr w:rsidR="00A43920" w14:paraId="59B61A44" w14:textId="77777777" w:rsidTr="005C5005">
        <w:trPr>
          <w:cantSplit/>
          <w:trHeight w:val="145"/>
        </w:trPr>
        <w:tc>
          <w:tcPr>
            <w:tcW w:w="884" w:type="dxa"/>
          </w:tcPr>
          <w:p w14:paraId="50357BD2" w14:textId="77777777" w:rsidR="00A43920" w:rsidRPr="00AD5A4A" w:rsidRDefault="00A43920" w:rsidP="00B15F49">
            <w:pPr>
              <w:pStyle w:val="LinhaTabCentr"/>
            </w:pPr>
            <w:r w:rsidRPr="00AD5A4A">
              <w:t>GR18</w:t>
            </w:r>
          </w:p>
        </w:tc>
        <w:tc>
          <w:tcPr>
            <w:tcW w:w="2046" w:type="dxa"/>
          </w:tcPr>
          <w:p w14:paraId="2EDC00FB" w14:textId="77777777" w:rsidR="00A43920" w:rsidRPr="00AD5A4A" w:rsidRDefault="00A43920" w:rsidP="00B15F49">
            <w:pPr>
              <w:pStyle w:val="LinhaTabEsq"/>
            </w:pPr>
            <w:r w:rsidRPr="00AD5A4A">
              <w:t>dBaixa</w:t>
            </w:r>
          </w:p>
        </w:tc>
        <w:tc>
          <w:tcPr>
            <w:tcW w:w="687" w:type="dxa"/>
          </w:tcPr>
          <w:p w14:paraId="491E60EB" w14:textId="77777777" w:rsidR="00A43920" w:rsidRPr="00AD5A4A" w:rsidRDefault="00A43920" w:rsidP="00B15F49">
            <w:pPr>
              <w:pStyle w:val="LinhaTabCentr"/>
            </w:pPr>
            <w:r w:rsidRPr="00AD5A4A">
              <w:t>E</w:t>
            </w:r>
          </w:p>
        </w:tc>
        <w:tc>
          <w:tcPr>
            <w:tcW w:w="771" w:type="dxa"/>
          </w:tcPr>
          <w:p w14:paraId="2D78F901" w14:textId="77777777" w:rsidR="00A43920" w:rsidRDefault="00A43920">
            <w:pPr>
              <w:pStyle w:val="LinhaTabCentr"/>
            </w:pPr>
            <w:r w:rsidRPr="00AD5A4A">
              <w:t>GR07</w:t>
            </w:r>
          </w:p>
        </w:tc>
        <w:tc>
          <w:tcPr>
            <w:tcW w:w="736" w:type="dxa"/>
          </w:tcPr>
          <w:p w14:paraId="14F568D8" w14:textId="77777777" w:rsidR="00A43920" w:rsidRPr="00AD5A4A" w:rsidRDefault="00A43920">
            <w:pPr>
              <w:pStyle w:val="LinhaTabCentr"/>
            </w:pPr>
            <w:r w:rsidRPr="00AD5A4A">
              <w:t>D</w:t>
            </w:r>
          </w:p>
        </w:tc>
        <w:tc>
          <w:tcPr>
            <w:tcW w:w="840" w:type="dxa"/>
          </w:tcPr>
          <w:p w14:paraId="25C3D2E7" w14:textId="77777777" w:rsidR="00A43920" w:rsidRPr="00AD5A4A" w:rsidRDefault="00A43920">
            <w:pPr>
              <w:pStyle w:val="LinhaTabCentr"/>
            </w:pPr>
            <w:r w:rsidRPr="00AD5A4A">
              <w:t>0-1</w:t>
            </w:r>
          </w:p>
        </w:tc>
        <w:tc>
          <w:tcPr>
            <w:tcW w:w="787" w:type="dxa"/>
          </w:tcPr>
          <w:p w14:paraId="647EB6BE" w14:textId="77777777" w:rsidR="00A43920" w:rsidRPr="00AD5A4A" w:rsidRDefault="00A43920">
            <w:pPr>
              <w:pStyle w:val="LinhaTabCentr"/>
            </w:pPr>
          </w:p>
        </w:tc>
        <w:tc>
          <w:tcPr>
            <w:tcW w:w="2530" w:type="dxa"/>
          </w:tcPr>
          <w:p w14:paraId="6C357428" w14:textId="77777777" w:rsidR="00A43920" w:rsidRPr="00AD5A4A" w:rsidRDefault="00A43920" w:rsidP="00B15F49">
            <w:pPr>
              <w:pStyle w:val="LinhaTabEsq"/>
            </w:pPr>
            <w:r w:rsidRPr="00AD5A4A">
              <w:t>Data de ocorrência da baixa do contribuinte.</w:t>
            </w:r>
          </w:p>
        </w:tc>
      </w:tr>
      <w:tr w:rsidR="00A43920" w:rsidRPr="00935D88" w14:paraId="64758B59" w14:textId="77777777" w:rsidTr="005C5005">
        <w:trPr>
          <w:cantSplit/>
          <w:trHeight w:val="145"/>
        </w:trPr>
        <w:tc>
          <w:tcPr>
            <w:tcW w:w="884" w:type="dxa"/>
          </w:tcPr>
          <w:p w14:paraId="3A1A86BC" w14:textId="77777777" w:rsidR="00A43920" w:rsidRPr="00AD5A4A" w:rsidRDefault="00A43920" w:rsidP="00B15F49">
            <w:pPr>
              <w:pStyle w:val="LinhaTabCentr"/>
            </w:pPr>
            <w:r w:rsidRPr="00AD5A4A">
              <w:t>GR20</w:t>
            </w:r>
          </w:p>
        </w:tc>
        <w:tc>
          <w:tcPr>
            <w:tcW w:w="2046" w:type="dxa"/>
          </w:tcPr>
          <w:p w14:paraId="26AFA095" w14:textId="77777777" w:rsidR="00A43920" w:rsidRPr="00AD5A4A" w:rsidRDefault="00A43920" w:rsidP="00B15F49">
            <w:pPr>
              <w:pStyle w:val="LinhaTabEsq"/>
            </w:pPr>
            <w:r w:rsidRPr="00AD5A4A">
              <w:t>IEUnica</w:t>
            </w:r>
          </w:p>
        </w:tc>
        <w:tc>
          <w:tcPr>
            <w:tcW w:w="687" w:type="dxa"/>
          </w:tcPr>
          <w:p w14:paraId="3AB03624" w14:textId="77777777" w:rsidR="00A43920" w:rsidRPr="00AD5A4A" w:rsidRDefault="00A43920" w:rsidP="00B15F49">
            <w:pPr>
              <w:pStyle w:val="LinhaTabCentr"/>
            </w:pPr>
            <w:r w:rsidRPr="00AD5A4A">
              <w:t>E</w:t>
            </w:r>
          </w:p>
        </w:tc>
        <w:tc>
          <w:tcPr>
            <w:tcW w:w="771" w:type="dxa"/>
          </w:tcPr>
          <w:p w14:paraId="1519DDE5" w14:textId="77777777" w:rsidR="00A43920" w:rsidRDefault="00A43920">
            <w:pPr>
              <w:pStyle w:val="LinhaTabCentr"/>
            </w:pPr>
            <w:r w:rsidRPr="00AD5A4A">
              <w:t>GR07</w:t>
            </w:r>
          </w:p>
        </w:tc>
        <w:tc>
          <w:tcPr>
            <w:tcW w:w="736" w:type="dxa"/>
          </w:tcPr>
          <w:p w14:paraId="1C62535D" w14:textId="77777777" w:rsidR="00A43920" w:rsidRPr="00AD5A4A" w:rsidRDefault="00A43920">
            <w:pPr>
              <w:pStyle w:val="LinhaTabCentr"/>
            </w:pPr>
            <w:r w:rsidRPr="00AD5A4A">
              <w:t>C</w:t>
            </w:r>
          </w:p>
        </w:tc>
        <w:tc>
          <w:tcPr>
            <w:tcW w:w="840" w:type="dxa"/>
          </w:tcPr>
          <w:p w14:paraId="0324E0F8" w14:textId="77777777" w:rsidR="00A43920" w:rsidRPr="00AD5A4A" w:rsidRDefault="00A43920">
            <w:pPr>
              <w:pStyle w:val="LinhaTabCentr"/>
            </w:pPr>
            <w:r w:rsidRPr="00AD5A4A">
              <w:t>0-1</w:t>
            </w:r>
          </w:p>
        </w:tc>
        <w:tc>
          <w:tcPr>
            <w:tcW w:w="787" w:type="dxa"/>
          </w:tcPr>
          <w:p w14:paraId="38D736D4" w14:textId="77777777" w:rsidR="00A43920" w:rsidRPr="00AD5A4A" w:rsidRDefault="00A43920">
            <w:pPr>
              <w:pStyle w:val="LinhaTabCentr"/>
            </w:pPr>
            <w:r w:rsidRPr="00AD5A4A">
              <w:t>2-14</w:t>
            </w:r>
          </w:p>
        </w:tc>
        <w:tc>
          <w:tcPr>
            <w:tcW w:w="2530" w:type="dxa"/>
          </w:tcPr>
          <w:p w14:paraId="335F275B" w14:textId="77777777" w:rsidR="00A43920" w:rsidRPr="00AD5A4A" w:rsidRDefault="00A43920" w:rsidP="00B15F49">
            <w:pPr>
              <w:pStyle w:val="LinhaTabEsq"/>
            </w:pPr>
            <w:r w:rsidRPr="00AD5A4A">
              <w:t>IE única, este campo será informado quando o contribuinte possuir IE única.</w:t>
            </w:r>
          </w:p>
        </w:tc>
      </w:tr>
      <w:tr w:rsidR="00A43920" w:rsidRPr="00935D88" w14:paraId="1FC63D97" w14:textId="77777777" w:rsidTr="005C5005">
        <w:trPr>
          <w:cantSplit/>
          <w:trHeight w:val="145"/>
        </w:trPr>
        <w:tc>
          <w:tcPr>
            <w:tcW w:w="884" w:type="dxa"/>
            <w:tcBorders>
              <w:bottom w:val="single" w:sz="4" w:space="0" w:color="auto"/>
            </w:tcBorders>
          </w:tcPr>
          <w:p w14:paraId="0C6FC581" w14:textId="77777777" w:rsidR="00A43920" w:rsidRPr="00AD5A4A" w:rsidRDefault="00A43920" w:rsidP="00B15F49">
            <w:pPr>
              <w:pStyle w:val="LinhaTabCentr"/>
            </w:pPr>
            <w:r w:rsidRPr="00AD5A4A">
              <w:t>GR21</w:t>
            </w:r>
          </w:p>
        </w:tc>
        <w:tc>
          <w:tcPr>
            <w:tcW w:w="2046" w:type="dxa"/>
            <w:tcBorders>
              <w:bottom w:val="single" w:sz="4" w:space="0" w:color="auto"/>
            </w:tcBorders>
          </w:tcPr>
          <w:p w14:paraId="36F8961E" w14:textId="77777777" w:rsidR="00A43920" w:rsidRPr="00AD5A4A" w:rsidRDefault="00A43920" w:rsidP="00B15F49">
            <w:pPr>
              <w:pStyle w:val="LinhaTabEsq"/>
            </w:pPr>
            <w:r w:rsidRPr="00AD5A4A">
              <w:t>IEAtual</w:t>
            </w:r>
          </w:p>
        </w:tc>
        <w:tc>
          <w:tcPr>
            <w:tcW w:w="687" w:type="dxa"/>
            <w:tcBorders>
              <w:bottom w:val="single" w:sz="4" w:space="0" w:color="auto"/>
            </w:tcBorders>
          </w:tcPr>
          <w:p w14:paraId="79A3D5D6" w14:textId="77777777" w:rsidR="00A43920" w:rsidRPr="00AD5A4A" w:rsidRDefault="00A43920" w:rsidP="00B15F49">
            <w:pPr>
              <w:pStyle w:val="LinhaTabCentr"/>
            </w:pPr>
            <w:r w:rsidRPr="00AD5A4A">
              <w:t>E</w:t>
            </w:r>
          </w:p>
        </w:tc>
        <w:tc>
          <w:tcPr>
            <w:tcW w:w="771" w:type="dxa"/>
            <w:tcBorders>
              <w:bottom w:val="single" w:sz="4" w:space="0" w:color="auto"/>
            </w:tcBorders>
          </w:tcPr>
          <w:p w14:paraId="1D4F63E3" w14:textId="77777777" w:rsidR="00A43920" w:rsidRPr="00AD5A4A" w:rsidRDefault="00A43920">
            <w:pPr>
              <w:pStyle w:val="LinhaTabCentr"/>
            </w:pPr>
            <w:r w:rsidRPr="00AD5A4A">
              <w:t>GR07</w:t>
            </w:r>
          </w:p>
        </w:tc>
        <w:tc>
          <w:tcPr>
            <w:tcW w:w="736" w:type="dxa"/>
            <w:tcBorders>
              <w:bottom w:val="single" w:sz="4" w:space="0" w:color="auto"/>
            </w:tcBorders>
          </w:tcPr>
          <w:p w14:paraId="09B7B9BC" w14:textId="77777777" w:rsidR="00A43920" w:rsidRPr="00AD5A4A" w:rsidRDefault="00A43920">
            <w:pPr>
              <w:pStyle w:val="LinhaTabCentr"/>
            </w:pPr>
            <w:r w:rsidRPr="00AD5A4A">
              <w:t>C</w:t>
            </w:r>
          </w:p>
        </w:tc>
        <w:tc>
          <w:tcPr>
            <w:tcW w:w="840" w:type="dxa"/>
            <w:tcBorders>
              <w:bottom w:val="single" w:sz="4" w:space="0" w:color="auto"/>
            </w:tcBorders>
          </w:tcPr>
          <w:p w14:paraId="685D1299" w14:textId="77777777" w:rsidR="00A43920" w:rsidRPr="00AD5A4A" w:rsidRDefault="00A43920">
            <w:pPr>
              <w:pStyle w:val="LinhaTabCentr"/>
            </w:pPr>
            <w:r w:rsidRPr="00AD5A4A">
              <w:t>0-1</w:t>
            </w:r>
          </w:p>
        </w:tc>
        <w:tc>
          <w:tcPr>
            <w:tcW w:w="787" w:type="dxa"/>
            <w:tcBorders>
              <w:bottom w:val="single" w:sz="4" w:space="0" w:color="auto"/>
            </w:tcBorders>
          </w:tcPr>
          <w:p w14:paraId="559F655A" w14:textId="77777777" w:rsidR="00A43920" w:rsidRPr="00AD5A4A" w:rsidRDefault="00A43920">
            <w:pPr>
              <w:pStyle w:val="LinhaTabCentr"/>
            </w:pPr>
            <w:r w:rsidRPr="00AD5A4A">
              <w:t>2-14</w:t>
            </w:r>
          </w:p>
        </w:tc>
        <w:tc>
          <w:tcPr>
            <w:tcW w:w="2530" w:type="dxa"/>
            <w:tcBorders>
              <w:bottom w:val="single" w:sz="4" w:space="0" w:color="auto"/>
            </w:tcBorders>
          </w:tcPr>
          <w:p w14:paraId="5F000B81" w14:textId="77777777" w:rsidR="00A43920" w:rsidRPr="00AD5A4A" w:rsidRDefault="00A43920" w:rsidP="00B15F49">
            <w:pPr>
              <w:pStyle w:val="LinhaTabEsq"/>
            </w:pPr>
            <w:r w:rsidRPr="00AD5A4A">
              <w:t>IE atual (em caso de IE</w:t>
            </w:r>
            <w:r>
              <w:t xml:space="preserve"> </w:t>
            </w:r>
            <w:r w:rsidRPr="00AD5A4A">
              <w:t>antiga consultada)</w:t>
            </w:r>
          </w:p>
        </w:tc>
      </w:tr>
      <w:tr w:rsidR="005C5005" w:rsidRPr="00935D88" w14:paraId="60C6DA6D" w14:textId="77777777" w:rsidTr="005C5005">
        <w:trPr>
          <w:cantSplit/>
          <w:trHeight w:val="145"/>
        </w:trPr>
        <w:tc>
          <w:tcPr>
            <w:tcW w:w="884" w:type="dxa"/>
            <w:shd w:val="clear" w:color="auto" w:fill="E0E0E0"/>
          </w:tcPr>
          <w:p w14:paraId="133588A6" w14:textId="77777777" w:rsidR="00A43920" w:rsidRPr="00AD5A4A" w:rsidRDefault="00A43920" w:rsidP="00B15F49">
            <w:pPr>
              <w:pStyle w:val="LinhaTabCentr"/>
            </w:pPr>
            <w:r w:rsidRPr="00AD5A4A">
              <w:t>GR22</w:t>
            </w:r>
          </w:p>
        </w:tc>
        <w:tc>
          <w:tcPr>
            <w:tcW w:w="2046" w:type="dxa"/>
            <w:shd w:val="clear" w:color="auto" w:fill="E0E0E0"/>
          </w:tcPr>
          <w:p w14:paraId="07C80407" w14:textId="77777777" w:rsidR="00A43920" w:rsidRPr="00AD5A4A" w:rsidRDefault="00A43920" w:rsidP="00B15F49">
            <w:pPr>
              <w:pStyle w:val="LinhaTabEsq"/>
            </w:pPr>
            <w:r w:rsidRPr="00AD5A4A">
              <w:t>ender</w:t>
            </w:r>
          </w:p>
        </w:tc>
        <w:tc>
          <w:tcPr>
            <w:tcW w:w="687" w:type="dxa"/>
            <w:shd w:val="clear" w:color="auto" w:fill="E0E0E0"/>
          </w:tcPr>
          <w:p w14:paraId="1F4F2B1B" w14:textId="77777777" w:rsidR="00A43920" w:rsidRPr="00AD5A4A" w:rsidRDefault="00A43920" w:rsidP="00B15F49">
            <w:pPr>
              <w:pStyle w:val="LinhaTabCentr"/>
            </w:pPr>
            <w:r w:rsidRPr="00AD5A4A">
              <w:t>G</w:t>
            </w:r>
          </w:p>
        </w:tc>
        <w:tc>
          <w:tcPr>
            <w:tcW w:w="771" w:type="dxa"/>
            <w:shd w:val="clear" w:color="auto" w:fill="E0E0E0"/>
          </w:tcPr>
          <w:p w14:paraId="3B3564E1" w14:textId="77777777" w:rsidR="00A43920" w:rsidRPr="00AD5A4A" w:rsidRDefault="00A43920">
            <w:pPr>
              <w:pStyle w:val="LinhaTabCentr"/>
            </w:pPr>
            <w:r w:rsidRPr="00AD5A4A">
              <w:t>GR07</w:t>
            </w:r>
          </w:p>
        </w:tc>
        <w:tc>
          <w:tcPr>
            <w:tcW w:w="736" w:type="dxa"/>
            <w:shd w:val="clear" w:color="auto" w:fill="E0E0E0"/>
          </w:tcPr>
          <w:p w14:paraId="0A6BDCD0" w14:textId="77777777" w:rsidR="00A43920" w:rsidRPr="00AD5A4A" w:rsidRDefault="00A43920">
            <w:pPr>
              <w:pStyle w:val="LinhaTabCentr"/>
            </w:pPr>
          </w:p>
        </w:tc>
        <w:tc>
          <w:tcPr>
            <w:tcW w:w="840" w:type="dxa"/>
            <w:shd w:val="clear" w:color="auto" w:fill="E0E0E0"/>
          </w:tcPr>
          <w:p w14:paraId="6702DF91" w14:textId="77777777" w:rsidR="00A43920" w:rsidRPr="00AD5A4A" w:rsidRDefault="00A43920">
            <w:pPr>
              <w:pStyle w:val="LinhaTabCentr"/>
            </w:pPr>
            <w:r w:rsidRPr="00AD5A4A">
              <w:t>0-1</w:t>
            </w:r>
          </w:p>
        </w:tc>
        <w:tc>
          <w:tcPr>
            <w:tcW w:w="787" w:type="dxa"/>
            <w:shd w:val="clear" w:color="auto" w:fill="E0E0E0"/>
          </w:tcPr>
          <w:p w14:paraId="7447ACDE" w14:textId="77777777" w:rsidR="00A43920" w:rsidRPr="00AD5A4A" w:rsidRDefault="00A43920">
            <w:pPr>
              <w:pStyle w:val="LinhaTabCentr"/>
            </w:pPr>
          </w:p>
        </w:tc>
        <w:tc>
          <w:tcPr>
            <w:tcW w:w="2530" w:type="dxa"/>
            <w:shd w:val="clear" w:color="auto" w:fill="E0E0E0"/>
          </w:tcPr>
          <w:p w14:paraId="7CBFAFC4" w14:textId="77777777" w:rsidR="00A43920" w:rsidRPr="00AD5A4A" w:rsidRDefault="00A43920" w:rsidP="00B15F49">
            <w:pPr>
              <w:pStyle w:val="LinhaTabEsq"/>
            </w:pPr>
            <w:r w:rsidRPr="00AD5A4A">
              <w:t>Endereço - grupo de informações opcionais.</w:t>
            </w:r>
          </w:p>
        </w:tc>
      </w:tr>
      <w:tr w:rsidR="00A43920" w:rsidRPr="00935D88" w14:paraId="3545D621" w14:textId="77777777" w:rsidTr="005C5005">
        <w:trPr>
          <w:cantSplit/>
          <w:trHeight w:val="145"/>
        </w:trPr>
        <w:tc>
          <w:tcPr>
            <w:tcW w:w="884" w:type="dxa"/>
          </w:tcPr>
          <w:p w14:paraId="47B67AEA" w14:textId="77777777" w:rsidR="00A43920" w:rsidRPr="00AD5A4A" w:rsidRDefault="00A43920" w:rsidP="00B15F49">
            <w:pPr>
              <w:pStyle w:val="LinhaTabCentr"/>
            </w:pPr>
            <w:r w:rsidRPr="00AD5A4A">
              <w:t>GR23</w:t>
            </w:r>
          </w:p>
        </w:tc>
        <w:tc>
          <w:tcPr>
            <w:tcW w:w="2046" w:type="dxa"/>
          </w:tcPr>
          <w:p w14:paraId="3E962B64" w14:textId="77777777" w:rsidR="00A43920" w:rsidRPr="00AD5A4A" w:rsidRDefault="00A43920" w:rsidP="00B15F49">
            <w:pPr>
              <w:pStyle w:val="LinhaTabEsq"/>
            </w:pPr>
            <w:r w:rsidRPr="00AD5A4A">
              <w:t>xLgr</w:t>
            </w:r>
          </w:p>
        </w:tc>
        <w:tc>
          <w:tcPr>
            <w:tcW w:w="687" w:type="dxa"/>
          </w:tcPr>
          <w:p w14:paraId="220B60A4" w14:textId="77777777" w:rsidR="00A43920" w:rsidRPr="00AD5A4A" w:rsidRDefault="00A43920" w:rsidP="00B15F49">
            <w:pPr>
              <w:pStyle w:val="LinhaTabCentr"/>
            </w:pPr>
            <w:r w:rsidRPr="00AD5A4A">
              <w:t>E</w:t>
            </w:r>
          </w:p>
        </w:tc>
        <w:tc>
          <w:tcPr>
            <w:tcW w:w="771" w:type="dxa"/>
          </w:tcPr>
          <w:p w14:paraId="298727BB" w14:textId="77777777" w:rsidR="00A43920" w:rsidRPr="00AD5A4A" w:rsidRDefault="00A43920">
            <w:pPr>
              <w:pStyle w:val="LinhaTabCentr"/>
            </w:pPr>
            <w:r w:rsidRPr="00AD5A4A">
              <w:t>GR22</w:t>
            </w:r>
          </w:p>
        </w:tc>
        <w:tc>
          <w:tcPr>
            <w:tcW w:w="736" w:type="dxa"/>
          </w:tcPr>
          <w:p w14:paraId="410BF498" w14:textId="77777777" w:rsidR="00A43920" w:rsidRPr="00AD5A4A" w:rsidRDefault="00A43920">
            <w:pPr>
              <w:pStyle w:val="LinhaTabCentr"/>
            </w:pPr>
            <w:r w:rsidRPr="00AD5A4A">
              <w:t>C</w:t>
            </w:r>
          </w:p>
        </w:tc>
        <w:tc>
          <w:tcPr>
            <w:tcW w:w="840" w:type="dxa"/>
          </w:tcPr>
          <w:p w14:paraId="02B345E3" w14:textId="77777777" w:rsidR="00A43920" w:rsidRPr="00AD5A4A" w:rsidRDefault="00A43920">
            <w:pPr>
              <w:pStyle w:val="LinhaTabCentr"/>
            </w:pPr>
            <w:r w:rsidRPr="00AD5A4A">
              <w:t>0-1</w:t>
            </w:r>
          </w:p>
        </w:tc>
        <w:tc>
          <w:tcPr>
            <w:tcW w:w="787" w:type="dxa"/>
          </w:tcPr>
          <w:p w14:paraId="328CC0B3" w14:textId="77777777" w:rsidR="00A43920" w:rsidRPr="00AD5A4A" w:rsidRDefault="00A43920">
            <w:pPr>
              <w:pStyle w:val="LinhaTabCentr"/>
            </w:pPr>
            <w:r w:rsidRPr="00AD5A4A">
              <w:t>1-255</w:t>
            </w:r>
          </w:p>
        </w:tc>
        <w:tc>
          <w:tcPr>
            <w:tcW w:w="2530" w:type="dxa"/>
          </w:tcPr>
          <w:p w14:paraId="5CC96573" w14:textId="77777777" w:rsidR="00A43920" w:rsidRPr="00AD5A4A" w:rsidRDefault="00A43920" w:rsidP="00B15F49">
            <w:pPr>
              <w:pStyle w:val="LinhaTabEsq"/>
            </w:pPr>
            <w:r w:rsidRPr="00AD5A4A">
              <w:t>Nome do Logradouro</w:t>
            </w:r>
          </w:p>
        </w:tc>
      </w:tr>
      <w:tr w:rsidR="00A43920" w:rsidRPr="00935D88" w14:paraId="44E1C710" w14:textId="77777777" w:rsidTr="005C5005">
        <w:trPr>
          <w:cantSplit/>
          <w:trHeight w:val="145"/>
        </w:trPr>
        <w:tc>
          <w:tcPr>
            <w:tcW w:w="884" w:type="dxa"/>
          </w:tcPr>
          <w:p w14:paraId="5334724D" w14:textId="77777777" w:rsidR="00A43920" w:rsidRPr="00AD5A4A" w:rsidRDefault="00A43920" w:rsidP="00B15F49">
            <w:pPr>
              <w:pStyle w:val="LinhaTabCentr"/>
            </w:pPr>
            <w:r w:rsidRPr="00AD5A4A">
              <w:t>GR24</w:t>
            </w:r>
          </w:p>
        </w:tc>
        <w:tc>
          <w:tcPr>
            <w:tcW w:w="2046" w:type="dxa"/>
          </w:tcPr>
          <w:p w14:paraId="1E11C44C" w14:textId="77777777" w:rsidR="00A43920" w:rsidRPr="00AD5A4A" w:rsidRDefault="00A43920" w:rsidP="00B15F49">
            <w:pPr>
              <w:pStyle w:val="LinhaTabEsq"/>
            </w:pPr>
            <w:r w:rsidRPr="00AD5A4A">
              <w:t>nro</w:t>
            </w:r>
          </w:p>
        </w:tc>
        <w:tc>
          <w:tcPr>
            <w:tcW w:w="687" w:type="dxa"/>
          </w:tcPr>
          <w:p w14:paraId="2AA466A9" w14:textId="77777777" w:rsidR="00A43920" w:rsidRPr="00AD5A4A" w:rsidRDefault="00A43920" w:rsidP="00B15F49">
            <w:pPr>
              <w:pStyle w:val="LinhaTabCentr"/>
            </w:pPr>
            <w:r w:rsidRPr="00AD5A4A">
              <w:t>E</w:t>
            </w:r>
          </w:p>
        </w:tc>
        <w:tc>
          <w:tcPr>
            <w:tcW w:w="771" w:type="dxa"/>
          </w:tcPr>
          <w:p w14:paraId="00032D14" w14:textId="77777777" w:rsidR="00A43920" w:rsidRPr="00AD5A4A" w:rsidRDefault="00A43920">
            <w:pPr>
              <w:pStyle w:val="LinhaTabCentr"/>
            </w:pPr>
            <w:r w:rsidRPr="00AD5A4A">
              <w:t>GR22</w:t>
            </w:r>
          </w:p>
        </w:tc>
        <w:tc>
          <w:tcPr>
            <w:tcW w:w="736" w:type="dxa"/>
          </w:tcPr>
          <w:p w14:paraId="14E4F6EA" w14:textId="77777777" w:rsidR="00A43920" w:rsidRPr="00AD5A4A" w:rsidRDefault="00A43920">
            <w:pPr>
              <w:pStyle w:val="LinhaTabCentr"/>
            </w:pPr>
            <w:r w:rsidRPr="00AD5A4A">
              <w:t>C</w:t>
            </w:r>
          </w:p>
        </w:tc>
        <w:tc>
          <w:tcPr>
            <w:tcW w:w="840" w:type="dxa"/>
          </w:tcPr>
          <w:p w14:paraId="2EE12DA7" w14:textId="77777777" w:rsidR="00A43920" w:rsidRPr="00AD5A4A" w:rsidRDefault="00A43920">
            <w:pPr>
              <w:pStyle w:val="LinhaTabCentr"/>
            </w:pPr>
            <w:r w:rsidRPr="00AD5A4A">
              <w:t>0-1</w:t>
            </w:r>
          </w:p>
        </w:tc>
        <w:tc>
          <w:tcPr>
            <w:tcW w:w="787" w:type="dxa"/>
          </w:tcPr>
          <w:p w14:paraId="0FA11B47" w14:textId="77777777" w:rsidR="00A43920" w:rsidRPr="00AD5A4A" w:rsidRDefault="00A43920">
            <w:pPr>
              <w:pStyle w:val="LinhaTabCentr"/>
            </w:pPr>
            <w:r w:rsidRPr="00AD5A4A">
              <w:t>1-60</w:t>
            </w:r>
          </w:p>
        </w:tc>
        <w:tc>
          <w:tcPr>
            <w:tcW w:w="2530" w:type="dxa"/>
          </w:tcPr>
          <w:p w14:paraId="32A02615" w14:textId="77777777" w:rsidR="00A43920" w:rsidRPr="00AD5A4A" w:rsidRDefault="00A43920" w:rsidP="00B15F49">
            <w:pPr>
              <w:pStyle w:val="LinhaTabEsq"/>
            </w:pPr>
            <w:r w:rsidRPr="00AD5A4A">
              <w:t>Número</w:t>
            </w:r>
          </w:p>
        </w:tc>
      </w:tr>
      <w:tr w:rsidR="00A43920" w:rsidRPr="00935D88" w14:paraId="7C8C3710" w14:textId="77777777" w:rsidTr="005C5005">
        <w:trPr>
          <w:cantSplit/>
          <w:trHeight w:val="145"/>
        </w:trPr>
        <w:tc>
          <w:tcPr>
            <w:tcW w:w="884" w:type="dxa"/>
          </w:tcPr>
          <w:p w14:paraId="249E8153" w14:textId="77777777" w:rsidR="00A43920" w:rsidRPr="00AD5A4A" w:rsidRDefault="00A43920" w:rsidP="00B15F49">
            <w:pPr>
              <w:pStyle w:val="LinhaTabCentr"/>
            </w:pPr>
            <w:r w:rsidRPr="00AD5A4A">
              <w:t>GR25</w:t>
            </w:r>
          </w:p>
        </w:tc>
        <w:tc>
          <w:tcPr>
            <w:tcW w:w="2046" w:type="dxa"/>
          </w:tcPr>
          <w:p w14:paraId="6FD41A7A" w14:textId="77777777" w:rsidR="00A43920" w:rsidRPr="00AD5A4A" w:rsidRDefault="00A43920" w:rsidP="00B15F49">
            <w:pPr>
              <w:pStyle w:val="LinhaTabEsq"/>
            </w:pPr>
            <w:r w:rsidRPr="00AD5A4A">
              <w:t>xCpl</w:t>
            </w:r>
          </w:p>
        </w:tc>
        <w:tc>
          <w:tcPr>
            <w:tcW w:w="687" w:type="dxa"/>
          </w:tcPr>
          <w:p w14:paraId="3708A58B" w14:textId="77777777" w:rsidR="00A43920" w:rsidRPr="00AD5A4A" w:rsidRDefault="00A43920" w:rsidP="00B15F49">
            <w:pPr>
              <w:pStyle w:val="LinhaTabCentr"/>
            </w:pPr>
            <w:r w:rsidRPr="00AD5A4A">
              <w:t>E</w:t>
            </w:r>
          </w:p>
        </w:tc>
        <w:tc>
          <w:tcPr>
            <w:tcW w:w="771" w:type="dxa"/>
          </w:tcPr>
          <w:p w14:paraId="61C39CA3" w14:textId="77777777" w:rsidR="00A43920" w:rsidRPr="00AD5A4A" w:rsidRDefault="00A43920">
            <w:pPr>
              <w:pStyle w:val="LinhaTabCentr"/>
            </w:pPr>
            <w:r w:rsidRPr="00AD5A4A">
              <w:t>GR22</w:t>
            </w:r>
          </w:p>
        </w:tc>
        <w:tc>
          <w:tcPr>
            <w:tcW w:w="736" w:type="dxa"/>
          </w:tcPr>
          <w:p w14:paraId="285CFC92" w14:textId="77777777" w:rsidR="00A43920" w:rsidRPr="00AD5A4A" w:rsidRDefault="00A43920">
            <w:pPr>
              <w:pStyle w:val="LinhaTabCentr"/>
            </w:pPr>
            <w:r w:rsidRPr="00AD5A4A">
              <w:t>C</w:t>
            </w:r>
          </w:p>
        </w:tc>
        <w:tc>
          <w:tcPr>
            <w:tcW w:w="840" w:type="dxa"/>
          </w:tcPr>
          <w:p w14:paraId="12524156" w14:textId="77777777" w:rsidR="00A43920" w:rsidRPr="00AD5A4A" w:rsidRDefault="00A43920">
            <w:pPr>
              <w:pStyle w:val="LinhaTabCentr"/>
            </w:pPr>
            <w:r w:rsidRPr="00AD5A4A">
              <w:t>0-1</w:t>
            </w:r>
          </w:p>
        </w:tc>
        <w:tc>
          <w:tcPr>
            <w:tcW w:w="787" w:type="dxa"/>
          </w:tcPr>
          <w:p w14:paraId="78A140FA" w14:textId="77777777" w:rsidR="00A43920" w:rsidRPr="00AD5A4A" w:rsidRDefault="00A43920">
            <w:pPr>
              <w:pStyle w:val="LinhaTabCentr"/>
            </w:pPr>
            <w:r w:rsidRPr="00AD5A4A">
              <w:t>1-60</w:t>
            </w:r>
          </w:p>
        </w:tc>
        <w:tc>
          <w:tcPr>
            <w:tcW w:w="2530" w:type="dxa"/>
          </w:tcPr>
          <w:p w14:paraId="5D46B4A0" w14:textId="77777777" w:rsidR="00A43920" w:rsidRPr="00AD5A4A" w:rsidRDefault="00A43920" w:rsidP="00B15F49">
            <w:pPr>
              <w:pStyle w:val="LinhaTabEsq"/>
            </w:pPr>
            <w:r w:rsidRPr="00AD5A4A">
              <w:t>Complemento</w:t>
            </w:r>
          </w:p>
        </w:tc>
      </w:tr>
      <w:tr w:rsidR="00A43920" w:rsidRPr="00935D88" w14:paraId="0784D43E" w14:textId="77777777" w:rsidTr="005C5005">
        <w:trPr>
          <w:cantSplit/>
          <w:trHeight w:val="145"/>
        </w:trPr>
        <w:tc>
          <w:tcPr>
            <w:tcW w:w="884" w:type="dxa"/>
          </w:tcPr>
          <w:p w14:paraId="2A2951F5" w14:textId="77777777" w:rsidR="00A43920" w:rsidRPr="00AD5A4A" w:rsidRDefault="00A43920" w:rsidP="00B15F49">
            <w:pPr>
              <w:pStyle w:val="LinhaTabCentr"/>
            </w:pPr>
            <w:r w:rsidRPr="00AD5A4A">
              <w:t>GR26</w:t>
            </w:r>
          </w:p>
        </w:tc>
        <w:tc>
          <w:tcPr>
            <w:tcW w:w="2046" w:type="dxa"/>
          </w:tcPr>
          <w:p w14:paraId="0E39E246" w14:textId="77777777" w:rsidR="00A43920" w:rsidRPr="00AD5A4A" w:rsidRDefault="00A43920" w:rsidP="00B15F49">
            <w:pPr>
              <w:pStyle w:val="LinhaTabEsq"/>
            </w:pPr>
            <w:r w:rsidRPr="00AD5A4A">
              <w:t>xBairro</w:t>
            </w:r>
          </w:p>
        </w:tc>
        <w:tc>
          <w:tcPr>
            <w:tcW w:w="687" w:type="dxa"/>
          </w:tcPr>
          <w:p w14:paraId="5DAA48BB" w14:textId="77777777" w:rsidR="00A43920" w:rsidRPr="00AD5A4A" w:rsidRDefault="00A43920" w:rsidP="00B15F49">
            <w:pPr>
              <w:pStyle w:val="LinhaTabCentr"/>
            </w:pPr>
            <w:r w:rsidRPr="00AD5A4A">
              <w:t>E</w:t>
            </w:r>
          </w:p>
        </w:tc>
        <w:tc>
          <w:tcPr>
            <w:tcW w:w="771" w:type="dxa"/>
          </w:tcPr>
          <w:p w14:paraId="68B51BB4" w14:textId="77777777" w:rsidR="00A43920" w:rsidRPr="00AD5A4A" w:rsidRDefault="00A43920">
            <w:pPr>
              <w:pStyle w:val="LinhaTabCentr"/>
            </w:pPr>
            <w:r w:rsidRPr="00AD5A4A">
              <w:t>GR22</w:t>
            </w:r>
          </w:p>
        </w:tc>
        <w:tc>
          <w:tcPr>
            <w:tcW w:w="736" w:type="dxa"/>
          </w:tcPr>
          <w:p w14:paraId="06F4A634" w14:textId="77777777" w:rsidR="00A43920" w:rsidRPr="00AD5A4A" w:rsidRDefault="00A43920">
            <w:pPr>
              <w:pStyle w:val="LinhaTabCentr"/>
            </w:pPr>
            <w:r w:rsidRPr="00AD5A4A">
              <w:t>C</w:t>
            </w:r>
          </w:p>
        </w:tc>
        <w:tc>
          <w:tcPr>
            <w:tcW w:w="840" w:type="dxa"/>
          </w:tcPr>
          <w:p w14:paraId="7298DC40" w14:textId="77777777" w:rsidR="00A43920" w:rsidRPr="00AD5A4A" w:rsidRDefault="00A43920">
            <w:pPr>
              <w:pStyle w:val="LinhaTabCentr"/>
            </w:pPr>
            <w:r w:rsidRPr="00AD5A4A">
              <w:t>0-1</w:t>
            </w:r>
          </w:p>
        </w:tc>
        <w:tc>
          <w:tcPr>
            <w:tcW w:w="787" w:type="dxa"/>
          </w:tcPr>
          <w:p w14:paraId="6D466867" w14:textId="77777777" w:rsidR="00A43920" w:rsidRPr="00AD5A4A" w:rsidRDefault="00A43920">
            <w:pPr>
              <w:pStyle w:val="LinhaTabCentr"/>
            </w:pPr>
            <w:r w:rsidRPr="00AD5A4A">
              <w:t>1-60</w:t>
            </w:r>
          </w:p>
        </w:tc>
        <w:tc>
          <w:tcPr>
            <w:tcW w:w="2530" w:type="dxa"/>
          </w:tcPr>
          <w:p w14:paraId="412019A6" w14:textId="77777777" w:rsidR="00A43920" w:rsidRPr="00AD5A4A" w:rsidRDefault="00A43920" w:rsidP="00B15F49">
            <w:pPr>
              <w:pStyle w:val="LinhaTabEsq"/>
            </w:pPr>
            <w:r w:rsidRPr="00AD5A4A">
              <w:t>Nome do Bairro</w:t>
            </w:r>
          </w:p>
        </w:tc>
      </w:tr>
      <w:tr w:rsidR="00A43920" w14:paraId="3AAEC212" w14:textId="77777777" w:rsidTr="005C5005">
        <w:trPr>
          <w:cantSplit/>
          <w:trHeight w:val="145"/>
        </w:trPr>
        <w:tc>
          <w:tcPr>
            <w:tcW w:w="884" w:type="dxa"/>
          </w:tcPr>
          <w:p w14:paraId="0DCF0753" w14:textId="77777777" w:rsidR="00A43920" w:rsidRPr="00AD5A4A" w:rsidRDefault="00A43920" w:rsidP="00B15F49">
            <w:pPr>
              <w:pStyle w:val="LinhaTabCentr"/>
            </w:pPr>
            <w:r w:rsidRPr="00AD5A4A">
              <w:t>GR27</w:t>
            </w:r>
          </w:p>
        </w:tc>
        <w:tc>
          <w:tcPr>
            <w:tcW w:w="2046" w:type="dxa"/>
          </w:tcPr>
          <w:p w14:paraId="5A58A27D" w14:textId="77777777" w:rsidR="00A43920" w:rsidRPr="00AD5A4A" w:rsidRDefault="00A43920" w:rsidP="00B15F49">
            <w:pPr>
              <w:pStyle w:val="LinhaTabEsq"/>
            </w:pPr>
            <w:r w:rsidRPr="00AD5A4A">
              <w:t>cMun</w:t>
            </w:r>
          </w:p>
        </w:tc>
        <w:tc>
          <w:tcPr>
            <w:tcW w:w="687" w:type="dxa"/>
          </w:tcPr>
          <w:p w14:paraId="155E7D1D" w14:textId="77777777" w:rsidR="00A43920" w:rsidRPr="00AD5A4A" w:rsidRDefault="00A43920" w:rsidP="00B15F49">
            <w:pPr>
              <w:pStyle w:val="LinhaTabCentr"/>
            </w:pPr>
            <w:r w:rsidRPr="00AD5A4A">
              <w:t>E</w:t>
            </w:r>
          </w:p>
        </w:tc>
        <w:tc>
          <w:tcPr>
            <w:tcW w:w="771" w:type="dxa"/>
          </w:tcPr>
          <w:p w14:paraId="64F283FF" w14:textId="77777777" w:rsidR="00A43920" w:rsidRDefault="00A43920">
            <w:pPr>
              <w:pStyle w:val="LinhaTabCentr"/>
            </w:pPr>
            <w:r w:rsidRPr="00AD5A4A">
              <w:t>GR22</w:t>
            </w:r>
          </w:p>
        </w:tc>
        <w:tc>
          <w:tcPr>
            <w:tcW w:w="736" w:type="dxa"/>
          </w:tcPr>
          <w:p w14:paraId="46BEABE5" w14:textId="77777777" w:rsidR="00A43920" w:rsidRPr="00AD5A4A" w:rsidRDefault="00A43920">
            <w:pPr>
              <w:pStyle w:val="LinhaTabCentr"/>
            </w:pPr>
            <w:r w:rsidRPr="00AD5A4A">
              <w:t>N</w:t>
            </w:r>
          </w:p>
        </w:tc>
        <w:tc>
          <w:tcPr>
            <w:tcW w:w="840" w:type="dxa"/>
          </w:tcPr>
          <w:p w14:paraId="1BD55D5D" w14:textId="77777777" w:rsidR="00A43920" w:rsidRPr="00AD5A4A" w:rsidRDefault="00A43920">
            <w:pPr>
              <w:pStyle w:val="LinhaTabCentr"/>
            </w:pPr>
            <w:r w:rsidRPr="00AD5A4A">
              <w:t>0-1</w:t>
            </w:r>
          </w:p>
        </w:tc>
        <w:tc>
          <w:tcPr>
            <w:tcW w:w="787" w:type="dxa"/>
          </w:tcPr>
          <w:p w14:paraId="636B8536" w14:textId="77777777" w:rsidR="00A43920" w:rsidRPr="00AD5A4A" w:rsidRDefault="00A43920">
            <w:pPr>
              <w:pStyle w:val="LinhaTabCentr"/>
            </w:pPr>
            <w:r w:rsidRPr="00AD5A4A">
              <w:t>7</w:t>
            </w:r>
          </w:p>
        </w:tc>
        <w:tc>
          <w:tcPr>
            <w:tcW w:w="2530" w:type="dxa"/>
          </w:tcPr>
          <w:p w14:paraId="2EE24CF3" w14:textId="77777777" w:rsidR="00A43920" w:rsidRPr="00AD5A4A" w:rsidRDefault="00A43920" w:rsidP="00B15F49">
            <w:pPr>
              <w:pStyle w:val="LinhaTabEsq"/>
            </w:pPr>
            <w:r w:rsidRPr="00AD5A4A">
              <w:t>Código do Município do Contribuinte, conforme Tabela do IBGE</w:t>
            </w:r>
          </w:p>
        </w:tc>
      </w:tr>
      <w:tr w:rsidR="00A43920" w:rsidRPr="00935D88" w14:paraId="651248D5" w14:textId="77777777" w:rsidTr="005C5005">
        <w:trPr>
          <w:cantSplit/>
          <w:trHeight w:val="145"/>
        </w:trPr>
        <w:tc>
          <w:tcPr>
            <w:tcW w:w="884" w:type="dxa"/>
          </w:tcPr>
          <w:p w14:paraId="5D58046E" w14:textId="77777777" w:rsidR="00A43920" w:rsidRPr="00AD5A4A" w:rsidRDefault="00A43920" w:rsidP="00B15F49">
            <w:pPr>
              <w:pStyle w:val="LinhaTabCentr"/>
            </w:pPr>
            <w:r w:rsidRPr="00AD5A4A">
              <w:t>GR28</w:t>
            </w:r>
          </w:p>
        </w:tc>
        <w:tc>
          <w:tcPr>
            <w:tcW w:w="2046" w:type="dxa"/>
          </w:tcPr>
          <w:p w14:paraId="14AECC47" w14:textId="77777777" w:rsidR="00A43920" w:rsidRPr="00AD5A4A" w:rsidRDefault="00A43920" w:rsidP="00B15F49">
            <w:pPr>
              <w:pStyle w:val="LinhaTabEsq"/>
            </w:pPr>
            <w:r w:rsidRPr="00AD5A4A">
              <w:t>xMun</w:t>
            </w:r>
          </w:p>
        </w:tc>
        <w:tc>
          <w:tcPr>
            <w:tcW w:w="687" w:type="dxa"/>
          </w:tcPr>
          <w:p w14:paraId="10DF6AE1" w14:textId="77777777" w:rsidR="00A43920" w:rsidRPr="00AD5A4A" w:rsidRDefault="00A43920" w:rsidP="00B15F49">
            <w:pPr>
              <w:pStyle w:val="LinhaTabCentr"/>
            </w:pPr>
            <w:r w:rsidRPr="00AD5A4A">
              <w:t>E</w:t>
            </w:r>
          </w:p>
        </w:tc>
        <w:tc>
          <w:tcPr>
            <w:tcW w:w="771" w:type="dxa"/>
          </w:tcPr>
          <w:p w14:paraId="6613FE39" w14:textId="77777777" w:rsidR="00A43920" w:rsidRPr="00AD5A4A" w:rsidRDefault="00A43920">
            <w:pPr>
              <w:pStyle w:val="LinhaTabCentr"/>
            </w:pPr>
            <w:r w:rsidRPr="00AD5A4A">
              <w:t>GR22</w:t>
            </w:r>
          </w:p>
        </w:tc>
        <w:tc>
          <w:tcPr>
            <w:tcW w:w="736" w:type="dxa"/>
          </w:tcPr>
          <w:p w14:paraId="280CAB4C" w14:textId="77777777" w:rsidR="00A43920" w:rsidRPr="00AD5A4A" w:rsidRDefault="00A43920">
            <w:pPr>
              <w:pStyle w:val="LinhaTabCentr"/>
            </w:pPr>
            <w:r w:rsidRPr="00AD5A4A">
              <w:t>C</w:t>
            </w:r>
          </w:p>
        </w:tc>
        <w:tc>
          <w:tcPr>
            <w:tcW w:w="840" w:type="dxa"/>
          </w:tcPr>
          <w:p w14:paraId="09144D3E" w14:textId="77777777" w:rsidR="00A43920" w:rsidRPr="00AD5A4A" w:rsidRDefault="00A43920">
            <w:pPr>
              <w:pStyle w:val="LinhaTabCentr"/>
            </w:pPr>
            <w:r w:rsidRPr="00AD5A4A">
              <w:t>0-1</w:t>
            </w:r>
          </w:p>
        </w:tc>
        <w:tc>
          <w:tcPr>
            <w:tcW w:w="787" w:type="dxa"/>
          </w:tcPr>
          <w:p w14:paraId="6AE3F3B3" w14:textId="77777777" w:rsidR="00A43920" w:rsidRPr="00AD5A4A" w:rsidRDefault="00A43920">
            <w:pPr>
              <w:pStyle w:val="LinhaTabCentr"/>
            </w:pPr>
            <w:r w:rsidRPr="00AD5A4A">
              <w:t>1-60</w:t>
            </w:r>
          </w:p>
        </w:tc>
        <w:tc>
          <w:tcPr>
            <w:tcW w:w="2530" w:type="dxa"/>
          </w:tcPr>
          <w:p w14:paraId="4609125D" w14:textId="77777777" w:rsidR="00A43920" w:rsidRPr="00AD5A4A" w:rsidRDefault="00A43920" w:rsidP="00B15F49">
            <w:pPr>
              <w:pStyle w:val="LinhaTabEsq"/>
            </w:pPr>
            <w:r w:rsidRPr="00AD5A4A">
              <w:t>Nome do município</w:t>
            </w:r>
          </w:p>
        </w:tc>
      </w:tr>
      <w:tr w:rsidR="00A43920" w:rsidRPr="00935D88" w14:paraId="2DF52558" w14:textId="77777777" w:rsidTr="005C5005">
        <w:trPr>
          <w:cantSplit/>
          <w:trHeight w:val="145"/>
        </w:trPr>
        <w:tc>
          <w:tcPr>
            <w:tcW w:w="884" w:type="dxa"/>
          </w:tcPr>
          <w:p w14:paraId="0981056C" w14:textId="77777777" w:rsidR="00A43920" w:rsidRPr="00AD5A4A" w:rsidRDefault="00A43920" w:rsidP="00B15F49">
            <w:pPr>
              <w:pStyle w:val="LinhaTabCentr"/>
            </w:pPr>
            <w:r w:rsidRPr="00AD5A4A">
              <w:t>GR29</w:t>
            </w:r>
          </w:p>
        </w:tc>
        <w:tc>
          <w:tcPr>
            <w:tcW w:w="2046" w:type="dxa"/>
          </w:tcPr>
          <w:p w14:paraId="35B9C53F" w14:textId="77777777" w:rsidR="00A43920" w:rsidRPr="00AD5A4A" w:rsidRDefault="00A43920" w:rsidP="00B15F49">
            <w:pPr>
              <w:pStyle w:val="LinhaTabEsq"/>
            </w:pPr>
            <w:r w:rsidRPr="00AD5A4A">
              <w:t>CEP</w:t>
            </w:r>
          </w:p>
        </w:tc>
        <w:tc>
          <w:tcPr>
            <w:tcW w:w="687" w:type="dxa"/>
          </w:tcPr>
          <w:p w14:paraId="32D0C087" w14:textId="77777777" w:rsidR="00A43920" w:rsidRPr="00AD5A4A" w:rsidRDefault="00A43920" w:rsidP="00B15F49">
            <w:pPr>
              <w:pStyle w:val="LinhaTabCentr"/>
            </w:pPr>
            <w:r w:rsidRPr="00AD5A4A">
              <w:t>E</w:t>
            </w:r>
          </w:p>
        </w:tc>
        <w:tc>
          <w:tcPr>
            <w:tcW w:w="771" w:type="dxa"/>
          </w:tcPr>
          <w:p w14:paraId="0D76CF31" w14:textId="77777777" w:rsidR="00A43920" w:rsidRPr="00AD5A4A" w:rsidRDefault="00A43920">
            <w:pPr>
              <w:pStyle w:val="LinhaTabCentr"/>
            </w:pPr>
            <w:r w:rsidRPr="00AD5A4A">
              <w:t>GR22</w:t>
            </w:r>
          </w:p>
        </w:tc>
        <w:tc>
          <w:tcPr>
            <w:tcW w:w="736" w:type="dxa"/>
          </w:tcPr>
          <w:p w14:paraId="21F73D9B" w14:textId="77777777" w:rsidR="00A43920" w:rsidRPr="00AD5A4A" w:rsidRDefault="00A43920">
            <w:pPr>
              <w:pStyle w:val="LinhaTabCentr"/>
            </w:pPr>
            <w:r w:rsidRPr="00AD5A4A">
              <w:t>N</w:t>
            </w:r>
          </w:p>
        </w:tc>
        <w:tc>
          <w:tcPr>
            <w:tcW w:w="840" w:type="dxa"/>
          </w:tcPr>
          <w:p w14:paraId="25031CA1" w14:textId="77777777" w:rsidR="00A43920" w:rsidRPr="00AD5A4A" w:rsidRDefault="00A43920">
            <w:pPr>
              <w:pStyle w:val="LinhaTabCentr"/>
            </w:pPr>
            <w:r w:rsidRPr="00AD5A4A">
              <w:t>0-1</w:t>
            </w:r>
          </w:p>
        </w:tc>
        <w:tc>
          <w:tcPr>
            <w:tcW w:w="787" w:type="dxa"/>
          </w:tcPr>
          <w:p w14:paraId="036E249C" w14:textId="77777777" w:rsidR="00A43920" w:rsidRPr="00AD5A4A" w:rsidRDefault="00A43920">
            <w:pPr>
              <w:pStyle w:val="LinhaTabCentr"/>
            </w:pPr>
            <w:r w:rsidRPr="00AD5A4A">
              <w:t>7-8</w:t>
            </w:r>
          </w:p>
        </w:tc>
        <w:tc>
          <w:tcPr>
            <w:tcW w:w="2530" w:type="dxa"/>
          </w:tcPr>
          <w:p w14:paraId="337F192A" w14:textId="77777777" w:rsidR="00A43920" w:rsidRPr="00AD5A4A" w:rsidRDefault="00A43920" w:rsidP="00B15F49">
            <w:pPr>
              <w:pStyle w:val="LinhaTabEsq"/>
            </w:pPr>
            <w:r w:rsidRPr="00AD5A4A">
              <w:t>Código do CEP</w:t>
            </w:r>
          </w:p>
        </w:tc>
      </w:tr>
    </w:tbl>
    <w:p w14:paraId="7ABA0BC9" w14:textId="77777777" w:rsidR="00781591" w:rsidRPr="003858A2" w:rsidRDefault="00CA12FB" w:rsidP="00BF40F5">
      <w:pPr>
        <w:pStyle w:val="Ttulo3"/>
        <w:rPr>
          <w:i/>
        </w:rPr>
      </w:pPr>
      <w:bookmarkStart w:id="392" w:name="_Toc410053091"/>
      <w:bookmarkStart w:id="393" w:name="_Toc410221321"/>
      <w:bookmarkStart w:id="394" w:name="_Toc410223066"/>
      <w:bookmarkStart w:id="395" w:name="_Toc410223067"/>
      <w:bookmarkEnd w:id="392"/>
      <w:bookmarkEnd w:id="393"/>
      <w:bookmarkEnd w:id="394"/>
      <w:r w:rsidRPr="003858A2">
        <w:t xml:space="preserve">Descrição do Processo de </w:t>
      </w:r>
      <w:r w:rsidRPr="003858A2">
        <w:rPr>
          <w:i/>
        </w:rPr>
        <w:t>Web Service</w:t>
      </w:r>
      <w:bookmarkEnd w:id="395"/>
    </w:p>
    <w:p w14:paraId="4E631DEC" w14:textId="77777777" w:rsidR="00781591" w:rsidRDefault="00104425" w:rsidP="003858A2">
      <w:pPr>
        <w:rPr>
          <w:lang w:eastAsia="zh-CN"/>
        </w:rPr>
      </w:pPr>
      <w:r>
        <w:rPr>
          <w:lang w:eastAsia="zh-CN"/>
        </w:rPr>
        <w:t xml:space="preserve">Este </w:t>
      </w:r>
      <w:r w:rsidR="00CD6762" w:rsidRPr="00CD6762">
        <w:rPr>
          <w:i/>
          <w:lang w:eastAsia="zh-CN"/>
        </w:rPr>
        <w:t xml:space="preserve">Web Service </w:t>
      </w:r>
      <w:r w:rsidR="002460ED">
        <w:rPr>
          <w:lang w:eastAsia="zh-CN"/>
        </w:rPr>
        <w:t>oferece</w:t>
      </w:r>
      <w:r>
        <w:rPr>
          <w:lang w:eastAsia="zh-CN"/>
        </w:rPr>
        <w:t xml:space="preserve"> a consulta </w:t>
      </w:r>
      <w:r w:rsidR="002460ED">
        <w:rPr>
          <w:lang w:eastAsia="zh-CN"/>
        </w:rPr>
        <w:t xml:space="preserve">pública </w:t>
      </w:r>
      <w:r w:rsidR="00665960">
        <w:rPr>
          <w:lang w:eastAsia="zh-CN"/>
        </w:rPr>
        <w:t>d</w:t>
      </w:r>
      <w:r w:rsidR="002460ED">
        <w:rPr>
          <w:lang w:eastAsia="zh-CN"/>
        </w:rPr>
        <w:t xml:space="preserve">o cadastro de </w:t>
      </w:r>
      <w:r w:rsidR="00CA12FB">
        <w:rPr>
          <w:lang w:eastAsia="zh-CN"/>
        </w:rPr>
        <w:t>contribuinte</w:t>
      </w:r>
      <w:r w:rsidR="00391849">
        <w:rPr>
          <w:lang w:eastAsia="zh-CN"/>
        </w:rPr>
        <w:t xml:space="preserve">s do ICMS de uma </w:t>
      </w:r>
      <w:r w:rsidR="002460ED">
        <w:rPr>
          <w:lang w:eastAsia="zh-CN"/>
        </w:rPr>
        <w:t>unidade federada</w:t>
      </w:r>
      <w:r w:rsidR="00CA12FB">
        <w:rPr>
          <w:lang w:eastAsia="zh-CN"/>
        </w:rPr>
        <w:t>.</w:t>
      </w:r>
    </w:p>
    <w:p w14:paraId="4B7FC2F9" w14:textId="77777777" w:rsidR="00781591" w:rsidRDefault="00E401BA" w:rsidP="003858A2">
      <w:pPr>
        <w:rPr>
          <w:lang w:eastAsia="zh-CN"/>
        </w:rPr>
      </w:pPr>
      <w:r>
        <w:rPr>
          <w:lang w:eastAsia="zh-CN"/>
        </w:rPr>
        <w:t xml:space="preserve">O </w:t>
      </w:r>
      <w:r w:rsidR="00CD6762" w:rsidRPr="00CD6762">
        <w:rPr>
          <w:i/>
          <w:lang w:eastAsia="zh-CN"/>
        </w:rPr>
        <w:t xml:space="preserve">Web Service </w:t>
      </w:r>
      <w:r w:rsidR="005D3BD4">
        <w:rPr>
          <w:lang w:eastAsia="zh-CN"/>
        </w:rPr>
        <w:t>pode</w:t>
      </w:r>
      <w:r w:rsidR="007A4657">
        <w:rPr>
          <w:lang w:eastAsia="zh-CN"/>
        </w:rPr>
        <w:t>rá ser oferecido</w:t>
      </w:r>
      <w:r w:rsidR="005D3BD4">
        <w:rPr>
          <w:lang w:eastAsia="zh-CN"/>
        </w:rPr>
        <w:t xml:space="preserve"> por</w:t>
      </w:r>
      <w:r w:rsidR="007A4657">
        <w:rPr>
          <w:lang w:eastAsia="zh-CN"/>
        </w:rPr>
        <w:t xml:space="preserve"> </w:t>
      </w:r>
      <w:r w:rsidR="005D3BD4">
        <w:rPr>
          <w:lang w:eastAsia="zh-CN"/>
        </w:rPr>
        <w:t xml:space="preserve">qualquer </w:t>
      </w:r>
      <w:r w:rsidR="007A4657">
        <w:rPr>
          <w:lang w:eastAsia="zh-CN"/>
        </w:rPr>
        <w:t>UF</w:t>
      </w:r>
      <w:r>
        <w:rPr>
          <w:lang w:eastAsia="zh-CN"/>
        </w:rPr>
        <w:t>, sendo de oferecimento obrigatório para a</w:t>
      </w:r>
      <w:r w:rsidR="00CF3C52">
        <w:rPr>
          <w:lang w:eastAsia="zh-CN"/>
        </w:rPr>
        <w:t>s</w:t>
      </w:r>
      <w:r>
        <w:rPr>
          <w:lang w:eastAsia="zh-CN"/>
        </w:rPr>
        <w:t xml:space="preserve"> </w:t>
      </w:r>
      <w:r w:rsidRPr="00286551">
        <w:rPr>
          <w:color w:val="000000" w:themeColor="text1"/>
          <w:lang w:eastAsia="zh-CN"/>
        </w:rPr>
        <w:t>UF</w:t>
      </w:r>
      <w:r w:rsidR="00A90D08" w:rsidRPr="00286551">
        <w:rPr>
          <w:color w:val="000000" w:themeColor="text1"/>
          <w:lang w:eastAsia="zh-CN"/>
        </w:rPr>
        <w:t xml:space="preserve"> que autorizam a emissão de qualquer espécie de Documento Fiscal eletrônico - DF</w:t>
      </w:r>
      <w:r w:rsidRPr="00286551">
        <w:rPr>
          <w:color w:val="000000" w:themeColor="text1"/>
          <w:lang w:eastAsia="zh-CN"/>
        </w:rPr>
        <w:t>-e</w:t>
      </w:r>
      <w:r w:rsidR="005D3BD4" w:rsidRPr="00286551">
        <w:rPr>
          <w:color w:val="000000" w:themeColor="text1"/>
          <w:lang w:eastAsia="zh-CN"/>
        </w:rPr>
        <w:t>.</w:t>
      </w:r>
    </w:p>
    <w:p w14:paraId="7F6794EF" w14:textId="77777777" w:rsidR="00781591" w:rsidRDefault="00CA12FB" w:rsidP="003858A2">
      <w:pPr>
        <w:rPr>
          <w:lang w:eastAsia="zh-CN"/>
        </w:rPr>
      </w:pPr>
      <w:r>
        <w:rPr>
          <w:lang w:eastAsia="zh-CN"/>
        </w:rPr>
        <w:t xml:space="preserve">Apenas as </w:t>
      </w:r>
      <w:r w:rsidR="00A90D08">
        <w:rPr>
          <w:lang w:eastAsia="zh-CN"/>
        </w:rPr>
        <w:t xml:space="preserve">empresas autorizadas a emitir Documentos Fiscais eletrônicos </w:t>
      </w:r>
      <w:r>
        <w:rPr>
          <w:lang w:eastAsia="zh-CN"/>
        </w:rPr>
        <w:t>poderão utilizar este serviço.</w:t>
      </w:r>
      <w:r w:rsidR="005D3BD4">
        <w:rPr>
          <w:lang w:eastAsia="zh-CN"/>
        </w:rPr>
        <w:t xml:space="preserve"> A UF que oferecer o </w:t>
      </w:r>
      <w:r w:rsidR="00CD6762" w:rsidRPr="00CD6762">
        <w:rPr>
          <w:i/>
          <w:lang w:eastAsia="zh-CN"/>
        </w:rPr>
        <w:t xml:space="preserve">Web Service </w:t>
      </w:r>
      <w:r w:rsidR="005D3BD4">
        <w:rPr>
          <w:lang w:eastAsia="zh-CN"/>
        </w:rPr>
        <w:t xml:space="preserve">deverá verificar se o CNPJ da empresa </w:t>
      </w:r>
      <w:r w:rsidR="005D3BD4">
        <w:rPr>
          <w:lang w:eastAsia="zh-CN"/>
        </w:rPr>
        <w:lastRenderedPageBreak/>
        <w:t>solicitante consta do cada</w:t>
      </w:r>
      <w:r w:rsidR="00A90D08">
        <w:rPr>
          <w:lang w:eastAsia="zh-CN"/>
        </w:rPr>
        <w:t>stro nacional de emissores de Documentos Fiscais eletrônicos - DF</w:t>
      </w:r>
      <w:r w:rsidR="005D3BD4">
        <w:rPr>
          <w:lang w:eastAsia="zh-CN"/>
        </w:rPr>
        <w:t>-e.</w:t>
      </w:r>
    </w:p>
    <w:p w14:paraId="43C983CB" w14:textId="77777777" w:rsidR="00781591" w:rsidRDefault="00046D50" w:rsidP="003858A2">
      <w:pPr>
        <w:rPr>
          <w:lang w:eastAsia="zh-CN"/>
        </w:rPr>
      </w:pPr>
      <w:r>
        <w:rPr>
          <w:lang w:eastAsia="zh-CN"/>
        </w:rPr>
        <w:t>A identificação da</w:t>
      </w:r>
      <w:r w:rsidR="00564A04">
        <w:rPr>
          <w:lang w:eastAsia="zh-CN"/>
        </w:rPr>
        <w:t xml:space="preserve"> empresa solicitante do serviço</w:t>
      </w:r>
      <w:r>
        <w:rPr>
          <w:lang w:eastAsia="zh-CN"/>
        </w:rPr>
        <w:t xml:space="preserve"> será realizada através do CNPJ contido na extensão otherName – OID=2.16.76.1.3.3 do c</w:t>
      </w:r>
      <w:r w:rsidR="00577343">
        <w:rPr>
          <w:lang w:eastAsia="zh-CN"/>
        </w:rPr>
        <w:t>ertificado digital utilizado</w:t>
      </w:r>
      <w:r>
        <w:rPr>
          <w:lang w:eastAsia="zh-CN"/>
        </w:rPr>
        <w:t xml:space="preserve"> </w:t>
      </w:r>
      <w:r w:rsidR="00564A04">
        <w:rPr>
          <w:lang w:eastAsia="zh-CN"/>
        </w:rPr>
        <w:t>na conexão SSL</w:t>
      </w:r>
      <w:r>
        <w:rPr>
          <w:lang w:eastAsia="zh-CN"/>
        </w:rPr>
        <w:t>.</w:t>
      </w:r>
    </w:p>
    <w:p w14:paraId="24D1DD09" w14:textId="77777777" w:rsidR="00781591" w:rsidRDefault="00696DF3" w:rsidP="003858A2">
      <w:pPr>
        <w:rPr>
          <w:lang w:eastAsia="zh-CN"/>
        </w:rPr>
      </w:pPr>
      <w:r>
        <w:rPr>
          <w:lang w:eastAsia="zh-CN"/>
        </w:rPr>
        <w:t xml:space="preserve">Importante ressaltar que este </w:t>
      </w:r>
      <w:r w:rsidR="00CD6762" w:rsidRPr="00CD6762">
        <w:rPr>
          <w:i/>
          <w:lang w:eastAsia="zh-CN"/>
        </w:rPr>
        <w:t xml:space="preserve">Web Service </w:t>
      </w:r>
      <w:r>
        <w:rPr>
          <w:lang w:eastAsia="zh-CN"/>
        </w:rPr>
        <w:t>não tem a mesma disponibilidade d</w:t>
      </w:r>
      <w:r w:rsidR="00860746">
        <w:rPr>
          <w:lang w:eastAsia="zh-CN"/>
        </w:rPr>
        <w:t xml:space="preserve">os demais </w:t>
      </w:r>
      <w:r w:rsidR="00CD6762" w:rsidRPr="00CD6762">
        <w:rPr>
          <w:i/>
          <w:lang w:eastAsia="zh-CN"/>
        </w:rPr>
        <w:t>Web Services</w:t>
      </w:r>
      <w:r w:rsidR="00860746">
        <w:rPr>
          <w:lang w:eastAsia="zh-CN"/>
        </w:rPr>
        <w:t xml:space="preserve"> da NF-e.</w:t>
      </w:r>
    </w:p>
    <w:p w14:paraId="22197764" w14:textId="77777777" w:rsidR="00496084" w:rsidRDefault="00665960" w:rsidP="003858A2">
      <w:pPr>
        <w:rPr>
          <w:lang w:eastAsia="zh-CN"/>
        </w:rPr>
      </w:pPr>
      <w:r w:rsidRPr="002303B5">
        <w:rPr>
          <w:lang w:eastAsia="zh-CN"/>
        </w:rPr>
        <w:t xml:space="preserve">O aplicativo do contribuinte envia a solicitação para o </w:t>
      </w:r>
      <w:r w:rsidR="00CD6762" w:rsidRPr="00CD6762">
        <w:rPr>
          <w:i/>
          <w:lang w:eastAsia="zh-CN"/>
        </w:rPr>
        <w:t xml:space="preserve">Web Service </w:t>
      </w:r>
      <w:r w:rsidRPr="002303B5">
        <w:rPr>
          <w:lang w:eastAsia="zh-CN"/>
        </w:rPr>
        <w:t xml:space="preserve">da Secretaria de Fazenda Estadual. Ao receber a solicitação a aplicação do Portal da Secretaria de Fazenda Estadual processará a solicitação de consulta, validando </w:t>
      </w:r>
      <w:r>
        <w:rPr>
          <w:lang w:eastAsia="zh-CN"/>
        </w:rPr>
        <w:t>o argume</w:t>
      </w:r>
      <w:r w:rsidR="0050640F">
        <w:rPr>
          <w:lang w:eastAsia="zh-CN"/>
        </w:rPr>
        <w:t>nto de pesquisa informado (CNPJ ou</w:t>
      </w:r>
      <w:r>
        <w:rPr>
          <w:lang w:eastAsia="zh-CN"/>
        </w:rPr>
        <w:t xml:space="preserve"> CPF ou IE)</w:t>
      </w:r>
      <w:r w:rsidRPr="002303B5">
        <w:rPr>
          <w:lang w:eastAsia="zh-CN"/>
        </w:rPr>
        <w:t xml:space="preserve">, e retornará mensagem contendo a situação </w:t>
      </w:r>
      <w:r w:rsidR="00174EAE">
        <w:rPr>
          <w:lang w:eastAsia="zh-CN"/>
        </w:rPr>
        <w:t xml:space="preserve">cadastral </w:t>
      </w:r>
      <w:r w:rsidR="0050640F">
        <w:rPr>
          <w:lang w:eastAsia="zh-CN"/>
        </w:rPr>
        <w:t>atual do</w:t>
      </w:r>
      <w:r w:rsidRPr="002303B5">
        <w:rPr>
          <w:lang w:eastAsia="zh-CN"/>
        </w:rPr>
        <w:t xml:space="preserve"> </w:t>
      </w:r>
      <w:r>
        <w:rPr>
          <w:lang w:eastAsia="zh-CN"/>
        </w:rPr>
        <w:t>contribuinte</w:t>
      </w:r>
      <w:r w:rsidR="0050640F">
        <w:rPr>
          <w:lang w:eastAsia="zh-CN"/>
        </w:rPr>
        <w:t xml:space="preserve"> </w:t>
      </w:r>
      <w:r>
        <w:rPr>
          <w:lang w:eastAsia="zh-CN"/>
        </w:rPr>
        <w:t>no cadastro d</w:t>
      </w:r>
      <w:r w:rsidR="00F31445">
        <w:rPr>
          <w:lang w:eastAsia="zh-CN"/>
        </w:rPr>
        <w:t>e contribuintes do ICMS</w:t>
      </w:r>
      <w:r w:rsidRPr="002303B5">
        <w:rPr>
          <w:lang w:eastAsia="zh-CN"/>
        </w:rPr>
        <w:t>.</w:t>
      </w:r>
    </w:p>
    <w:p w14:paraId="4605F7FE" w14:textId="77777777" w:rsidR="00781591" w:rsidRDefault="00665960" w:rsidP="003858A2">
      <w:pPr>
        <w:rPr>
          <w:lang w:eastAsia="zh-CN"/>
        </w:rPr>
      </w:pPr>
      <w:r>
        <w:rPr>
          <w:lang w:eastAsia="zh-CN"/>
        </w:rPr>
        <w:t>Deverão ser realizadas as validações e procedimentos que seguem.</w:t>
      </w:r>
    </w:p>
    <w:p w14:paraId="6E079BBE" w14:textId="77777777" w:rsidR="00665960" w:rsidRPr="003858A2" w:rsidRDefault="00CA12FB" w:rsidP="00BF40F5">
      <w:pPr>
        <w:pStyle w:val="Ttulo3"/>
      </w:pPr>
      <w:bookmarkStart w:id="396" w:name="_Toc410223068"/>
      <w:r w:rsidRPr="003858A2">
        <w:t>Verificação do Certificado de Transmissão</w:t>
      </w:r>
      <w:bookmarkEnd w:id="396"/>
    </w:p>
    <w:tbl>
      <w:tblPr>
        <w:tblW w:w="9098"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0"/>
        <w:gridCol w:w="6268"/>
        <w:gridCol w:w="836"/>
        <w:gridCol w:w="836"/>
        <w:gridCol w:w="618"/>
      </w:tblGrid>
      <w:tr w:rsidR="00F31445" w:rsidRPr="00EB5C89" w14:paraId="47FCE563" w14:textId="77777777" w:rsidTr="00EB5C89">
        <w:trPr>
          <w:cantSplit/>
          <w:tblHeader/>
        </w:trPr>
        <w:tc>
          <w:tcPr>
            <w:tcW w:w="9098" w:type="dxa"/>
            <w:gridSpan w:val="5"/>
            <w:shd w:val="clear" w:color="auto" w:fill="E6E6E6"/>
            <w:noWrap/>
          </w:tcPr>
          <w:p w14:paraId="34EECB60" w14:textId="77777777" w:rsidR="00F31445" w:rsidRPr="00EB5C89" w:rsidRDefault="00F31445" w:rsidP="00B15F49">
            <w:pPr>
              <w:pStyle w:val="TabelaCabealho"/>
            </w:pPr>
            <w:r w:rsidRPr="00EB5C89">
              <w:t>Validação do Certificado Digital do Transmissor (protocolo SSL)</w:t>
            </w:r>
          </w:p>
        </w:tc>
      </w:tr>
      <w:tr w:rsidR="00F31445" w:rsidRPr="00EB5C89" w14:paraId="13F79F17" w14:textId="77777777" w:rsidTr="00EB5C89">
        <w:trPr>
          <w:cantSplit/>
          <w:tblHeader/>
        </w:trPr>
        <w:tc>
          <w:tcPr>
            <w:tcW w:w="540" w:type="dxa"/>
            <w:shd w:val="clear" w:color="auto" w:fill="E6E6E6"/>
            <w:noWrap/>
          </w:tcPr>
          <w:p w14:paraId="4BF8D3B1" w14:textId="77777777" w:rsidR="00F31445" w:rsidRPr="00EB5C89" w:rsidRDefault="00F31445">
            <w:pPr>
              <w:pStyle w:val="TabelaCabealho"/>
            </w:pPr>
            <w:r w:rsidRPr="00EB5C89">
              <w:t>#</w:t>
            </w:r>
          </w:p>
        </w:tc>
        <w:tc>
          <w:tcPr>
            <w:tcW w:w="6268" w:type="dxa"/>
            <w:shd w:val="clear" w:color="auto" w:fill="E6E6E6"/>
            <w:noWrap/>
          </w:tcPr>
          <w:p w14:paraId="23DE0724" w14:textId="77777777" w:rsidR="00F31445" w:rsidRPr="00EB5C89" w:rsidRDefault="00F31445">
            <w:pPr>
              <w:pStyle w:val="TabelaCabealho"/>
            </w:pPr>
            <w:r w:rsidRPr="00EB5C89">
              <w:t>Regra de Validação</w:t>
            </w:r>
          </w:p>
        </w:tc>
        <w:tc>
          <w:tcPr>
            <w:tcW w:w="836" w:type="dxa"/>
            <w:shd w:val="clear" w:color="auto" w:fill="E6E6E6"/>
          </w:tcPr>
          <w:p w14:paraId="17C4C1C1" w14:textId="77777777" w:rsidR="00F31445" w:rsidRPr="00EB5C89" w:rsidRDefault="00F31445">
            <w:pPr>
              <w:pStyle w:val="TabelaCabealho"/>
            </w:pPr>
            <w:r w:rsidRPr="00EB5C89">
              <w:t>Crítica</w:t>
            </w:r>
          </w:p>
        </w:tc>
        <w:tc>
          <w:tcPr>
            <w:tcW w:w="836" w:type="dxa"/>
            <w:shd w:val="clear" w:color="auto" w:fill="E6E6E6"/>
            <w:noWrap/>
          </w:tcPr>
          <w:p w14:paraId="7249BC23" w14:textId="77777777" w:rsidR="00F31445" w:rsidRPr="00EB5C89" w:rsidRDefault="00F31445">
            <w:pPr>
              <w:pStyle w:val="TabelaCabealho"/>
            </w:pPr>
            <w:r w:rsidRPr="00EB5C89">
              <w:t>Msg</w:t>
            </w:r>
          </w:p>
        </w:tc>
        <w:tc>
          <w:tcPr>
            <w:tcW w:w="618" w:type="dxa"/>
            <w:shd w:val="clear" w:color="auto" w:fill="E6E6E6"/>
          </w:tcPr>
          <w:p w14:paraId="11C37F4E" w14:textId="77777777" w:rsidR="00F31445" w:rsidRPr="00EB5C89" w:rsidRDefault="00F31445">
            <w:pPr>
              <w:pStyle w:val="TabelaCabealho"/>
            </w:pPr>
            <w:r w:rsidRPr="00EB5C89">
              <w:t>Efeito</w:t>
            </w:r>
          </w:p>
        </w:tc>
      </w:tr>
      <w:tr w:rsidR="00F31445" w14:paraId="5A9DAC23" w14:textId="77777777" w:rsidTr="005C5005">
        <w:trPr>
          <w:cantSplit/>
          <w:trHeight w:val="1018"/>
        </w:trPr>
        <w:tc>
          <w:tcPr>
            <w:tcW w:w="540" w:type="dxa"/>
            <w:shd w:val="clear" w:color="auto" w:fill="auto"/>
            <w:noWrap/>
          </w:tcPr>
          <w:p w14:paraId="1D9F0156" w14:textId="77777777" w:rsidR="00F31445" w:rsidRDefault="00F31445" w:rsidP="00B15F49">
            <w:pPr>
              <w:pStyle w:val="LinhaTabCentr"/>
            </w:pPr>
            <w:r>
              <w:t>A01</w:t>
            </w:r>
          </w:p>
        </w:tc>
        <w:tc>
          <w:tcPr>
            <w:tcW w:w="6268" w:type="dxa"/>
            <w:shd w:val="clear" w:color="auto" w:fill="auto"/>
            <w:noWrap/>
          </w:tcPr>
          <w:p w14:paraId="7802FAC2" w14:textId="77777777" w:rsidR="003162BF" w:rsidRDefault="003162BF" w:rsidP="00B15F49">
            <w:pPr>
              <w:pStyle w:val="LinhaTabEsq"/>
            </w:pPr>
            <w:r>
              <w:t>Certificado de Transmissor Inválido:</w:t>
            </w:r>
          </w:p>
          <w:p w14:paraId="255ADF5C" w14:textId="77777777" w:rsidR="003162BF" w:rsidRDefault="003162BF">
            <w:pPr>
              <w:pStyle w:val="LinhaTabEsq"/>
            </w:pPr>
            <w:r>
              <w:t>- Certificado de Transmissor inexistente na mensagem</w:t>
            </w:r>
          </w:p>
          <w:p w14:paraId="2A37A211" w14:textId="77777777" w:rsidR="003162BF" w:rsidRDefault="003162BF">
            <w:pPr>
              <w:pStyle w:val="LinhaTabEsq"/>
            </w:pPr>
            <w:r>
              <w:t>- Versão difere "3"</w:t>
            </w:r>
          </w:p>
          <w:p w14:paraId="33513141" w14:textId="6F04FAB4" w:rsidR="003162BF" w:rsidRDefault="003162BF">
            <w:pPr>
              <w:pStyle w:val="LinhaTabEsq"/>
            </w:pPr>
            <w:r>
              <w:t>- Se informado, Basic Constraint de</w:t>
            </w:r>
            <w:r w:rsidR="001C691E">
              <w:t>ve</w:t>
            </w:r>
            <w:r>
              <w:t xml:space="preserve"> ser true (não pode ser Certificado de AC)</w:t>
            </w:r>
          </w:p>
          <w:p w14:paraId="4CDB649A" w14:textId="77777777" w:rsidR="00F31445" w:rsidRDefault="003162BF">
            <w:pPr>
              <w:pStyle w:val="LinhaTabEsq"/>
            </w:pPr>
            <w:r>
              <w:t>- KeyUsage não define "Autenticação Cliente"</w:t>
            </w:r>
            <w:r w:rsidR="00F31445">
              <w:t>"</w:t>
            </w:r>
          </w:p>
        </w:tc>
        <w:tc>
          <w:tcPr>
            <w:tcW w:w="836" w:type="dxa"/>
          </w:tcPr>
          <w:p w14:paraId="17AF478E" w14:textId="77777777" w:rsidR="00F31445" w:rsidRDefault="00F31445" w:rsidP="00B15F49">
            <w:pPr>
              <w:pStyle w:val="LinhaTabCentr"/>
            </w:pPr>
            <w:r>
              <w:t>Obrig.</w:t>
            </w:r>
          </w:p>
        </w:tc>
        <w:tc>
          <w:tcPr>
            <w:tcW w:w="836" w:type="dxa"/>
            <w:shd w:val="clear" w:color="auto" w:fill="auto"/>
            <w:noWrap/>
          </w:tcPr>
          <w:p w14:paraId="3A58E3BC" w14:textId="77777777" w:rsidR="00F31445" w:rsidRDefault="00F31445">
            <w:pPr>
              <w:pStyle w:val="LinhaTabCentr"/>
            </w:pPr>
            <w:r>
              <w:t>280</w:t>
            </w:r>
          </w:p>
        </w:tc>
        <w:tc>
          <w:tcPr>
            <w:tcW w:w="618" w:type="dxa"/>
          </w:tcPr>
          <w:p w14:paraId="7F257245" w14:textId="77777777" w:rsidR="00F31445" w:rsidRDefault="00F31445">
            <w:pPr>
              <w:pStyle w:val="LinhaTabCentr"/>
            </w:pPr>
            <w:r>
              <w:t>Rej.</w:t>
            </w:r>
          </w:p>
        </w:tc>
      </w:tr>
      <w:tr w:rsidR="00F31445" w14:paraId="4AA68F55" w14:textId="77777777" w:rsidTr="005C5005">
        <w:trPr>
          <w:cantSplit/>
          <w:trHeight w:val="204"/>
        </w:trPr>
        <w:tc>
          <w:tcPr>
            <w:tcW w:w="540" w:type="dxa"/>
            <w:shd w:val="clear" w:color="auto" w:fill="auto"/>
            <w:noWrap/>
          </w:tcPr>
          <w:p w14:paraId="6DE1AA48" w14:textId="77777777" w:rsidR="00F31445" w:rsidRDefault="00F31445">
            <w:pPr>
              <w:pStyle w:val="LinhaTabCentr"/>
            </w:pPr>
            <w:r>
              <w:t>A02</w:t>
            </w:r>
          </w:p>
        </w:tc>
        <w:tc>
          <w:tcPr>
            <w:tcW w:w="6268" w:type="dxa"/>
            <w:shd w:val="clear" w:color="auto" w:fill="auto"/>
            <w:noWrap/>
          </w:tcPr>
          <w:p w14:paraId="054E77C2" w14:textId="77777777" w:rsidR="00F31445" w:rsidRDefault="00F31445" w:rsidP="00B15F49">
            <w:pPr>
              <w:pStyle w:val="LinhaTabEsq"/>
            </w:pPr>
            <w:r>
              <w:t>Validade do Certificado (data início e data fim)</w:t>
            </w:r>
          </w:p>
        </w:tc>
        <w:tc>
          <w:tcPr>
            <w:tcW w:w="836" w:type="dxa"/>
          </w:tcPr>
          <w:p w14:paraId="2E54FAA9" w14:textId="77777777" w:rsidR="00F31445" w:rsidRDefault="00F31445" w:rsidP="00B15F49">
            <w:pPr>
              <w:pStyle w:val="LinhaTabCentr"/>
            </w:pPr>
            <w:r>
              <w:t>Obrig.</w:t>
            </w:r>
          </w:p>
        </w:tc>
        <w:tc>
          <w:tcPr>
            <w:tcW w:w="836" w:type="dxa"/>
            <w:shd w:val="clear" w:color="auto" w:fill="auto"/>
            <w:noWrap/>
          </w:tcPr>
          <w:p w14:paraId="0D20ED2E" w14:textId="77777777" w:rsidR="00F31445" w:rsidRDefault="00F31445">
            <w:pPr>
              <w:pStyle w:val="LinhaTabCentr"/>
            </w:pPr>
            <w:r>
              <w:t>281</w:t>
            </w:r>
          </w:p>
        </w:tc>
        <w:tc>
          <w:tcPr>
            <w:tcW w:w="618" w:type="dxa"/>
          </w:tcPr>
          <w:p w14:paraId="4337B1A3" w14:textId="77777777" w:rsidR="00F31445" w:rsidRDefault="00F31445">
            <w:pPr>
              <w:pStyle w:val="LinhaTabCentr"/>
            </w:pPr>
            <w:r>
              <w:t>Rej.</w:t>
            </w:r>
          </w:p>
        </w:tc>
      </w:tr>
      <w:tr w:rsidR="00F31445" w14:paraId="31891DDF" w14:textId="77777777" w:rsidTr="005C5005">
        <w:trPr>
          <w:cantSplit/>
          <w:trHeight w:val="815"/>
        </w:trPr>
        <w:tc>
          <w:tcPr>
            <w:tcW w:w="540" w:type="dxa"/>
            <w:shd w:val="clear" w:color="auto" w:fill="auto"/>
            <w:noWrap/>
          </w:tcPr>
          <w:p w14:paraId="72D596E7" w14:textId="77777777" w:rsidR="00F31445" w:rsidRDefault="00F31445">
            <w:pPr>
              <w:pStyle w:val="LinhaTabCentr"/>
            </w:pPr>
            <w:r>
              <w:t>A03</w:t>
            </w:r>
          </w:p>
        </w:tc>
        <w:tc>
          <w:tcPr>
            <w:tcW w:w="6268" w:type="dxa"/>
            <w:shd w:val="clear" w:color="auto" w:fill="auto"/>
            <w:noWrap/>
          </w:tcPr>
          <w:p w14:paraId="070B12C2" w14:textId="77777777" w:rsidR="008D02E7" w:rsidRDefault="00F31445" w:rsidP="00B15F49">
            <w:pPr>
              <w:pStyle w:val="LinhaTabEsq"/>
            </w:pPr>
            <w:r>
              <w:t>Verifica a Cadeia de Certificação:</w:t>
            </w:r>
          </w:p>
          <w:p w14:paraId="4EDB5340" w14:textId="77777777" w:rsidR="00496084" w:rsidRDefault="00F31445">
            <w:pPr>
              <w:pStyle w:val="LinhaTabEsq"/>
            </w:pPr>
            <w:r>
              <w:t>- Certificado da AC emissora não cadastrado na SEFAZ</w:t>
            </w:r>
          </w:p>
          <w:p w14:paraId="4F158F9F" w14:textId="77777777" w:rsidR="008D02E7" w:rsidRDefault="00F31445">
            <w:pPr>
              <w:pStyle w:val="LinhaTabEsq"/>
            </w:pPr>
            <w:r>
              <w:t>- Certificado de AC revogado</w:t>
            </w:r>
          </w:p>
          <w:p w14:paraId="0933AAA5" w14:textId="77777777" w:rsidR="00F31445" w:rsidRDefault="00F31445">
            <w:pPr>
              <w:pStyle w:val="LinhaTabEsq"/>
            </w:pPr>
            <w:r>
              <w:t>- Certificado não assinado pela AC emissora do Certificado</w:t>
            </w:r>
          </w:p>
        </w:tc>
        <w:tc>
          <w:tcPr>
            <w:tcW w:w="836" w:type="dxa"/>
          </w:tcPr>
          <w:p w14:paraId="1E26344A" w14:textId="77777777" w:rsidR="00F31445" w:rsidRDefault="00F31445" w:rsidP="00B15F49">
            <w:pPr>
              <w:pStyle w:val="LinhaTabCentr"/>
            </w:pPr>
            <w:r>
              <w:t>Obrig.</w:t>
            </w:r>
          </w:p>
        </w:tc>
        <w:tc>
          <w:tcPr>
            <w:tcW w:w="836" w:type="dxa"/>
            <w:shd w:val="clear" w:color="auto" w:fill="auto"/>
            <w:noWrap/>
          </w:tcPr>
          <w:p w14:paraId="3AB0C523" w14:textId="77777777" w:rsidR="00F31445" w:rsidRDefault="00F31445">
            <w:pPr>
              <w:pStyle w:val="LinhaTabCentr"/>
            </w:pPr>
            <w:r>
              <w:t>283</w:t>
            </w:r>
          </w:p>
        </w:tc>
        <w:tc>
          <w:tcPr>
            <w:tcW w:w="618" w:type="dxa"/>
          </w:tcPr>
          <w:p w14:paraId="2A87A9C8" w14:textId="77777777" w:rsidR="00F31445" w:rsidRDefault="00F31445">
            <w:pPr>
              <w:pStyle w:val="LinhaTabCentr"/>
            </w:pPr>
            <w:r>
              <w:t>Rej.</w:t>
            </w:r>
          </w:p>
        </w:tc>
      </w:tr>
      <w:tr w:rsidR="00F31445" w14:paraId="71A967AF" w14:textId="77777777" w:rsidTr="005C5005">
        <w:trPr>
          <w:cantSplit/>
          <w:trHeight w:val="611"/>
        </w:trPr>
        <w:tc>
          <w:tcPr>
            <w:tcW w:w="540" w:type="dxa"/>
            <w:shd w:val="clear" w:color="auto" w:fill="auto"/>
            <w:noWrap/>
          </w:tcPr>
          <w:p w14:paraId="744BC109" w14:textId="77777777" w:rsidR="00F31445" w:rsidRDefault="00F31445">
            <w:pPr>
              <w:pStyle w:val="LinhaTabCentr"/>
            </w:pPr>
            <w:r>
              <w:t>A04</w:t>
            </w:r>
          </w:p>
        </w:tc>
        <w:tc>
          <w:tcPr>
            <w:tcW w:w="6268" w:type="dxa"/>
            <w:shd w:val="clear" w:color="auto" w:fill="auto"/>
            <w:noWrap/>
          </w:tcPr>
          <w:p w14:paraId="19396BFC" w14:textId="77777777" w:rsidR="008D02E7" w:rsidRDefault="00F31445" w:rsidP="00B15F49">
            <w:pPr>
              <w:pStyle w:val="LinhaTabEsq"/>
            </w:pPr>
            <w:r>
              <w:t>LCR do Certificado de Transmissor</w:t>
            </w:r>
          </w:p>
          <w:p w14:paraId="4AF063CF" w14:textId="77777777" w:rsidR="008D02E7" w:rsidRDefault="00F31445">
            <w:pPr>
              <w:pStyle w:val="LinhaTabEsq"/>
            </w:pPr>
            <w:r>
              <w:t>- Falta o endereço da LCR (CRL DistributionPoint)</w:t>
            </w:r>
          </w:p>
          <w:p w14:paraId="0331DE0F" w14:textId="77777777" w:rsidR="00F31445" w:rsidRDefault="00F31445">
            <w:pPr>
              <w:pStyle w:val="LinhaTabEsq"/>
            </w:pPr>
            <w:r>
              <w:t>- LCR indisponível</w:t>
            </w:r>
          </w:p>
          <w:p w14:paraId="2B20A178" w14:textId="77777777" w:rsidR="00F31445" w:rsidRDefault="00F31445">
            <w:pPr>
              <w:pStyle w:val="LinhaTabEsq"/>
            </w:pPr>
            <w:r>
              <w:t>- LCR inválida</w:t>
            </w:r>
          </w:p>
        </w:tc>
        <w:tc>
          <w:tcPr>
            <w:tcW w:w="836" w:type="dxa"/>
          </w:tcPr>
          <w:p w14:paraId="1DDF3F08" w14:textId="77777777" w:rsidR="00F31445" w:rsidRDefault="00F31445" w:rsidP="00B15F49">
            <w:pPr>
              <w:pStyle w:val="LinhaTabCentr"/>
            </w:pPr>
            <w:r>
              <w:t>Obrig.</w:t>
            </w:r>
          </w:p>
        </w:tc>
        <w:tc>
          <w:tcPr>
            <w:tcW w:w="836" w:type="dxa"/>
            <w:shd w:val="clear" w:color="auto" w:fill="auto"/>
            <w:noWrap/>
          </w:tcPr>
          <w:p w14:paraId="1881D67F" w14:textId="77777777" w:rsidR="00F31445" w:rsidRDefault="00F31445">
            <w:pPr>
              <w:pStyle w:val="LinhaTabCentr"/>
            </w:pPr>
            <w:r>
              <w:t>286</w:t>
            </w:r>
          </w:p>
        </w:tc>
        <w:tc>
          <w:tcPr>
            <w:tcW w:w="618" w:type="dxa"/>
          </w:tcPr>
          <w:p w14:paraId="480E8FA4" w14:textId="77777777" w:rsidR="00F31445" w:rsidRDefault="00F31445">
            <w:pPr>
              <w:pStyle w:val="LinhaTabCentr"/>
            </w:pPr>
            <w:r>
              <w:t>Rej.</w:t>
            </w:r>
          </w:p>
        </w:tc>
      </w:tr>
      <w:tr w:rsidR="00F31445" w14:paraId="4555DCD4" w14:textId="77777777" w:rsidTr="005C5005">
        <w:trPr>
          <w:cantSplit/>
          <w:trHeight w:val="204"/>
        </w:trPr>
        <w:tc>
          <w:tcPr>
            <w:tcW w:w="540" w:type="dxa"/>
            <w:shd w:val="clear" w:color="auto" w:fill="auto"/>
            <w:noWrap/>
          </w:tcPr>
          <w:p w14:paraId="0AFB8E00" w14:textId="77777777" w:rsidR="00F31445" w:rsidRDefault="00F31445">
            <w:pPr>
              <w:pStyle w:val="LinhaTabCentr"/>
            </w:pPr>
            <w:r>
              <w:t>A05</w:t>
            </w:r>
          </w:p>
        </w:tc>
        <w:tc>
          <w:tcPr>
            <w:tcW w:w="6268" w:type="dxa"/>
            <w:shd w:val="clear" w:color="auto" w:fill="auto"/>
            <w:noWrap/>
          </w:tcPr>
          <w:p w14:paraId="6F835F5A" w14:textId="77777777" w:rsidR="00F31445" w:rsidRDefault="00F31445" w:rsidP="00B15F49">
            <w:pPr>
              <w:pStyle w:val="LinhaTabEsq"/>
            </w:pPr>
            <w:r>
              <w:t>Certificado do Transmissor revogado</w:t>
            </w:r>
          </w:p>
        </w:tc>
        <w:tc>
          <w:tcPr>
            <w:tcW w:w="836" w:type="dxa"/>
          </w:tcPr>
          <w:p w14:paraId="1DEDF93B" w14:textId="77777777" w:rsidR="00F31445" w:rsidRDefault="00F31445" w:rsidP="00B15F49">
            <w:pPr>
              <w:pStyle w:val="LinhaTabCentr"/>
            </w:pPr>
            <w:r>
              <w:t>Obrig.</w:t>
            </w:r>
          </w:p>
        </w:tc>
        <w:tc>
          <w:tcPr>
            <w:tcW w:w="836" w:type="dxa"/>
            <w:shd w:val="clear" w:color="auto" w:fill="auto"/>
            <w:noWrap/>
          </w:tcPr>
          <w:p w14:paraId="4D7F17E3" w14:textId="77777777" w:rsidR="00F31445" w:rsidRDefault="00F31445">
            <w:pPr>
              <w:pStyle w:val="LinhaTabCentr"/>
            </w:pPr>
            <w:r>
              <w:t>284</w:t>
            </w:r>
          </w:p>
        </w:tc>
        <w:tc>
          <w:tcPr>
            <w:tcW w:w="618" w:type="dxa"/>
          </w:tcPr>
          <w:p w14:paraId="1FC435EF" w14:textId="77777777" w:rsidR="00F31445" w:rsidRDefault="00F31445">
            <w:pPr>
              <w:pStyle w:val="LinhaTabCentr"/>
            </w:pPr>
            <w:r>
              <w:t>Rej.</w:t>
            </w:r>
          </w:p>
        </w:tc>
      </w:tr>
      <w:tr w:rsidR="00F31445" w14:paraId="75F96D22" w14:textId="77777777" w:rsidTr="005C5005">
        <w:trPr>
          <w:cantSplit/>
          <w:trHeight w:val="204"/>
        </w:trPr>
        <w:tc>
          <w:tcPr>
            <w:tcW w:w="540" w:type="dxa"/>
            <w:shd w:val="clear" w:color="auto" w:fill="auto"/>
            <w:noWrap/>
          </w:tcPr>
          <w:p w14:paraId="0A05840A" w14:textId="77777777" w:rsidR="00F31445" w:rsidRDefault="00F31445">
            <w:pPr>
              <w:pStyle w:val="LinhaTabCentr"/>
            </w:pPr>
            <w:r>
              <w:t>A06</w:t>
            </w:r>
          </w:p>
        </w:tc>
        <w:tc>
          <w:tcPr>
            <w:tcW w:w="6268" w:type="dxa"/>
            <w:shd w:val="clear" w:color="auto" w:fill="auto"/>
            <w:noWrap/>
          </w:tcPr>
          <w:p w14:paraId="10A73101" w14:textId="77777777" w:rsidR="00F31445" w:rsidRDefault="00F31445" w:rsidP="00B15F49">
            <w:pPr>
              <w:pStyle w:val="LinhaTabEsq"/>
            </w:pPr>
            <w:r>
              <w:t>Certificado Raiz difere da "ICP-Brasil"</w:t>
            </w:r>
          </w:p>
        </w:tc>
        <w:tc>
          <w:tcPr>
            <w:tcW w:w="836" w:type="dxa"/>
          </w:tcPr>
          <w:p w14:paraId="790F9DC5" w14:textId="77777777" w:rsidR="00F31445" w:rsidRDefault="00F31445" w:rsidP="00B15F49">
            <w:pPr>
              <w:pStyle w:val="LinhaTabCentr"/>
            </w:pPr>
            <w:r>
              <w:t>Obrig.</w:t>
            </w:r>
          </w:p>
        </w:tc>
        <w:tc>
          <w:tcPr>
            <w:tcW w:w="836" w:type="dxa"/>
            <w:shd w:val="clear" w:color="auto" w:fill="auto"/>
            <w:noWrap/>
          </w:tcPr>
          <w:p w14:paraId="6724876C" w14:textId="77777777" w:rsidR="00F31445" w:rsidRDefault="00F31445">
            <w:pPr>
              <w:pStyle w:val="LinhaTabCentr"/>
            </w:pPr>
            <w:r>
              <w:t>285</w:t>
            </w:r>
          </w:p>
        </w:tc>
        <w:tc>
          <w:tcPr>
            <w:tcW w:w="618" w:type="dxa"/>
          </w:tcPr>
          <w:p w14:paraId="7F6C39FC" w14:textId="77777777" w:rsidR="00F31445" w:rsidRDefault="00F31445">
            <w:pPr>
              <w:pStyle w:val="LinhaTabCentr"/>
            </w:pPr>
            <w:r>
              <w:t>Rej.</w:t>
            </w:r>
          </w:p>
        </w:tc>
      </w:tr>
      <w:tr w:rsidR="00F31445" w14:paraId="2368A2A1" w14:textId="77777777" w:rsidTr="005C5005">
        <w:trPr>
          <w:cantSplit/>
          <w:trHeight w:val="204"/>
        </w:trPr>
        <w:tc>
          <w:tcPr>
            <w:tcW w:w="540" w:type="dxa"/>
            <w:shd w:val="clear" w:color="auto" w:fill="auto"/>
            <w:noWrap/>
          </w:tcPr>
          <w:p w14:paraId="7CDCA377" w14:textId="77777777" w:rsidR="00F31445" w:rsidRDefault="00F31445">
            <w:pPr>
              <w:pStyle w:val="LinhaTabCentr"/>
            </w:pPr>
            <w:r>
              <w:t>A07</w:t>
            </w:r>
          </w:p>
        </w:tc>
        <w:tc>
          <w:tcPr>
            <w:tcW w:w="6268" w:type="dxa"/>
            <w:shd w:val="clear" w:color="auto" w:fill="auto"/>
            <w:noWrap/>
          </w:tcPr>
          <w:p w14:paraId="3777FEA6" w14:textId="77777777" w:rsidR="00F31445" w:rsidRDefault="00F31445" w:rsidP="00B15F49">
            <w:pPr>
              <w:pStyle w:val="LinhaTabEsq"/>
            </w:pPr>
            <w:r>
              <w:t>Falta a extensão de CNPJ no Certificado (OtherName - OID=2.16.76.1.3.3)</w:t>
            </w:r>
          </w:p>
        </w:tc>
        <w:tc>
          <w:tcPr>
            <w:tcW w:w="836" w:type="dxa"/>
          </w:tcPr>
          <w:p w14:paraId="1170E7DF" w14:textId="77777777" w:rsidR="00F31445" w:rsidRDefault="00F31445" w:rsidP="00B15F49">
            <w:pPr>
              <w:pStyle w:val="LinhaTabCentr"/>
            </w:pPr>
            <w:r>
              <w:t>Obrig.</w:t>
            </w:r>
          </w:p>
        </w:tc>
        <w:tc>
          <w:tcPr>
            <w:tcW w:w="836" w:type="dxa"/>
            <w:shd w:val="clear" w:color="auto" w:fill="auto"/>
            <w:noWrap/>
          </w:tcPr>
          <w:p w14:paraId="337C0704" w14:textId="77777777" w:rsidR="00F31445" w:rsidRDefault="00F31445">
            <w:pPr>
              <w:pStyle w:val="LinhaTabCentr"/>
            </w:pPr>
            <w:r>
              <w:t>282</w:t>
            </w:r>
          </w:p>
        </w:tc>
        <w:tc>
          <w:tcPr>
            <w:tcW w:w="618" w:type="dxa"/>
          </w:tcPr>
          <w:p w14:paraId="3825F65A" w14:textId="77777777" w:rsidR="00F31445" w:rsidRDefault="00F31445">
            <w:pPr>
              <w:pStyle w:val="LinhaTabCentr"/>
            </w:pPr>
            <w:r>
              <w:t>Rej.</w:t>
            </w:r>
          </w:p>
        </w:tc>
      </w:tr>
    </w:tbl>
    <w:p w14:paraId="0033BC5B" w14:textId="77777777" w:rsidR="00F31445" w:rsidRDefault="00F31445" w:rsidP="00F31445">
      <w:pPr>
        <w:ind w:left="420"/>
        <w:rPr>
          <w:lang w:eastAsia="zh-CN"/>
        </w:rPr>
      </w:pPr>
    </w:p>
    <w:p w14:paraId="5BCD9592" w14:textId="77777777" w:rsidR="00781591" w:rsidRDefault="00F31445" w:rsidP="003858A2">
      <w:pPr>
        <w:rPr>
          <w:lang w:eastAsia="zh-CN"/>
        </w:rPr>
      </w:pPr>
      <w:r>
        <w:rPr>
          <w:lang w:eastAsia="zh-CN"/>
        </w:rPr>
        <w:t>As validações de A01, A02, A03, A04 e A05 são realizadas pelo protocolo SSL e não precisam ser implementadas. A validação A06 também pode ser realizada pelo protocolo SSL, mas pode falhar se existirem outros certificados digitais de Autoridade Certificadora Raiz que não sejam “ICP-B</w:t>
      </w:r>
      <w:r w:rsidR="003162BF">
        <w:rPr>
          <w:lang w:eastAsia="zh-CN"/>
        </w:rPr>
        <w:t>rasil</w:t>
      </w:r>
      <w:r>
        <w:rPr>
          <w:lang w:eastAsia="zh-CN"/>
        </w:rPr>
        <w:t xml:space="preserve">” no repositório de certificados digitais do servidor de </w:t>
      </w:r>
      <w:r w:rsidR="00CD6762" w:rsidRPr="00CD6762">
        <w:rPr>
          <w:i/>
          <w:lang w:eastAsia="zh-CN"/>
        </w:rPr>
        <w:t xml:space="preserve">Web Service </w:t>
      </w:r>
      <w:r>
        <w:rPr>
          <w:lang w:eastAsia="zh-CN"/>
        </w:rPr>
        <w:t>da SEFAZ.</w:t>
      </w:r>
    </w:p>
    <w:p w14:paraId="78EFE9D0" w14:textId="77777777" w:rsidR="00F31445" w:rsidRPr="003858A2" w:rsidRDefault="00CA12FB" w:rsidP="00BF40F5">
      <w:pPr>
        <w:pStyle w:val="Ttulo3"/>
      </w:pPr>
      <w:bookmarkStart w:id="397" w:name="_Toc410223069"/>
      <w:r w:rsidRPr="003858A2">
        <w:t xml:space="preserve">Verificação Inicial da </w:t>
      </w:r>
      <w:r w:rsidR="00825768" w:rsidRPr="003858A2">
        <w:t xml:space="preserve">Mensagem no </w:t>
      </w:r>
      <w:r w:rsidR="00825768" w:rsidRPr="003858A2">
        <w:rPr>
          <w:i/>
        </w:rPr>
        <w:t>Web Service</w:t>
      </w:r>
      <w:bookmarkEnd w:id="397"/>
    </w:p>
    <w:tbl>
      <w:tblPr>
        <w:tblW w:w="9098"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0"/>
        <w:gridCol w:w="6268"/>
        <w:gridCol w:w="836"/>
        <w:gridCol w:w="836"/>
        <w:gridCol w:w="618"/>
      </w:tblGrid>
      <w:tr w:rsidR="00F31445" w:rsidRPr="00EB5C89" w14:paraId="72AD245D" w14:textId="77777777" w:rsidTr="00EB5C89">
        <w:trPr>
          <w:cantSplit/>
          <w:tblHeader/>
        </w:trPr>
        <w:tc>
          <w:tcPr>
            <w:tcW w:w="9098" w:type="dxa"/>
            <w:gridSpan w:val="5"/>
            <w:shd w:val="clear" w:color="auto" w:fill="E6E6E6"/>
            <w:noWrap/>
          </w:tcPr>
          <w:p w14:paraId="26E9CEBE" w14:textId="77777777" w:rsidR="00F31445" w:rsidRPr="00EB5C89" w:rsidRDefault="00F31445" w:rsidP="00B15F49">
            <w:pPr>
              <w:pStyle w:val="TabelaCabealho"/>
            </w:pPr>
            <w:r w:rsidRPr="00EB5C89">
              <w:t xml:space="preserve">Validação Inicial da </w:t>
            </w:r>
            <w:r w:rsidR="00825768" w:rsidRPr="00EB5C89">
              <w:t>Mensagem no Web Service</w:t>
            </w:r>
          </w:p>
        </w:tc>
      </w:tr>
      <w:tr w:rsidR="00F31445" w:rsidRPr="00EB5C89" w14:paraId="1E718B94" w14:textId="77777777" w:rsidTr="00EB5C89">
        <w:trPr>
          <w:cantSplit/>
          <w:tblHeader/>
        </w:trPr>
        <w:tc>
          <w:tcPr>
            <w:tcW w:w="540" w:type="dxa"/>
            <w:shd w:val="clear" w:color="auto" w:fill="E6E6E6"/>
            <w:noWrap/>
          </w:tcPr>
          <w:p w14:paraId="7758FFB7" w14:textId="77777777" w:rsidR="00F31445" w:rsidRPr="00EB5C89" w:rsidRDefault="00F31445">
            <w:pPr>
              <w:pStyle w:val="TabelaCabealho"/>
            </w:pPr>
            <w:r w:rsidRPr="00EB5C89">
              <w:t>#</w:t>
            </w:r>
          </w:p>
        </w:tc>
        <w:tc>
          <w:tcPr>
            <w:tcW w:w="6268" w:type="dxa"/>
            <w:shd w:val="clear" w:color="auto" w:fill="E6E6E6"/>
            <w:noWrap/>
          </w:tcPr>
          <w:p w14:paraId="2C56FA1B" w14:textId="77777777" w:rsidR="00F31445" w:rsidRPr="00EB5C89" w:rsidRDefault="00F31445">
            <w:pPr>
              <w:pStyle w:val="TabelaCabealho"/>
            </w:pPr>
            <w:r w:rsidRPr="00EB5C89">
              <w:t>Regra de Validação</w:t>
            </w:r>
          </w:p>
        </w:tc>
        <w:tc>
          <w:tcPr>
            <w:tcW w:w="836" w:type="dxa"/>
            <w:shd w:val="clear" w:color="auto" w:fill="E6E6E6"/>
          </w:tcPr>
          <w:p w14:paraId="1FC5A392" w14:textId="77777777" w:rsidR="00F31445" w:rsidRPr="00EB5C89" w:rsidRDefault="00F31445">
            <w:pPr>
              <w:pStyle w:val="TabelaCabealho"/>
            </w:pPr>
            <w:r w:rsidRPr="00EB5C89">
              <w:t>Aplic.</w:t>
            </w:r>
          </w:p>
        </w:tc>
        <w:tc>
          <w:tcPr>
            <w:tcW w:w="836" w:type="dxa"/>
            <w:shd w:val="clear" w:color="auto" w:fill="E6E6E6"/>
            <w:noWrap/>
          </w:tcPr>
          <w:p w14:paraId="7C20CFA2" w14:textId="77777777" w:rsidR="00F31445" w:rsidRPr="00EB5C89" w:rsidRDefault="00F31445">
            <w:pPr>
              <w:pStyle w:val="TabelaCabealho"/>
            </w:pPr>
            <w:r w:rsidRPr="00EB5C89">
              <w:t>Msg</w:t>
            </w:r>
          </w:p>
        </w:tc>
        <w:tc>
          <w:tcPr>
            <w:tcW w:w="618" w:type="dxa"/>
            <w:shd w:val="clear" w:color="auto" w:fill="E6E6E6"/>
          </w:tcPr>
          <w:p w14:paraId="11CA7184" w14:textId="77777777" w:rsidR="00F31445" w:rsidRPr="00EB5C89" w:rsidRDefault="00F31445">
            <w:pPr>
              <w:pStyle w:val="TabelaCabealho"/>
            </w:pPr>
            <w:r w:rsidRPr="00EB5C89">
              <w:t>Efeito</w:t>
            </w:r>
          </w:p>
        </w:tc>
      </w:tr>
      <w:tr w:rsidR="00F31445" w14:paraId="1E50417A" w14:textId="77777777" w:rsidTr="005C5005">
        <w:trPr>
          <w:trHeight w:val="219"/>
        </w:trPr>
        <w:tc>
          <w:tcPr>
            <w:tcW w:w="540" w:type="dxa"/>
            <w:shd w:val="clear" w:color="auto" w:fill="auto"/>
            <w:noWrap/>
          </w:tcPr>
          <w:p w14:paraId="05047034" w14:textId="77777777" w:rsidR="00F31445" w:rsidRDefault="00F31445" w:rsidP="00B15F49">
            <w:pPr>
              <w:pStyle w:val="LinhaTabCentr"/>
            </w:pPr>
            <w:r>
              <w:t>B01</w:t>
            </w:r>
          </w:p>
        </w:tc>
        <w:tc>
          <w:tcPr>
            <w:tcW w:w="6268" w:type="dxa"/>
            <w:shd w:val="clear" w:color="auto" w:fill="auto"/>
            <w:noWrap/>
          </w:tcPr>
          <w:p w14:paraId="165140A7" w14:textId="4EBACCD5" w:rsidR="00F31445" w:rsidRDefault="00F31445" w:rsidP="00B15F49">
            <w:pPr>
              <w:pStyle w:val="LinhaTabEsq"/>
            </w:pPr>
            <w:r>
              <w:t>Tamanh</w:t>
            </w:r>
            <w:r w:rsidR="00C95BE0">
              <w:t xml:space="preserve">o do XML de Dados superior </w:t>
            </w:r>
            <w:r w:rsidR="00C95BE0" w:rsidRPr="005D3BD4">
              <w:t>a 500</w:t>
            </w:r>
            <w:r w:rsidRPr="005D3BD4">
              <w:t xml:space="preserve"> </w:t>
            </w:r>
            <w:r w:rsidR="00B8356C">
              <w:t>KB</w:t>
            </w:r>
          </w:p>
        </w:tc>
        <w:tc>
          <w:tcPr>
            <w:tcW w:w="836" w:type="dxa"/>
          </w:tcPr>
          <w:p w14:paraId="4629FE44" w14:textId="77777777" w:rsidR="00F31445" w:rsidRDefault="00F31445" w:rsidP="00B15F49">
            <w:pPr>
              <w:pStyle w:val="LinhaTabCentr"/>
            </w:pPr>
            <w:r>
              <w:t>Obrig.</w:t>
            </w:r>
          </w:p>
        </w:tc>
        <w:tc>
          <w:tcPr>
            <w:tcW w:w="836" w:type="dxa"/>
            <w:shd w:val="clear" w:color="auto" w:fill="auto"/>
            <w:noWrap/>
          </w:tcPr>
          <w:p w14:paraId="540C4800" w14:textId="77777777" w:rsidR="00F31445" w:rsidRDefault="00F31445">
            <w:pPr>
              <w:pStyle w:val="LinhaTabCentr"/>
            </w:pPr>
            <w:r>
              <w:t>214</w:t>
            </w:r>
          </w:p>
        </w:tc>
        <w:tc>
          <w:tcPr>
            <w:tcW w:w="618" w:type="dxa"/>
          </w:tcPr>
          <w:p w14:paraId="763304E8" w14:textId="77777777" w:rsidR="00F31445" w:rsidRDefault="00F31445">
            <w:pPr>
              <w:pStyle w:val="LinhaTabCentr"/>
            </w:pPr>
            <w:r>
              <w:t>Rej.</w:t>
            </w:r>
          </w:p>
        </w:tc>
      </w:tr>
      <w:tr w:rsidR="00F31445" w14:paraId="7219A1CB" w14:textId="77777777" w:rsidTr="005C5005">
        <w:trPr>
          <w:trHeight w:val="219"/>
        </w:trPr>
        <w:tc>
          <w:tcPr>
            <w:tcW w:w="540" w:type="dxa"/>
            <w:shd w:val="clear" w:color="auto" w:fill="auto"/>
            <w:noWrap/>
          </w:tcPr>
          <w:p w14:paraId="07ECAF47" w14:textId="77777777" w:rsidR="00F31445" w:rsidRDefault="00F31445">
            <w:pPr>
              <w:pStyle w:val="LinhaTabCentr"/>
            </w:pPr>
            <w:r>
              <w:t>B02</w:t>
            </w:r>
          </w:p>
        </w:tc>
        <w:tc>
          <w:tcPr>
            <w:tcW w:w="6268" w:type="dxa"/>
            <w:shd w:val="clear" w:color="auto" w:fill="auto"/>
            <w:noWrap/>
          </w:tcPr>
          <w:p w14:paraId="1E0CF4FC" w14:textId="77777777" w:rsidR="00F31445" w:rsidRDefault="00F31445" w:rsidP="00B15F49">
            <w:pPr>
              <w:pStyle w:val="LinhaTabEsq"/>
            </w:pPr>
            <w:r>
              <w:t>XML de Dados Mal Formado</w:t>
            </w:r>
          </w:p>
        </w:tc>
        <w:tc>
          <w:tcPr>
            <w:tcW w:w="836" w:type="dxa"/>
          </w:tcPr>
          <w:p w14:paraId="721F383E" w14:textId="77777777" w:rsidR="00F31445" w:rsidRDefault="00F31445" w:rsidP="00B15F49">
            <w:pPr>
              <w:pStyle w:val="LinhaTabCentr"/>
            </w:pPr>
            <w:r>
              <w:t>Facult.</w:t>
            </w:r>
          </w:p>
        </w:tc>
        <w:tc>
          <w:tcPr>
            <w:tcW w:w="836" w:type="dxa"/>
            <w:shd w:val="clear" w:color="auto" w:fill="auto"/>
            <w:noWrap/>
          </w:tcPr>
          <w:p w14:paraId="32BD946A" w14:textId="77777777" w:rsidR="00F31445" w:rsidRDefault="00F31445">
            <w:pPr>
              <w:pStyle w:val="LinhaTabCentr"/>
            </w:pPr>
            <w:r>
              <w:t>243</w:t>
            </w:r>
          </w:p>
        </w:tc>
        <w:tc>
          <w:tcPr>
            <w:tcW w:w="618" w:type="dxa"/>
          </w:tcPr>
          <w:p w14:paraId="2DF383F2" w14:textId="77777777" w:rsidR="00F31445" w:rsidRDefault="00F31445">
            <w:pPr>
              <w:pStyle w:val="LinhaTabCentr"/>
            </w:pPr>
            <w:r>
              <w:t>Rej.</w:t>
            </w:r>
          </w:p>
        </w:tc>
      </w:tr>
      <w:tr w:rsidR="0099145C" w14:paraId="4A966F62" w14:textId="77777777" w:rsidTr="005C5005">
        <w:trPr>
          <w:trHeight w:val="219"/>
        </w:trPr>
        <w:tc>
          <w:tcPr>
            <w:tcW w:w="540" w:type="dxa"/>
            <w:shd w:val="clear" w:color="auto" w:fill="auto"/>
            <w:noWrap/>
          </w:tcPr>
          <w:p w14:paraId="5C60E281" w14:textId="77777777" w:rsidR="0099145C" w:rsidRDefault="0099145C">
            <w:pPr>
              <w:pStyle w:val="LinhaTabCentr"/>
            </w:pPr>
            <w:r>
              <w:t>B02a</w:t>
            </w:r>
          </w:p>
        </w:tc>
        <w:tc>
          <w:tcPr>
            <w:tcW w:w="6268" w:type="dxa"/>
            <w:shd w:val="clear" w:color="auto" w:fill="auto"/>
            <w:noWrap/>
          </w:tcPr>
          <w:p w14:paraId="0BDE4F26" w14:textId="77777777" w:rsidR="0099145C" w:rsidRDefault="0099145C" w:rsidP="00B15F49">
            <w:pPr>
              <w:pStyle w:val="LinhaTabEsq"/>
            </w:pPr>
            <w:r>
              <w:t>XML utiliza codificação diferente de UTF-8</w:t>
            </w:r>
          </w:p>
        </w:tc>
        <w:tc>
          <w:tcPr>
            <w:tcW w:w="836" w:type="dxa"/>
          </w:tcPr>
          <w:p w14:paraId="6A8F27F0" w14:textId="77777777" w:rsidR="0099145C" w:rsidRDefault="0099145C" w:rsidP="00B15F49">
            <w:pPr>
              <w:pStyle w:val="LinhaTabCentr"/>
            </w:pPr>
            <w:r>
              <w:t>Facult.</w:t>
            </w:r>
          </w:p>
        </w:tc>
        <w:tc>
          <w:tcPr>
            <w:tcW w:w="836" w:type="dxa"/>
            <w:shd w:val="clear" w:color="auto" w:fill="auto"/>
            <w:noWrap/>
          </w:tcPr>
          <w:p w14:paraId="10FC18CD" w14:textId="77777777" w:rsidR="0099145C" w:rsidRDefault="00D51FB4">
            <w:pPr>
              <w:pStyle w:val="LinhaTabCentr"/>
            </w:pPr>
            <w:r>
              <w:t>29</w:t>
            </w:r>
            <w:r w:rsidR="0099145C">
              <w:t>9</w:t>
            </w:r>
          </w:p>
        </w:tc>
        <w:tc>
          <w:tcPr>
            <w:tcW w:w="618" w:type="dxa"/>
          </w:tcPr>
          <w:p w14:paraId="3250388E" w14:textId="77777777" w:rsidR="0099145C" w:rsidRDefault="0099145C">
            <w:pPr>
              <w:pStyle w:val="LinhaTabCentr"/>
            </w:pPr>
            <w:r>
              <w:t>Rej.</w:t>
            </w:r>
          </w:p>
        </w:tc>
      </w:tr>
      <w:tr w:rsidR="00F31445" w14:paraId="187EB2FA" w14:textId="77777777" w:rsidTr="005C5005">
        <w:trPr>
          <w:trHeight w:val="219"/>
        </w:trPr>
        <w:tc>
          <w:tcPr>
            <w:tcW w:w="540" w:type="dxa"/>
            <w:shd w:val="clear" w:color="auto" w:fill="auto"/>
            <w:noWrap/>
          </w:tcPr>
          <w:p w14:paraId="083BED9A" w14:textId="77777777" w:rsidR="00F31445" w:rsidRDefault="00F31445">
            <w:pPr>
              <w:pStyle w:val="LinhaTabCentr"/>
            </w:pPr>
            <w:r>
              <w:lastRenderedPageBreak/>
              <w:t>B03</w:t>
            </w:r>
          </w:p>
        </w:tc>
        <w:tc>
          <w:tcPr>
            <w:tcW w:w="6268" w:type="dxa"/>
            <w:shd w:val="clear" w:color="auto" w:fill="auto"/>
            <w:noWrap/>
          </w:tcPr>
          <w:p w14:paraId="7E16EF1B" w14:textId="77777777" w:rsidR="00F31445" w:rsidRDefault="00F31445" w:rsidP="00B15F49">
            <w:pPr>
              <w:pStyle w:val="LinhaTabEsq"/>
            </w:pPr>
            <w:r>
              <w:t>Verifica se o Serviço está Paralisado Momentaneamente</w:t>
            </w:r>
          </w:p>
        </w:tc>
        <w:tc>
          <w:tcPr>
            <w:tcW w:w="836" w:type="dxa"/>
          </w:tcPr>
          <w:p w14:paraId="50DFC78F" w14:textId="77777777" w:rsidR="00F31445" w:rsidRDefault="00F31445" w:rsidP="00B15F49">
            <w:pPr>
              <w:pStyle w:val="LinhaTabCentr"/>
            </w:pPr>
            <w:r>
              <w:t>Obrig.</w:t>
            </w:r>
          </w:p>
        </w:tc>
        <w:tc>
          <w:tcPr>
            <w:tcW w:w="836" w:type="dxa"/>
            <w:shd w:val="clear" w:color="auto" w:fill="auto"/>
            <w:noWrap/>
          </w:tcPr>
          <w:p w14:paraId="33F79064" w14:textId="77777777" w:rsidR="00F31445" w:rsidRDefault="00F31445">
            <w:pPr>
              <w:pStyle w:val="LinhaTabCentr"/>
            </w:pPr>
            <w:r>
              <w:t>108</w:t>
            </w:r>
          </w:p>
        </w:tc>
        <w:tc>
          <w:tcPr>
            <w:tcW w:w="618" w:type="dxa"/>
          </w:tcPr>
          <w:p w14:paraId="3B6B2532" w14:textId="77777777" w:rsidR="00F31445" w:rsidRDefault="00F31445">
            <w:pPr>
              <w:pStyle w:val="LinhaTabCentr"/>
            </w:pPr>
            <w:r>
              <w:t>Rej.</w:t>
            </w:r>
          </w:p>
        </w:tc>
      </w:tr>
      <w:tr w:rsidR="00F31445" w14:paraId="7335CBEE" w14:textId="77777777" w:rsidTr="005C5005">
        <w:trPr>
          <w:trHeight w:val="219"/>
        </w:trPr>
        <w:tc>
          <w:tcPr>
            <w:tcW w:w="540" w:type="dxa"/>
            <w:shd w:val="clear" w:color="auto" w:fill="auto"/>
            <w:noWrap/>
          </w:tcPr>
          <w:p w14:paraId="4FA4E30E" w14:textId="77777777" w:rsidR="00F31445" w:rsidRDefault="00F31445">
            <w:pPr>
              <w:pStyle w:val="LinhaTabCentr"/>
            </w:pPr>
            <w:r>
              <w:t>B04</w:t>
            </w:r>
          </w:p>
        </w:tc>
        <w:tc>
          <w:tcPr>
            <w:tcW w:w="6268" w:type="dxa"/>
            <w:shd w:val="clear" w:color="auto" w:fill="auto"/>
            <w:noWrap/>
          </w:tcPr>
          <w:p w14:paraId="03A77FCF" w14:textId="77777777" w:rsidR="00F31445" w:rsidRDefault="00F31445" w:rsidP="00B15F49">
            <w:pPr>
              <w:pStyle w:val="LinhaTabEsq"/>
            </w:pPr>
            <w:r>
              <w:t>Verifica se o Serviço está Paralisado sem Previsão</w:t>
            </w:r>
          </w:p>
        </w:tc>
        <w:tc>
          <w:tcPr>
            <w:tcW w:w="836" w:type="dxa"/>
          </w:tcPr>
          <w:p w14:paraId="4BDED502" w14:textId="77777777" w:rsidR="00F31445" w:rsidRDefault="00F31445" w:rsidP="00B15F49">
            <w:pPr>
              <w:pStyle w:val="LinhaTabCentr"/>
            </w:pPr>
            <w:r>
              <w:t>Obrig.</w:t>
            </w:r>
          </w:p>
        </w:tc>
        <w:tc>
          <w:tcPr>
            <w:tcW w:w="836" w:type="dxa"/>
            <w:shd w:val="clear" w:color="auto" w:fill="auto"/>
            <w:noWrap/>
          </w:tcPr>
          <w:p w14:paraId="3E9E7908" w14:textId="77777777" w:rsidR="00F31445" w:rsidRDefault="00F31445">
            <w:pPr>
              <w:pStyle w:val="LinhaTabCentr"/>
            </w:pPr>
            <w:r>
              <w:t>109</w:t>
            </w:r>
          </w:p>
        </w:tc>
        <w:tc>
          <w:tcPr>
            <w:tcW w:w="618" w:type="dxa"/>
          </w:tcPr>
          <w:p w14:paraId="6095F06F" w14:textId="77777777" w:rsidR="00F31445" w:rsidRDefault="00F31445">
            <w:pPr>
              <w:pStyle w:val="LinhaTabCentr"/>
            </w:pPr>
            <w:r>
              <w:t>Rej.</w:t>
            </w:r>
          </w:p>
        </w:tc>
      </w:tr>
    </w:tbl>
    <w:p w14:paraId="55091DA4" w14:textId="77777777" w:rsidR="00754003" w:rsidRDefault="00754003" w:rsidP="003858A2">
      <w:pPr>
        <w:rPr>
          <w:lang w:eastAsia="zh-CN"/>
        </w:rPr>
      </w:pPr>
    </w:p>
    <w:p w14:paraId="59C2FE35" w14:textId="77777777" w:rsidR="00781591" w:rsidRDefault="0057593E" w:rsidP="003858A2">
      <w:pPr>
        <w:rPr>
          <w:lang w:eastAsia="zh-CN"/>
        </w:rPr>
      </w:pPr>
      <w:r>
        <w:rPr>
          <w:lang w:eastAsia="zh-CN"/>
        </w:rPr>
        <w:t xml:space="preserve">A mensagem será descartada se o tamanho exceder o limite previsto (500 KB) A aplicação do contribuinte não poderá permitir a geração de mensagem com tamanho superior a 500 KB. Caso isto ocorra, a conexão poderá ser interrompida sem mensagem de erro se o controle do tamanho da mensagem for implementado por </w:t>
      </w:r>
      <w:r>
        <w:t>configurações do ambiente de rede da SEFAZ</w:t>
      </w:r>
      <w:r>
        <w:rPr>
          <w:lang w:eastAsia="zh-CN"/>
        </w:rPr>
        <w:t xml:space="preserve"> (ex.: controle no firewall). No caso do controle de tamanho ser implementado por aplicativo teremos a devolução da mensagem de erro 214.</w:t>
      </w:r>
    </w:p>
    <w:p w14:paraId="289F2B18" w14:textId="77777777" w:rsidR="00781591" w:rsidRDefault="0057593E" w:rsidP="003858A2">
      <w:pPr>
        <w:rPr>
          <w:lang w:eastAsia="zh-CN"/>
        </w:rPr>
      </w:pPr>
      <w:r>
        <w:rPr>
          <w:lang w:eastAsia="zh-CN"/>
        </w:rPr>
        <w:t xml:space="preserve">As unidades federadas que mantêm o </w:t>
      </w:r>
      <w:r>
        <w:rPr>
          <w:i/>
          <w:lang w:eastAsia="zh-CN"/>
        </w:rPr>
        <w:t xml:space="preserve">Web Service </w:t>
      </w:r>
      <w:r>
        <w:rPr>
          <w:lang w:eastAsia="zh-CN"/>
        </w:rPr>
        <w:t xml:space="preserve">disponível, mesmo quando o serviço estiver paralisado, deverão implementar as verificações 108 e 109. Estas validações poderão ser dispensadas se o </w:t>
      </w:r>
      <w:r>
        <w:rPr>
          <w:i/>
          <w:lang w:eastAsia="zh-CN"/>
        </w:rPr>
        <w:t xml:space="preserve">Web Service </w:t>
      </w:r>
      <w:r>
        <w:rPr>
          <w:lang w:eastAsia="zh-CN"/>
        </w:rPr>
        <w:t>não ficar disponível quando o serviço estiver paralisado.</w:t>
      </w:r>
    </w:p>
    <w:p w14:paraId="7D450A83" w14:textId="77777777" w:rsidR="00922C1B" w:rsidRPr="003858A2" w:rsidRDefault="00922C1B" w:rsidP="00BF40F5">
      <w:pPr>
        <w:pStyle w:val="Ttulo3"/>
      </w:pPr>
      <w:bookmarkStart w:id="398" w:name="_Toc410223070"/>
      <w:r w:rsidRPr="003858A2">
        <w:t xml:space="preserve">Validação das informações de controle da chamada ao </w:t>
      </w:r>
      <w:r w:rsidRPr="003858A2">
        <w:rPr>
          <w:i/>
        </w:rPr>
        <w:t>Web Service</w:t>
      </w:r>
      <w:bookmarkEnd w:id="398"/>
    </w:p>
    <w:tbl>
      <w:tblPr>
        <w:tblW w:w="908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9"/>
        <w:gridCol w:w="6259"/>
        <w:gridCol w:w="835"/>
        <w:gridCol w:w="835"/>
        <w:gridCol w:w="617"/>
      </w:tblGrid>
      <w:tr w:rsidR="00922C1B" w:rsidRPr="00EB5C89" w14:paraId="15DC076F" w14:textId="77777777" w:rsidTr="00EB5C89">
        <w:trPr>
          <w:cantSplit/>
          <w:tblHeader/>
        </w:trPr>
        <w:tc>
          <w:tcPr>
            <w:tcW w:w="9085" w:type="dxa"/>
            <w:gridSpan w:val="5"/>
            <w:shd w:val="clear" w:color="auto" w:fill="E6E6E6"/>
            <w:noWrap/>
          </w:tcPr>
          <w:p w14:paraId="5CB138C7" w14:textId="77777777" w:rsidR="00922C1B" w:rsidRPr="00EB5C89" w:rsidRDefault="00922C1B" w:rsidP="00B15F49">
            <w:pPr>
              <w:pStyle w:val="TabelaCabealho"/>
            </w:pPr>
            <w:r w:rsidRPr="00EB5C89">
              <w:t>Validação das informações de controle da chamada ao Web Service</w:t>
            </w:r>
          </w:p>
        </w:tc>
      </w:tr>
      <w:tr w:rsidR="00922C1B" w:rsidRPr="00EB5C89" w14:paraId="76E6165C" w14:textId="77777777" w:rsidTr="00EB5C89">
        <w:trPr>
          <w:cantSplit/>
          <w:tblHeader/>
        </w:trPr>
        <w:tc>
          <w:tcPr>
            <w:tcW w:w="539" w:type="dxa"/>
            <w:shd w:val="clear" w:color="auto" w:fill="E6E6E6"/>
            <w:noWrap/>
          </w:tcPr>
          <w:p w14:paraId="3515D856" w14:textId="77777777" w:rsidR="00922C1B" w:rsidRPr="00EB5C89" w:rsidRDefault="00922C1B">
            <w:pPr>
              <w:pStyle w:val="TabelaCabealho"/>
            </w:pPr>
            <w:r w:rsidRPr="00EB5C89">
              <w:t>#</w:t>
            </w:r>
          </w:p>
        </w:tc>
        <w:tc>
          <w:tcPr>
            <w:tcW w:w="6259" w:type="dxa"/>
            <w:shd w:val="clear" w:color="auto" w:fill="E6E6E6"/>
            <w:noWrap/>
          </w:tcPr>
          <w:p w14:paraId="221918C3" w14:textId="77777777" w:rsidR="00922C1B" w:rsidRPr="00EB5C89" w:rsidRDefault="00922C1B">
            <w:pPr>
              <w:pStyle w:val="TabelaCabealho"/>
            </w:pPr>
            <w:r w:rsidRPr="00EB5C89">
              <w:t>Regra de Validação</w:t>
            </w:r>
          </w:p>
        </w:tc>
        <w:tc>
          <w:tcPr>
            <w:tcW w:w="835" w:type="dxa"/>
            <w:shd w:val="clear" w:color="auto" w:fill="E6E6E6"/>
          </w:tcPr>
          <w:p w14:paraId="37D7A930" w14:textId="77777777" w:rsidR="00922C1B" w:rsidRPr="00EB5C89" w:rsidRDefault="00922C1B">
            <w:pPr>
              <w:pStyle w:val="TabelaCabealho"/>
            </w:pPr>
            <w:r w:rsidRPr="00EB5C89">
              <w:t>Aplic.</w:t>
            </w:r>
          </w:p>
        </w:tc>
        <w:tc>
          <w:tcPr>
            <w:tcW w:w="835" w:type="dxa"/>
            <w:shd w:val="clear" w:color="auto" w:fill="E6E6E6"/>
            <w:noWrap/>
          </w:tcPr>
          <w:p w14:paraId="678260B0" w14:textId="77777777" w:rsidR="00922C1B" w:rsidRPr="00EB5C89" w:rsidRDefault="00922C1B">
            <w:pPr>
              <w:pStyle w:val="TabelaCabealho"/>
            </w:pPr>
            <w:r w:rsidRPr="00EB5C89">
              <w:t>Msg</w:t>
            </w:r>
          </w:p>
        </w:tc>
        <w:tc>
          <w:tcPr>
            <w:tcW w:w="617" w:type="dxa"/>
            <w:shd w:val="clear" w:color="auto" w:fill="E6E6E6"/>
          </w:tcPr>
          <w:p w14:paraId="0FC4405E" w14:textId="77777777" w:rsidR="00922C1B" w:rsidRPr="00EB5C89" w:rsidRDefault="00922C1B">
            <w:pPr>
              <w:pStyle w:val="TabelaCabealho"/>
            </w:pPr>
            <w:r w:rsidRPr="00EB5C89">
              <w:t>Efeito</w:t>
            </w:r>
          </w:p>
        </w:tc>
      </w:tr>
      <w:tr w:rsidR="00922C1B" w:rsidRPr="00286551" w14:paraId="6F55A312" w14:textId="77777777" w:rsidTr="005C5005">
        <w:trPr>
          <w:trHeight w:val="195"/>
        </w:trPr>
        <w:tc>
          <w:tcPr>
            <w:tcW w:w="539" w:type="dxa"/>
            <w:shd w:val="clear" w:color="auto" w:fill="auto"/>
            <w:noWrap/>
          </w:tcPr>
          <w:p w14:paraId="73F4BACF" w14:textId="77777777" w:rsidR="00922C1B" w:rsidRPr="00286551" w:rsidRDefault="00922C1B" w:rsidP="00B15F49">
            <w:pPr>
              <w:pStyle w:val="LinhaTabCentr"/>
            </w:pPr>
            <w:r w:rsidRPr="00286551">
              <w:t>C01</w:t>
            </w:r>
          </w:p>
        </w:tc>
        <w:tc>
          <w:tcPr>
            <w:tcW w:w="6259" w:type="dxa"/>
            <w:shd w:val="clear" w:color="auto" w:fill="auto"/>
            <w:noWrap/>
          </w:tcPr>
          <w:p w14:paraId="0EAF8CEA" w14:textId="77777777" w:rsidR="00922C1B" w:rsidRPr="00286551" w:rsidRDefault="00922C1B" w:rsidP="00B15F49">
            <w:pPr>
              <w:pStyle w:val="LinhaTabEsq"/>
            </w:pPr>
            <w:r w:rsidRPr="00286551">
              <w:t>Elemento nfeCabecMsg inexistente no SOAP Header</w:t>
            </w:r>
          </w:p>
        </w:tc>
        <w:tc>
          <w:tcPr>
            <w:tcW w:w="835" w:type="dxa"/>
          </w:tcPr>
          <w:p w14:paraId="7FBDAE44" w14:textId="77777777" w:rsidR="00922C1B" w:rsidRPr="00286551" w:rsidRDefault="00922C1B" w:rsidP="00B15F49">
            <w:pPr>
              <w:pStyle w:val="LinhaTabCentr"/>
            </w:pPr>
            <w:r w:rsidRPr="00286551">
              <w:t>Facult.</w:t>
            </w:r>
          </w:p>
        </w:tc>
        <w:tc>
          <w:tcPr>
            <w:tcW w:w="835" w:type="dxa"/>
            <w:shd w:val="clear" w:color="auto" w:fill="auto"/>
            <w:noWrap/>
          </w:tcPr>
          <w:p w14:paraId="2AD36EED" w14:textId="77777777" w:rsidR="00922C1B" w:rsidRPr="00286551" w:rsidRDefault="00922C1B">
            <w:pPr>
              <w:pStyle w:val="LinhaTabCentr"/>
            </w:pPr>
            <w:r w:rsidRPr="00286551">
              <w:t>242</w:t>
            </w:r>
          </w:p>
        </w:tc>
        <w:tc>
          <w:tcPr>
            <w:tcW w:w="617" w:type="dxa"/>
          </w:tcPr>
          <w:p w14:paraId="0C533645" w14:textId="77777777" w:rsidR="00922C1B" w:rsidRPr="00286551" w:rsidRDefault="00922C1B">
            <w:pPr>
              <w:pStyle w:val="LinhaTabCentr"/>
            </w:pPr>
            <w:r w:rsidRPr="00286551">
              <w:t>Rej.</w:t>
            </w:r>
          </w:p>
        </w:tc>
      </w:tr>
      <w:tr w:rsidR="00922C1B" w:rsidRPr="00286551" w14:paraId="6980F235" w14:textId="77777777" w:rsidTr="005C5005">
        <w:trPr>
          <w:trHeight w:val="195"/>
        </w:trPr>
        <w:tc>
          <w:tcPr>
            <w:tcW w:w="539" w:type="dxa"/>
            <w:shd w:val="clear" w:color="auto" w:fill="auto"/>
            <w:noWrap/>
          </w:tcPr>
          <w:p w14:paraId="435DD79C" w14:textId="77777777" w:rsidR="00922C1B" w:rsidRPr="00286551" w:rsidRDefault="00922C1B">
            <w:pPr>
              <w:pStyle w:val="LinhaTabCentr"/>
            </w:pPr>
            <w:r w:rsidRPr="00286551">
              <w:t>C02</w:t>
            </w:r>
          </w:p>
        </w:tc>
        <w:tc>
          <w:tcPr>
            <w:tcW w:w="6259" w:type="dxa"/>
            <w:shd w:val="clear" w:color="auto" w:fill="auto"/>
            <w:noWrap/>
          </w:tcPr>
          <w:p w14:paraId="02254F12" w14:textId="77777777" w:rsidR="00922C1B" w:rsidRPr="00286551" w:rsidRDefault="00922C1B" w:rsidP="00B15F49">
            <w:pPr>
              <w:pStyle w:val="LinhaTabEsq"/>
            </w:pPr>
            <w:r w:rsidRPr="00286551">
              <w:t>Campo cUF inexistente no elemento nfeCabecMsg do SOAP Header</w:t>
            </w:r>
          </w:p>
        </w:tc>
        <w:tc>
          <w:tcPr>
            <w:tcW w:w="835" w:type="dxa"/>
          </w:tcPr>
          <w:p w14:paraId="6C571F62" w14:textId="77777777" w:rsidR="00922C1B" w:rsidRPr="00286551" w:rsidRDefault="00922C1B" w:rsidP="00B15F49">
            <w:pPr>
              <w:pStyle w:val="LinhaTabCentr"/>
            </w:pPr>
            <w:r w:rsidRPr="00286551">
              <w:t>Obrig.</w:t>
            </w:r>
          </w:p>
        </w:tc>
        <w:tc>
          <w:tcPr>
            <w:tcW w:w="835" w:type="dxa"/>
            <w:shd w:val="clear" w:color="auto" w:fill="auto"/>
            <w:noWrap/>
          </w:tcPr>
          <w:p w14:paraId="655BD522" w14:textId="77777777" w:rsidR="00922C1B" w:rsidRPr="00286551" w:rsidRDefault="00922C1B">
            <w:pPr>
              <w:pStyle w:val="LinhaTabCentr"/>
            </w:pPr>
            <w:r w:rsidRPr="00286551">
              <w:t>409</w:t>
            </w:r>
          </w:p>
        </w:tc>
        <w:tc>
          <w:tcPr>
            <w:tcW w:w="617" w:type="dxa"/>
          </w:tcPr>
          <w:p w14:paraId="0F0C64BA" w14:textId="77777777" w:rsidR="00922C1B" w:rsidRPr="00286551" w:rsidRDefault="00922C1B">
            <w:pPr>
              <w:pStyle w:val="LinhaTabCentr"/>
            </w:pPr>
            <w:r w:rsidRPr="00286551">
              <w:t>Rej.</w:t>
            </w:r>
          </w:p>
        </w:tc>
      </w:tr>
      <w:tr w:rsidR="00922C1B" w:rsidRPr="00286551" w14:paraId="71732F6E" w14:textId="77777777" w:rsidTr="005C5005">
        <w:trPr>
          <w:trHeight w:val="195"/>
        </w:trPr>
        <w:tc>
          <w:tcPr>
            <w:tcW w:w="539" w:type="dxa"/>
            <w:shd w:val="clear" w:color="auto" w:fill="auto"/>
            <w:noWrap/>
          </w:tcPr>
          <w:p w14:paraId="12D8D5C4" w14:textId="77777777" w:rsidR="00922C1B" w:rsidRPr="00286551" w:rsidRDefault="00922C1B">
            <w:pPr>
              <w:pStyle w:val="LinhaTabCentr"/>
            </w:pPr>
            <w:r w:rsidRPr="00286551">
              <w:t>C03</w:t>
            </w:r>
          </w:p>
        </w:tc>
        <w:tc>
          <w:tcPr>
            <w:tcW w:w="6259" w:type="dxa"/>
            <w:shd w:val="clear" w:color="auto" w:fill="auto"/>
            <w:noWrap/>
          </w:tcPr>
          <w:p w14:paraId="238D7302" w14:textId="75FE370F" w:rsidR="00922C1B" w:rsidRPr="00286551" w:rsidRDefault="00922C1B" w:rsidP="00B15F49">
            <w:pPr>
              <w:pStyle w:val="LinhaTabEsq"/>
            </w:pPr>
            <w:r w:rsidRPr="00286551">
              <w:t>Verifica se a UF informada no campo cUF é atendida pelo Web</w:t>
            </w:r>
            <w:r w:rsidR="000768A8" w:rsidRPr="00286551">
              <w:t xml:space="preserve"> </w:t>
            </w:r>
            <w:r w:rsidRPr="00286551">
              <w:t>Service</w:t>
            </w:r>
          </w:p>
        </w:tc>
        <w:tc>
          <w:tcPr>
            <w:tcW w:w="835" w:type="dxa"/>
          </w:tcPr>
          <w:p w14:paraId="0481CD0D" w14:textId="77777777" w:rsidR="00922C1B" w:rsidRPr="00286551" w:rsidRDefault="00922C1B" w:rsidP="00B15F49">
            <w:pPr>
              <w:pStyle w:val="LinhaTabCentr"/>
            </w:pPr>
            <w:r w:rsidRPr="00286551">
              <w:t>Obrig.</w:t>
            </w:r>
          </w:p>
        </w:tc>
        <w:tc>
          <w:tcPr>
            <w:tcW w:w="835" w:type="dxa"/>
            <w:shd w:val="clear" w:color="auto" w:fill="auto"/>
            <w:noWrap/>
          </w:tcPr>
          <w:p w14:paraId="02A41D7B" w14:textId="77777777" w:rsidR="00922C1B" w:rsidRPr="00286551" w:rsidRDefault="00922C1B">
            <w:pPr>
              <w:pStyle w:val="LinhaTabCentr"/>
            </w:pPr>
            <w:r w:rsidRPr="00286551">
              <w:t>410</w:t>
            </w:r>
          </w:p>
        </w:tc>
        <w:tc>
          <w:tcPr>
            <w:tcW w:w="617" w:type="dxa"/>
          </w:tcPr>
          <w:p w14:paraId="6D0B9C2C" w14:textId="77777777" w:rsidR="00922C1B" w:rsidRPr="00286551" w:rsidRDefault="00922C1B">
            <w:pPr>
              <w:pStyle w:val="LinhaTabCentr"/>
            </w:pPr>
            <w:r w:rsidRPr="00286551">
              <w:t>Rej.</w:t>
            </w:r>
          </w:p>
        </w:tc>
      </w:tr>
      <w:tr w:rsidR="00922C1B" w:rsidRPr="00286551" w14:paraId="0BED6CFB" w14:textId="77777777" w:rsidTr="005C5005">
        <w:trPr>
          <w:trHeight w:val="195"/>
        </w:trPr>
        <w:tc>
          <w:tcPr>
            <w:tcW w:w="539" w:type="dxa"/>
            <w:shd w:val="clear" w:color="auto" w:fill="auto"/>
            <w:noWrap/>
          </w:tcPr>
          <w:p w14:paraId="6AEF9202" w14:textId="77777777" w:rsidR="00922C1B" w:rsidRPr="00286551" w:rsidRDefault="00922C1B">
            <w:pPr>
              <w:pStyle w:val="LinhaTabCentr"/>
            </w:pPr>
            <w:r w:rsidRPr="00286551">
              <w:t>C04</w:t>
            </w:r>
          </w:p>
        </w:tc>
        <w:tc>
          <w:tcPr>
            <w:tcW w:w="6259" w:type="dxa"/>
            <w:shd w:val="clear" w:color="auto" w:fill="auto"/>
            <w:noWrap/>
          </w:tcPr>
          <w:p w14:paraId="03C14B18" w14:textId="77777777" w:rsidR="00922C1B" w:rsidRPr="00286551" w:rsidRDefault="00922C1B" w:rsidP="00B15F49">
            <w:pPr>
              <w:pStyle w:val="LinhaTabEsq"/>
            </w:pPr>
            <w:r w:rsidRPr="00286551">
              <w:t>Campo versaoDados inexistente no elemento nfeCabecMsg do SOAP Header</w:t>
            </w:r>
          </w:p>
        </w:tc>
        <w:tc>
          <w:tcPr>
            <w:tcW w:w="835" w:type="dxa"/>
          </w:tcPr>
          <w:p w14:paraId="296A8EA5" w14:textId="77777777" w:rsidR="00922C1B" w:rsidRPr="00286551" w:rsidRDefault="00922C1B" w:rsidP="00B15F49">
            <w:pPr>
              <w:pStyle w:val="LinhaTabCentr"/>
            </w:pPr>
            <w:r w:rsidRPr="00286551">
              <w:t>Obrig.</w:t>
            </w:r>
          </w:p>
        </w:tc>
        <w:tc>
          <w:tcPr>
            <w:tcW w:w="835" w:type="dxa"/>
            <w:shd w:val="clear" w:color="auto" w:fill="auto"/>
            <w:noWrap/>
          </w:tcPr>
          <w:p w14:paraId="77EF08E2" w14:textId="77777777" w:rsidR="00922C1B" w:rsidRPr="00286551" w:rsidRDefault="00922C1B">
            <w:pPr>
              <w:pStyle w:val="LinhaTabCentr"/>
            </w:pPr>
            <w:r w:rsidRPr="00286551">
              <w:t>411</w:t>
            </w:r>
          </w:p>
        </w:tc>
        <w:tc>
          <w:tcPr>
            <w:tcW w:w="617" w:type="dxa"/>
          </w:tcPr>
          <w:p w14:paraId="2834C81B" w14:textId="77777777" w:rsidR="00922C1B" w:rsidRPr="00286551" w:rsidRDefault="00922C1B">
            <w:pPr>
              <w:pStyle w:val="LinhaTabCentr"/>
            </w:pPr>
            <w:r w:rsidRPr="00286551">
              <w:t>Rej.</w:t>
            </w:r>
          </w:p>
        </w:tc>
      </w:tr>
      <w:tr w:rsidR="00922C1B" w:rsidRPr="00286551" w14:paraId="19037A1E" w14:textId="77777777" w:rsidTr="005C5005">
        <w:trPr>
          <w:trHeight w:val="231"/>
        </w:trPr>
        <w:tc>
          <w:tcPr>
            <w:tcW w:w="539" w:type="dxa"/>
            <w:shd w:val="clear" w:color="auto" w:fill="auto"/>
            <w:noWrap/>
          </w:tcPr>
          <w:p w14:paraId="2E7AA35D" w14:textId="77777777" w:rsidR="00922C1B" w:rsidRPr="00286551" w:rsidRDefault="00922C1B">
            <w:pPr>
              <w:pStyle w:val="LinhaTabCentr"/>
            </w:pPr>
            <w:r w:rsidRPr="00286551">
              <w:t>C05</w:t>
            </w:r>
          </w:p>
        </w:tc>
        <w:tc>
          <w:tcPr>
            <w:tcW w:w="6259" w:type="dxa"/>
            <w:shd w:val="clear" w:color="auto" w:fill="auto"/>
            <w:noWrap/>
          </w:tcPr>
          <w:p w14:paraId="31D9F9E2" w14:textId="77777777" w:rsidR="00922C1B" w:rsidRPr="00286551" w:rsidRDefault="00922C1B" w:rsidP="00B15F49">
            <w:pPr>
              <w:pStyle w:val="LinhaTabEsq"/>
            </w:pPr>
            <w:r w:rsidRPr="00286551">
              <w:t>Versão dos Dados informada é superior à versão vigente</w:t>
            </w:r>
          </w:p>
        </w:tc>
        <w:tc>
          <w:tcPr>
            <w:tcW w:w="835" w:type="dxa"/>
          </w:tcPr>
          <w:p w14:paraId="12541770" w14:textId="77777777" w:rsidR="00922C1B" w:rsidRPr="00286551" w:rsidRDefault="00922C1B" w:rsidP="00B15F49">
            <w:pPr>
              <w:pStyle w:val="LinhaTabCentr"/>
            </w:pPr>
            <w:r w:rsidRPr="00286551">
              <w:t>Facult.</w:t>
            </w:r>
          </w:p>
        </w:tc>
        <w:tc>
          <w:tcPr>
            <w:tcW w:w="835" w:type="dxa"/>
            <w:shd w:val="clear" w:color="auto" w:fill="auto"/>
            <w:noWrap/>
          </w:tcPr>
          <w:p w14:paraId="3F13F057" w14:textId="77777777" w:rsidR="00922C1B" w:rsidRPr="00286551" w:rsidRDefault="00922C1B">
            <w:pPr>
              <w:pStyle w:val="LinhaTabCentr"/>
            </w:pPr>
            <w:r w:rsidRPr="00286551">
              <w:t>238</w:t>
            </w:r>
          </w:p>
        </w:tc>
        <w:tc>
          <w:tcPr>
            <w:tcW w:w="617" w:type="dxa"/>
          </w:tcPr>
          <w:p w14:paraId="7AF80C79" w14:textId="77777777" w:rsidR="00922C1B" w:rsidRPr="00286551" w:rsidRDefault="00922C1B">
            <w:pPr>
              <w:pStyle w:val="LinhaTabCentr"/>
            </w:pPr>
            <w:r w:rsidRPr="00286551">
              <w:t>Rej.</w:t>
            </w:r>
          </w:p>
        </w:tc>
      </w:tr>
      <w:tr w:rsidR="00922C1B" w:rsidRPr="00286551" w14:paraId="7CFE64D0" w14:textId="77777777" w:rsidTr="005C5005">
        <w:trPr>
          <w:trHeight w:val="195"/>
        </w:trPr>
        <w:tc>
          <w:tcPr>
            <w:tcW w:w="539" w:type="dxa"/>
            <w:shd w:val="clear" w:color="auto" w:fill="auto"/>
            <w:noWrap/>
          </w:tcPr>
          <w:p w14:paraId="357083A0" w14:textId="77777777" w:rsidR="00922C1B" w:rsidRPr="00286551" w:rsidRDefault="00922C1B">
            <w:pPr>
              <w:pStyle w:val="LinhaTabCentr"/>
            </w:pPr>
            <w:r w:rsidRPr="00286551">
              <w:t>C06</w:t>
            </w:r>
          </w:p>
        </w:tc>
        <w:tc>
          <w:tcPr>
            <w:tcW w:w="6259" w:type="dxa"/>
            <w:shd w:val="clear" w:color="auto" w:fill="auto"/>
            <w:noWrap/>
          </w:tcPr>
          <w:p w14:paraId="387669D7" w14:textId="77777777" w:rsidR="00922C1B" w:rsidRPr="00286551" w:rsidRDefault="00922C1B" w:rsidP="00B15F49">
            <w:pPr>
              <w:pStyle w:val="LinhaTabEsq"/>
            </w:pPr>
            <w:r w:rsidRPr="00286551">
              <w:t>Versão dos Dados não suportada</w:t>
            </w:r>
          </w:p>
        </w:tc>
        <w:tc>
          <w:tcPr>
            <w:tcW w:w="835" w:type="dxa"/>
          </w:tcPr>
          <w:p w14:paraId="31C73958" w14:textId="77777777" w:rsidR="00922C1B" w:rsidRPr="00286551" w:rsidRDefault="00922C1B" w:rsidP="00B15F49">
            <w:pPr>
              <w:pStyle w:val="LinhaTabCentr"/>
            </w:pPr>
            <w:r w:rsidRPr="00286551">
              <w:t>Obrig.</w:t>
            </w:r>
          </w:p>
        </w:tc>
        <w:tc>
          <w:tcPr>
            <w:tcW w:w="835" w:type="dxa"/>
            <w:shd w:val="clear" w:color="auto" w:fill="auto"/>
            <w:noWrap/>
          </w:tcPr>
          <w:p w14:paraId="42EFAF73" w14:textId="77777777" w:rsidR="00922C1B" w:rsidRPr="00286551" w:rsidRDefault="00922C1B">
            <w:pPr>
              <w:pStyle w:val="LinhaTabCentr"/>
            </w:pPr>
            <w:r w:rsidRPr="00286551">
              <w:t>239</w:t>
            </w:r>
          </w:p>
        </w:tc>
        <w:tc>
          <w:tcPr>
            <w:tcW w:w="617" w:type="dxa"/>
          </w:tcPr>
          <w:p w14:paraId="002A9763" w14:textId="77777777" w:rsidR="00922C1B" w:rsidRPr="00286551" w:rsidRDefault="00922C1B">
            <w:pPr>
              <w:pStyle w:val="LinhaTabCentr"/>
            </w:pPr>
            <w:r w:rsidRPr="00286551">
              <w:t>Rej.</w:t>
            </w:r>
          </w:p>
        </w:tc>
      </w:tr>
    </w:tbl>
    <w:p w14:paraId="466E7414" w14:textId="77777777" w:rsidR="00922C1B" w:rsidRPr="00286551" w:rsidRDefault="00922C1B" w:rsidP="00922C1B">
      <w:pPr>
        <w:ind w:left="420"/>
        <w:rPr>
          <w:color w:val="000000" w:themeColor="text1"/>
          <w:sz w:val="21"/>
          <w:szCs w:val="21"/>
          <w:lang w:eastAsia="zh-CN"/>
        </w:rPr>
      </w:pPr>
    </w:p>
    <w:p w14:paraId="1667F684" w14:textId="77777777" w:rsidR="00781591" w:rsidRPr="003858A2" w:rsidRDefault="00084BFA" w:rsidP="003858A2">
      <w:r w:rsidRPr="003858A2">
        <w:t>A informação da versão do leiaute da mensagem</w:t>
      </w:r>
      <w:r w:rsidR="00922C1B" w:rsidRPr="003858A2">
        <w:t xml:space="preserve"> e a UF de origem do </w:t>
      </w:r>
      <w:r w:rsidR="003878AC" w:rsidRPr="003858A2">
        <w:t xml:space="preserve">emissor da NF-e constam no </w:t>
      </w:r>
      <w:r w:rsidR="00922C1B" w:rsidRPr="003858A2">
        <w:t xml:space="preserve">elemento </w:t>
      </w:r>
      <w:r w:rsidR="00922C1B" w:rsidRPr="003858A2">
        <w:rPr>
          <w:i/>
        </w:rPr>
        <w:t>nfeCabecMsg</w:t>
      </w:r>
      <w:r w:rsidR="00922C1B" w:rsidRPr="003858A2">
        <w:t xml:space="preserve"> do SOAP Header (para maiores detalhes vide item 3.4.1).</w:t>
      </w:r>
    </w:p>
    <w:p w14:paraId="2D68D1DD" w14:textId="77777777" w:rsidR="00781591" w:rsidRPr="003858A2" w:rsidRDefault="00E073CB" w:rsidP="003858A2">
      <w:r w:rsidRPr="003858A2">
        <w:t xml:space="preserve">A aplicação deverá validar os campos </w:t>
      </w:r>
      <w:r w:rsidRPr="003858A2">
        <w:rPr>
          <w:i/>
        </w:rPr>
        <w:t>cUF</w:t>
      </w:r>
      <w:r w:rsidRPr="003858A2">
        <w:t xml:space="preserve"> e </w:t>
      </w:r>
      <w:r w:rsidRPr="003858A2">
        <w:rPr>
          <w:i/>
        </w:rPr>
        <w:t>versaoDados</w:t>
      </w:r>
      <w:r w:rsidRPr="003858A2">
        <w:t>, rejeitando a mensagem recebida em caso de informações inexistentes ou inválidas.</w:t>
      </w:r>
    </w:p>
    <w:p w14:paraId="2947CFB2" w14:textId="77777777" w:rsidR="00781591" w:rsidRPr="003858A2" w:rsidRDefault="00922C1B" w:rsidP="003858A2">
      <w:r w:rsidRPr="003858A2">
        <w:t xml:space="preserve">O campo </w:t>
      </w:r>
      <w:r w:rsidRPr="003858A2">
        <w:rPr>
          <w:i/>
        </w:rPr>
        <w:t>versaoDados</w:t>
      </w:r>
      <w:r w:rsidRPr="003858A2">
        <w:t xml:space="preserve"> contém a versão do Schema XML da mensagem contida na área de dados que será utilizado pelo </w:t>
      </w:r>
      <w:r w:rsidRPr="003858A2">
        <w:rPr>
          <w:i/>
        </w:rPr>
        <w:t>Web Service</w:t>
      </w:r>
      <w:r w:rsidRPr="003858A2">
        <w:t>.</w:t>
      </w:r>
    </w:p>
    <w:p w14:paraId="42F7B349" w14:textId="77777777" w:rsidR="00781591" w:rsidRPr="003858A2" w:rsidRDefault="00CA12FB" w:rsidP="00BF40F5">
      <w:pPr>
        <w:pStyle w:val="Ttulo3"/>
      </w:pPr>
      <w:bookmarkStart w:id="399" w:name="_Toc410223071"/>
      <w:r w:rsidRPr="003858A2">
        <w:t>Validação da Área de Dados</w:t>
      </w:r>
      <w:bookmarkEnd w:id="399"/>
    </w:p>
    <w:p w14:paraId="33A5C645" w14:textId="77777777" w:rsidR="00F31445" w:rsidRPr="003858A2" w:rsidRDefault="00F31445" w:rsidP="005C5005">
      <w:pPr>
        <w:pStyle w:val="Ttulo4"/>
      </w:pPr>
      <w:r w:rsidRPr="003858A2">
        <w:t>Validação da Forma da Área de Dados</w:t>
      </w:r>
    </w:p>
    <w:tbl>
      <w:tblPr>
        <w:tblW w:w="9060"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7"/>
        <w:gridCol w:w="6241"/>
        <w:gridCol w:w="833"/>
        <w:gridCol w:w="833"/>
        <w:gridCol w:w="616"/>
      </w:tblGrid>
      <w:tr w:rsidR="00F31445" w:rsidRPr="00EB5C89" w14:paraId="0D85A24B" w14:textId="77777777" w:rsidTr="00EB5C89">
        <w:trPr>
          <w:tblHeader/>
        </w:trPr>
        <w:tc>
          <w:tcPr>
            <w:tcW w:w="9059" w:type="dxa"/>
            <w:gridSpan w:val="5"/>
            <w:shd w:val="clear" w:color="auto" w:fill="E6E6E6"/>
            <w:noWrap/>
          </w:tcPr>
          <w:p w14:paraId="79B41B3B" w14:textId="77777777" w:rsidR="00F31445" w:rsidRPr="00EB5C89" w:rsidRDefault="00F31445" w:rsidP="00B15F49">
            <w:pPr>
              <w:pStyle w:val="TabelaCabealho"/>
            </w:pPr>
            <w:r w:rsidRPr="00EB5C89">
              <w:t xml:space="preserve">Validação da Mensagem do </w:t>
            </w:r>
            <w:r w:rsidR="0050640F" w:rsidRPr="00EB5C89">
              <w:t>Consulta Cadastro</w:t>
            </w:r>
          </w:p>
        </w:tc>
      </w:tr>
      <w:tr w:rsidR="00F31445" w:rsidRPr="00EB5C89" w14:paraId="71A6781C" w14:textId="77777777" w:rsidTr="00EB5C89">
        <w:trPr>
          <w:tblHeader/>
        </w:trPr>
        <w:tc>
          <w:tcPr>
            <w:tcW w:w="537" w:type="dxa"/>
            <w:shd w:val="clear" w:color="auto" w:fill="E6E6E6"/>
            <w:noWrap/>
          </w:tcPr>
          <w:p w14:paraId="5AAFD476" w14:textId="77777777" w:rsidR="00F31445" w:rsidRPr="00EB5C89" w:rsidRDefault="00F31445">
            <w:pPr>
              <w:pStyle w:val="TabelaCabealho"/>
            </w:pPr>
            <w:r w:rsidRPr="00EB5C89">
              <w:t>#</w:t>
            </w:r>
          </w:p>
        </w:tc>
        <w:tc>
          <w:tcPr>
            <w:tcW w:w="6241" w:type="dxa"/>
            <w:shd w:val="clear" w:color="auto" w:fill="E6E6E6"/>
            <w:noWrap/>
          </w:tcPr>
          <w:p w14:paraId="26769C12" w14:textId="77777777" w:rsidR="00F31445" w:rsidRPr="00EB5C89" w:rsidRDefault="00F31445">
            <w:pPr>
              <w:pStyle w:val="TabelaCabealho"/>
            </w:pPr>
            <w:r w:rsidRPr="00EB5C89">
              <w:t>Regra de Validação</w:t>
            </w:r>
          </w:p>
        </w:tc>
        <w:tc>
          <w:tcPr>
            <w:tcW w:w="833" w:type="dxa"/>
            <w:shd w:val="clear" w:color="auto" w:fill="E6E6E6"/>
          </w:tcPr>
          <w:p w14:paraId="2F4E12EA" w14:textId="77777777" w:rsidR="00F31445" w:rsidRPr="00EB5C89" w:rsidRDefault="00F31445">
            <w:pPr>
              <w:pStyle w:val="TabelaCabealho"/>
            </w:pPr>
            <w:r w:rsidRPr="00EB5C89">
              <w:t>Aplic.</w:t>
            </w:r>
          </w:p>
        </w:tc>
        <w:tc>
          <w:tcPr>
            <w:tcW w:w="833" w:type="dxa"/>
            <w:shd w:val="clear" w:color="auto" w:fill="E6E6E6"/>
            <w:noWrap/>
          </w:tcPr>
          <w:p w14:paraId="61387392" w14:textId="77777777" w:rsidR="00F31445" w:rsidRPr="00EB5C89" w:rsidRDefault="00F31445">
            <w:pPr>
              <w:pStyle w:val="TabelaCabealho"/>
            </w:pPr>
            <w:r w:rsidRPr="00EB5C89">
              <w:t>Msg</w:t>
            </w:r>
          </w:p>
        </w:tc>
        <w:tc>
          <w:tcPr>
            <w:tcW w:w="616" w:type="dxa"/>
            <w:shd w:val="clear" w:color="auto" w:fill="E6E6E6"/>
          </w:tcPr>
          <w:p w14:paraId="4DB69CB4" w14:textId="77777777" w:rsidR="00F31445" w:rsidRPr="00EB5C89" w:rsidRDefault="00F31445">
            <w:pPr>
              <w:pStyle w:val="TabelaCabealho"/>
            </w:pPr>
            <w:r w:rsidRPr="00EB5C89">
              <w:t>Efeito</w:t>
            </w:r>
          </w:p>
        </w:tc>
      </w:tr>
      <w:tr w:rsidR="00F31445" w14:paraId="0409EDB5" w14:textId="77777777" w:rsidTr="005C5005">
        <w:trPr>
          <w:trHeight w:val="233"/>
        </w:trPr>
        <w:tc>
          <w:tcPr>
            <w:tcW w:w="537" w:type="dxa"/>
            <w:shd w:val="clear" w:color="auto" w:fill="auto"/>
            <w:noWrap/>
          </w:tcPr>
          <w:p w14:paraId="1A5AB865" w14:textId="77777777" w:rsidR="00F31445" w:rsidRDefault="00F31445" w:rsidP="00B15F49">
            <w:pPr>
              <w:pStyle w:val="LinhaTabCentr"/>
            </w:pPr>
            <w:r>
              <w:t>D01</w:t>
            </w:r>
          </w:p>
        </w:tc>
        <w:tc>
          <w:tcPr>
            <w:tcW w:w="6241" w:type="dxa"/>
            <w:shd w:val="clear" w:color="auto" w:fill="auto"/>
          </w:tcPr>
          <w:p w14:paraId="2560B5A9" w14:textId="77777777" w:rsidR="00F31445" w:rsidRDefault="00F31445" w:rsidP="00B15F49">
            <w:pPr>
              <w:pStyle w:val="LinhaTabEsq"/>
            </w:pPr>
            <w:r>
              <w:t>Verifica Schema XML da Área de Dados</w:t>
            </w:r>
          </w:p>
        </w:tc>
        <w:tc>
          <w:tcPr>
            <w:tcW w:w="833" w:type="dxa"/>
          </w:tcPr>
          <w:p w14:paraId="0A25EC5D" w14:textId="77777777" w:rsidR="00F31445" w:rsidRDefault="00F31445" w:rsidP="00B15F49">
            <w:pPr>
              <w:pStyle w:val="LinhaTabCentr"/>
            </w:pPr>
            <w:r>
              <w:t>Obrig.</w:t>
            </w:r>
          </w:p>
        </w:tc>
        <w:tc>
          <w:tcPr>
            <w:tcW w:w="833" w:type="dxa"/>
            <w:shd w:val="clear" w:color="auto" w:fill="auto"/>
          </w:tcPr>
          <w:p w14:paraId="6BE968B3" w14:textId="77777777" w:rsidR="00F31445" w:rsidRDefault="00F31445">
            <w:pPr>
              <w:pStyle w:val="LinhaTabCentr"/>
            </w:pPr>
            <w:r>
              <w:t>215</w:t>
            </w:r>
          </w:p>
        </w:tc>
        <w:tc>
          <w:tcPr>
            <w:tcW w:w="616" w:type="dxa"/>
          </w:tcPr>
          <w:p w14:paraId="74628EB7" w14:textId="77777777" w:rsidR="00F31445" w:rsidRDefault="00F31445">
            <w:pPr>
              <w:pStyle w:val="LinhaTabCentr"/>
            </w:pPr>
            <w:r>
              <w:t xml:space="preserve"> Rej.</w:t>
            </w:r>
          </w:p>
        </w:tc>
      </w:tr>
      <w:tr w:rsidR="0090419E" w:rsidRPr="00286551" w14:paraId="359A92FF"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0BF0E989" w14:textId="77777777" w:rsidR="0090419E" w:rsidRPr="00286551" w:rsidRDefault="0090419E">
            <w:pPr>
              <w:pStyle w:val="LinhaTabCentr"/>
            </w:pPr>
            <w:r w:rsidRPr="00286551">
              <w:t>D01a</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343BE9C3" w14:textId="77777777" w:rsidR="0090419E" w:rsidRPr="00286551" w:rsidRDefault="0090419E" w:rsidP="00B15F49">
            <w:pPr>
              <w:pStyle w:val="LinhaTabEsq"/>
            </w:pPr>
            <w:r w:rsidRPr="00286551">
              <w:t>Em caso de Falha de Schema, verificar se existe a tag raiz esperada para mensagem</w:t>
            </w:r>
          </w:p>
        </w:tc>
        <w:tc>
          <w:tcPr>
            <w:tcW w:w="833" w:type="dxa"/>
            <w:tcBorders>
              <w:top w:val="single" w:sz="4" w:space="0" w:color="auto"/>
              <w:left w:val="single" w:sz="4" w:space="0" w:color="auto"/>
              <w:bottom w:val="single" w:sz="4" w:space="0" w:color="auto"/>
              <w:right w:val="single" w:sz="4" w:space="0" w:color="auto"/>
            </w:tcBorders>
          </w:tcPr>
          <w:p w14:paraId="7983B222" w14:textId="77777777" w:rsidR="0090419E" w:rsidRPr="00286551" w:rsidRDefault="0090419E" w:rsidP="00B15F49">
            <w:pPr>
              <w:pStyle w:val="LinhaTabCentr"/>
            </w:pPr>
            <w:r w:rsidRPr="00286551">
              <w:t>Facul.</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4C55A974" w14:textId="77777777" w:rsidR="0090419E" w:rsidRPr="00286551" w:rsidRDefault="0090419E">
            <w:pPr>
              <w:pStyle w:val="LinhaTabCentr"/>
            </w:pPr>
            <w:r w:rsidRPr="00286551">
              <w:t>516</w:t>
            </w:r>
          </w:p>
        </w:tc>
        <w:tc>
          <w:tcPr>
            <w:tcW w:w="616" w:type="dxa"/>
            <w:tcBorders>
              <w:top w:val="single" w:sz="4" w:space="0" w:color="auto"/>
              <w:left w:val="single" w:sz="4" w:space="0" w:color="auto"/>
              <w:bottom w:val="single" w:sz="4" w:space="0" w:color="auto"/>
              <w:right w:val="single" w:sz="4" w:space="0" w:color="auto"/>
            </w:tcBorders>
          </w:tcPr>
          <w:p w14:paraId="0D529E96" w14:textId="77777777" w:rsidR="0090419E" w:rsidRPr="00286551" w:rsidRDefault="0090419E">
            <w:pPr>
              <w:pStyle w:val="LinhaTabCentr"/>
            </w:pPr>
            <w:r w:rsidRPr="00286551">
              <w:t xml:space="preserve"> Rej.</w:t>
            </w:r>
          </w:p>
        </w:tc>
      </w:tr>
      <w:tr w:rsidR="0090419E" w:rsidRPr="00286551" w14:paraId="3FEF3988"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06060473" w14:textId="77777777" w:rsidR="0090419E" w:rsidRPr="00286551" w:rsidRDefault="0090419E">
            <w:pPr>
              <w:pStyle w:val="LinhaTabCentr"/>
            </w:pPr>
            <w:r w:rsidRPr="00286551">
              <w:lastRenderedPageBreak/>
              <w:t>D01b</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2FE57204" w14:textId="77777777" w:rsidR="0090419E" w:rsidRPr="00286551" w:rsidRDefault="0090419E" w:rsidP="00B15F49">
            <w:pPr>
              <w:pStyle w:val="LinhaTabEsq"/>
            </w:pPr>
            <w:r w:rsidRPr="00286551">
              <w:t xml:space="preserve">Em caso de Falha de Schema, verificar se existe o atributo versao para a tag raiz da mensagem </w:t>
            </w:r>
          </w:p>
        </w:tc>
        <w:tc>
          <w:tcPr>
            <w:tcW w:w="833" w:type="dxa"/>
            <w:tcBorders>
              <w:top w:val="single" w:sz="4" w:space="0" w:color="auto"/>
              <w:left w:val="single" w:sz="4" w:space="0" w:color="auto"/>
              <w:bottom w:val="single" w:sz="4" w:space="0" w:color="auto"/>
              <w:right w:val="single" w:sz="4" w:space="0" w:color="auto"/>
            </w:tcBorders>
          </w:tcPr>
          <w:p w14:paraId="1053CCD0" w14:textId="77777777" w:rsidR="0090419E" w:rsidRPr="00286551" w:rsidRDefault="0090419E" w:rsidP="00B15F49">
            <w:pPr>
              <w:pStyle w:val="LinhaTabCentr"/>
            </w:pPr>
            <w:r w:rsidRPr="00286551">
              <w:t>Facul.</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79E4F45E" w14:textId="77777777" w:rsidR="0090419E" w:rsidRPr="00286551" w:rsidRDefault="0090419E">
            <w:pPr>
              <w:pStyle w:val="LinhaTabCentr"/>
            </w:pPr>
            <w:r w:rsidRPr="00286551">
              <w:t>517</w:t>
            </w:r>
          </w:p>
        </w:tc>
        <w:tc>
          <w:tcPr>
            <w:tcW w:w="616" w:type="dxa"/>
            <w:tcBorders>
              <w:top w:val="single" w:sz="4" w:space="0" w:color="auto"/>
              <w:left w:val="single" w:sz="4" w:space="0" w:color="auto"/>
              <w:bottom w:val="single" w:sz="4" w:space="0" w:color="auto"/>
              <w:right w:val="single" w:sz="4" w:space="0" w:color="auto"/>
            </w:tcBorders>
          </w:tcPr>
          <w:p w14:paraId="5F7FABD0" w14:textId="77777777" w:rsidR="0090419E" w:rsidRPr="00286551" w:rsidRDefault="0090419E">
            <w:pPr>
              <w:pStyle w:val="LinhaTabCentr"/>
            </w:pPr>
            <w:r w:rsidRPr="00286551">
              <w:t xml:space="preserve"> Rej.</w:t>
            </w:r>
          </w:p>
        </w:tc>
      </w:tr>
      <w:tr w:rsidR="0090419E" w:rsidRPr="00286551" w14:paraId="4A1FF1DC"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577EF09E" w14:textId="77777777" w:rsidR="0090419E" w:rsidRPr="00286551" w:rsidRDefault="0090419E">
            <w:pPr>
              <w:pStyle w:val="LinhaTabCentr"/>
            </w:pPr>
            <w:r w:rsidRPr="00286551">
              <w:t>D01c</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3BE1D1EA" w14:textId="77777777" w:rsidR="0090419E" w:rsidRPr="00286551" w:rsidRDefault="0090419E" w:rsidP="00B15F49">
            <w:pPr>
              <w:pStyle w:val="LinhaTabEsq"/>
            </w:pPr>
            <w:r w:rsidRPr="00286551">
              <w:t xml:space="preserve">Em caso de Falha de Schema, verificar se o conteúdo do atributo versao difere do conteúdo da versaoDados informado no SOAPHeader </w:t>
            </w:r>
          </w:p>
        </w:tc>
        <w:tc>
          <w:tcPr>
            <w:tcW w:w="833" w:type="dxa"/>
            <w:tcBorders>
              <w:top w:val="single" w:sz="4" w:space="0" w:color="auto"/>
              <w:left w:val="single" w:sz="4" w:space="0" w:color="auto"/>
              <w:bottom w:val="single" w:sz="4" w:space="0" w:color="auto"/>
              <w:right w:val="single" w:sz="4" w:space="0" w:color="auto"/>
            </w:tcBorders>
          </w:tcPr>
          <w:p w14:paraId="613EC2CA" w14:textId="77777777" w:rsidR="0090419E" w:rsidRPr="00286551" w:rsidRDefault="0090419E" w:rsidP="00B15F49">
            <w:pPr>
              <w:pStyle w:val="LinhaTabCentr"/>
            </w:pPr>
            <w:r w:rsidRPr="00286551">
              <w:t>Facul.</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3FC3B5D8" w14:textId="77777777" w:rsidR="0090419E" w:rsidRPr="00286551" w:rsidRDefault="0090419E">
            <w:pPr>
              <w:pStyle w:val="LinhaTabCentr"/>
            </w:pPr>
            <w:r w:rsidRPr="00286551">
              <w:t>545</w:t>
            </w:r>
          </w:p>
        </w:tc>
        <w:tc>
          <w:tcPr>
            <w:tcW w:w="616" w:type="dxa"/>
            <w:tcBorders>
              <w:top w:val="single" w:sz="4" w:space="0" w:color="auto"/>
              <w:left w:val="single" w:sz="4" w:space="0" w:color="auto"/>
              <w:bottom w:val="single" w:sz="4" w:space="0" w:color="auto"/>
              <w:right w:val="single" w:sz="4" w:space="0" w:color="auto"/>
            </w:tcBorders>
          </w:tcPr>
          <w:p w14:paraId="5223FFFA" w14:textId="77777777" w:rsidR="0090419E" w:rsidRPr="00286551" w:rsidRDefault="0090419E">
            <w:pPr>
              <w:pStyle w:val="LinhaTabCentr"/>
            </w:pPr>
            <w:r w:rsidRPr="00286551">
              <w:t xml:space="preserve"> Rej.</w:t>
            </w:r>
          </w:p>
        </w:tc>
      </w:tr>
      <w:tr w:rsidR="004F1021" w:rsidRPr="00CD0FF3" w14:paraId="17C6200C"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468E6F2C" w14:textId="77777777" w:rsidR="004F1021" w:rsidRPr="004F1021" w:rsidRDefault="004F1021">
            <w:pPr>
              <w:pStyle w:val="LinhaTabCentr"/>
            </w:pPr>
            <w:r w:rsidRPr="004F1021">
              <w:t>D01d</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614BB430" w14:textId="77777777" w:rsidR="004F1021" w:rsidRPr="004F1021" w:rsidRDefault="004F1021" w:rsidP="00B15F49">
            <w:pPr>
              <w:pStyle w:val="LinhaTabEsq"/>
            </w:pPr>
            <w:r w:rsidRPr="004F1021">
              <w:t>Verifica a existência de qualquer namespace diverso do namespace padrão</w:t>
            </w:r>
            <w:r>
              <w:t xml:space="preserve"> </w:t>
            </w:r>
            <w:r w:rsidRPr="004F1021">
              <w:t>da NF-e (http://www.portalfiscal.inf.br/nfe)</w:t>
            </w:r>
          </w:p>
        </w:tc>
        <w:tc>
          <w:tcPr>
            <w:tcW w:w="833" w:type="dxa"/>
            <w:tcBorders>
              <w:top w:val="single" w:sz="4" w:space="0" w:color="auto"/>
              <w:left w:val="single" w:sz="4" w:space="0" w:color="auto"/>
              <w:bottom w:val="single" w:sz="4" w:space="0" w:color="auto"/>
              <w:right w:val="single" w:sz="4" w:space="0" w:color="auto"/>
            </w:tcBorders>
          </w:tcPr>
          <w:p w14:paraId="304C8109" w14:textId="77777777" w:rsidR="004F1021" w:rsidRPr="004F1021" w:rsidRDefault="004F1021" w:rsidP="00B15F49">
            <w:pPr>
              <w:pStyle w:val="LinhaTabCentr"/>
            </w:pPr>
            <w:r w:rsidRPr="004F1021">
              <w:t>Facul.</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01FF09D2" w14:textId="77777777" w:rsidR="004F1021" w:rsidRPr="004F1021" w:rsidRDefault="004F1021">
            <w:pPr>
              <w:pStyle w:val="LinhaTabCentr"/>
            </w:pPr>
            <w:r w:rsidRPr="004F1021">
              <w:t>587</w:t>
            </w:r>
          </w:p>
        </w:tc>
        <w:tc>
          <w:tcPr>
            <w:tcW w:w="616" w:type="dxa"/>
            <w:tcBorders>
              <w:top w:val="single" w:sz="4" w:space="0" w:color="auto"/>
              <w:left w:val="single" w:sz="4" w:space="0" w:color="auto"/>
              <w:bottom w:val="single" w:sz="4" w:space="0" w:color="auto"/>
              <w:right w:val="single" w:sz="4" w:space="0" w:color="auto"/>
            </w:tcBorders>
          </w:tcPr>
          <w:p w14:paraId="30285EB5" w14:textId="77777777" w:rsidR="004F1021" w:rsidRPr="004F1021" w:rsidRDefault="004F1021">
            <w:pPr>
              <w:pStyle w:val="LinhaTabCentr"/>
            </w:pPr>
            <w:r w:rsidRPr="004F1021">
              <w:t xml:space="preserve"> Rej.</w:t>
            </w:r>
          </w:p>
        </w:tc>
      </w:tr>
      <w:tr w:rsidR="004F1021" w:rsidRPr="004F1021" w14:paraId="36EE5B4B"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26C8321F" w14:textId="77777777" w:rsidR="004F1021" w:rsidRPr="004F1021" w:rsidRDefault="004F1021">
            <w:pPr>
              <w:pStyle w:val="LinhaTabCentr"/>
            </w:pPr>
            <w:r w:rsidRPr="004F1021">
              <w:t>D01e</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693786DB" w14:textId="77777777" w:rsidR="004F1021" w:rsidRPr="004F1021" w:rsidRDefault="004F1021" w:rsidP="00B15F49">
            <w:pPr>
              <w:pStyle w:val="LinhaTabEsq"/>
            </w:pPr>
            <w:r w:rsidRPr="004F1021">
              <w:t>Verifica a existência de caracteres de edição no início ou fim da mensagem ou entre as tags</w:t>
            </w:r>
          </w:p>
        </w:tc>
        <w:tc>
          <w:tcPr>
            <w:tcW w:w="833" w:type="dxa"/>
            <w:tcBorders>
              <w:top w:val="single" w:sz="4" w:space="0" w:color="auto"/>
              <w:left w:val="single" w:sz="4" w:space="0" w:color="auto"/>
              <w:bottom w:val="single" w:sz="4" w:space="0" w:color="auto"/>
              <w:right w:val="single" w:sz="4" w:space="0" w:color="auto"/>
            </w:tcBorders>
          </w:tcPr>
          <w:p w14:paraId="123D7739" w14:textId="77777777" w:rsidR="004F1021" w:rsidRPr="004F1021" w:rsidRDefault="004F1021" w:rsidP="00B15F49">
            <w:pPr>
              <w:pStyle w:val="LinhaTabCentr"/>
            </w:pPr>
            <w:r w:rsidRPr="004F1021">
              <w:t>Facul.</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5B137C41" w14:textId="77777777" w:rsidR="004F1021" w:rsidRPr="004F1021" w:rsidRDefault="004F1021">
            <w:pPr>
              <w:pStyle w:val="LinhaTabCentr"/>
            </w:pPr>
            <w:r w:rsidRPr="004F1021">
              <w:t>588</w:t>
            </w:r>
          </w:p>
        </w:tc>
        <w:tc>
          <w:tcPr>
            <w:tcW w:w="616" w:type="dxa"/>
            <w:tcBorders>
              <w:top w:val="single" w:sz="4" w:space="0" w:color="auto"/>
              <w:left w:val="single" w:sz="4" w:space="0" w:color="auto"/>
              <w:bottom w:val="single" w:sz="4" w:space="0" w:color="auto"/>
              <w:right w:val="single" w:sz="4" w:space="0" w:color="auto"/>
            </w:tcBorders>
          </w:tcPr>
          <w:p w14:paraId="1592AC72" w14:textId="77777777" w:rsidR="004F1021" w:rsidRPr="004F1021" w:rsidRDefault="004F1021">
            <w:pPr>
              <w:pStyle w:val="LinhaTabCentr"/>
            </w:pPr>
            <w:r w:rsidRPr="004F1021">
              <w:t xml:space="preserve"> Rej.</w:t>
            </w:r>
          </w:p>
        </w:tc>
      </w:tr>
      <w:tr w:rsidR="0090419E" w14:paraId="5CC170B2"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713129D4" w14:textId="77777777" w:rsidR="0090419E" w:rsidRDefault="0090419E">
            <w:pPr>
              <w:pStyle w:val="LinhaTabCentr"/>
            </w:pPr>
            <w:r>
              <w:t>D02</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061EA534" w14:textId="77777777" w:rsidR="0090419E" w:rsidRDefault="0090419E" w:rsidP="00B15F49">
            <w:pPr>
              <w:pStyle w:val="LinhaTabEsq"/>
            </w:pPr>
            <w:r>
              <w:t>Verifica o uso de prefixo no namespace</w:t>
            </w:r>
          </w:p>
        </w:tc>
        <w:tc>
          <w:tcPr>
            <w:tcW w:w="833" w:type="dxa"/>
            <w:tcBorders>
              <w:top w:val="single" w:sz="4" w:space="0" w:color="auto"/>
              <w:left w:val="single" w:sz="4" w:space="0" w:color="auto"/>
              <w:bottom w:val="single" w:sz="4" w:space="0" w:color="auto"/>
              <w:right w:val="single" w:sz="4" w:space="0" w:color="auto"/>
            </w:tcBorders>
          </w:tcPr>
          <w:p w14:paraId="60B460AE" w14:textId="77777777" w:rsidR="0090419E" w:rsidRDefault="0090419E" w:rsidP="00B15F49">
            <w:pPr>
              <w:pStyle w:val="LinhaTabCentr"/>
            </w:pPr>
            <w:r>
              <w:t>Obrig.</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02EDD42C" w14:textId="77777777" w:rsidR="0090419E" w:rsidRDefault="0090419E">
            <w:pPr>
              <w:pStyle w:val="LinhaTabCentr"/>
            </w:pPr>
            <w:r>
              <w:t>404</w:t>
            </w:r>
          </w:p>
        </w:tc>
        <w:tc>
          <w:tcPr>
            <w:tcW w:w="616" w:type="dxa"/>
            <w:tcBorders>
              <w:top w:val="single" w:sz="4" w:space="0" w:color="auto"/>
              <w:left w:val="single" w:sz="4" w:space="0" w:color="auto"/>
              <w:bottom w:val="single" w:sz="4" w:space="0" w:color="auto"/>
              <w:right w:val="single" w:sz="4" w:space="0" w:color="auto"/>
            </w:tcBorders>
          </w:tcPr>
          <w:p w14:paraId="78F1511B" w14:textId="77777777" w:rsidR="0090419E" w:rsidRDefault="0090419E">
            <w:pPr>
              <w:pStyle w:val="LinhaTabCentr"/>
            </w:pPr>
            <w:r>
              <w:t xml:space="preserve"> Rej.</w:t>
            </w:r>
          </w:p>
        </w:tc>
      </w:tr>
      <w:tr w:rsidR="0090419E" w14:paraId="6CA27793" w14:textId="77777777" w:rsidTr="005C5005">
        <w:trPr>
          <w:trHeight w:val="233"/>
        </w:trPr>
        <w:tc>
          <w:tcPr>
            <w:tcW w:w="537" w:type="dxa"/>
            <w:tcBorders>
              <w:top w:val="single" w:sz="4" w:space="0" w:color="auto"/>
              <w:left w:val="single" w:sz="4" w:space="0" w:color="auto"/>
              <w:bottom w:val="single" w:sz="4" w:space="0" w:color="auto"/>
              <w:right w:val="single" w:sz="4" w:space="0" w:color="auto"/>
            </w:tcBorders>
            <w:shd w:val="clear" w:color="auto" w:fill="auto"/>
            <w:noWrap/>
          </w:tcPr>
          <w:p w14:paraId="040D3F33" w14:textId="77777777" w:rsidR="0090419E" w:rsidRDefault="0090419E">
            <w:pPr>
              <w:pStyle w:val="LinhaTabCentr"/>
            </w:pPr>
            <w:r>
              <w:t>D03</w:t>
            </w:r>
          </w:p>
        </w:tc>
        <w:tc>
          <w:tcPr>
            <w:tcW w:w="6241" w:type="dxa"/>
            <w:tcBorders>
              <w:top w:val="single" w:sz="4" w:space="0" w:color="auto"/>
              <w:left w:val="single" w:sz="4" w:space="0" w:color="auto"/>
              <w:bottom w:val="single" w:sz="4" w:space="0" w:color="auto"/>
              <w:right w:val="single" w:sz="4" w:space="0" w:color="auto"/>
            </w:tcBorders>
            <w:shd w:val="clear" w:color="auto" w:fill="auto"/>
          </w:tcPr>
          <w:p w14:paraId="0B3E3589" w14:textId="77777777" w:rsidR="0090419E" w:rsidRDefault="0090419E" w:rsidP="00B15F49">
            <w:pPr>
              <w:pStyle w:val="LinhaTabEsq"/>
            </w:pPr>
            <w:r>
              <w:t>XML utiliza codificação diferente de UTF-8</w:t>
            </w:r>
          </w:p>
        </w:tc>
        <w:tc>
          <w:tcPr>
            <w:tcW w:w="833" w:type="dxa"/>
            <w:tcBorders>
              <w:top w:val="single" w:sz="4" w:space="0" w:color="auto"/>
              <w:left w:val="single" w:sz="4" w:space="0" w:color="auto"/>
              <w:bottom w:val="single" w:sz="4" w:space="0" w:color="auto"/>
              <w:right w:val="single" w:sz="4" w:space="0" w:color="auto"/>
            </w:tcBorders>
          </w:tcPr>
          <w:p w14:paraId="6C989079" w14:textId="77777777" w:rsidR="0090419E" w:rsidRDefault="0090419E" w:rsidP="00B15F49">
            <w:pPr>
              <w:pStyle w:val="LinhaTabCentr"/>
            </w:pPr>
            <w:r>
              <w:t>Obrig.</w:t>
            </w:r>
          </w:p>
        </w:tc>
        <w:tc>
          <w:tcPr>
            <w:tcW w:w="833" w:type="dxa"/>
            <w:tcBorders>
              <w:top w:val="single" w:sz="4" w:space="0" w:color="auto"/>
              <w:left w:val="single" w:sz="4" w:space="0" w:color="auto"/>
              <w:bottom w:val="single" w:sz="4" w:space="0" w:color="auto"/>
              <w:right w:val="single" w:sz="4" w:space="0" w:color="auto"/>
            </w:tcBorders>
            <w:shd w:val="clear" w:color="auto" w:fill="auto"/>
          </w:tcPr>
          <w:p w14:paraId="33EB6BA4" w14:textId="77777777" w:rsidR="0090419E" w:rsidRDefault="0090419E">
            <w:pPr>
              <w:pStyle w:val="LinhaTabCentr"/>
            </w:pPr>
            <w:r>
              <w:t>402</w:t>
            </w:r>
          </w:p>
        </w:tc>
        <w:tc>
          <w:tcPr>
            <w:tcW w:w="616" w:type="dxa"/>
            <w:tcBorders>
              <w:top w:val="single" w:sz="4" w:space="0" w:color="auto"/>
              <w:left w:val="single" w:sz="4" w:space="0" w:color="auto"/>
              <w:bottom w:val="single" w:sz="4" w:space="0" w:color="auto"/>
              <w:right w:val="single" w:sz="4" w:space="0" w:color="auto"/>
            </w:tcBorders>
          </w:tcPr>
          <w:p w14:paraId="698D4BD1" w14:textId="77777777" w:rsidR="0090419E" w:rsidRDefault="0090419E">
            <w:pPr>
              <w:pStyle w:val="LinhaTabCentr"/>
            </w:pPr>
            <w:r>
              <w:t xml:space="preserve"> Rej.</w:t>
            </w:r>
          </w:p>
        </w:tc>
      </w:tr>
    </w:tbl>
    <w:p w14:paraId="2FD23CC3" w14:textId="77777777" w:rsidR="00754003" w:rsidRDefault="00754003" w:rsidP="003858A2"/>
    <w:p w14:paraId="2F71D025" w14:textId="77777777" w:rsidR="00496084" w:rsidRPr="003858A2" w:rsidRDefault="0090419E" w:rsidP="003858A2">
      <w:r w:rsidRPr="003858A2">
        <w:t>As validações D01a, D01b e D01c são de aplicação facultativa e podem ser aplicadas sucessivamente quando ocorrer falha na validação D01 e a SEFAZ entender oportuno informar a divergência entre a versão informada no SOAP Header e a versão da mensagem XML.</w:t>
      </w:r>
    </w:p>
    <w:p w14:paraId="3C4AE3F9" w14:textId="77777777" w:rsidR="00CA12FB" w:rsidRPr="003858A2" w:rsidRDefault="00F31445" w:rsidP="00BF40F5">
      <w:pPr>
        <w:pStyle w:val="Ttulo4"/>
      </w:pPr>
      <w:r w:rsidRPr="003858A2">
        <w:t xml:space="preserve">Validação das Regras de Negócio da Consulta Cadastro </w:t>
      </w:r>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250"/>
        <w:gridCol w:w="834"/>
        <w:gridCol w:w="834"/>
        <w:gridCol w:w="616"/>
      </w:tblGrid>
      <w:tr w:rsidR="001C2BD7" w:rsidRPr="00EB5C89" w14:paraId="6AF3BDA9" w14:textId="77777777" w:rsidTr="00EB5C89">
        <w:trPr>
          <w:cantSplit/>
          <w:tblHeader/>
        </w:trPr>
        <w:tc>
          <w:tcPr>
            <w:tcW w:w="9072" w:type="dxa"/>
            <w:gridSpan w:val="5"/>
            <w:shd w:val="clear" w:color="auto" w:fill="E6E6E6"/>
            <w:noWrap/>
          </w:tcPr>
          <w:p w14:paraId="20189AB4" w14:textId="77777777" w:rsidR="001C2BD7" w:rsidRPr="00EB5C89" w:rsidRDefault="001C2BD7" w:rsidP="00B15F49">
            <w:pPr>
              <w:pStyle w:val="TabelaCabealho"/>
            </w:pPr>
            <w:r w:rsidRPr="00EB5C89">
              <w:t>Validação do Pedido de Consulta</w:t>
            </w:r>
            <w:r w:rsidR="00A57F02" w:rsidRPr="00EB5C89">
              <w:t xml:space="preserve"> Cadastro</w:t>
            </w:r>
            <w:r w:rsidRPr="00EB5C89">
              <w:t xml:space="preserve"> – Regras de Negócios</w:t>
            </w:r>
          </w:p>
        </w:tc>
      </w:tr>
      <w:tr w:rsidR="001C2BD7" w:rsidRPr="00EB5C89" w14:paraId="20F942C7" w14:textId="77777777" w:rsidTr="00EB5C89">
        <w:trPr>
          <w:cantSplit/>
          <w:tblHeader/>
        </w:trPr>
        <w:tc>
          <w:tcPr>
            <w:tcW w:w="538" w:type="dxa"/>
            <w:shd w:val="clear" w:color="auto" w:fill="E6E6E6"/>
            <w:noWrap/>
          </w:tcPr>
          <w:p w14:paraId="23BFE72B" w14:textId="77777777" w:rsidR="001C2BD7" w:rsidRPr="00EB5C89" w:rsidRDefault="001C2BD7">
            <w:pPr>
              <w:pStyle w:val="TabelaCabealho"/>
            </w:pPr>
            <w:r w:rsidRPr="00EB5C89">
              <w:t>#</w:t>
            </w:r>
          </w:p>
        </w:tc>
        <w:tc>
          <w:tcPr>
            <w:tcW w:w="6250" w:type="dxa"/>
            <w:shd w:val="clear" w:color="auto" w:fill="E6E6E6"/>
            <w:noWrap/>
          </w:tcPr>
          <w:p w14:paraId="14143052" w14:textId="77777777" w:rsidR="001C2BD7" w:rsidRPr="00EB5C89" w:rsidRDefault="001C2BD7">
            <w:pPr>
              <w:pStyle w:val="TabelaCabealho"/>
            </w:pPr>
            <w:r w:rsidRPr="00EB5C89">
              <w:t>Regra de Validação</w:t>
            </w:r>
          </w:p>
        </w:tc>
        <w:tc>
          <w:tcPr>
            <w:tcW w:w="834" w:type="dxa"/>
            <w:shd w:val="clear" w:color="auto" w:fill="E6E6E6"/>
          </w:tcPr>
          <w:p w14:paraId="658E6924" w14:textId="77777777" w:rsidR="001C2BD7" w:rsidRPr="00EB5C89" w:rsidRDefault="001C2BD7">
            <w:pPr>
              <w:pStyle w:val="TabelaCabealho"/>
            </w:pPr>
            <w:r w:rsidRPr="00EB5C89">
              <w:t>Aplic.</w:t>
            </w:r>
          </w:p>
        </w:tc>
        <w:tc>
          <w:tcPr>
            <w:tcW w:w="834" w:type="dxa"/>
            <w:shd w:val="clear" w:color="auto" w:fill="E6E6E6"/>
            <w:noWrap/>
          </w:tcPr>
          <w:p w14:paraId="2364827D" w14:textId="77777777" w:rsidR="001C2BD7" w:rsidRPr="00EB5C89" w:rsidRDefault="001C2BD7">
            <w:pPr>
              <w:pStyle w:val="TabelaCabealho"/>
            </w:pPr>
            <w:r w:rsidRPr="00EB5C89">
              <w:t>Msg</w:t>
            </w:r>
          </w:p>
        </w:tc>
        <w:tc>
          <w:tcPr>
            <w:tcW w:w="616" w:type="dxa"/>
            <w:shd w:val="clear" w:color="auto" w:fill="E6E6E6"/>
          </w:tcPr>
          <w:p w14:paraId="61EECB47" w14:textId="77777777" w:rsidR="001C2BD7" w:rsidRPr="00EB5C89" w:rsidRDefault="001C2BD7">
            <w:pPr>
              <w:pStyle w:val="TabelaCabealho"/>
            </w:pPr>
            <w:r w:rsidRPr="00EB5C89">
              <w:t>Efeito</w:t>
            </w:r>
          </w:p>
        </w:tc>
      </w:tr>
      <w:tr w:rsidR="00A57F02" w14:paraId="46C9F483" w14:textId="77777777" w:rsidTr="005C5005">
        <w:trPr>
          <w:trHeight w:val="200"/>
        </w:trPr>
        <w:tc>
          <w:tcPr>
            <w:tcW w:w="538" w:type="dxa"/>
            <w:shd w:val="clear" w:color="auto" w:fill="auto"/>
            <w:noWrap/>
          </w:tcPr>
          <w:p w14:paraId="158399EC" w14:textId="77777777" w:rsidR="00A57F02" w:rsidRDefault="00A57F02" w:rsidP="00B15F49">
            <w:pPr>
              <w:pStyle w:val="LinhaTabCentr"/>
            </w:pPr>
            <w:r>
              <w:t>K01</w:t>
            </w:r>
          </w:p>
        </w:tc>
        <w:tc>
          <w:tcPr>
            <w:tcW w:w="6250" w:type="dxa"/>
            <w:shd w:val="clear" w:color="auto" w:fill="auto"/>
          </w:tcPr>
          <w:p w14:paraId="74B4AD1A" w14:textId="77777777" w:rsidR="00A57F02" w:rsidRDefault="00A57F02" w:rsidP="00B15F49">
            <w:pPr>
              <w:pStyle w:val="LinhaTabEsq"/>
            </w:pPr>
            <w:r>
              <w:t xml:space="preserve">UF da consulta difere da UF do </w:t>
            </w:r>
            <w:r w:rsidRPr="0005691A">
              <w:rPr>
                <w:i/>
              </w:rPr>
              <w:t>Web Service</w:t>
            </w:r>
          </w:p>
        </w:tc>
        <w:tc>
          <w:tcPr>
            <w:tcW w:w="834" w:type="dxa"/>
          </w:tcPr>
          <w:p w14:paraId="5261AB64" w14:textId="77777777" w:rsidR="00A57F02" w:rsidRDefault="00A57F02" w:rsidP="00B15F49">
            <w:pPr>
              <w:pStyle w:val="LinhaTabCentr"/>
            </w:pPr>
            <w:r>
              <w:t>Obrig.</w:t>
            </w:r>
          </w:p>
        </w:tc>
        <w:tc>
          <w:tcPr>
            <w:tcW w:w="834" w:type="dxa"/>
            <w:shd w:val="clear" w:color="auto" w:fill="auto"/>
          </w:tcPr>
          <w:p w14:paraId="07F8F95E" w14:textId="77777777" w:rsidR="00A57F02" w:rsidRDefault="00A57F02">
            <w:pPr>
              <w:pStyle w:val="LinhaTabCentr"/>
            </w:pPr>
            <w:r>
              <w:t>265</w:t>
            </w:r>
          </w:p>
        </w:tc>
        <w:tc>
          <w:tcPr>
            <w:tcW w:w="616" w:type="dxa"/>
          </w:tcPr>
          <w:p w14:paraId="75833D0C" w14:textId="77777777" w:rsidR="00A57F02" w:rsidRDefault="00A57F02">
            <w:pPr>
              <w:pStyle w:val="LinhaTabCentr"/>
            </w:pPr>
            <w:r>
              <w:t>Rej.</w:t>
            </w:r>
          </w:p>
        </w:tc>
      </w:tr>
      <w:tr w:rsidR="001C2BD7" w14:paraId="13CEFDFE" w14:textId="77777777" w:rsidTr="005C5005">
        <w:trPr>
          <w:trHeight w:val="200"/>
        </w:trPr>
        <w:tc>
          <w:tcPr>
            <w:tcW w:w="538" w:type="dxa"/>
            <w:shd w:val="clear" w:color="auto" w:fill="auto"/>
            <w:noWrap/>
          </w:tcPr>
          <w:p w14:paraId="4CB628DF" w14:textId="77777777" w:rsidR="001C2BD7" w:rsidRDefault="00A57F02">
            <w:pPr>
              <w:pStyle w:val="LinhaTabCentr"/>
            </w:pPr>
            <w:r>
              <w:t>K02</w:t>
            </w:r>
          </w:p>
        </w:tc>
        <w:tc>
          <w:tcPr>
            <w:tcW w:w="6250" w:type="dxa"/>
            <w:shd w:val="clear" w:color="auto" w:fill="auto"/>
          </w:tcPr>
          <w:p w14:paraId="034AC057" w14:textId="77777777" w:rsidR="001C2BD7" w:rsidRPr="00D12B6F" w:rsidRDefault="001C2BD7" w:rsidP="00B15F49">
            <w:pPr>
              <w:pStyle w:val="LinhaTabEsq"/>
            </w:pPr>
            <w:r w:rsidRPr="00D12B6F">
              <w:t>Acessar Cadastro Contribuintes:</w:t>
            </w:r>
          </w:p>
          <w:p w14:paraId="65C18E76" w14:textId="77777777" w:rsidR="001C2BD7" w:rsidRDefault="001C2BD7">
            <w:pPr>
              <w:pStyle w:val="LinhaTabEsq"/>
            </w:pPr>
            <w:r w:rsidRPr="00D12B6F">
              <w:t xml:space="preserve">Verificar CNPJ Solicitante </w:t>
            </w:r>
            <w:r>
              <w:t>é emissor de</w:t>
            </w:r>
            <w:r w:rsidRPr="00D12B6F">
              <w:t xml:space="preserve"> NF-e</w:t>
            </w:r>
          </w:p>
          <w:p w14:paraId="4D83424D" w14:textId="77777777" w:rsidR="00371276" w:rsidRDefault="00391849">
            <w:pPr>
              <w:pStyle w:val="LinhaTabEsq"/>
            </w:pPr>
            <w:r>
              <w:t>(Obs. prever a consulta a</w:t>
            </w:r>
            <w:r w:rsidR="00EE71F2">
              <w:t>o cadastro nacio</w:t>
            </w:r>
            <w:r w:rsidR="00FA576F">
              <w:t>n</w:t>
            </w:r>
            <w:r w:rsidR="00EE71F2">
              <w:t>al de emissores de NF-e</w:t>
            </w:r>
            <w:r w:rsidR="00371276">
              <w:t>)</w:t>
            </w:r>
          </w:p>
        </w:tc>
        <w:tc>
          <w:tcPr>
            <w:tcW w:w="834" w:type="dxa"/>
          </w:tcPr>
          <w:p w14:paraId="3F935100" w14:textId="77777777" w:rsidR="001C2BD7" w:rsidRDefault="001C2BD7" w:rsidP="00B15F49">
            <w:pPr>
              <w:pStyle w:val="LinhaTabCentr"/>
            </w:pPr>
            <w:r>
              <w:t>Obrig.</w:t>
            </w:r>
          </w:p>
        </w:tc>
        <w:tc>
          <w:tcPr>
            <w:tcW w:w="834" w:type="dxa"/>
            <w:shd w:val="clear" w:color="auto" w:fill="auto"/>
          </w:tcPr>
          <w:p w14:paraId="11973C5A" w14:textId="77777777" w:rsidR="001C2BD7" w:rsidRDefault="00A57F02">
            <w:pPr>
              <w:pStyle w:val="LinhaTabCentr"/>
            </w:pPr>
            <w:r>
              <w:t>257</w:t>
            </w:r>
          </w:p>
        </w:tc>
        <w:tc>
          <w:tcPr>
            <w:tcW w:w="616" w:type="dxa"/>
          </w:tcPr>
          <w:p w14:paraId="71F309E1" w14:textId="77777777" w:rsidR="001C2BD7" w:rsidRDefault="001C2BD7">
            <w:pPr>
              <w:pStyle w:val="LinhaTabCentr"/>
            </w:pPr>
            <w:r>
              <w:t>Rej.</w:t>
            </w:r>
          </w:p>
        </w:tc>
      </w:tr>
      <w:tr w:rsidR="001C2BD7" w14:paraId="414B50DA"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06F2B97E" w14:textId="77777777" w:rsidR="001C2BD7" w:rsidRDefault="00A57F02">
            <w:pPr>
              <w:pStyle w:val="LinhaTabCentr"/>
            </w:pPr>
            <w:r>
              <w:t>K03</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28C2BD70" w14:textId="77777777" w:rsidR="001C2BD7" w:rsidRDefault="001C2BD7" w:rsidP="00B15F49">
            <w:pPr>
              <w:pStyle w:val="LinhaTabEsq"/>
            </w:pPr>
            <w:r w:rsidRPr="00D208BC">
              <w:t>Se informado CNPJ: Verificar dígito controle, ou zeros</w:t>
            </w:r>
            <w:r>
              <w:t xml:space="preserve"> </w:t>
            </w:r>
          </w:p>
        </w:tc>
        <w:tc>
          <w:tcPr>
            <w:tcW w:w="834" w:type="dxa"/>
            <w:tcBorders>
              <w:top w:val="single" w:sz="4" w:space="0" w:color="auto"/>
              <w:left w:val="single" w:sz="4" w:space="0" w:color="auto"/>
              <w:bottom w:val="single" w:sz="4" w:space="0" w:color="auto"/>
              <w:right w:val="single" w:sz="4" w:space="0" w:color="auto"/>
            </w:tcBorders>
          </w:tcPr>
          <w:p w14:paraId="51EA4109" w14:textId="77777777" w:rsidR="001C2BD7" w:rsidRDefault="001C2BD7"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22CDDDD3" w14:textId="77777777" w:rsidR="001C2BD7" w:rsidRDefault="00A57F02">
            <w:pPr>
              <w:pStyle w:val="LinhaTabCentr"/>
            </w:pPr>
            <w:r>
              <w:t>258</w:t>
            </w:r>
          </w:p>
        </w:tc>
        <w:tc>
          <w:tcPr>
            <w:tcW w:w="616" w:type="dxa"/>
            <w:tcBorders>
              <w:top w:val="single" w:sz="4" w:space="0" w:color="auto"/>
              <w:left w:val="single" w:sz="4" w:space="0" w:color="auto"/>
              <w:bottom w:val="single" w:sz="4" w:space="0" w:color="auto"/>
              <w:right w:val="single" w:sz="4" w:space="0" w:color="auto"/>
            </w:tcBorders>
          </w:tcPr>
          <w:p w14:paraId="4EC39C2D" w14:textId="77777777" w:rsidR="001C2BD7" w:rsidRDefault="00A57F02">
            <w:pPr>
              <w:pStyle w:val="LinhaTabCentr"/>
            </w:pPr>
            <w:r>
              <w:t>Rej.</w:t>
            </w:r>
          </w:p>
        </w:tc>
      </w:tr>
      <w:tr w:rsidR="00A57F02" w14:paraId="3D1CAC72"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01698142" w14:textId="77777777" w:rsidR="00A57F02" w:rsidRDefault="00A57F02">
            <w:pPr>
              <w:pStyle w:val="LinhaTabCentr"/>
            </w:pPr>
            <w:r>
              <w:t>K04</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47906E15" w14:textId="77777777" w:rsidR="00A57F02" w:rsidRPr="00D208BC" w:rsidRDefault="00A57F02" w:rsidP="00B15F49">
            <w:pPr>
              <w:pStyle w:val="LinhaTabEsq"/>
            </w:pPr>
            <w:r w:rsidRPr="00D208BC">
              <w:t>Se informado CNPJ: Acessar Cadastro Contribuinte por CNPJ</w:t>
            </w:r>
          </w:p>
          <w:p w14:paraId="0ADC02CF" w14:textId="77777777" w:rsidR="00A57F02" w:rsidRDefault="00A57F02">
            <w:pPr>
              <w:pStyle w:val="LinhaTabEsq"/>
            </w:pPr>
            <w:r w:rsidRPr="00D208BC">
              <w:t>Não encontrado Contribuinte</w:t>
            </w:r>
          </w:p>
        </w:tc>
        <w:tc>
          <w:tcPr>
            <w:tcW w:w="834" w:type="dxa"/>
            <w:tcBorders>
              <w:top w:val="single" w:sz="4" w:space="0" w:color="auto"/>
              <w:left w:val="single" w:sz="4" w:space="0" w:color="auto"/>
              <w:bottom w:val="single" w:sz="4" w:space="0" w:color="auto"/>
              <w:right w:val="single" w:sz="4" w:space="0" w:color="auto"/>
            </w:tcBorders>
          </w:tcPr>
          <w:p w14:paraId="356482B6" w14:textId="77777777" w:rsidR="00A57F02" w:rsidRDefault="00A57F02" w:rsidP="00B15F49">
            <w:pPr>
              <w:pStyle w:val="LinhaTabCentr"/>
            </w:pPr>
            <w:r>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6BF74CD7" w14:textId="77777777" w:rsidR="00A57F02" w:rsidRDefault="00A57F02">
            <w:pPr>
              <w:pStyle w:val="LinhaTabCentr"/>
            </w:pPr>
            <w:r>
              <w:t>259</w:t>
            </w:r>
          </w:p>
        </w:tc>
        <w:tc>
          <w:tcPr>
            <w:tcW w:w="616" w:type="dxa"/>
            <w:tcBorders>
              <w:top w:val="single" w:sz="4" w:space="0" w:color="auto"/>
              <w:left w:val="single" w:sz="4" w:space="0" w:color="auto"/>
              <w:bottom w:val="single" w:sz="4" w:space="0" w:color="auto"/>
              <w:right w:val="single" w:sz="4" w:space="0" w:color="auto"/>
            </w:tcBorders>
          </w:tcPr>
          <w:p w14:paraId="094BD450" w14:textId="77777777" w:rsidR="00A57F02" w:rsidRDefault="00A57F02">
            <w:pPr>
              <w:pStyle w:val="LinhaTabCentr"/>
            </w:pPr>
            <w:r w:rsidRPr="00CD6DB6">
              <w:t>Rej.</w:t>
            </w:r>
          </w:p>
        </w:tc>
      </w:tr>
      <w:tr w:rsidR="00A57F02" w14:paraId="4D41B90A"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01071C6" w14:textId="77777777" w:rsidR="00A57F02" w:rsidRDefault="00371276">
            <w:pPr>
              <w:pStyle w:val="LinhaTabCentr"/>
            </w:pPr>
            <w:r>
              <w:t>K05</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61E98308" w14:textId="77777777" w:rsidR="00A57F02" w:rsidRPr="001C2BD7" w:rsidRDefault="00A57F02" w:rsidP="00B15F49">
            <w:pPr>
              <w:pStyle w:val="LinhaTabEsq"/>
              <w:rPr>
                <w:highlight w:val="yellow"/>
              </w:rPr>
            </w:pPr>
            <w:r w:rsidRPr="00D208BC">
              <w:t>Se informado IE: Verificar dígito controle ou zeros</w:t>
            </w:r>
          </w:p>
        </w:tc>
        <w:tc>
          <w:tcPr>
            <w:tcW w:w="834" w:type="dxa"/>
            <w:tcBorders>
              <w:top w:val="single" w:sz="4" w:space="0" w:color="auto"/>
              <w:left w:val="single" w:sz="4" w:space="0" w:color="auto"/>
              <w:bottom w:val="single" w:sz="4" w:space="0" w:color="auto"/>
              <w:right w:val="single" w:sz="4" w:space="0" w:color="auto"/>
            </w:tcBorders>
          </w:tcPr>
          <w:p w14:paraId="5654BC65" w14:textId="77777777" w:rsidR="00A57F02" w:rsidRDefault="00A57F02" w:rsidP="00B15F49">
            <w:pPr>
              <w:pStyle w:val="LinhaTabCentr"/>
            </w:pPr>
            <w:r w:rsidRPr="00873146">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0BCC5D84" w14:textId="77777777" w:rsidR="00A57F02" w:rsidRDefault="00A57F02">
            <w:pPr>
              <w:pStyle w:val="LinhaTabCentr"/>
            </w:pPr>
            <w:r>
              <w:t>260</w:t>
            </w:r>
          </w:p>
        </w:tc>
        <w:tc>
          <w:tcPr>
            <w:tcW w:w="616" w:type="dxa"/>
            <w:tcBorders>
              <w:top w:val="single" w:sz="4" w:space="0" w:color="auto"/>
              <w:left w:val="single" w:sz="4" w:space="0" w:color="auto"/>
              <w:bottom w:val="single" w:sz="4" w:space="0" w:color="auto"/>
              <w:right w:val="single" w:sz="4" w:space="0" w:color="auto"/>
            </w:tcBorders>
          </w:tcPr>
          <w:p w14:paraId="3A2C36DE" w14:textId="77777777" w:rsidR="00A57F02" w:rsidRDefault="00A57F02">
            <w:pPr>
              <w:pStyle w:val="LinhaTabCentr"/>
            </w:pPr>
            <w:r w:rsidRPr="00CD6DB6">
              <w:t>Rej.</w:t>
            </w:r>
          </w:p>
        </w:tc>
      </w:tr>
      <w:tr w:rsidR="00A57F02" w14:paraId="46D1DB83"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6D649F07" w14:textId="77777777" w:rsidR="00A57F02" w:rsidRDefault="00371276">
            <w:pPr>
              <w:pStyle w:val="LinhaTabCentr"/>
            </w:pPr>
            <w:r>
              <w:t>K06</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4835CD0C" w14:textId="77777777" w:rsidR="00A57F02" w:rsidRPr="00D208BC" w:rsidRDefault="00A57F02" w:rsidP="00B15F49">
            <w:pPr>
              <w:pStyle w:val="LinhaTabEsq"/>
            </w:pPr>
            <w:r w:rsidRPr="00D208BC">
              <w:t>Se informado IE: Acessar Cadastro Contribuinte por IE</w:t>
            </w:r>
          </w:p>
          <w:p w14:paraId="530828CA" w14:textId="77777777" w:rsidR="00A57F02" w:rsidRPr="00D208BC" w:rsidRDefault="00A57F02">
            <w:pPr>
              <w:pStyle w:val="LinhaTabEsq"/>
            </w:pPr>
            <w:r w:rsidRPr="00D208BC">
              <w:t>Não encontrado Contribuinte</w:t>
            </w:r>
          </w:p>
        </w:tc>
        <w:tc>
          <w:tcPr>
            <w:tcW w:w="834" w:type="dxa"/>
            <w:tcBorders>
              <w:top w:val="single" w:sz="4" w:space="0" w:color="auto"/>
              <w:left w:val="single" w:sz="4" w:space="0" w:color="auto"/>
              <w:bottom w:val="single" w:sz="4" w:space="0" w:color="auto"/>
              <w:right w:val="single" w:sz="4" w:space="0" w:color="auto"/>
            </w:tcBorders>
          </w:tcPr>
          <w:p w14:paraId="7B11A8A4" w14:textId="77777777" w:rsidR="00A57F02" w:rsidRDefault="00A57F02" w:rsidP="00B15F49">
            <w:pPr>
              <w:pStyle w:val="LinhaTabCentr"/>
            </w:pPr>
            <w:r w:rsidRPr="00873146">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6F7FA4EB" w14:textId="77777777" w:rsidR="00A57F02" w:rsidRDefault="00A57F02">
            <w:pPr>
              <w:pStyle w:val="LinhaTabCentr"/>
            </w:pPr>
            <w:r>
              <w:t>261</w:t>
            </w:r>
          </w:p>
        </w:tc>
        <w:tc>
          <w:tcPr>
            <w:tcW w:w="616" w:type="dxa"/>
            <w:tcBorders>
              <w:top w:val="single" w:sz="4" w:space="0" w:color="auto"/>
              <w:left w:val="single" w:sz="4" w:space="0" w:color="auto"/>
              <w:bottom w:val="single" w:sz="4" w:space="0" w:color="auto"/>
              <w:right w:val="single" w:sz="4" w:space="0" w:color="auto"/>
            </w:tcBorders>
          </w:tcPr>
          <w:p w14:paraId="0EE6C9A1" w14:textId="77777777" w:rsidR="00A57F02" w:rsidRDefault="00A57F02">
            <w:pPr>
              <w:pStyle w:val="LinhaTabCentr"/>
            </w:pPr>
            <w:r w:rsidRPr="00CD6DB6">
              <w:t>Rej.</w:t>
            </w:r>
          </w:p>
        </w:tc>
      </w:tr>
      <w:tr w:rsidR="00A57F02" w14:paraId="7EFAC950"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7BDF0900" w14:textId="77777777" w:rsidR="00A57F02" w:rsidRDefault="00371276">
            <w:pPr>
              <w:pStyle w:val="LinhaTabCentr"/>
            </w:pPr>
            <w:r>
              <w:t>K07</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36695217" w14:textId="77777777" w:rsidR="00A57F02" w:rsidRPr="00D208BC" w:rsidRDefault="00A57F02" w:rsidP="00B15F49">
            <w:pPr>
              <w:pStyle w:val="LinhaTabEsq"/>
            </w:pPr>
            <w:r>
              <w:t>Se informado CPF: Verificar se a UF fornece consulta por CPF</w:t>
            </w:r>
          </w:p>
        </w:tc>
        <w:tc>
          <w:tcPr>
            <w:tcW w:w="834" w:type="dxa"/>
            <w:tcBorders>
              <w:top w:val="single" w:sz="4" w:space="0" w:color="auto"/>
              <w:left w:val="single" w:sz="4" w:space="0" w:color="auto"/>
              <w:bottom w:val="single" w:sz="4" w:space="0" w:color="auto"/>
              <w:right w:val="single" w:sz="4" w:space="0" w:color="auto"/>
            </w:tcBorders>
          </w:tcPr>
          <w:p w14:paraId="017F1766" w14:textId="77777777" w:rsidR="00A57F02" w:rsidRDefault="00A57F02" w:rsidP="00B15F49">
            <w:pPr>
              <w:pStyle w:val="LinhaTabCentr"/>
            </w:pPr>
            <w:r w:rsidRPr="00873146">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03B14BC5" w14:textId="77777777" w:rsidR="00A57F02" w:rsidRDefault="00A57F02">
            <w:pPr>
              <w:pStyle w:val="LinhaTabCentr"/>
            </w:pPr>
            <w:r>
              <w:t>262</w:t>
            </w:r>
          </w:p>
        </w:tc>
        <w:tc>
          <w:tcPr>
            <w:tcW w:w="616" w:type="dxa"/>
            <w:tcBorders>
              <w:top w:val="single" w:sz="4" w:space="0" w:color="auto"/>
              <w:left w:val="single" w:sz="4" w:space="0" w:color="auto"/>
              <w:bottom w:val="single" w:sz="4" w:space="0" w:color="auto"/>
              <w:right w:val="single" w:sz="4" w:space="0" w:color="auto"/>
            </w:tcBorders>
          </w:tcPr>
          <w:p w14:paraId="43B48262" w14:textId="77777777" w:rsidR="00A57F02" w:rsidRDefault="00A57F02">
            <w:pPr>
              <w:pStyle w:val="LinhaTabCentr"/>
            </w:pPr>
            <w:r w:rsidRPr="00CD6DB6">
              <w:t>Rej.</w:t>
            </w:r>
          </w:p>
        </w:tc>
      </w:tr>
      <w:tr w:rsidR="00A57F02" w14:paraId="1BD014C5"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760A0F99" w14:textId="77777777" w:rsidR="00A57F02" w:rsidRDefault="00371276">
            <w:pPr>
              <w:pStyle w:val="LinhaTabCentr"/>
            </w:pPr>
            <w:r>
              <w:t>K08</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7B05656D" w14:textId="77777777" w:rsidR="00A57F02" w:rsidRPr="00D208BC" w:rsidRDefault="00A57F02" w:rsidP="00B15F49">
            <w:pPr>
              <w:pStyle w:val="LinhaTabEsq"/>
            </w:pPr>
            <w:r>
              <w:t>Se informado CPF: Verificar dígito controle ou zeros</w:t>
            </w:r>
          </w:p>
        </w:tc>
        <w:tc>
          <w:tcPr>
            <w:tcW w:w="834" w:type="dxa"/>
            <w:tcBorders>
              <w:top w:val="single" w:sz="4" w:space="0" w:color="auto"/>
              <w:left w:val="single" w:sz="4" w:space="0" w:color="auto"/>
              <w:bottom w:val="single" w:sz="4" w:space="0" w:color="auto"/>
              <w:right w:val="single" w:sz="4" w:space="0" w:color="auto"/>
            </w:tcBorders>
          </w:tcPr>
          <w:p w14:paraId="191108C0" w14:textId="77777777" w:rsidR="00A57F02" w:rsidRDefault="00A57F02" w:rsidP="00B15F49">
            <w:pPr>
              <w:pStyle w:val="LinhaTabCentr"/>
            </w:pPr>
            <w:r w:rsidRPr="00873146">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3D8974DC" w14:textId="77777777" w:rsidR="00A57F02" w:rsidRDefault="00A57F02">
            <w:pPr>
              <w:pStyle w:val="LinhaTabCentr"/>
            </w:pPr>
            <w:r>
              <w:t>263</w:t>
            </w:r>
          </w:p>
        </w:tc>
        <w:tc>
          <w:tcPr>
            <w:tcW w:w="616" w:type="dxa"/>
            <w:tcBorders>
              <w:top w:val="single" w:sz="4" w:space="0" w:color="auto"/>
              <w:left w:val="single" w:sz="4" w:space="0" w:color="auto"/>
              <w:bottom w:val="single" w:sz="4" w:space="0" w:color="auto"/>
              <w:right w:val="single" w:sz="4" w:space="0" w:color="auto"/>
            </w:tcBorders>
          </w:tcPr>
          <w:p w14:paraId="5D54DDDB" w14:textId="77777777" w:rsidR="00A57F02" w:rsidRDefault="00A57F02">
            <w:pPr>
              <w:pStyle w:val="LinhaTabCentr"/>
            </w:pPr>
            <w:r w:rsidRPr="00CD6DB6">
              <w:t>Rej.</w:t>
            </w:r>
          </w:p>
        </w:tc>
      </w:tr>
      <w:tr w:rsidR="00A57F02" w14:paraId="01E4424D" w14:textId="77777777" w:rsidTr="005C5005">
        <w:trPr>
          <w:trHeight w:val="200"/>
        </w:trPr>
        <w:tc>
          <w:tcPr>
            <w:tcW w:w="538" w:type="dxa"/>
            <w:tcBorders>
              <w:top w:val="single" w:sz="4" w:space="0" w:color="auto"/>
              <w:left w:val="single" w:sz="4" w:space="0" w:color="auto"/>
              <w:bottom w:val="single" w:sz="4" w:space="0" w:color="auto"/>
              <w:right w:val="single" w:sz="4" w:space="0" w:color="auto"/>
            </w:tcBorders>
            <w:shd w:val="clear" w:color="auto" w:fill="auto"/>
            <w:noWrap/>
          </w:tcPr>
          <w:p w14:paraId="18B986DC" w14:textId="77777777" w:rsidR="00A57F02" w:rsidRDefault="00371276">
            <w:pPr>
              <w:pStyle w:val="LinhaTabCentr"/>
            </w:pPr>
            <w:r>
              <w:t>K09</w:t>
            </w:r>
          </w:p>
        </w:tc>
        <w:tc>
          <w:tcPr>
            <w:tcW w:w="6250" w:type="dxa"/>
            <w:tcBorders>
              <w:top w:val="single" w:sz="4" w:space="0" w:color="auto"/>
              <w:left w:val="single" w:sz="4" w:space="0" w:color="auto"/>
              <w:bottom w:val="single" w:sz="4" w:space="0" w:color="auto"/>
              <w:right w:val="single" w:sz="4" w:space="0" w:color="auto"/>
            </w:tcBorders>
            <w:shd w:val="clear" w:color="auto" w:fill="auto"/>
          </w:tcPr>
          <w:p w14:paraId="20776FBA" w14:textId="77777777" w:rsidR="008D02E7" w:rsidRDefault="00A57F02" w:rsidP="00B15F49">
            <w:pPr>
              <w:pStyle w:val="LinhaTabEsq"/>
            </w:pPr>
            <w:r>
              <w:t>Se informado CPF: Acessar Cadastro Contribuinte por CPF</w:t>
            </w:r>
          </w:p>
          <w:p w14:paraId="21060931" w14:textId="77777777" w:rsidR="00A57F02" w:rsidRDefault="00A57F02">
            <w:pPr>
              <w:pStyle w:val="LinhaTabEsq"/>
            </w:pPr>
            <w:r>
              <w:t>Não encontrado Contribuinte</w:t>
            </w:r>
          </w:p>
        </w:tc>
        <w:tc>
          <w:tcPr>
            <w:tcW w:w="834" w:type="dxa"/>
            <w:tcBorders>
              <w:top w:val="single" w:sz="4" w:space="0" w:color="auto"/>
              <w:left w:val="single" w:sz="4" w:space="0" w:color="auto"/>
              <w:bottom w:val="single" w:sz="4" w:space="0" w:color="auto"/>
              <w:right w:val="single" w:sz="4" w:space="0" w:color="auto"/>
            </w:tcBorders>
          </w:tcPr>
          <w:p w14:paraId="7F9B4F60" w14:textId="77777777" w:rsidR="00A57F02" w:rsidRDefault="00A57F02" w:rsidP="00B15F49">
            <w:pPr>
              <w:pStyle w:val="LinhaTabCentr"/>
            </w:pPr>
            <w:r w:rsidRPr="00873146">
              <w:t>Obrig.</w:t>
            </w:r>
          </w:p>
        </w:tc>
        <w:tc>
          <w:tcPr>
            <w:tcW w:w="834" w:type="dxa"/>
            <w:tcBorders>
              <w:top w:val="single" w:sz="4" w:space="0" w:color="auto"/>
              <w:left w:val="single" w:sz="4" w:space="0" w:color="auto"/>
              <w:bottom w:val="single" w:sz="4" w:space="0" w:color="auto"/>
              <w:right w:val="single" w:sz="4" w:space="0" w:color="auto"/>
            </w:tcBorders>
            <w:shd w:val="clear" w:color="auto" w:fill="auto"/>
          </w:tcPr>
          <w:p w14:paraId="04410705" w14:textId="77777777" w:rsidR="00A57F02" w:rsidRDefault="00A57F02">
            <w:pPr>
              <w:pStyle w:val="LinhaTabCentr"/>
            </w:pPr>
            <w:r>
              <w:t>264</w:t>
            </w:r>
          </w:p>
        </w:tc>
        <w:tc>
          <w:tcPr>
            <w:tcW w:w="616" w:type="dxa"/>
            <w:tcBorders>
              <w:top w:val="single" w:sz="4" w:space="0" w:color="auto"/>
              <w:left w:val="single" w:sz="4" w:space="0" w:color="auto"/>
              <w:bottom w:val="single" w:sz="4" w:space="0" w:color="auto"/>
              <w:right w:val="single" w:sz="4" w:space="0" w:color="auto"/>
            </w:tcBorders>
          </w:tcPr>
          <w:p w14:paraId="4DB70915" w14:textId="77777777" w:rsidR="00A57F02" w:rsidRDefault="00A57F02">
            <w:pPr>
              <w:pStyle w:val="LinhaTabCentr"/>
            </w:pPr>
            <w:r w:rsidRPr="00CD6DB6">
              <w:t>Rej.</w:t>
            </w:r>
          </w:p>
        </w:tc>
      </w:tr>
    </w:tbl>
    <w:p w14:paraId="2CD02504" w14:textId="77777777" w:rsidR="00CA12FB" w:rsidRPr="003858A2" w:rsidRDefault="00CA12FB" w:rsidP="00BF40F5">
      <w:pPr>
        <w:pStyle w:val="Ttulo3"/>
      </w:pPr>
      <w:bookmarkStart w:id="400" w:name="_Toc410223072"/>
      <w:r w:rsidRPr="003858A2">
        <w:t>Final do Processamento</w:t>
      </w:r>
      <w:bookmarkEnd w:id="400"/>
    </w:p>
    <w:p w14:paraId="4828E844" w14:textId="77777777" w:rsidR="00F85CAE" w:rsidRPr="003858A2" w:rsidRDefault="00F85CAE" w:rsidP="003858A2">
      <w:r w:rsidRPr="003858A2">
        <w:t xml:space="preserve">A </w:t>
      </w:r>
      <w:r w:rsidR="00CA12FB" w:rsidRPr="003858A2">
        <w:t>consulta com sucesso</w:t>
      </w:r>
      <w:r w:rsidRPr="003858A2">
        <w:t xml:space="preserve"> poderá resultar:</w:t>
      </w:r>
    </w:p>
    <w:p w14:paraId="64635311" w14:textId="77777777" w:rsidR="00F85CAE" w:rsidRPr="003858A2" w:rsidRDefault="00F85CAE" w:rsidP="00885DBA">
      <w:pPr>
        <w:pStyle w:val="Marc1"/>
      </w:pPr>
      <w:r w:rsidRPr="003858A2">
        <w:t>c</w:t>
      </w:r>
      <w:r w:rsidR="00CA12FB" w:rsidRPr="003858A2">
        <w:t>Stat =</w:t>
      </w:r>
      <w:r w:rsidR="000A52C5" w:rsidRPr="003858A2">
        <w:t xml:space="preserve"> </w:t>
      </w:r>
      <w:r w:rsidR="00CA12FB" w:rsidRPr="003858A2">
        <w:t>111</w:t>
      </w:r>
      <w:r w:rsidRPr="003858A2">
        <w:t xml:space="preserve"> - consulta</w:t>
      </w:r>
      <w:r w:rsidR="00FA576F" w:rsidRPr="003858A2">
        <w:t xml:space="preserve"> cadastro</w:t>
      </w:r>
      <w:r w:rsidRPr="003858A2">
        <w:t xml:space="preserve"> com uma ocorrência;</w:t>
      </w:r>
    </w:p>
    <w:p w14:paraId="51768F43" w14:textId="6F50E7F5" w:rsidR="00153736" w:rsidRPr="003858A2" w:rsidRDefault="00F85CAE">
      <w:pPr>
        <w:pStyle w:val="Marc1"/>
      </w:pPr>
      <w:r w:rsidRPr="003858A2">
        <w:t xml:space="preserve">cStat = 112 - consulta </w:t>
      </w:r>
      <w:r w:rsidR="00FA576F" w:rsidRPr="003858A2">
        <w:t xml:space="preserve">cadastro </w:t>
      </w:r>
      <w:r w:rsidRPr="003858A2">
        <w:t>com mais de uma ocorrência</w:t>
      </w:r>
      <w:r w:rsidR="00B1693D" w:rsidRPr="003858A2">
        <w:t>, existe mais de um estabelecimento para o argumento pesquisado - ex.: consulta por IE de contribuinte com diversos estabelecimentos e inscrição estadual única</w:t>
      </w:r>
      <w:r w:rsidRPr="003858A2">
        <w:t>.</w:t>
      </w:r>
    </w:p>
    <w:p w14:paraId="4C62E03F" w14:textId="77777777" w:rsidR="00781591" w:rsidRPr="003D120B" w:rsidRDefault="00CF230B" w:rsidP="003D120B">
      <w:pPr>
        <w:pStyle w:val="Ttulo2"/>
      </w:pPr>
      <w:bookmarkStart w:id="401" w:name="_Toc297414455"/>
      <w:bookmarkStart w:id="402" w:name="_Toc297588263"/>
      <w:bookmarkStart w:id="403" w:name="_Toc297414465"/>
      <w:bookmarkStart w:id="404" w:name="_Toc297588273"/>
      <w:bookmarkStart w:id="405" w:name="_Toc410223073"/>
      <w:bookmarkEnd w:id="401"/>
      <w:bookmarkEnd w:id="402"/>
      <w:bookmarkEnd w:id="403"/>
      <w:bookmarkEnd w:id="404"/>
      <w:r w:rsidRPr="003D120B">
        <w:rPr>
          <w:i/>
        </w:rPr>
        <w:lastRenderedPageBreak/>
        <w:t>Web Service</w:t>
      </w:r>
      <w:r w:rsidRPr="003D120B">
        <w:t xml:space="preserve"> – RecepcaoEvento – Carta de Correção</w:t>
      </w:r>
      <w:bookmarkEnd w:id="405"/>
    </w:p>
    <w:p w14:paraId="0841A1BD" w14:textId="77777777" w:rsidR="00781591" w:rsidRDefault="00473C59" w:rsidP="00CF230B">
      <w:pPr>
        <w:jc w:val="center"/>
        <w:rPr>
          <w:lang w:eastAsia="zh-CN"/>
        </w:rPr>
      </w:pPr>
      <w:r>
        <w:rPr>
          <w:noProof/>
        </w:rPr>
        <mc:AlternateContent>
          <mc:Choice Requires="wpg">
            <w:drawing>
              <wp:inline distT="0" distB="0" distL="0" distR="0" wp14:anchorId="711C69A4" wp14:editId="623E6BA2">
                <wp:extent cx="5699125" cy="2184400"/>
                <wp:effectExtent l="9525" t="0" r="0" b="0"/>
                <wp:docPr id="2303" name="Tela 1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9125" cy="2184400"/>
                          <a:chOff x="0" y="0"/>
                          <a:chExt cx="56991" cy="21844"/>
                        </a:xfrm>
                      </wpg:grpSpPr>
                      <wps:wsp>
                        <wps:cNvPr id="2304" name="AutoShape 194"/>
                        <wps:cNvSpPr>
                          <a:spLocks noChangeAspect="1" noChangeArrowheads="1"/>
                        </wps:cNvSpPr>
                        <wps:spPr bwMode="auto">
                          <a:xfrm>
                            <a:off x="0" y="0"/>
                            <a:ext cx="56991" cy="2184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5" name="AutoShape 1528"/>
                        <wps:cNvSpPr>
                          <a:spLocks noChangeAspect="1" noChangeArrowheads="1"/>
                        </wps:cNvSpPr>
                        <wps:spPr bwMode="auto">
                          <a:xfrm>
                            <a:off x="0" y="0"/>
                            <a:ext cx="56991" cy="2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6" name="Rectangle 1529"/>
                        <wps:cNvSpPr>
                          <a:spLocks noChangeArrowheads="1"/>
                        </wps:cNvSpPr>
                        <wps:spPr bwMode="auto">
                          <a:xfrm>
                            <a:off x="0" y="0"/>
                            <a:ext cx="33147" cy="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851E6" w14:textId="77777777" w:rsidR="00865202" w:rsidRDefault="00865202" w:rsidP="00CF230B">
                              <w:pPr>
                                <w:autoSpaceDE w:val="0"/>
                                <w:autoSpaceDN w:val="0"/>
                                <w:adjustRightInd w:val="0"/>
                                <w:rPr>
                                  <w:color w:val="000000"/>
                                  <w:sz w:val="18"/>
                                  <w:szCs w:val="18"/>
                                </w:rPr>
                              </w:pPr>
                              <w:r>
                                <w:rPr>
                                  <w:color w:val="000000"/>
                                  <w:sz w:val="24"/>
                                </w:rPr>
                                <w:t>Sistema de Registro de Eventos</w:t>
                              </w:r>
                            </w:p>
                          </w:txbxContent>
                        </wps:txbx>
                        <wps:bodyPr rot="0" vert="horz" wrap="square" lIns="0" tIns="0" rIns="0" bIns="0" anchor="t" anchorCtr="0" upright="1">
                          <a:noAutofit/>
                        </wps:bodyPr>
                      </wps:wsp>
                      <wps:wsp>
                        <wps:cNvPr id="2307" name="Freeform 1530"/>
                        <wps:cNvSpPr>
                          <a:spLocks/>
                        </wps:cNvSpPr>
                        <wps:spPr bwMode="auto">
                          <a:xfrm>
                            <a:off x="38823" y="8750"/>
                            <a:ext cx="3880" cy="2826"/>
                          </a:xfrm>
                          <a:custGeom>
                            <a:avLst/>
                            <a:gdLst>
                              <a:gd name="T0" fmla="*/ 387985 w 488"/>
                              <a:gd name="T1" fmla="*/ 211338 h 357"/>
                              <a:gd name="T2" fmla="*/ 70760 w 488"/>
                              <a:gd name="T3" fmla="*/ 211338 h 357"/>
                              <a:gd name="T4" fmla="*/ 70760 w 488"/>
                              <a:gd name="T5" fmla="*/ 282575 h 357"/>
                              <a:gd name="T6" fmla="*/ 0 w 488"/>
                              <a:gd name="T7" fmla="*/ 140892 h 357"/>
                              <a:gd name="T8" fmla="*/ 70760 w 488"/>
                              <a:gd name="T9" fmla="*/ 0 h 357"/>
                              <a:gd name="T10" fmla="*/ 70760 w 488"/>
                              <a:gd name="T11" fmla="*/ 70446 h 357"/>
                              <a:gd name="T12" fmla="*/ 387985 w 488"/>
                              <a:gd name="T13" fmla="*/ 70446 h 357"/>
                              <a:gd name="T14" fmla="*/ 387985 w 488"/>
                              <a:gd name="T15" fmla="*/ 211338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8" h="357">
                                <a:moveTo>
                                  <a:pt x="488" y="267"/>
                                </a:moveTo>
                                <a:lnTo>
                                  <a:pt x="89" y="267"/>
                                </a:lnTo>
                                <a:lnTo>
                                  <a:pt x="89" y="357"/>
                                </a:lnTo>
                                <a:lnTo>
                                  <a:pt x="0" y="178"/>
                                </a:lnTo>
                                <a:lnTo>
                                  <a:pt x="89" y="0"/>
                                </a:lnTo>
                                <a:lnTo>
                                  <a:pt x="89" y="89"/>
                                </a:lnTo>
                                <a:lnTo>
                                  <a:pt x="488" y="89"/>
                                </a:lnTo>
                                <a:lnTo>
                                  <a:pt x="488" y="26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Rectangle 1531"/>
                        <wps:cNvSpPr>
                          <a:spLocks noChangeArrowheads="1"/>
                        </wps:cNvSpPr>
                        <wps:spPr bwMode="auto">
                          <a:xfrm>
                            <a:off x="42595" y="9480"/>
                            <a:ext cx="77" cy="136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9" name="Rectangle 1532"/>
                        <wps:cNvSpPr>
                          <a:spLocks noChangeArrowheads="1"/>
                        </wps:cNvSpPr>
                        <wps:spPr bwMode="auto">
                          <a:xfrm>
                            <a:off x="39871" y="9493"/>
                            <a:ext cx="1632" cy="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A26D9" w14:textId="77777777" w:rsidR="00865202" w:rsidRDefault="00865202" w:rsidP="00CF230B">
                              <w:pPr>
                                <w:autoSpaceDE w:val="0"/>
                                <w:autoSpaceDN w:val="0"/>
                                <w:adjustRightInd w:val="0"/>
                                <w:rPr>
                                  <w:color w:val="000000"/>
                                  <w:sz w:val="18"/>
                                  <w:szCs w:val="18"/>
                                </w:rPr>
                              </w:pPr>
                              <w:r>
                                <w:rPr>
                                  <w:b/>
                                  <w:bCs/>
                                  <w:color w:val="FFFFFF"/>
                                  <w:sz w:val="14"/>
                                  <w:szCs w:val="14"/>
                                </w:rPr>
                                <w:t>Ret</w:t>
                              </w:r>
                            </w:p>
                          </w:txbxContent>
                        </wps:txbx>
                        <wps:bodyPr rot="0" vert="horz" wrap="square" lIns="0" tIns="0" rIns="0" bIns="0" anchor="t" anchorCtr="0" upright="1">
                          <a:noAutofit/>
                        </wps:bodyPr>
                      </wps:wsp>
                      <wps:wsp>
                        <wps:cNvPr id="2310" name="Freeform 1533"/>
                        <wps:cNvSpPr>
                          <a:spLocks noEditPoints="1"/>
                        </wps:cNvSpPr>
                        <wps:spPr bwMode="auto">
                          <a:xfrm>
                            <a:off x="0" y="3003"/>
                            <a:ext cx="10553" cy="18567"/>
                          </a:xfrm>
                          <a:custGeom>
                            <a:avLst/>
                            <a:gdLst>
                              <a:gd name="T0" fmla="*/ 170733 w 1329"/>
                              <a:gd name="T1" fmla="*/ 1843251 h 2340"/>
                              <a:gd name="T2" fmla="*/ 263644 w 1329"/>
                              <a:gd name="T3" fmla="*/ 1849599 h 2340"/>
                              <a:gd name="T4" fmla="*/ 362908 w 1329"/>
                              <a:gd name="T5" fmla="*/ 1855947 h 2340"/>
                              <a:gd name="T6" fmla="*/ 478847 w 1329"/>
                              <a:gd name="T7" fmla="*/ 1855947 h 2340"/>
                              <a:gd name="T8" fmla="*/ 578905 w 1329"/>
                              <a:gd name="T9" fmla="*/ 1849599 h 2340"/>
                              <a:gd name="T10" fmla="*/ 670227 w 1329"/>
                              <a:gd name="T11" fmla="*/ 1843251 h 2340"/>
                              <a:gd name="T12" fmla="*/ 744080 w 1329"/>
                              <a:gd name="T13" fmla="*/ 1840870 h 2340"/>
                              <a:gd name="T14" fmla="*/ 786167 w 1329"/>
                              <a:gd name="T15" fmla="*/ 1842457 h 2340"/>
                              <a:gd name="T16" fmla="*/ 878284 w 1329"/>
                              <a:gd name="T17" fmla="*/ 1848805 h 2340"/>
                              <a:gd name="T18" fmla="*/ 989459 w 1329"/>
                              <a:gd name="T19" fmla="*/ 1842457 h 2340"/>
                              <a:gd name="T20" fmla="*/ 1047429 w 1329"/>
                              <a:gd name="T21" fmla="*/ 1748033 h 2340"/>
                              <a:gd name="T22" fmla="*/ 1040282 w 1329"/>
                              <a:gd name="T23" fmla="*/ 1657577 h 2340"/>
                              <a:gd name="T24" fmla="*/ 1039488 w 1329"/>
                              <a:gd name="T25" fmla="*/ 1629805 h 2340"/>
                              <a:gd name="T26" fmla="*/ 1043458 w 1329"/>
                              <a:gd name="T27" fmla="*/ 1540936 h 2340"/>
                              <a:gd name="T28" fmla="*/ 1050605 w 1329"/>
                              <a:gd name="T29" fmla="*/ 1447305 h 2340"/>
                              <a:gd name="T30" fmla="*/ 1055370 w 1329"/>
                              <a:gd name="T31" fmla="*/ 1347327 h 2340"/>
                              <a:gd name="T32" fmla="*/ 1054576 w 1329"/>
                              <a:gd name="T33" fmla="*/ 1231479 h 2340"/>
                              <a:gd name="T34" fmla="*/ 1047429 w 1329"/>
                              <a:gd name="T35" fmla="*/ 1133881 h 2340"/>
                              <a:gd name="T36" fmla="*/ 1040282 w 1329"/>
                              <a:gd name="T37" fmla="*/ 1042631 h 2340"/>
                              <a:gd name="T38" fmla="*/ 1039488 w 1329"/>
                              <a:gd name="T39" fmla="*/ 1015653 h 2340"/>
                              <a:gd name="T40" fmla="*/ 1041076 w 1329"/>
                              <a:gd name="T41" fmla="*/ 925990 h 2340"/>
                              <a:gd name="T42" fmla="*/ 1049017 w 1329"/>
                              <a:gd name="T43" fmla="*/ 833946 h 2340"/>
                              <a:gd name="T44" fmla="*/ 1054576 w 1329"/>
                              <a:gd name="T45" fmla="*/ 735555 h 2340"/>
                              <a:gd name="T46" fmla="*/ 1054576 w 1329"/>
                              <a:gd name="T47" fmla="*/ 618120 h 2340"/>
                              <a:gd name="T48" fmla="*/ 1049017 w 1329"/>
                              <a:gd name="T49" fmla="*/ 519729 h 2340"/>
                              <a:gd name="T50" fmla="*/ 1041076 w 1329"/>
                              <a:gd name="T51" fmla="*/ 427685 h 2340"/>
                              <a:gd name="T52" fmla="*/ 1039488 w 1329"/>
                              <a:gd name="T53" fmla="*/ 354685 h 2340"/>
                              <a:gd name="T54" fmla="*/ 1040282 w 1329"/>
                              <a:gd name="T55" fmla="*/ 311837 h 2340"/>
                              <a:gd name="T56" fmla="*/ 1047429 w 1329"/>
                              <a:gd name="T57" fmla="*/ 221381 h 2340"/>
                              <a:gd name="T58" fmla="*/ 1054576 w 1329"/>
                              <a:gd name="T59" fmla="*/ 122989 h 2340"/>
                              <a:gd name="T60" fmla="*/ 987077 w 1329"/>
                              <a:gd name="T61" fmla="*/ 22217 h 2340"/>
                              <a:gd name="T62" fmla="*/ 962459 w 1329"/>
                              <a:gd name="T63" fmla="*/ 20630 h 2340"/>
                              <a:gd name="T64" fmla="*/ 876696 w 1329"/>
                              <a:gd name="T65" fmla="*/ 12696 h 2340"/>
                              <a:gd name="T66" fmla="*/ 784579 w 1329"/>
                              <a:gd name="T67" fmla="*/ 5554 h 2340"/>
                              <a:gd name="T68" fmla="*/ 685316 w 1329"/>
                              <a:gd name="T69" fmla="*/ 0 h 2340"/>
                              <a:gd name="T70" fmla="*/ 568582 w 1329"/>
                              <a:gd name="T71" fmla="*/ 0 h 2340"/>
                              <a:gd name="T72" fmla="*/ 469318 w 1329"/>
                              <a:gd name="T73" fmla="*/ 5554 h 2340"/>
                              <a:gd name="T74" fmla="*/ 377996 w 1329"/>
                              <a:gd name="T75" fmla="*/ 12696 h 2340"/>
                              <a:gd name="T76" fmla="*/ 304143 w 1329"/>
                              <a:gd name="T77" fmla="*/ 15076 h 2340"/>
                              <a:gd name="T78" fmla="*/ 261262 w 1329"/>
                              <a:gd name="T79" fmla="*/ 13489 h 2340"/>
                              <a:gd name="T80" fmla="*/ 169939 w 1329"/>
                              <a:gd name="T81" fmla="*/ 7935 h 2340"/>
                              <a:gd name="T82" fmla="*/ 50029 w 1329"/>
                              <a:gd name="T83" fmla="*/ 25391 h 2340"/>
                              <a:gd name="T84" fmla="*/ 13500 w 1329"/>
                              <a:gd name="T85" fmla="*/ 115054 h 2340"/>
                              <a:gd name="T86" fmla="*/ 15088 w 1329"/>
                              <a:gd name="T87" fmla="*/ 139652 h 2340"/>
                              <a:gd name="T88" fmla="*/ 13500 w 1329"/>
                              <a:gd name="T89" fmla="*/ 228522 h 2340"/>
                              <a:gd name="T90" fmla="*/ 5559 w 1329"/>
                              <a:gd name="T91" fmla="*/ 320565 h 2340"/>
                              <a:gd name="T92" fmla="*/ 794 w 1329"/>
                              <a:gd name="T93" fmla="*/ 419750 h 2340"/>
                              <a:gd name="T94" fmla="*/ 794 w 1329"/>
                              <a:gd name="T95" fmla="*/ 535598 h 2340"/>
                              <a:gd name="T96" fmla="*/ 5559 w 1329"/>
                              <a:gd name="T97" fmla="*/ 634783 h 2340"/>
                              <a:gd name="T98" fmla="*/ 13500 w 1329"/>
                              <a:gd name="T99" fmla="*/ 727620 h 2340"/>
                              <a:gd name="T100" fmla="*/ 15088 w 1329"/>
                              <a:gd name="T101" fmla="*/ 800620 h 2340"/>
                              <a:gd name="T102" fmla="*/ 14294 w 1329"/>
                              <a:gd name="T103" fmla="*/ 843468 h 2340"/>
                              <a:gd name="T104" fmla="*/ 7941 w 1329"/>
                              <a:gd name="T105" fmla="*/ 933924 h 2340"/>
                              <a:gd name="T106" fmla="*/ 794 w 1329"/>
                              <a:gd name="T107" fmla="*/ 1032316 h 2340"/>
                              <a:gd name="T108" fmla="*/ 0 w 1329"/>
                              <a:gd name="T109" fmla="*/ 1148957 h 2340"/>
                              <a:gd name="T110" fmla="*/ 4765 w 1329"/>
                              <a:gd name="T111" fmla="*/ 1248935 h 2340"/>
                              <a:gd name="T112" fmla="*/ 12706 w 1329"/>
                              <a:gd name="T113" fmla="*/ 1342566 h 2340"/>
                              <a:gd name="T114" fmla="*/ 15088 w 1329"/>
                              <a:gd name="T115" fmla="*/ 1429848 h 2340"/>
                              <a:gd name="T116" fmla="*/ 14294 w 1329"/>
                              <a:gd name="T117" fmla="*/ 1458414 h 2340"/>
                              <a:gd name="T118" fmla="*/ 9529 w 1329"/>
                              <a:gd name="T119" fmla="*/ 1548077 h 2340"/>
                              <a:gd name="T120" fmla="*/ 1588 w 1329"/>
                              <a:gd name="T121" fmla="*/ 1645675 h 2340"/>
                              <a:gd name="T122" fmla="*/ 4765 w 1329"/>
                              <a:gd name="T123" fmla="*/ 1763110 h 2340"/>
                              <a:gd name="T124" fmla="*/ 75440 w 1329"/>
                              <a:gd name="T125" fmla="*/ 1834523 h 23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0"/>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2"/>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0"/>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0"/>
                                </a:lnTo>
                                <a:lnTo>
                                  <a:pt x="1329" y="2153"/>
                                </a:lnTo>
                                <a:lnTo>
                                  <a:pt x="1329" y="2173"/>
                                </a:lnTo>
                                <a:lnTo>
                                  <a:pt x="1329" y="2174"/>
                                </a:lnTo>
                                <a:lnTo>
                                  <a:pt x="1328" y="2177"/>
                                </a:lnTo>
                                <a:lnTo>
                                  <a:pt x="1328" y="2178"/>
                                </a:lnTo>
                                <a:lnTo>
                                  <a:pt x="1326" y="2179"/>
                                </a:lnTo>
                                <a:lnTo>
                                  <a:pt x="1325" y="2180"/>
                                </a:lnTo>
                                <a:lnTo>
                                  <a:pt x="1323" y="2181"/>
                                </a:lnTo>
                                <a:lnTo>
                                  <a:pt x="1321" y="2181"/>
                                </a:lnTo>
                                <a:lnTo>
                                  <a:pt x="1319" y="2183"/>
                                </a:lnTo>
                                <a:lnTo>
                                  <a:pt x="1316" y="2181"/>
                                </a:lnTo>
                                <a:lnTo>
                                  <a:pt x="1315" y="2181"/>
                                </a:lnTo>
                                <a:lnTo>
                                  <a:pt x="1314" y="2180"/>
                                </a:lnTo>
                                <a:lnTo>
                                  <a:pt x="1311" y="2179"/>
                                </a:lnTo>
                                <a:lnTo>
                                  <a:pt x="1310" y="2178"/>
                                </a:lnTo>
                                <a:lnTo>
                                  <a:pt x="1310" y="2177"/>
                                </a:lnTo>
                                <a:lnTo>
                                  <a:pt x="1309" y="2174"/>
                                </a:lnTo>
                                <a:lnTo>
                                  <a:pt x="1309" y="2173"/>
                                </a:lnTo>
                                <a:close/>
                                <a:moveTo>
                                  <a:pt x="1309" y="2113"/>
                                </a:moveTo>
                                <a:lnTo>
                                  <a:pt x="1309" y="2093"/>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3"/>
                                </a:lnTo>
                                <a:lnTo>
                                  <a:pt x="1329" y="2113"/>
                                </a:lnTo>
                                <a:lnTo>
                                  <a:pt x="1329" y="2115"/>
                                </a:lnTo>
                                <a:lnTo>
                                  <a:pt x="1328" y="2117"/>
                                </a:lnTo>
                                <a:lnTo>
                                  <a:pt x="1328" y="2118"/>
                                </a:lnTo>
                                <a:lnTo>
                                  <a:pt x="1326" y="2119"/>
                                </a:lnTo>
                                <a:lnTo>
                                  <a:pt x="1325" y="2121"/>
                                </a:lnTo>
                                <a:lnTo>
                                  <a:pt x="1323" y="2122"/>
                                </a:lnTo>
                                <a:lnTo>
                                  <a:pt x="1321" y="2122"/>
                                </a:lnTo>
                                <a:lnTo>
                                  <a:pt x="1319" y="2123"/>
                                </a:lnTo>
                                <a:lnTo>
                                  <a:pt x="1316" y="2122"/>
                                </a:lnTo>
                                <a:lnTo>
                                  <a:pt x="1315" y="2122"/>
                                </a:lnTo>
                                <a:lnTo>
                                  <a:pt x="1314" y="2121"/>
                                </a:lnTo>
                                <a:lnTo>
                                  <a:pt x="1311" y="2119"/>
                                </a:lnTo>
                                <a:lnTo>
                                  <a:pt x="1310" y="2118"/>
                                </a:lnTo>
                                <a:lnTo>
                                  <a:pt x="1310" y="2117"/>
                                </a:lnTo>
                                <a:lnTo>
                                  <a:pt x="1309" y="2115"/>
                                </a:lnTo>
                                <a:lnTo>
                                  <a:pt x="1309" y="2113"/>
                                </a:lnTo>
                                <a:close/>
                                <a:moveTo>
                                  <a:pt x="1309" y="2054"/>
                                </a:moveTo>
                                <a:lnTo>
                                  <a:pt x="1309" y="2034"/>
                                </a:lnTo>
                                <a:lnTo>
                                  <a:pt x="1309" y="2031"/>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1"/>
                                </a:lnTo>
                                <a:lnTo>
                                  <a:pt x="1329" y="2034"/>
                                </a:lnTo>
                                <a:lnTo>
                                  <a:pt x="1329" y="2054"/>
                                </a:lnTo>
                                <a:lnTo>
                                  <a:pt x="1329" y="2055"/>
                                </a:lnTo>
                                <a:lnTo>
                                  <a:pt x="1328" y="2058"/>
                                </a:lnTo>
                                <a:lnTo>
                                  <a:pt x="1328" y="2059"/>
                                </a:lnTo>
                                <a:lnTo>
                                  <a:pt x="1326" y="2060"/>
                                </a:lnTo>
                                <a:lnTo>
                                  <a:pt x="1325" y="2061"/>
                                </a:lnTo>
                                <a:lnTo>
                                  <a:pt x="1323" y="2062"/>
                                </a:lnTo>
                                <a:lnTo>
                                  <a:pt x="1321" y="2062"/>
                                </a:lnTo>
                                <a:lnTo>
                                  <a:pt x="1319" y="2064"/>
                                </a:lnTo>
                                <a:lnTo>
                                  <a:pt x="1316" y="2062"/>
                                </a:lnTo>
                                <a:lnTo>
                                  <a:pt x="1315" y="2062"/>
                                </a:lnTo>
                                <a:lnTo>
                                  <a:pt x="1314" y="2061"/>
                                </a:lnTo>
                                <a:lnTo>
                                  <a:pt x="1311" y="2060"/>
                                </a:lnTo>
                                <a:lnTo>
                                  <a:pt x="1310" y="2059"/>
                                </a:lnTo>
                                <a:lnTo>
                                  <a:pt x="1310" y="2058"/>
                                </a:lnTo>
                                <a:lnTo>
                                  <a:pt x="1309" y="2055"/>
                                </a:lnTo>
                                <a:lnTo>
                                  <a:pt x="1309" y="2054"/>
                                </a:lnTo>
                                <a:close/>
                                <a:moveTo>
                                  <a:pt x="1309" y="1994"/>
                                </a:moveTo>
                                <a:lnTo>
                                  <a:pt x="1309" y="1974"/>
                                </a:lnTo>
                                <a:lnTo>
                                  <a:pt x="1309" y="1972"/>
                                </a:lnTo>
                                <a:lnTo>
                                  <a:pt x="1310" y="1969"/>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69"/>
                                </a:lnTo>
                                <a:lnTo>
                                  <a:pt x="1329" y="1972"/>
                                </a:lnTo>
                                <a:lnTo>
                                  <a:pt x="1329" y="1974"/>
                                </a:lnTo>
                                <a:lnTo>
                                  <a:pt x="1329" y="1994"/>
                                </a:lnTo>
                                <a:lnTo>
                                  <a:pt x="1329" y="1996"/>
                                </a:lnTo>
                                <a:lnTo>
                                  <a:pt x="1328" y="1998"/>
                                </a:lnTo>
                                <a:lnTo>
                                  <a:pt x="1328" y="1999"/>
                                </a:lnTo>
                                <a:lnTo>
                                  <a:pt x="1326" y="2000"/>
                                </a:lnTo>
                                <a:lnTo>
                                  <a:pt x="1325" y="2002"/>
                                </a:lnTo>
                                <a:lnTo>
                                  <a:pt x="1323" y="2003"/>
                                </a:lnTo>
                                <a:lnTo>
                                  <a:pt x="1321" y="2003"/>
                                </a:lnTo>
                                <a:lnTo>
                                  <a:pt x="1319" y="2004"/>
                                </a:lnTo>
                                <a:lnTo>
                                  <a:pt x="1316" y="2003"/>
                                </a:lnTo>
                                <a:lnTo>
                                  <a:pt x="1315" y="2003"/>
                                </a:lnTo>
                                <a:lnTo>
                                  <a:pt x="1314" y="2002"/>
                                </a:lnTo>
                                <a:lnTo>
                                  <a:pt x="1311" y="2000"/>
                                </a:lnTo>
                                <a:lnTo>
                                  <a:pt x="1310" y="1999"/>
                                </a:lnTo>
                                <a:lnTo>
                                  <a:pt x="1310" y="1998"/>
                                </a:lnTo>
                                <a:lnTo>
                                  <a:pt x="1309" y="1996"/>
                                </a:lnTo>
                                <a:lnTo>
                                  <a:pt x="1309" y="1994"/>
                                </a:lnTo>
                                <a:close/>
                                <a:moveTo>
                                  <a:pt x="1309" y="1935"/>
                                </a:moveTo>
                                <a:lnTo>
                                  <a:pt x="1309" y="1915"/>
                                </a:lnTo>
                                <a:lnTo>
                                  <a:pt x="1309" y="1912"/>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2"/>
                                </a:lnTo>
                                <a:lnTo>
                                  <a:pt x="1329" y="1915"/>
                                </a:lnTo>
                                <a:lnTo>
                                  <a:pt x="1329" y="1935"/>
                                </a:lnTo>
                                <a:lnTo>
                                  <a:pt x="1329" y="1936"/>
                                </a:lnTo>
                                <a:lnTo>
                                  <a:pt x="1328" y="1939"/>
                                </a:lnTo>
                                <a:lnTo>
                                  <a:pt x="1328" y="1940"/>
                                </a:lnTo>
                                <a:lnTo>
                                  <a:pt x="1326" y="1941"/>
                                </a:lnTo>
                                <a:lnTo>
                                  <a:pt x="1325" y="1942"/>
                                </a:lnTo>
                                <a:lnTo>
                                  <a:pt x="1323" y="1943"/>
                                </a:lnTo>
                                <a:lnTo>
                                  <a:pt x="1321" y="1943"/>
                                </a:lnTo>
                                <a:lnTo>
                                  <a:pt x="1319" y="1945"/>
                                </a:lnTo>
                                <a:lnTo>
                                  <a:pt x="1316" y="1943"/>
                                </a:lnTo>
                                <a:lnTo>
                                  <a:pt x="1315" y="1943"/>
                                </a:lnTo>
                                <a:lnTo>
                                  <a:pt x="1314" y="1942"/>
                                </a:lnTo>
                                <a:lnTo>
                                  <a:pt x="1311" y="1941"/>
                                </a:lnTo>
                                <a:lnTo>
                                  <a:pt x="1310" y="1940"/>
                                </a:lnTo>
                                <a:lnTo>
                                  <a:pt x="1310" y="1939"/>
                                </a:lnTo>
                                <a:lnTo>
                                  <a:pt x="1309" y="1936"/>
                                </a:lnTo>
                                <a:lnTo>
                                  <a:pt x="1309" y="1935"/>
                                </a:lnTo>
                                <a:close/>
                                <a:moveTo>
                                  <a:pt x="1309" y="1875"/>
                                </a:moveTo>
                                <a:lnTo>
                                  <a:pt x="1309" y="1855"/>
                                </a:lnTo>
                                <a:lnTo>
                                  <a:pt x="1309" y="1853"/>
                                </a:lnTo>
                                <a:lnTo>
                                  <a:pt x="1310" y="1850"/>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0"/>
                                </a:lnTo>
                                <a:lnTo>
                                  <a:pt x="1329" y="1853"/>
                                </a:lnTo>
                                <a:lnTo>
                                  <a:pt x="1329" y="1855"/>
                                </a:lnTo>
                                <a:lnTo>
                                  <a:pt x="1329" y="1875"/>
                                </a:lnTo>
                                <a:lnTo>
                                  <a:pt x="1329" y="1877"/>
                                </a:lnTo>
                                <a:lnTo>
                                  <a:pt x="1328" y="1879"/>
                                </a:lnTo>
                                <a:lnTo>
                                  <a:pt x="1328" y="1880"/>
                                </a:lnTo>
                                <a:lnTo>
                                  <a:pt x="1326" y="1881"/>
                                </a:lnTo>
                                <a:lnTo>
                                  <a:pt x="1325" y="1883"/>
                                </a:lnTo>
                                <a:lnTo>
                                  <a:pt x="1323" y="1884"/>
                                </a:lnTo>
                                <a:lnTo>
                                  <a:pt x="1321" y="1884"/>
                                </a:lnTo>
                                <a:lnTo>
                                  <a:pt x="1319" y="1885"/>
                                </a:lnTo>
                                <a:lnTo>
                                  <a:pt x="1316" y="1884"/>
                                </a:lnTo>
                                <a:lnTo>
                                  <a:pt x="1315" y="1884"/>
                                </a:lnTo>
                                <a:lnTo>
                                  <a:pt x="1314" y="1883"/>
                                </a:lnTo>
                                <a:lnTo>
                                  <a:pt x="1311" y="1881"/>
                                </a:lnTo>
                                <a:lnTo>
                                  <a:pt x="1310" y="1880"/>
                                </a:lnTo>
                                <a:lnTo>
                                  <a:pt x="1310" y="1879"/>
                                </a:lnTo>
                                <a:lnTo>
                                  <a:pt x="1309" y="1877"/>
                                </a:lnTo>
                                <a:lnTo>
                                  <a:pt x="1309" y="1875"/>
                                </a:lnTo>
                                <a:close/>
                                <a:moveTo>
                                  <a:pt x="1309" y="1816"/>
                                </a:moveTo>
                                <a:lnTo>
                                  <a:pt x="1309" y="1796"/>
                                </a:lnTo>
                                <a:lnTo>
                                  <a:pt x="1309" y="1793"/>
                                </a:lnTo>
                                <a:lnTo>
                                  <a:pt x="1310" y="1791"/>
                                </a:lnTo>
                                <a:lnTo>
                                  <a:pt x="1310" y="1790"/>
                                </a:lnTo>
                                <a:lnTo>
                                  <a:pt x="1311" y="1788"/>
                                </a:lnTo>
                                <a:lnTo>
                                  <a:pt x="1314" y="1787"/>
                                </a:lnTo>
                                <a:lnTo>
                                  <a:pt x="1315" y="1786"/>
                                </a:lnTo>
                                <a:lnTo>
                                  <a:pt x="1316" y="1786"/>
                                </a:lnTo>
                                <a:lnTo>
                                  <a:pt x="1319" y="1786"/>
                                </a:lnTo>
                                <a:lnTo>
                                  <a:pt x="1321" y="1786"/>
                                </a:lnTo>
                                <a:lnTo>
                                  <a:pt x="1323" y="1786"/>
                                </a:lnTo>
                                <a:lnTo>
                                  <a:pt x="1325" y="1787"/>
                                </a:lnTo>
                                <a:lnTo>
                                  <a:pt x="1326" y="1788"/>
                                </a:lnTo>
                                <a:lnTo>
                                  <a:pt x="1328" y="1790"/>
                                </a:lnTo>
                                <a:lnTo>
                                  <a:pt x="1328" y="1791"/>
                                </a:lnTo>
                                <a:lnTo>
                                  <a:pt x="1329" y="1793"/>
                                </a:lnTo>
                                <a:lnTo>
                                  <a:pt x="1329" y="1796"/>
                                </a:lnTo>
                                <a:lnTo>
                                  <a:pt x="1329" y="1816"/>
                                </a:lnTo>
                                <a:lnTo>
                                  <a:pt x="1329" y="1817"/>
                                </a:lnTo>
                                <a:lnTo>
                                  <a:pt x="1328" y="1819"/>
                                </a:lnTo>
                                <a:lnTo>
                                  <a:pt x="1328" y="1821"/>
                                </a:lnTo>
                                <a:lnTo>
                                  <a:pt x="1326" y="1822"/>
                                </a:lnTo>
                                <a:lnTo>
                                  <a:pt x="1325" y="1823"/>
                                </a:lnTo>
                                <a:lnTo>
                                  <a:pt x="1323" y="1824"/>
                                </a:lnTo>
                                <a:lnTo>
                                  <a:pt x="1321" y="1824"/>
                                </a:lnTo>
                                <a:lnTo>
                                  <a:pt x="1319" y="1826"/>
                                </a:lnTo>
                                <a:lnTo>
                                  <a:pt x="1316" y="1824"/>
                                </a:lnTo>
                                <a:lnTo>
                                  <a:pt x="1315" y="1824"/>
                                </a:lnTo>
                                <a:lnTo>
                                  <a:pt x="1314" y="1823"/>
                                </a:lnTo>
                                <a:lnTo>
                                  <a:pt x="1311" y="1822"/>
                                </a:lnTo>
                                <a:lnTo>
                                  <a:pt x="1310" y="1821"/>
                                </a:lnTo>
                                <a:lnTo>
                                  <a:pt x="1310" y="1819"/>
                                </a:lnTo>
                                <a:lnTo>
                                  <a:pt x="1309" y="1817"/>
                                </a:lnTo>
                                <a:lnTo>
                                  <a:pt x="1309" y="1816"/>
                                </a:lnTo>
                                <a:close/>
                                <a:moveTo>
                                  <a:pt x="1309" y="1756"/>
                                </a:moveTo>
                                <a:lnTo>
                                  <a:pt x="1309" y="1736"/>
                                </a:lnTo>
                                <a:lnTo>
                                  <a:pt x="1309" y="1734"/>
                                </a:lnTo>
                                <a:lnTo>
                                  <a:pt x="1310" y="1731"/>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1"/>
                                </a:lnTo>
                                <a:lnTo>
                                  <a:pt x="1329" y="1734"/>
                                </a:lnTo>
                                <a:lnTo>
                                  <a:pt x="1329" y="1736"/>
                                </a:lnTo>
                                <a:lnTo>
                                  <a:pt x="1329" y="1756"/>
                                </a:lnTo>
                                <a:lnTo>
                                  <a:pt x="1329" y="1758"/>
                                </a:lnTo>
                                <a:lnTo>
                                  <a:pt x="1328" y="1760"/>
                                </a:lnTo>
                                <a:lnTo>
                                  <a:pt x="1328" y="1761"/>
                                </a:lnTo>
                                <a:lnTo>
                                  <a:pt x="1326" y="1762"/>
                                </a:lnTo>
                                <a:lnTo>
                                  <a:pt x="1325" y="1764"/>
                                </a:lnTo>
                                <a:lnTo>
                                  <a:pt x="1323" y="1765"/>
                                </a:lnTo>
                                <a:lnTo>
                                  <a:pt x="1321" y="1765"/>
                                </a:lnTo>
                                <a:lnTo>
                                  <a:pt x="1319" y="1766"/>
                                </a:lnTo>
                                <a:lnTo>
                                  <a:pt x="1316" y="1765"/>
                                </a:lnTo>
                                <a:lnTo>
                                  <a:pt x="1315" y="1765"/>
                                </a:lnTo>
                                <a:lnTo>
                                  <a:pt x="1314" y="1764"/>
                                </a:lnTo>
                                <a:lnTo>
                                  <a:pt x="1311" y="1762"/>
                                </a:lnTo>
                                <a:lnTo>
                                  <a:pt x="1310" y="1761"/>
                                </a:lnTo>
                                <a:lnTo>
                                  <a:pt x="1310" y="1760"/>
                                </a:lnTo>
                                <a:lnTo>
                                  <a:pt x="1309" y="1758"/>
                                </a:lnTo>
                                <a:lnTo>
                                  <a:pt x="1309" y="1756"/>
                                </a:lnTo>
                                <a:close/>
                                <a:moveTo>
                                  <a:pt x="1309" y="1697"/>
                                </a:moveTo>
                                <a:lnTo>
                                  <a:pt x="1309" y="1677"/>
                                </a:lnTo>
                                <a:lnTo>
                                  <a:pt x="1309" y="1674"/>
                                </a:lnTo>
                                <a:lnTo>
                                  <a:pt x="1310" y="1672"/>
                                </a:lnTo>
                                <a:lnTo>
                                  <a:pt x="1310" y="1671"/>
                                </a:lnTo>
                                <a:lnTo>
                                  <a:pt x="1311" y="1669"/>
                                </a:lnTo>
                                <a:lnTo>
                                  <a:pt x="1314" y="1668"/>
                                </a:lnTo>
                                <a:lnTo>
                                  <a:pt x="1315" y="1667"/>
                                </a:lnTo>
                                <a:lnTo>
                                  <a:pt x="1316" y="1667"/>
                                </a:lnTo>
                                <a:lnTo>
                                  <a:pt x="1319" y="1667"/>
                                </a:lnTo>
                                <a:lnTo>
                                  <a:pt x="1321" y="1667"/>
                                </a:lnTo>
                                <a:lnTo>
                                  <a:pt x="1323" y="1667"/>
                                </a:lnTo>
                                <a:lnTo>
                                  <a:pt x="1325" y="1668"/>
                                </a:lnTo>
                                <a:lnTo>
                                  <a:pt x="1326" y="1669"/>
                                </a:lnTo>
                                <a:lnTo>
                                  <a:pt x="1328" y="1671"/>
                                </a:lnTo>
                                <a:lnTo>
                                  <a:pt x="1328" y="1672"/>
                                </a:lnTo>
                                <a:lnTo>
                                  <a:pt x="1329" y="1674"/>
                                </a:lnTo>
                                <a:lnTo>
                                  <a:pt x="1329" y="1677"/>
                                </a:lnTo>
                                <a:lnTo>
                                  <a:pt x="1329" y="1697"/>
                                </a:lnTo>
                                <a:lnTo>
                                  <a:pt x="1329" y="1698"/>
                                </a:lnTo>
                                <a:lnTo>
                                  <a:pt x="1328" y="1700"/>
                                </a:lnTo>
                                <a:lnTo>
                                  <a:pt x="1328" y="1702"/>
                                </a:lnTo>
                                <a:lnTo>
                                  <a:pt x="1326" y="1703"/>
                                </a:lnTo>
                                <a:lnTo>
                                  <a:pt x="1325" y="1704"/>
                                </a:lnTo>
                                <a:lnTo>
                                  <a:pt x="1323" y="1705"/>
                                </a:lnTo>
                                <a:lnTo>
                                  <a:pt x="1321" y="1705"/>
                                </a:lnTo>
                                <a:lnTo>
                                  <a:pt x="1319" y="1707"/>
                                </a:lnTo>
                                <a:lnTo>
                                  <a:pt x="1316" y="1705"/>
                                </a:lnTo>
                                <a:lnTo>
                                  <a:pt x="1315" y="1705"/>
                                </a:lnTo>
                                <a:lnTo>
                                  <a:pt x="1314" y="1704"/>
                                </a:lnTo>
                                <a:lnTo>
                                  <a:pt x="1311" y="1703"/>
                                </a:lnTo>
                                <a:lnTo>
                                  <a:pt x="1310" y="1702"/>
                                </a:lnTo>
                                <a:lnTo>
                                  <a:pt x="1310" y="1700"/>
                                </a:lnTo>
                                <a:lnTo>
                                  <a:pt x="1309" y="1698"/>
                                </a:lnTo>
                                <a:lnTo>
                                  <a:pt x="1309" y="1697"/>
                                </a:lnTo>
                                <a:close/>
                                <a:moveTo>
                                  <a:pt x="1309" y="1637"/>
                                </a:moveTo>
                                <a:lnTo>
                                  <a:pt x="1309" y="1617"/>
                                </a:lnTo>
                                <a:lnTo>
                                  <a:pt x="1309" y="1615"/>
                                </a:lnTo>
                                <a:lnTo>
                                  <a:pt x="1310" y="1612"/>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2"/>
                                </a:lnTo>
                                <a:lnTo>
                                  <a:pt x="1329" y="1615"/>
                                </a:lnTo>
                                <a:lnTo>
                                  <a:pt x="1329" y="1617"/>
                                </a:lnTo>
                                <a:lnTo>
                                  <a:pt x="1329" y="1637"/>
                                </a:lnTo>
                                <a:lnTo>
                                  <a:pt x="1329" y="1638"/>
                                </a:lnTo>
                                <a:lnTo>
                                  <a:pt x="1328" y="1641"/>
                                </a:lnTo>
                                <a:lnTo>
                                  <a:pt x="1328" y="1642"/>
                                </a:lnTo>
                                <a:lnTo>
                                  <a:pt x="1326" y="1643"/>
                                </a:lnTo>
                                <a:lnTo>
                                  <a:pt x="1325" y="1645"/>
                                </a:lnTo>
                                <a:lnTo>
                                  <a:pt x="1323" y="1646"/>
                                </a:lnTo>
                                <a:lnTo>
                                  <a:pt x="1321" y="1646"/>
                                </a:lnTo>
                                <a:lnTo>
                                  <a:pt x="1319" y="1647"/>
                                </a:lnTo>
                                <a:lnTo>
                                  <a:pt x="1316" y="1646"/>
                                </a:lnTo>
                                <a:lnTo>
                                  <a:pt x="1315" y="1646"/>
                                </a:lnTo>
                                <a:lnTo>
                                  <a:pt x="1314" y="1645"/>
                                </a:lnTo>
                                <a:lnTo>
                                  <a:pt x="1311" y="1643"/>
                                </a:lnTo>
                                <a:lnTo>
                                  <a:pt x="1310" y="1642"/>
                                </a:lnTo>
                                <a:lnTo>
                                  <a:pt x="1310" y="1641"/>
                                </a:lnTo>
                                <a:lnTo>
                                  <a:pt x="1309" y="1638"/>
                                </a:lnTo>
                                <a:lnTo>
                                  <a:pt x="1309" y="1637"/>
                                </a:lnTo>
                                <a:close/>
                                <a:moveTo>
                                  <a:pt x="1309" y="1578"/>
                                </a:moveTo>
                                <a:lnTo>
                                  <a:pt x="1309" y="1558"/>
                                </a:lnTo>
                                <a:lnTo>
                                  <a:pt x="1309" y="1555"/>
                                </a:lnTo>
                                <a:lnTo>
                                  <a:pt x="1310" y="1553"/>
                                </a:lnTo>
                                <a:lnTo>
                                  <a:pt x="1310" y="1552"/>
                                </a:lnTo>
                                <a:lnTo>
                                  <a:pt x="1311" y="1550"/>
                                </a:lnTo>
                                <a:lnTo>
                                  <a:pt x="1314" y="1549"/>
                                </a:lnTo>
                                <a:lnTo>
                                  <a:pt x="1315" y="1548"/>
                                </a:lnTo>
                                <a:lnTo>
                                  <a:pt x="1316" y="1548"/>
                                </a:lnTo>
                                <a:lnTo>
                                  <a:pt x="1319" y="1548"/>
                                </a:lnTo>
                                <a:lnTo>
                                  <a:pt x="1321" y="1548"/>
                                </a:lnTo>
                                <a:lnTo>
                                  <a:pt x="1323" y="1548"/>
                                </a:lnTo>
                                <a:lnTo>
                                  <a:pt x="1325" y="1549"/>
                                </a:lnTo>
                                <a:lnTo>
                                  <a:pt x="1326" y="1550"/>
                                </a:lnTo>
                                <a:lnTo>
                                  <a:pt x="1328" y="1552"/>
                                </a:lnTo>
                                <a:lnTo>
                                  <a:pt x="1328" y="1553"/>
                                </a:lnTo>
                                <a:lnTo>
                                  <a:pt x="1329" y="1555"/>
                                </a:lnTo>
                                <a:lnTo>
                                  <a:pt x="1329" y="1558"/>
                                </a:lnTo>
                                <a:lnTo>
                                  <a:pt x="1329" y="1578"/>
                                </a:lnTo>
                                <a:lnTo>
                                  <a:pt x="1329" y="1579"/>
                                </a:lnTo>
                                <a:lnTo>
                                  <a:pt x="1328" y="1581"/>
                                </a:lnTo>
                                <a:lnTo>
                                  <a:pt x="1328" y="1583"/>
                                </a:lnTo>
                                <a:lnTo>
                                  <a:pt x="1326" y="1584"/>
                                </a:lnTo>
                                <a:lnTo>
                                  <a:pt x="1325" y="1585"/>
                                </a:lnTo>
                                <a:lnTo>
                                  <a:pt x="1323" y="1586"/>
                                </a:lnTo>
                                <a:lnTo>
                                  <a:pt x="1321" y="1586"/>
                                </a:lnTo>
                                <a:lnTo>
                                  <a:pt x="1319" y="1588"/>
                                </a:lnTo>
                                <a:lnTo>
                                  <a:pt x="1316" y="1586"/>
                                </a:lnTo>
                                <a:lnTo>
                                  <a:pt x="1315" y="1586"/>
                                </a:lnTo>
                                <a:lnTo>
                                  <a:pt x="1314" y="1585"/>
                                </a:lnTo>
                                <a:lnTo>
                                  <a:pt x="1311" y="1584"/>
                                </a:lnTo>
                                <a:lnTo>
                                  <a:pt x="1310" y="1583"/>
                                </a:lnTo>
                                <a:lnTo>
                                  <a:pt x="1310" y="1581"/>
                                </a:lnTo>
                                <a:lnTo>
                                  <a:pt x="1309" y="1579"/>
                                </a:lnTo>
                                <a:lnTo>
                                  <a:pt x="1309" y="1578"/>
                                </a:lnTo>
                                <a:close/>
                                <a:moveTo>
                                  <a:pt x="1309" y="1518"/>
                                </a:moveTo>
                                <a:lnTo>
                                  <a:pt x="1309" y="1498"/>
                                </a:lnTo>
                                <a:lnTo>
                                  <a:pt x="1309" y="1496"/>
                                </a:lnTo>
                                <a:lnTo>
                                  <a:pt x="1310" y="1493"/>
                                </a:lnTo>
                                <a:lnTo>
                                  <a:pt x="1310" y="1492"/>
                                </a:lnTo>
                                <a:lnTo>
                                  <a:pt x="1311" y="1491"/>
                                </a:lnTo>
                                <a:lnTo>
                                  <a:pt x="1314" y="1490"/>
                                </a:lnTo>
                                <a:lnTo>
                                  <a:pt x="1315" y="1488"/>
                                </a:lnTo>
                                <a:lnTo>
                                  <a:pt x="1316" y="1488"/>
                                </a:lnTo>
                                <a:lnTo>
                                  <a:pt x="1319" y="1488"/>
                                </a:lnTo>
                                <a:lnTo>
                                  <a:pt x="1321" y="1488"/>
                                </a:lnTo>
                                <a:lnTo>
                                  <a:pt x="1323" y="1488"/>
                                </a:lnTo>
                                <a:lnTo>
                                  <a:pt x="1325" y="1490"/>
                                </a:lnTo>
                                <a:lnTo>
                                  <a:pt x="1326" y="1491"/>
                                </a:lnTo>
                                <a:lnTo>
                                  <a:pt x="1328" y="1492"/>
                                </a:lnTo>
                                <a:lnTo>
                                  <a:pt x="1328" y="1493"/>
                                </a:lnTo>
                                <a:lnTo>
                                  <a:pt x="1329" y="1496"/>
                                </a:lnTo>
                                <a:lnTo>
                                  <a:pt x="1329" y="1498"/>
                                </a:lnTo>
                                <a:lnTo>
                                  <a:pt x="1329" y="1518"/>
                                </a:lnTo>
                                <a:lnTo>
                                  <a:pt x="1329" y="1519"/>
                                </a:lnTo>
                                <a:lnTo>
                                  <a:pt x="1328" y="1522"/>
                                </a:lnTo>
                                <a:lnTo>
                                  <a:pt x="1328" y="1523"/>
                                </a:lnTo>
                                <a:lnTo>
                                  <a:pt x="1326" y="1524"/>
                                </a:lnTo>
                                <a:lnTo>
                                  <a:pt x="1325" y="1526"/>
                                </a:lnTo>
                                <a:lnTo>
                                  <a:pt x="1323" y="1527"/>
                                </a:lnTo>
                                <a:lnTo>
                                  <a:pt x="1321" y="1527"/>
                                </a:lnTo>
                                <a:lnTo>
                                  <a:pt x="1319" y="1528"/>
                                </a:lnTo>
                                <a:lnTo>
                                  <a:pt x="1316" y="1527"/>
                                </a:lnTo>
                                <a:lnTo>
                                  <a:pt x="1315" y="1527"/>
                                </a:lnTo>
                                <a:lnTo>
                                  <a:pt x="1314" y="1526"/>
                                </a:lnTo>
                                <a:lnTo>
                                  <a:pt x="1311" y="1524"/>
                                </a:lnTo>
                                <a:lnTo>
                                  <a:pt x="1310" y="1523"/>
                                </a:lnTo>
                                <a:lnTo>
                                  <a:pt x="1310" y="1522"/>
                                </a:lnTo>
                                <a:lnTo>
                                  <a:pt x="1309" y="1519"/>
                                </a:lnTo>
                                <a:lnTo>
                                  <a:pt x="1309" y="1518"/>
                                </a:lnTo>
                                <a:close/>
                                <a:moveTo>
                                  <a:pt x="1309" y="1459"/>
                                </a:moveTo>
                                <a:lnTo>
                                  <a:pt x="1309" y="1439"/>
                                </a:lnTo>
                                <a:lnTo>
                                  <a:pt x="1309" y="1436"/>
                                </a:lnTo>
                                <a:lnTo>
                                  <a:pt x="1310" y="1434"/>
                                </a:lnTo>
                                <a:lnTo>
                                  <a:pt x="1310" y="1433"/>
                                </a:lnTo>
                                <a:lnTo>
                                  <a:pt x="1311" y="1431"/>
                                </a:lnTo>
                                <a:lnTo>
                                  <a:pt x="1314" y="1430"/>
                                </a:lnTo>
                                <a:lnTo>
                                  <a:pt x="1315" y="1429"/>
                                </a:lnTo>
                                <a:lnTo>
                                  <a:pt x="1316" y="1429"/>
                                </a:lnTo>
                                <a:lnTo>
                                  <a:pt x="1319" y="1429"/>
                                </a:lnTo>
                                <a:lnTo>
                                  <a:pt x="1321" y="1429"/>
                                </a:lnTo>
                                <a:lnTo>
                                  <a:pt x="1323" y="1429"/>
                                </a:lnTo>
                                <a:lnTo>
                                  <a:pt x="1325" y="1430"/>
                                </a:lnTo>
                                <a:lnTo>
                                  <a:pt x="1326" y="1431"/>
                                </a:lnTo>
                                <a:lnTo>
                                  <a:pt x="1328" y="1433"/>
                                </a:lnTo>
                                <a:lnTo>
                                  <a:pt x="1328" y="1434"/>
                                </a:lnTo>
                                <a:lnTo>
                                  <a:pt x="1329" y="1436"/>
                                </a:lnTo>
                                <a:lnTo>
                                  <a:pt x="1329" y="1439"/>
                                </a:lnTo>
                                <a:lnTo>
                                  <a:pt x="1329" y="1459"/>
                                </a:lnTo>
                                <a:lnTo>
                                  <a:pt x="1329" y="1460"/>
                                </a:lnTo>
                                <a:lnTo>
                                  <a:pt x="1328" y="1462"/>
                                </a:lnTo>
                                <a:lnTo>
                                  <a:pt x="1328" y="1464"/>
                                </a:lnTo>
                                <a:lnTo>
                                  <a:pt x="1326" y="1465"/>
                                </a:lnTo>
                                <a:lnTo>
                                  <a:pt x="1325" y="1466"/>
                                </a:lnTo>
                                <a:lnTo>
                                  <a:pt x="1323" y="1467"/>
                                </a:lnTo>
                                <a:lnTo>
                                  <a:pt x="1321" y="1467"/>
                                </a:lnTo>
                                <a:lnTo>
                                  <a:pt x="1319" y="1469"/>
                                </a:lnTo>
                                <a:lnTo>
                                  <a:pt x="1316" y="1467"/>
                                </a:lnTo>
                                <a:lnTo>
                                  <a:pt x="1315" y="1467"/>
                                </a:lnTo>
                                <a:lnTo>
                                  <a:pt x="1314" y="1466"/>
                                </a:lnTo>
                                <a:lnTo>
                                  <a:pt x="1311" y="1465"/>
                                </a:lnTo>
                                <a:lnTo>
                                  <a:pt x="1310" y="1464"/>
                                </a:lnTo>
                                <a:lnTo>
                                  <a:pt x="1310" y="1462"/>
                                </a:lnTo>
                                <a:lnTo>
                                  <a:pt x="1309" y="1460"/>
                                </a:lnTo>
                                <a:lnTo>
                                  <a:pt x="1309" y="1459"/>
                                </a:lnTo>
                                <a:close/>
                                <a:moveTo>
                                  <a:pt x="1309" y="1399"/>
                                </a:moveTo>
                                <a:lnTo>
                                  <a:pt x="1309" y="1379"/>
                                </a:lnTo>
                                <a:lnTo>
                                  <a:pt x="1309" y="1377"/>
                                </a:lnTo>
                                <a:lnTo>
                                  <a:pt x="1310" y="1374"/>
                                </a:lnTo>
                                <a:lnTo>
                                  <a:pt x="1310" y="1373"/>
                                </a:lnTo>
                                <a:lnTo>
                                  <a:pt x="1311" y="1372"/>
                                </a:lnTo>
                                <a:lnTo>
                                  <a:pt x="1314" y="1371"/>
                                </a:lnTo>
                                <a:lnTo>
                                  <a:pt x="1315" y="1369"/>
                                </a:lnTo>
                                <a:lnTo>
                                  <a:pt x="1316" y="1369"/>
                                </a:lnTo>
                                <a:lnTo>
                                  <a:pt x="1319" y="1369"/>
                                </a:lnTo>
                                <a:lnTo>
                                  <a:pt x="1321" y="1369"/>
                                </a:lnTo>
                                <a:lnTo>
                                  <a:pt x="1323" y="1369"/>
                                </a:lnTo>
                                <a:lnTo>
                                  <a:pt x="1325" y="1371"/>
                                </a:lnTo>
                                <a:lnTo>
                                  <a:pt x="1326" y="1372"/>
                                </a:lnTo>
                                <a:lnTo>
                                  <a:pt x="1328" y="1373"/>
                                </a:lnTo>
                                <a:lnTo>
                                  <a:pt x="1328" y="1374"/>
                                </a:lnTo>
                                <a:lnTo>
                                  <a:pt x="1329" y="1377"/>
                                </a:lnTo>
                                <a:lnTo>
                                  <a:pt x="1329" y="1379"/>
                                </a:lnTo>
                                <a:lnTo>
                                  <a:pt x="1329" y="1399"/>
                                </a:lnTo>
                                <a:lnTo>
                                  <a:pt x="1329" y="1400"/>
                                </a:lnTo>
                                <a:lnTo>
                                  <a:pt x="1328" y="1403"/>
                                </a:lnTo>
                                <a:lnTo>
                                  <a:pt x="1328" y="1404"/>
                                </a:lnTo>
                                <a:lnTo>
                                  <a:pt x="1326" y="1405"/>
                                </a:lnTo>
                                <a:lnTo>
                                  <a:pt x="1325" y="1407"/>
                                </a:lnTo>
                                <a:lnTo>
                                  <a:pt x="1323" y="1408"/>
                                </a:lnTo>
                                <a:lnTo>
                                  <a:pt x="1321" y="1408"/>
                                </a:lnTo>
                                <a:lnTo>
                                  <a:pt x="1319" y="1409"/>
                                </a:lnTo>
                                <a:lnTo>
                                  <a:pt x="1316" y="1408"/>
                                </a:lnTo>
                                <a:lnTo>
                                  <a:pt x="1315" y="1408"/>
                                </a:lnTo>
                                <a:lnTo>
                                  <a:pt x="1314" y="1407"/>
                                </a:lnTo>
                                <a:lnTo>
                                  <a:pt x="1311" y="1405"/>
                                </a:lnTo>
                                <a:lnTo>
                                  <a:pt x="1310" y="1404"/>
                                </a:lnTo>
                                <a:lnTo>
                                  <a:pt x="1310" y="1403"/>
                                </a:lnTo>
                                <a:lnTo>
                                  <a:pt x="1309" y="1400"/>
                                </a:lnTo>
                                <a:lnTo>
                                  <a:pt x="1309" y="1399"/>
                                </a:lnTo>
                                <a:close/>
                                <a:moveTo>
                                  <a:pt x="1309" y="1340"/>
                                </a:moveTo>
                                <a:lnTo>
                                  <a:pt x="1309" y="1320"/>
                                </a:lnTo>
                                <a:lnTo>
                                  <a:pt x="1309" y="1317"/>
                                </a:lnTo>
                                <a:lnTo>
                                  <a:pt x="1310" y="1315"/>
                                </a:lnTo>
                                <a:lnTo>
                                  <a:pt x="1310" y="1314"/>
                                </a:lnTo>
                                <a:lnTo>
                                  <a:pt x="1311" y="1312"/>
                                </a:lnTo>
                                <a:lnTo>
                                  <a:pt x="1314" y="1311"/>
                                </a:lnTo>
                                <a:lnTo>
                                  <a:pt x="1315" y="1310"/>
                                </a:lnTo>
                                <a:lnTo>
                                  <a:pt x="1316" y="1310"/>
                                </a:lnTo>
                                <a:lnTo>
                                  <a:pt x="1319" y="1310"/>
                                </a:lnTo>
                                <a:lnTo>
                                  <a:pt x="1321" y="1310"/>
                                </a:lnTo>
                                <a:lnTo>
                                  <a:pt x="1323" y="1310"/>
                                </a:lnTo>
                                <a:lnTo>
                                  <a:pt x="1325" y="1311"/>
                                </a:lnTo>
                                <a:lnTo>
                                  <a:pt x="1326" y="1312"/>
                                </a:lnTo>
                                <a:lnTo>
                                  <a:pt x="1328" y="1314"/>
                                </a:lnTo>
                                <a:lnTo>
                                  <a:pt x="1328" y="1315"/>
                                </a:lnTo>
                                <a:lnTo>
                                  <a:pt x="1329" y="1317"/>
                                </a:lnTo>
                                <a:lnTo>
                                  <a:pt x="1329" y="1320"/>
                                </a:lnTo>
                                <a:lnTo>
                                  <a:pt x="1329" y="1340"/>
                                </a:lnTo>
                                <a:lnTo>
                                  <a:pt x="1329" y="1341"/>
                                </a:lnTo>
                                <a:lnTo>
                                  <a:pt x="1328" y="1343"/>
                                </a:lnTo>
                                <a:lnTo>
                                  <a:pt x="1328" y="1345"/>
                                </a:lnTo>
                                <a:lnTo>
                                  <a:pt x="1326" y="1346"/>
                                </a:lnTo>
                                <a:lnTo>
                                  <a:pt x="1325" y="1347"/>
                                </a:lnTo>
                                <a:lnTo>
                                  <a:pt x="1323" y="1348"/>
                                </a:lnTo>
                                <a:lnTo>
                                  <a:pt x="1321" y="1348"/>
                                </a:lnTo>
                                <a:lnTo>
                                  <a:pt x="1319" y="1350"/>
                                </a:lnTo>
                                <a:lnTo>
                                  <a:pt x="1316" y="1348"/>
                                </a:lnTo>
                                <a:lnTo>
                                  <a:pt x="1315" y="1348"/>
                                </a:lnTo>
                                <a:lnTo>
                                  <a:pt x="1314" y="1347"/>
                                </a:lnTo>
                                <a:lnTo>
                                  <a:pt x="1311" y="1346"/>
                                </a:lnTo>
                                <a:lnTo>
                                  <a:pt x="1310" y="1345"/>
                                </a:lnTo>
                                <a:lnTo>
                                  <a:pt x="1310" y="1343"/>
                                </a:lnTo>
                                <a:lnTo>
                                  <a:pt x="1309" y="1341"/>
                                </a:lnTo>
                                <a:lnTo>
                                  <a:pt x="1309" y="1340"/>
                                </a:lnTo>
                                <a:close/>
                                <a:moveTo>
                                  <a:pt x="1309" y="1280"/>
                                </a:moveTo>
                                <a:lnTo>
                                  <a:pt x="1309" y="1260"/>
                                </a:lnTo>
                                <a:lnTo>
                                  <a:pt x="1309" y="1258"/>
                                </a:lnTo>
                                <a:lnTo>
                                  <a:pt x="1310" y="1255"/>
                                </a:lnTo>
                                <a:lnTo>
                                  <a:pt x="1310" y="1254"/>
                                </a:lnTo>
                                <a:lnTo>
                                  <a:pt x="1311" y="1253"/>
                                </a:lnTo>
                                <a:lnTo>
                                  <a:pt x="1314" y="1252"/>
                                </a:lnTo>
                                <a:lnTo>
                                  <a:pt x="1315" y="1250"/>
                                </a:lnTo>
                                <a:lnTo>
                                  <a:pt x="1316" y="1250"/>
                                </a:lnTo>
                                <a:lnTo>
                                  <a:pt x="1319" y="1250"/>
                                </a:lnTo>
                                <a:lnTo>
                                  <a:pt x="1321" y="1250"/>
                                </a:lnTo>
                                <a:lnTo>
                                  <a:pt x="1323" y="1250"/>
                                </a:lnTo>
                                <a:lnTo>
                                  <a:pt x="1325" y="1252"/>
                                </a:lnTo>
                                <a:lnTo>
                                  <a:pt x="1326" y="1253"/>
                                </a:lnTo>
                                <a:lnTo>
                                  <a:pt x="1328" y="1254"/>
                                </a:lnTo>
                                <a:lnTo>
                                  <a:pt x="1328" y="1255"/>
                                </a:lnTo>
                                <a:lnTo>
                                  <a:pt x="1329" y="1258"/>
                                </a:lnTo>
                                <a:lnTo>
                                  <a:pt x="1329" y="1260"/>
                                </a:lnTo>
                                <a:lnTo>
                                  <a:pt x="1329" y="1280"/>
                                </a:lnTo>
                                <a:lnTo>
                                  <a:pt x="1329" y="1281"/>
                                </a:lnTo>
                                <a:lnTo>
                                  <a:pt x="1328" y="1284"/>
                                </a:lnTo>
                                <a:lnTo>
                                  <a:pt x="1328" y="1285"/>
                                </a:lnTo>
                                <a:lnTo>
                                  <a:pt x="1326" y="1286"/>
                                </a:lnTo>
                                <a:lnTo>
                                  <a:pt x="1325" y="1288"/>
                                </a:lnTo>
                                <a:lnTo>
                                  <a:pt x="1323" y="1289"/>
                                </a:lnTo>
                                <a:lnTo>
                                  <a:pt x="1321" y="1289"/>
                                </a:lnTo>
                                <a:lnTo>
                                  <a:pt x="1319" y="1290"/>
                                </a:lnTo>
                                <a:lnTo>
                                  <a:pt x="1316" y="1289"/>
                                </a:lnTo>
                                <a:lnTo>
                                  <a:pt x="1315" y="1289"/>
                                </a:lnTo>
                                <a:lnTo>
                                  <a:pt x="1314" y="1288"/>
                                </a:lnTo>
                                <a:lnTo>
                                  <a:pt x="1311" y="1286"/>
                                </a:lnTo>
                                <a:lnTo>
                                  <a:pt x="1310" y="1285"/>
                                </a:lnTo>
                                <a:lnTo>
                                  <a:pt x="1310" y="1284"/>
                                </a:lnTo>
                                <a:lnTo>
                                  <a:pt x="1309" y="1281"/>
                                </a:lnTo>
                                <a:lnTo>
                                  <a:pt x="1309" y="1280"/>
                                </a:lnTo>
                                <a:close/>
                                <a:moveTo>
                                  <a:pt x="1309" y="1221"/>
                                </a:moveTo>
                                <a:lnTo>
                                  <a:pt x="1309" y="1201"/>
                                </a:lnTo>
                                <a:lnTo>
                                  <a:pt x="1309" y="1198"/>
                                </a:lnTo>
                                <a:lnTo>
                                  <a:pt x="1310" y="1196"/>
                                </a:lnTo>
                                <a:lnTo>
                                  <a:pt x="1310" y="1195"/>
                                </a:lnTo>
                                <a:lnTo>
                                  <a:pt x="1311" y="1193"/>
                                </a:lnTo>
                                <a:lnTo>
                                  <a:pt x="1314" y="1192"/>
                                </a:lnTo>
                                <a:lnTo>
                                  <a:pt x="1315" y="1191"/>
                                </a:lnTo>
                                <a:lnTo>
                                  <a:pt x="1316" y="1191"/>
                                </a:lnTo>
                                <a:lnTo>
                                  <a:pt x="1319" y="1191"/>
                                </a:lnTo>
                                <a:lnTo>
                                  <a:pt x="1321" y="1191"/>
                                </a:lnTo>
                                <a:lnTo>
                                  <a:pt x="1323" y="1191"/>
                                </a:lnTo>
                                <a:lnTo>
                                  <a:pt x="1325" y="1192"/>
                                </a:lnTo>
                                <a:lnTo>
                                  <a:pt x="1326" y="1193"/>
                                </a:lnTo>
                                <a:lnTo>
                                  <a:pt x="1328" y="1195"/>
                                </a:lnTo>
                                <a:lnTo>
                                  <a:pt x="1328" y="1196"/>
                                </a:lnTo>
                                <a:lnTo>
                                  <a:pt x="1329" y="1198"/>
                                </a:lnTo>
                                <a:lnTo>
                                  <a:pt x="1329" y="1201"/>
                                </a:lnTo>
                                <a:lnTo>
                                  <a:pt x="1329" y="1221"/>
                                </a:lnTo>
                                <a:lnTo>
                                  <a:pt x="1329" y="1222"/>
                                </a:lnTo>
                                <a:lnTo>
                                  <a:pt x="1328" y="1224"/>
                                </a:lnTo>
                                <a:lnTo>
                                  <a:pt x="1328" y="1226"/>
                                </a:lnTo>
                                <a:lnTo>
                                  <a:pt x="1326" y="1227"/>
                                </a:lnTo>
                                <a:lnTo>
                                  <a:pt x="1325" y="1228"/>
                                </a:lnTo>
                                <a:lnTo>
                                  <a:pt x="1323" y="1229"/>
                                </a:lnTo>
                                <a:lnTo>
                                  <a:pt x="1321" y="1229"/>
                                </a:lnTo>
                                <a:lnTo>
                                  <a:pt x="1319" y="1231"/>
                                </a:lnTo>
                                <a:lnTo>
                                  <a:pt x="1316" y="1229"/>
                                </a:lnTo>
                                <a:lnTo>
                                  <a:pt x="1315" y="1229"/>
                                </a:lnTo>
                                <a:lnTo>
                                  <a:pt x="1314" y="1228"/>
                                </a:lnTo>
                                <a:lnTo>
                                  <a:pt x="1311" y="1227"/>
                                </a:lnTo>
                                <a:lnTo>
                                  <a:pt x="1310" y="1226"/>
                                </a:lnTo>
                                <a:lnTo>
                                  <a:pt x="1310" y="1224"/>
                                </a:lnTo>
                                <a:lnTo>
                                  <a:pt x="1309" y="1222"/>
                                </a:lnTo>
                                <a:lnTo>
                                  <a:pt x="1309" y="1221"/>
                                </a:lnTo>
                                <a:close/>
                                <a:moveTo>
                                  <a:pt x="1309" y="1161"/>
                                </a:moveTo>
                                <a:lnTo>
                                  <a:pt x="1309" y="1141"/>
                                </a:lnTo>
                                <a:lnTo>
                                  <a:pt x="1309" y="1139"/>
                                </a:lnTo>
                                <a:lnTo>
                                  <a:pt x="1310" y="1136"/>
                                </a:lnTo>
                                <a:lnTo>
                                  <a:pt x="1310" y="1135"/>
                                </a:lnTo>
                                <a:lnTo>
                                  <a:pt x="1311" y="1134"/>
                                </a:lnTo>
                                <a:lnTo>
                                  <a:pt x="1314" y="1133"/>
                                </a:lnTo>
                                <a:lnTo>
                                  <a:pt x="1315" y="1131"/>
                                </a:lnTo>
                                <a:lnTo>
                                  <a:pt x="1316" y="1131"/>
                                </a:lnTo>
                                <a:lnTo>
                                  <a:pt x="1319" y="1131"/>
                                </a:lnTo>
                                <a:lnTo>
                                  <a:pt x="1321" y="1131"/>
                                </a:lnTo>
                                <a:lnTo>
                                  <a:pt x="1323" y="1131"/>
                                </a:lnTo>
                                <a:lnTo>
                                  <a:pt x="1325" y="1133"/>
                                </a:lnTo>
                                <a:lnTo>
                                  <a:pt x="1326" y="1134"/>
                                </a:lnTo>
                                <a:lnTo>
                                  <a:pt x="1328" y="1135"/>
                                </a:lnTo>
                                <a:lnTo>
                                  <a:pt x="1328" y="1136"/>
                                </a:lnTo>
                                <a:lnTo>
                                  <a:pt x="1329" y="1139"/>
                                </a:lnTo>
                                <a:lnTo>
                                  <a:pt x="1329" y="1141"/>
                                </a:lnTo>
                                <a:lnTo>
                                  <a:pt x="1329" y="1161"/>
                                </a:lnTo>
                                <a:lnTo>
                                  <a:pt x="1329" y="1162"/>
                                </a:lnTo>
                                <a:lnTo>
                                  <a:pt x="1328" y="1165"/>
                                </a:lnTo>
                                <a:lnTo>
                                  <a:pt x="1328" y="1166"/>
                                </a:lnTo>
                                <a:lnTo>
                                  <a:pt x="1326" y="1167"/>
                                </a:lnTo>
                                <a:lnTo>
                                  <a:pt x="1325" y="1169"/>
                                </a:lnTo>
                                <a:lnTo>
                                  <a:pt x="1323" y="1170"/>
                                </a:lnTo>
                                <a:lnTo>
                                  <a:pt x="1321" y="1170"/>
                                </a:lnTo>
                                <a:lnTo>
                                  <a:pt x="1319" y="1171"/>
                                </a:lnTo>
                                <a:lnTo>
                                  <a:pt x="1316" y="1170"/>
                                </a:lnTo>
                                <a:lnTo>
                                  <a:pt x="1315" y="1170"/>
                                </a:lnTo>
                                <a:lnTo>
                                  <a:pt x="1314" y="1169"/>
                                </a:lnTo>
                                <a:lnTo>
                                  <a:pt x="1311" y="1167"/>
                                </a:lnTo>
                                <a:lnTo>
                                  <a:pt x="1310" y="1166"/>
                                </a:lnTo>
                                <a:lnTo>
                                  <a:pt x="1310" y="1165"/>
                                </a:lnTo>
                                <a:lnTo>
                                  <a:pt x="1309" y="1162"/>
                                </a:lnTo>
                                <a:lnTo>
                                  <a:pt x="1309" y="1161"/>
                                </a:lnTo>
                                <a:close/>
                                <a:moveTo>
                                  <a:pt x="1309" y="1102"/>
                                </a:moveTo>
                                <a:lnTo>
                                  <a:pt x="1309" y="1082"/>
                                </a:lnTo>
                                <a:lnTo>
                                  <a:pt x="1309" y="1079"/>
                                </a:lnTo>
                                <a:lnTo>
                                  <a:pt x="1310" y="1077"/>
                                </a:lnTo>
                                <a:lnTo>
                                  <a:pt x="1310" y="1076"/>
                                </a:lnTo>
                                <a:lnTo>
                                  <a:pt x="1311" y="1074"/>
                                </a:lnTo>
                                <a:lnTo>
                                  <a:pt x="1314" y="1073"/>
                                </a:lnTo>
                                <a:lnTo>
                                  <a:pt x="1315" y="1072"/>
                                </a:lnTo>
                                <a:lnTo>
                                  <a:pt x="1316" y="1072"/>
                                </a:lnTo>
                                <a:lnTo>
                                  <a:pt x="1319" y="1072"/>
                                </a:lnTo>
                                <a:lnTo>
                                  <a:pt x="1321" y="1072"/>
                                </a:lnTo>
                                <a:lnTo>
                                  <a:pt x="1323" y="1072"/>
                                </a:lnTo>
                                <a:lnTo>
                                  <a:pt x="1325" y="1073"/>
                                </a:lnTo>
                                <a:lnTo>
                                  <a:pt x="1326" y="1074"/>
                                </a:lnTo>
                                <a:lnTo>
                                  <a:pt x="1328" y="1076"/>
                                </a:lnTo>
                                <a:lnTo>
                                  <a:pt x="1328" y="1077"/>
                                </a:lnTo>
                                <a:lnTo>
                                  <a:pt x="1329" y="1079"/>
                                </a:lnTo>
                                <a:lnTo>
                                  <a:pt x="1329" y="1082"/>
                                </a:lnTo>
                                <a:lnTo>
                                  <a:pt x="1329" y="1102"/>
                                </a:lnTo>
                                <a:lnTo>
                                  <a:pt x="1329" y="1103"/>
                                </a:lnTo>
                                <a:lnTo>
                                  <a:pt x="1328" y="1105"/>
                                </a:lnTo>
                                <a:lnTo>
                                  <a:pt x="1328" y="1107"/>
                                </a:lnTo>
                                <a:lnTo>
                                  <a:pt x="1326" y="1108"/>
                                </a:lnTo>
                                <a:lnTo>
                                  <a:pt x="1325" y="1109"/>
                                </a:lnTo>
                                <a:lnTo>
                                  <a:pt x="1323" y="1110"/>
                                </a:lnTo>
                                <a:lnTo>
                                  <a:pt x="1321" y="1110"/>
                                </a:lnTo>
                                <a:lnTo>
                                  <a:pt x="1319" y="1112"/>
                                </a:lnTo>
                                <a:lnTo>
                                  <a:pt x="1316" y="1110"/>
                                </a:lnTo>
                                <a:lnTo>
                                  <a:pt x="1315" y="1110"/>
                                </a:lnTo>
                                <a:lnTo>
                                  <a:pt x="1314" y="1109"/>
                                </a:lnTo>
                                <a:lnTo>
                                  <a:pt x="1311" y="1108"/>
                                </a:lnTo>
                                <a:lnTo>
                                  <a:pt x="1310" y="1107"/>
                                </a:lnTo>
                                <a:lnTo>
                                  <a:pt x="1310" y="1105"/>
                                </a:lnTo>
                                <a:lnTo>
                                  <a:pt x="1309" y="1103"/>
                                </a:lnTo>
                                <a:lnTo>
                                  <a:pt x="1309" y="1102"/>
                                </a:lnTo>
                                <a:close/>
                                <a:moveTo>
                                  <a:pt x="1309" y="1042"/>
                                </a:moveTo>
                                <a:lnTo>
                                  <a:pt x="1309" y="1022"/>
                                </a:lnTo>
                                <a:lnTo>
                                  <a:pt x="1309" y="1020"/>
                                </a:lnTo>
                                <a:lnTo>
                                  <a:pt x="1310" y="1017"/>
                                </a:lnTo>
                                <a:lnTo>
                                  <a:pt x="1310" y="1016"/>
                                </a:lnTo>
                                <a:lnTo>
                                  <a:pt x="1311" y="1015"/>
                                </a:lnTo>
                                <a:lnTo>
                                  <a:pt x="1314" y="1014"/>
                                </a:lnTo>
                                <a:lnTo>
                                  <a:pt x="1315" y="1012"/>
                                </a:lnTo>
                                <a:lnTo>
                                  <a:pt x="1316" y="1012"/>
                                </a:lnTo>
                                <a:lnTo>
                                  <a:pt x="1319" y="1012"/>
                                </a:lnTo>
                                <a:lnTo>
                                  <a:pt x="1321" y="1012"/>
                                </a:lnTo>
                                <a:lnTo>
                                  <a:pt x="1323" y="1012"/>
                                </a:lnTo>
                                <a:lnTo>
                                  <a:pt x="1325" y="1014"/>
                                </a:lnTo>
                                <a:lnTo>
                                  <a:pt x="1326" y="1015"/>
                                </a:lnTo>
                                <a:lnTo>
                                  <a:pt x="1328" y="1016"/>
                                </a:lnTo>
                                <a:lnTo>
                                  <a:pt x="1328" y="1017"/>
                                </a:lnTo>
                                <a:lnTo>
                                  <a:pt x="1329" y="1020"/>
                                </a:lnTo>
                                <a:lnTo>
                                  <a:pt x="1329" y="1022"/>
                                </a:lnTo>
                                <a:lnTo>
                                  <a:pt x="1329" y="1042"/>
                                </a:lnTo>
                                <a:lnTo>
                                  <a:pt x="1329" y="1043"/>
                                </a:lnTo>
                                <a:lnTo>
                                  <a:pt x="1328" y="1046"/>
                                </a:lnTo>
                                <a:lnTo>
                                  <a:pt x="1328" y="1047"/>
                                </a:lnTo>
                                <a:lnTo>
                                  <a:pt x="1326" y="1048"/>
                                </a:lnTo>
                                <a:lnTo>
                                  <a:pt x="1325" y="1050"/>
                                </a:lnTo>
                                <a:lnTo>
                                  <a:pt x="1323" y="1051"/>
                                </a:lnTo>
                                <a:lnTo>
                                  <a:pt x="1321" y="1051"/>
                                </a:lnTo>
                                <a:lnTo>
                                  <a:pt x="1319" y="1052"/>
                                </a:lnTo>
                                <a:lnTo>
                                  <a:pt x="1316" y="1051"/>
                                </a:lnTo>
                                <a:lnTo>
                                  <a:pt x="1315" y="1051"/>
                                </a:lnTo>
                                <a:lnTo>
                                  <a:pt x="1314" y="1050"/>
                                </a:lnTo>
                                <a:lnTo>
                                  <a:pt x="1311" y="1048"/>
                                </a:lnTo>
                                <a:lnTo>
                                  <a:pt x="1310" y="1047"/>
                                </a:lnTo>
                                <a:lnTo>
                                  <a:pt x="1310" y="1046"/>
                                </a:lnTo>
                                <a:lnTo>
                                  <a:pt x="1309" y="1043"/>
                                </a:lnTo>
                                <a:lnTo>
                                  <a:pt x="1309" y="1042"/>
                                </a:lnTo>
                                <a:close/>
                                <a:moveTo>
                                  <a:pt x="1309" y="983"/>
                                </a:moveTo>
                                <a:lnTo>
                                  <a:pt x="1309" y="963"/>
                                </a:lnTo>
                                <a:lnTo>
                                  <a:pt x="1309" y="960"/>
                                </a:lnTo>
                                <a:lnTo>
                                  <a:pt x="1310" y="958"/>
                                </a:lnTo>
                                <a:lnTo>
                                  <a:pt x="1310" y="957"/>
                                </a:lnTo>
                                <a:lnTo>
                                  <a:pt x="1311" y="955"/>
                                </a:lnTo>
                                <a:lnTo>
                                  <a:pt x="1314" y="954"/>
                                </a:lnTo>
                                <a:lnTo>
                                  <a:pt x="1315" y="953"/>
                                </a:lnTo>
                                <a:lnTo>
                                  <a:pt x="1316" y="953"/>
                                </a:lnTo>
                                <a:lnTo>
                                  <a:pt x="1319" y="953"/>
                                </a:lnTo>
                                <a:lnTo>
                                  <a:pt x="1321" y="953"/>
                                </a:lnTo>
                                <a:lnTo>
                                  <a:pt x="1323" y="953"/>
                                </a:lnTo>
                                <a:lnTo>
                                  <a:pt x="1325" y="954"/>
                                </a:lnTo>
                                <a:lnTo>
                                  <a:pt x="1326" y="955"/>
                                </a:lnTo>
                                <a:lnTo>
                                  <a:pt x="1328" y="957"/>
                                </a:lnTo>
                                <a:lnTo>
                                  <a:pt x="1328" y="958"/>
                                </a:lnTo>
                                <a:lnTo>
                                  <a:pt x="1329" y="960"/>
                                </a:lnTo>
                                <a:lnTo>
                                  <a:pt x="1329" y="963"/>
                                </a:lnTo>
                                <a:lnTo>
                                  <a:pt x="1329" y="983"/>
                                </a:lnTo>
                                <a:lnTo>
                                  <a:pt x="1329" y="984"/>
                                </a:lnTo>
                                <a:lnTo>
                                  <a:pt x="1328" y="986"/>
                                </a:lnTo>
                                <a:lnTo>
                                  <a:pt x="1328" y="988"/>
                                </a:lnTo>
                                <a:lnTo>
                                  <a:pt x="1326" y="989"/>
                                </a:lnTo>
                                <a:lnTo>
                                  <a:pt x="1325" y="990"/>
                                </a:lnTo>
                                <a:lnTo>
                                  <a:pt x="1323" y="991"/>
                                </a:lnTo>
                                <a:lnTo>
                                  <a:pt x="1321" y="991"/>
                                </a:lnTo>
                                <a:lnTo>
                                  <a:pt x="1319" y="993"/>
                                </a:lnTo>
                                <a:lnTo>
                                  <a:pt x="1316" y="991"/>
                                </a:lnTo>
                                <a:lnTo>
                                  <a:pt x="1315" y="991"/>
                                </a:lnTo>
                                <a:lnTo>
                                  <a:pt x="1314" y="990"/>
                                </a:lnTo>
                                <a:lnTo>
                                  <a:pt x="1311" y="989"/>
                                </a:lnTo>
                                <a:lnTo>
                                  <a:pt x="1310" y="988"/>
                                </a:lnTo>
                                <a:lnTo>
                                  <a:pt x="1310" y="986"/>
                                </a:lnTo>
                                <a:lnTo>
                                  <a:pt x="1309" y="984"/>
                                </a:lnTo>
                                <a:lnTo>
                                  <a:pt x="1309" y="983"/>
                                </a:lnTo>
                                <a:close/>
                                <a:moveTo>
                                  <a:pt x="1309" y="923"/>
                                </a:moveTo>
                                <a:lnTo>
                                  <a:pt x="1309" y="903"/>
                                </a:lnTo>
                                <a:lnTo>
                                  <a:pt x="1309" y="901"/>
                                </a:lnTo>
                                <a:lnTo>
                                  <a:pt x="1310" y="898"/>
                                </a:lnTo>
                                <a:lnTo>
                                  <a:pt x="1310" y="897"/>
                                </a:lnTo>
                                <a:lnTo>
                                  <a:pt x="1311" y="896"/>
                                </a:lnTo>
                                <a:lnTo>
                                  <a:pt x="1314" y="895"/>
                                </a:lnTo>
                                <a:lnTo>
                                  <a:pt x="1315" y="893"/>
                                </a:lnTo>
                                <a:lnTo>
                                  <a:pt x="1316" y="893"/>
                                </a:lnTo>
                                <a:lnTo>
                                  <a:pt x="1319" y="893"/>
                                </a:lnTo>
                                <a:lnTo>
                                  <a:pt x="1321" y="893"/>
                                </a:lnTo>
                                <a:lnTo>
                                  <a:pt x="1323" y="893"/>
                                </a:lnTo>
                                <a:lnTo>
                                  <a:pt x="1325" y="895"/>
                                </a:lnTo>
                                <a:lnTo>
                                  <a:pt x="1326" y="896"/>
                                </a:lnTo>
                                <a:lnTo>
                                  <a:pt x="1328" y="897"/>
                                </a:lnTo>
                                <a:lnTo>
                                  <a:pt x="1328" y="898"/>
                                </a:lnTo>
                                <a:lnTo>
                                  <a:pt x="1329" y="901"/>
                                </a:lnTo>
                                <a:lnTo>
                                  <a:pt x="1329" y="903"/>
                                </a:lnTo>
                                <a:lnTo>
                                  <a:pt x="1329" y="923"/>
                                </a:lnTo>
                                <a:lnTo>
                                  <a:pt x="1329" y="924"/>
                                </a:lnTo>
                                <a:lnTo>
                                  <a:pt x="1328" y="927"/>
                                </a:lnTo>
                                <a:lnTo>
                                  <a:pt x="1328" y="928"/>
                                </a:lnTo>
                                <a:lnTo>
                                  <a:pt x="1326" y="929"/>
                                </a:lnTo>
                                <a:lnTo>
                                  <a:pt x="1325" y="931"/>
                                </a:lnTo>
                                <a:lnTo>
                                  <a:pt x="1323" y="932"/>
                                </a:lnTo>
                                <a:lnTo>
                                  <a:pt x="1321" y="932"/>
                                </a:lnTo>
                                <a:lnTo>
                                  <a:pt x="1319" y="933"/>
                                </a:lnTo>
                                <a:lnTo>
                                  <a:pt x="1316" y="932"/>
                                </a:lnTo>
                                <a:lnTo>
                                  <a:pt x="1315" y="932"/>
                                </a:lnTo>
                                <a:lnTo>
                                  <a:pt x="1314" y="931"/>
                                </a:lnTo>
                                <a:lnTo>
                                  <a:pt x="1311" y="929"/>
                                </a:lnTo>
                                <a:lnTo>
                                  <a:pt x="1310" y="928"/>
                                </a:lnTo>
                                <a:lnTo>
                                  <a:pt x="1310" y="927"/>
                                </a:lnTo>
                                <a:lnTo>
                                  <a:pt x="1309" y="924"/>
                                </a:lnTo>
                                <a:lnTo>
                                  <a:pt x="1309" y="923"/>
                                </a:lnTo>
                                <a:close/>
                                <a:moveTo>
                                  <a:pt x="1309" y="864"/>
                                </a:moveTo>
                                <a:lnTo>
                                  <a:pt x="1309" y="844"/>
                                </a:lnTo>
                                <a:lnTo>
                                  <a:pt x="1309" y="841"/>
                                </a:lnTo>
                                <a:lnTo>
                                  <a:pt x="1310" y="839"/>
                                </a:lnTo>
                                <a:lnTo>
                                  <a:pt x="1310" y="838"/>
                                </a:lnTo>
                                <a:lnTo>
                                  <a:pt x="1311" y="836"/>
                                </a:lnTo>
                                <a:lnTo>
                                  <a:pt x="1314" y="835"/>
                                </a:lnTo>
                                <a:lnTo>
                                  <a:pt x="1315" y="834"/>
                                </a:lnTo>
                                <a:lnTo>
                                  <a:pt x="1316" y="834"/>
                                </a:lnTo>
                                <a:lnTo>
                                  <a:pt x="1319" y="834"/>
                                </a:lnTo>
                                <a:lnTo>
                                  <a:pt x="1321" y="834"/>
                                </a:lnTo>
                                <a:lnTo>
                                  <a:pt x="1323" y="834"/>
                                </a:lnTo>
                                <a:lnTo>
                                  <a:pt x="1325" y="835"/>
                                </a:lnTo>
                                <a:lnTo>
                                  <a:pt x="1326" y="836"/>
                                </a:lnTo>
                                <a:lnTo>
                                  <a:pt x="1328" y="838"/>
                                </a:lnTo>
                                <a:lnTo>
                                  <a:pt x="1328" y="839"/>
                                </a:lnTo>
                                <a:lnTo>
                                  <a:pt x="1329" y="841"/>
                                </a:lnTo>
                                <a:lnTo>
                                  <a:pt x="1329" y="844"/>
                                </a:lnTo>
                                <a:lnTo>
                                  <a:pt x="1329" y="864"/>
                                </a:lnTo>
                                <a:lnTo>
                                  <a:pt x="1329" y="865"/>
                                </a:lnTo>
                                <a:lnTo>
                                  <a:pt x="1328" y="867"/>
                                </a:lnTo>
                                <a:lnTo>
                                  <a:pt x="1328" y="869"/>
                                </a:lnTo>
                                <a:lnTo>
                                  <a:pt x="1326" y="870"/>
                                </a:lnTo>
                                <a:lnTo>
                                  <a:pt x="1325" y="871"/>
                                </a:lnTo>
                                <a:lnTo>
                                  <a:pt x="1323" y="872"/>
                                </a:lnTo>
                                <a:lnTo>
                                  <a:pt x="1321" y="872"/>
                                </a:lnTo>
                                <a:lnTo>
                                  <a:pt x="1319" y="874"/>
                                </a:lnTo>
                                <a:lnTo>
                                  <a:pt x="1316" y="872"/>
                                </a:lnTo>
                                <a:lnTo>
                                  <a:pt x="1315" y="872"/>
                                </a:lnTo>
                                <a:lnTo>
                                  <a:pt x="1314" y="871"/>
                                </a:lnTo>
                                <a:lnTo>
                                  <a:pt x="1311" y="870"/>
                                </a:lnTo>
                                <a:lnTo>
                                  <a:pt x="1310" y="869"/>
                                </a:lnTo>
                                <a:lnTo>
                                  <a:pt x="1310" y="867"/>
                                </a:lnTo>
                                <a:lnTo>
                                  <a:pt x="1309" y="865"/>
                                </a:lnTo>
                                <a:lnTo>
                                  <a:pt x="1309" y="864"/>
                                </a:lnTo>
                                <a:close/>
                                <a:moveTo>
                                  <a:pt x="1309" y="804"/>
                                </a:moveTo>
                                <a:lnTo>
                                  <a:pt x="1309" y="784"/>
                                </a:lnTo>
                                <a:lnTo>
                                  <a:pt x="1309" y="782"/>
                                </a:lnTo>
                                <a:lnTo>
                                  <a:pt x="1310" y="779"/>
                                </a:lnTo>
                                <a:lnTo>
                                  <a:pt x="1310" y="778"/>
                                </a:lnTo>
                                <a:lnTo>
                                  <a:pt x="1311" y="777"/>
                                </a:lnTo>
                                <a:lnTo>
                                  <a:pt x="1314" y="776"/>
                                </a:lnTo>
                                <a:lnTo>
                                  <a:pt x="1315" y="774"/>
                                </a:lnTo>
                                <a:lnTo>
                                  <a:pt x="1316" y="774"/>
                                </a:lnTo>
                                <a:lnTo>
                                  <a:pt x="1319" y="774"/>
                                </a:lnTo>
                                <a:lnTo>
                                  <a:pt x="1321" y="774"/>
                                </a:lnTo>
                                <a:lnTo>
                                  <a:pt x="1323" y="774"/>
                                </a:lnTo>
                                <a:lnTo>
                                  <a:pt x="1325" y="776"/>
                                </a:lnTo>
                                <a:lnTo>
                                  <a:pt x="1326" y="777"/>
                                </a:lnTo>
                                <a:lnTo>
                                  <a:pt x="1328" y="778"/>
                                </a:lnTo>
                                <a:lnTo>
                                  <a:pt x="1328" y="779"/>
                                </a:lnTo>
                                <a:lnTo>
                                  <a:pt x="1329" y="782"/>
                                </a:lnTo>
                                <a:lnTo>
                                  <a:pt x="1329" y="784"/>
                                </a:lnTo>
                                <a:lnTo>
                                  <a:pt x="1329" y="804"/>
                                </a:lnTo>
                                <a:lnTo>
                                  <a:pt x="1329" y="805"/>
                                </a:lnTo>
                                <a:lnTo>
                                  <a:pt x="1328" y="808"/>
                                </a:lnTo>
                                <a:lnTo>
                                  <a:pt x="1328" y="809"/>
                                </a:lnTo>
                                <a:lnTo>
                                  <a:pt x="1326" y="810"/>
                                </a:lnTo>
                                <a:lnTo>
                                  <a:pt x="1325" y="812"/>
                                </a:lnTo>
                                <a:lnTo>
                                  <a:pt x="1323" y="813"/>
                                </a:lnTo>
                                <a:lnTo>
                                  <a:pt x="1321" y="813"/>
                                </a:lnTo>
                                <a:lnTo>
                                  <a:pt x="1319" y="814"/>
                                </a:lnTo>
                                <a:lnTo>
                                  <a:pt x="1316" y="813"/>
                                </a:lnTo>
                                <a:lnTo>
                                  <a:pt x="1315" y="813"/>
                                </a:lnTo>
                                <a:lnTo>
                                  <a:pt x="1314" y="812"/>
                                </a:lnTo>
                                <a:lnTo>
                                  <a:pt x="1311" y="810"/>
                                </a:lnTo>
                                <a:lnTo>
                                  <a:pt x="1310" y="809"/>
                                </a:lnTo>
                                <a:lnTo>
                                  <a:pt x="1310" y="808"/>
                                </a:lnTo>
                                <a:lnTo>
                                  <a:pt x="1309" y="805"/>
                                </a:lnTo>
                                <a:lnTo>
                                  <a:pt x="1309" y="804"/>
                                </a:lnTo>
                                <a:close/>
                                <a:moveTo>
                                  <a:pt x="1309" y="745"/>
                                </a:moveTo>
                                <a:lnTo>
                                  <a:pt x="1309" y="725"/>
                                </a:lnTo>
                                <a:lnTo>
                                  <a:pt x="1309" y="722"/>
                                </a:lnTo>
                                <a:lnTo>
                                  <a:pt x="1310" y="720"/>
                                </a:lnTo>
                                <a:lnTo>
                                  <a:pt x="1310" y="719"/>
                                </a:lnTo>
                                <a:lnTo>
                                  <a:pt x="1311" y="717"/>
                                </a:lnTo>
                                <a:lnTo>
                                  <a:pt x="1314" y="716"/>
                                </a:lnTo>
                                <a:lnTo>
                                  <a:pt x="1315" y="715"/>
                                </a:lnTo>
                                <a:lnTo>
                                  <a:pt x="1316" y="715"/>
                                </a:lnTo>
                                <a:lnTo>
                                  <a:pt x="1319" y="715"/>
                                </a:lnTo>
                                <a:lnTo>
                                  <a:pt x="1321" y="715"/>
                                </a:lnTo>
                                <a:lnTo>
                                  <a:pt x="1323" y="715"/>
                                </a:lnTo>
                                <a:lnTo>
                                  <a:pt x="1325" y="716"/>
                                </a:lnTo>
                                <a:lnTo>
                                  <a:pt x="1326" y="717"/>
                                </a:lnTo>
                                <a:lnTo>
                                  <a:pt x="1328" y="719"/>
                                </a:lnTo>
                                <a:lnTo>
                                  <a:pt x="1328" y="720"/>
                                </a:lnTo>
                                <a:lnTo>
                                  <a:pt x="1329" y="722"/>
                                </a:lnTo>
                                <a:lnTo>
                                  <a:pt x="1329" y="725"/>
                                </a:lnTo>
                                <a:lnTo>
                                  <a:pt x="1329" y="745"/>
                                </a:lnTo>
                                <a:lnTo>
                                  <a:pt x="1329" y="746"/>
                                </a:lnTo>
                                <a:lnTo>
                                  <a:pt x="1328" y="748"/>
                                </a:lnTo>
                                <a:lnTo>
                                  <a:pt x="1328" y="750"/>
                                </a:lnTo>
                                <a:lnTo>
                                  <a:pt x="1326" y="751"/>
                                </a:lnTo>
                                <a:lnTo>
                                  <a:pt x="1325" y="752"/>
                                </a:lnTo>
                                <a:lnTo>
                                  <a:pt x="1323" y="753"/>
                                </a:lnTo>
                                <a:lnTo>
                                  <a:pt x="1321" y="753"/>
                                </a:lnTo>
                                <a:lnTo>
                                  <a:pt x="1319" y="755"/>
                                </a:lnTo>
                                <a:lnTo>
                                  <a:pt x="1316" y="753"/>
                                </a:lnTo>
                                <a:lnTo>
                                  <a:pt x="1315" y="753"/>
                                </a:lnTo>
                                <a:lnTo>
                                  <a:pt x="1314" y="752"/>
                                </a:lnTo>
                                <a:lnTo>
                                  <a:pt x="1311" y="751"/>
                                </a:lnTo>
                                <a:lnTo>
                                  <a:pt x="1310" y="750"/>
                                </a:lnTo>
                                <a:lnTo>
                                  <a:pt x="1310" y="748"/>
                                </a:lnTo>
                                <a:lnTo>
                                  <a:pt x="1309" y="746"/>
                                </a:lnTo>
                                <a:lnTo>
                                  <a:pt x="1309" y="745"/>
                                </a:lnTo>
                                <a:close/>
                                <a:moveTo>
                                  <a:pt x="1309" y="685"/>
                                </a:moveTo>
                                <a:lnTo>
                                  <a:pt x="1309" y="665"/>
                                </a:lnTo>
                                <a:lnTo>
                                  <a:pt x="1309" y="663"/>
                                </a:lnTo>
                                <a:lnTo>
                                  <a:pt x="1310" y="660"/>
                                </a:lnTo>
                                <a:lnTo>
                                  <a:pt x="1310" y="659"/>
                                </a:lnTo>
                                <a:lnTo>
                                  <a:pt x="1311" y="658"/>
                                </a:lnTo>
                                <a:lnTo>
                                  <a:pt x="1314" y="657"/>
                                </a:lnTo>
                                <a:lnTo>
                                  <a:pt x="1315" y="655"/>
                                </a:lnTo>
                                <a:lnTo>
                                  <a:pt x="1316" y="655"/>
                                </a:lnTo>
                                <a:lnTo>
                                  <a:pt x="1319" y="655"/>
                                </a:lnTo>
                                <a:lnTo>
                                  <a:pt x="1321" y="655"/>
                                </a:lnTo>
                                <a:lnTo>
                                  <a:pt x="1323" y="655"/>
                                </a:lnTo>
                                <a:lnTo>
                                  <a:pt x="1325" y="657"/>
                                </a:lnTo>
                                <a:lnTo>
                                  <a:pt x="1326" y="658"/>
                                </a:lnTo>
                                <a:lnTo>
                                  <a:pt x="1328" y="659"/>
                                </a:lnTo>
                                <a:lnTo>
                                  <a:pt x="1328" y="660"/>
                                </a:lnTo>
                                <a:lnTo>
                                  <a:pt x="1329" y="663"/>
                                </a:lnTo>
                                <a:lnTo>
                                  <a:pt x="1329" y="665"/>
                                </a:lnTo>
                                <a:lnTo>
                                  <a:pt x="1329" y="685"/>
                                </a:lnTo>
                                <a:lnTo>
                                  <a:pt x="1329" y="686"/>
                                </a:lnTo>
                                <a:lnTo>
                                  <a:pt x="1328" y="689"/>
                                </a:lnTo>
                                <a:lnTo>
                                  <a:pt x="1328" y="690"/>
                                </a:lnTo>
                                <a:lnTo>
                                  <a:pt x="1326" y="691"/>
                                </a:lnTo>
                                <a:lnTo>
                                  <a:pt x="1325" y="693"/>
                                </a:lnTo>
                                <a:lnTo>
                                  <a:pt x="1323" y="694"/>
                                </a:lnTo>
                                <a:lnTo>
                                  <a:pt x="1321" y="694"/>
                                </a:lnTo>
                                <a:lnTo>
                                  <a:pt x="1319" y="695"/>
                                </a:lnTo>
                                <a:lnTo>
                                  <a:pt x="1316" y="694"/>
                                </a:lnTo>
                                <a:lnTo>
                                  <a:pt x="1315" y="694"/>
                                </a:lnTo>
                                <a:lnTo>
                                  <a:pt x="1314" y="693"/>
                                </a:lnTo>
                                <a:lnTo>
                                  <a:pt x="1311" y="691"/>
                                </a:lnTo>
                                <a:lnTo>
                                  <a:pt x="1310" y="690"/>
                                </a:lnTo>
                                <a:lnTo>
                                  <a:pt x="1310" y="689"/>
                                </a:lnTo>
                                <a:lnTo>
                                  <a:pt x="1309" y="686"/>
                                </a:lnTo>
                                <a:lnTo>
                                  <a:pt x="1309" y="685"/>
                                </a:lnTo>
                                <a:close/>
                                <a:moveTo>
                                  <a:pt x="1309" y="626"/>
                                </a:moveTo>
                                <a:lnTo>
                                  <a:pt x="1309" y="606"/>
                                </a:lnTo>
                                <a:lnTo>
                                  <a:pt x="1309" y="603"/>
                                </a:lnTo>
                                <a:lnTo>
                                  <a:pt x="1310" y="601"/>
                                </a:lnTo>
                                <a:lnTo>
                                  <a:pt x="1310" y="600"/>
                                </a:lnTo>
                                <a:lnTo>
                                  <a:pt x="1311" y="598"/>
                                </a:lnTo>
                                <a:lnTo>
                                  <a:pt x="1314" y="597"/>
                                </a:lnTo>
                                <a:lnTo>
                                  <a:pt x="1315" y="596"/>
                                </a:lnTo>
                                <a:lnTo>
                                  <a:pt x="1316" y="596"/>
                                </a:lnTo>
                                <a:lnTo>
                                  <a:pt x="1319" y="596"/>
                                </a:lnTo>
                                <a:lnTo>
                                  <a:pt x="1321" y="596"/>
                                </a:lnTo>
                                <a:lnTo>
                                  <a:pt x="1323" y="596"/>
                                </a:lnTo>
                                <a:lnTo>
                                  <a:pt x="1325" y="597"/>
                                </a:lnTo>
                                <a:lnTo>
                                  <a:pt x="1326" y="598"/>
                                </a:lnTo>
                                <a:lnTo>
                                  <a:pt x="1328" y="600"/>
                                </a:lnTo>
                                <a:lnTo>
                                  <a:pt x="1328" y="601"/>
                                </a:lnTo>
                                <a:lnTo>
                                  <a:pt x="1329" y="603"/>
                                </a:lnTo>
                                <a:lnTo>
                                  <a:pt x="1329" y="606"/>
                                </a:lnTo>
                                <a:lnTo>
                                  <a:pt x="1329" y="626"/>
                                </a:lnTo>
                                <a:lnTo>
                                  <a:pt x="1329" y="627"/>
                                </a:lnTo>
                                <a:lnTo>
                                  <a:pt x="1328" y="629"/>
                                </a:lnTo>
                                <a:lnTo>
                                  <a:pt x="1328" y="631"/>
                                </a:lnTo>
                                <a:lnTo>
                                  <a:pt x="1326" y="632"/>
                                </a:lnTo>
                                <a:lnTo>
                                  <a:pt x="1325" y="633"/>
                                </a:lnTo>
                                <a:lnTo>
                                  <a:pt x="1323" y="634"/>
                                </a:lnTo>
                                <a:lnTo>
                                  <a:pt x="1321" y="634"/>
                                </a:lnTo>
                                <a:lnTo>
                                  <a:pt x="1319" y="636"/>
                                </a:lnTo>
                                <a:lnTo>
                                  <a:pt x="1316" y="634"/>
                                </a:lnTo>
                                <a:lnTo>
                                  <a:pt x="1315" y="634"/>
                                </a:lnTo>
                                <a:lnTo>
                                  <a:pt x="1314" y="633"/>
                                </a:lnTo>
                                <a:lnTo>
                                  <a:pt x="1311" y="632"/>
                                </a:lnTo>
                                <a:lnTo>
                                  <a:pt x="1310" y="631"/>
                                </a:lnTo>
                                <a:lnTo>
                                  <a:pt x="1310" y="629"/>
                                </a:lnTo>
                                <a:lnTo>
                                  <a:pt x="1309" y="627"/>
                                </a:lnTo>
                                <a:lnTo>
                                  <a:pt x="1309" y="626"/>
                                </a:lnTo>
                                <a:close/>
                                <a:moveTo>
                                  <a:pt x="1309" y="566"/>
                                </a:moveTo>
                                <a:lnTo>
                                  <a:pt x="1309" y="546"/>
                                </a:lnTo>
                                <a:lnTo>
                                  <a:pt x="1309" y="544"/>
                                </a:lnTo>
                                <a:lnTo>
                                  <a:pt x="1310" y="541"/>
                                </a:lnTo>
                                <a:lnTo>
                                  <a:pt x="1310" y="540"/>
                                </a:lnTo>
                                <a:lnTo>
                                  <a:pt x="1311" y="539"/>
                                </a:lnTo>
                                <a:lnTo>
                                  <a:pt x="1314" y="538"/>
                                </a:lnTo>
                                <a:lnTo>
                                  <a:pt x="1315" y="536"/>
                                </a:lnTo>
                                <a:lnTo>
                                  <a:pt x="1316" y="536"/>
                                </a:lnTo>
                                <a:lnTo>
                                  <a:pt x="1319" y="536"/>
                                </a:lnTo>
                                <a:lnTo>
                                  <a:pt x="1321" y="536"/>
                                </a:lnTo>
                                <a:lnTo>
                                  <a:pt x="1323" y="536"/>
                                </a:lnTo>
                                <a:lnTo>
                                  <a:pt x="1325" y="538"/>
                                </a:lnTo>
                                <a:lnTo>
                                  <a:pt x="1326" y="539"/>
                                </a:lnTo>
                                <a:lnTo>
                                  <a:pt x="1328" y="540"/>
                                </a:lnTo>
                                <a:lnTo>
                                  <a:pt x="1328" y="541"/>
                                </a:lnTo>
                                <a:lnTo>
                                  <a:pt x="1329" y="544"/>
                                </a:lnTo>
                                <a:lnTo>
                                  <a:pt x="1329" y="546"/>
                                </a:lnTo>
                                <a:lnTo>
                                  <a:pt x="1329" y="566"/>
                                </a:lnTo>
                                <a:lnTo>
                                  <a:pt x="1329" y="567"/>
                                </a:lnTo>
                                <a:lnTo>
                                  <a:pt x="1328" y="570"/>
                                </a:lnTo>
                                <a:lnTo>
                                  <a:pt x="1328" y="571"/>
                                </a:lnTo>
                                <a:lnTo>
                                  <a:pt x="1326" y="572"/>
                                </a:lnTo>
                                <a:lnTo>
                                  <a:pt x="1325" y="574"/>
                                </a:lnTo>
                                <a:lnTo>
                                  <a:pt x="1323" y="575"/>
                                </a:lnTo>
                                <a:lnTo>
                                  <a:pt x="1321" y="575"/>
                                </a:lnTo>
                                <a:lnTo>
                                  <a:pt x="1319" y="576"/>
                                </a:lnTo>
                                <a:lnTo>
                                  <a:pt x="1316" y="575"/>
                                </a:lnTo>
                                <a:lnTo>
                                  <a:pt x="1315" y="575"/>
                                </a:lnTo>
                                <a:lnTo>
                                  <a:pt x="1314" y="574"/>
                                </a:lnTo>
                                <a:lnTo>
                                  <a:pt x="1311" y="572"/>
                                </a:lnTo>
                                <a:lnTo>
                                  <a:pt x="1310" y="571"/>
                                </a:lnTo>
                                <a:lnTo>
                                  <a:pt x="1310" y="570"/>
                                </a:lnTo>
                                <a:lnTo>
                                  <a:pt x="1309" y="567"/>
                                </a:lnTo>
                                <a:lnTo>
                                  <a:pt x="1309" y="566"/>
                                </a:lnTo>
                                <a:close/>
                                <a:moveTo>
                                  <a:pt x="1309" y="507"/>
                                </a:moveTo>
                                <a:lnTo>
                                  <a:pt x="1309" y="487"/>
                                </a:lnTo>
                                <a:lnTo>
                                  <a:pt x="1309" y="484"/>
                                </a:lnTo>
                                <a:lnTo>
                                  <a:pt x="1310" y="482"/>
                                </a:lnTo>
                                <a:lnTo>
                                  <a:pt x="1310" y="481"/>
                                </a:lnTo>
                                <a:lnTo>
                                  <a:pt x="1311" y="479"/>
                                </a:lnTo>
                                <a:lnTo>
                                  <a:pt x="1314" y="478"/>
                                </a:lnTo>
                                <a:lnTo>
                                  <a:pt x="1315" y="477"/>
                                </a:lnTo>
                                <a:lnTo>
                                  <a:pt x="1316" y="477"/>
                                </a:lnTo>
                                <a:lnTo>
                                  <a:pt x="1319" y="477"/>
                                </a:lnTo>
                                <a:lnTo>
                                  <a:pt x="1321" y="477"/>
                                </a:lnTo>
                                <a:lnTo>
                                  <a:pt x="1323" y="477"/>
                                </a:lnTo>
                                <a:lnTo>
                                  <a:pt x="1325" y="478"/>
                                </a:lnTo>
                                <a:lnTo>
                                  <a:pt x="1326" y="479"/>
                                </a:lnTo>
                                <a:lnTo>
                                  <a:pt x="1328" y="481"/>
                                </a:lnTo>
                                <a:lnTo>
                                  <a:pt x="1328" y="482"/>
                                </a:lnTo>
                                <a:lnTo>
                                  <a:pt x="1329" y="484"/>
                                </a:lnTo>
                                <a:lnTo>
                                  <a:pt x="1329" y="487"/>
                                </a:lnTo>
                                <a:lnTo>
                                  <a:pt x="1329" y="507"/>
                                </a:lnTo>
                                <a:lnTo>
                                  <a:pt x="1329" y="508"/>
                                </a:lnTo>
                                <a:lnTo>
                                  <a:pt x="1328" y="510"/>
                                </a:lnTo>
                                <a:lnTo>
                                  <a:pt x="1328" y="512"/>
                                </a:lnTo>
                                <a:lnTo>
                                  <a:pt x="1326" y="513"/>
                                </a:lnTo>
                                <a:lnTo>
                                  <a:pt x="1325" y="514"/>
                                </a:lnTo>
                                <a:lnTo>
                                  <a:pt x="1323" y="515"/>
                                </a:lnTo>
                                <a:lnTo>
                                  <a:pt x="1321" y="515"/>
                                </a:lnTo>
                                <a:lnTo>
                                  <a:pt x="1319" y="517"/>
                                </a:lnTo>
                                <a:lnTo>
                                  <a:pt x="1316" y="515"/>
                                </a:lnTo>
                                <a:lnTo>
                                  <a:pt x="1315" y="515"/>
                                </a:lnTo>
                                <a:lnTo>
                                  <a:pt x="1314" y="514"/>
                                </a:lnTo>
                                <a:lnTo>
                                  <a:pt x="1311" y="513"/>
                                </a:lnTo>
                                <a:lnTo>
                                  <a:pt x="1310" y="512"/>
                                </a:lnTo>
                                <a:lnTo>
                                  <a:pt x="1310" y="510"/>
                                </a:lnTo>
                                <a:lnTo>
                                  <a:pt x="1309" y="508"/>
                                </a:lnTo>
                                <a:lnTo>
                                  <a:pt x="1309" y="507"/>
                                </a:lnTo>
                                <a:close/>
                                <a:moveTo>
                                  <a:pt x="1309" y="447"/>
                                </a:moveTo>
                                <a:lnTo>
                                  <a:pt x="1309" y="427"/>
                                </a:lnTo>
                                <a:lnTo>
                                  <a:pt x="1309" y="425"/>
                                </a:lnTo>
                                <a:lnTo>
                                  <a:pt x="1310" y="422"/>
                                </a:lnTo>
                                <a:lnTo>
                                  <a:pt x="1310" y="421"/>
                                </a:lnTo>
                                <a:lnTo>
                                  <a:pt x="1311" y="420"/>
                                </a:lnTo>
                                <a:lnTo>
                                  <a:pt x="1314" y="419"/>
                                </a:lnTo>
                                <a:lnTo>
                                  <a:pt x="1315" y="417"/>
                                </a:lnTo>
                                <a:lnTo>
                                  <a:pt x="1316" y="417"/>
                                </a:lnTo>
                                <a:lnTo>
                                  <a:pt x="1319" y="417"/>
                                </a:lnTo>
                                <a:lnTo>
                                  <a:pt x="1321" y="417"/>
                                </a:lnTo>
                                <a:lnTo>
                                  <a:pt x="1323" y="417"/>
                                </a:lnTo>
                                <a:lnTo>
                                  <a:pt x="1325" y="419"/>
                                </a:lnTo>
                                <a:lnTo>
                                  <a:pt x="1326" y="420"/>
                                </a:lnTo>
                                <a:lnTo>
                                  <a:pt x="1328" y="421"/>
                                </a:lnTo>
                                <a:lnTo>
                                  <a:pt x="1328" y="422"/>
                                </a:lnTo>
                                <a:lnTo>
                                  <a:pt x="1329" y="425"/>
                                </a:lnTo>
                                <a:lnTo>
                                  <a:pt x="1329" y="427"/>
                                </a:lnTo>
                                <a:lnTo>
                                  <a:pt x="1329" y="447"/>
                                </a:lnTo>
                                <a:lnTo>
                                  <a:pt x="1329" y="448"/>
                                </a:lnTo>
                                <a:lnTo>
                                  <a:pt x="1328" y="451"/>
                                </a:lnTo>
                                <a:lnTo>
                                  <a:pt x="1328" y="452"/>
                                </a:lnTo>
                                <a:lnTo>
                                  <a:pt x="1326" y="453"/>
                                </a:lnTo>
                                <a:lnTo>
                                  <a:pt x="1325" y="455"/>
                                </a:lnTo>
                                <a:lnTo>
                                  <a:pt x="1323" y="456"/>
                                </a:lnTo>
                                <a:lnTo>
                                  <a:pt x="1321" y="456"/>
                                </a:lnTo>
                                <a:lnTo>
                                  <a:pt x="1319" y="457"/>
                                </a:lnTo>
                                <a:lnTo>
                                  <a:pt x="1316" y="456"/>
                                </a:lnTo>
                                <a:lnTo>
                                  <a:pt x="1315" y="456"/>
                                </a:lnTo>
                                <a:lnTo>
                                  <a:pt x="1314" y="455"/>
                                </a:lnTo>
                                <a:lnTo>
                                  <a:pt x="1311" y="453"/>
                                </a:lnTo>
                                <a:lnTo>
                                  <a:pt x="1310" y="452"/>
                                </a:lnTo>
                                <a:lnTo>
                                  <a:pt x="1310" y="451"/>
                                </a:lnTo>
                                <a:lnTo>
                                  <a:pt x="1309" y="448"/>
                                </a:lnTo>
                                <a:lnTo>
                                  <a:pt x="1309" y="447"/>
                                </a:lnTo>
                                <a:close/>
                                <a:moveTo>
                                  <a:pt x="1309" y="388"/>
                                </a:moveTo>
                                <a:lnTo>
                                  <a:pt x="1309" y="368"/>
                                </a:lnTo>
                                <a:lnTo>
                                  <a:pt x="1309" y="365"/>
                                </a:lnTo>
                                <a:lnTo>
                                  <a:pt x="1310" y="363"/>
                                </a:lnTo>
                                <a:lnTo>
                                  <a:pt x="1310" y="362"/>
                                </a:lnTo>
                                <a:lnTo>
                                  <a:pt x="1311" y="360"/>
                                </a:lnTo>
                                <a:lnTo>
                                  <a:pt x="1314" y="359"/>
                                </a:lnTo>
                                <a:lnTo>
                                  <a:pt x="1315" y="358"/>
                                </a:lnTo>
                                <a:lnTo>
                                  <a:pt x="1316" y="358"/>
                                </a:lnTo>
                                <a:lnTo>
                                  <a:pt x="1319" y="358"/>
                                </a:lnTo>
                                <a:lnTo>
                                  <a:pt x="1321" y="358"/>
                                </a:lnTo>
                                <a:lnTo>
                                  <a:pt x="1323" y="358"/>
                                </a:lnTo>
                                <a:lnTo>
                                  <a:pt x="1325" y="359"/>
                                </a:lnTo>
                                <a:lnTo>
                                  <a:pt x="1326" y="360"/>
                                </a:lnTo>
                                <a:lnTo>
                                  <a:pt x="1328" y="362"/>
                                </a:lnTo>
                                <a:lnTo>
                                  <a:pt x="1328" y="363"/>
                                </a:lnTo>
                                <a:lnTo>
                                  <a:pt x="1329" y="365"/>
                                </a:lnTo>
                                <a:lnTo>
                                  <a:pt x="1329" y="368"/>
                                </a:lnTo>
                                <a:lnTo>
                                  <a:pt x="1329" y="388"/>
                                </a:lnTo>
                                <a:lnTo>
                                  <a:pt x="1329" y="389"/>
                                </a:lnTo>
                                <a:lnTo>
                                  <a:pt x="1328" y="391"/>
                                </a:lnTo>
                                <a:lnTo>
                                  <a:pt x="1328" y="393"/>
                                </a:lnTo>
                                <a:lnTo>
                                  <a:pt x="1326" y="394"/>
                                </a:lnTo>
                                <a:lnTo>
                                  <a:pt x="1325" y="395"/>
                                </a:lnTo>
                                <a:lnTo>
                                  <a:pt x="1323" y="396"/>
                                </a:lnTo>
                                <a:lnTo>
                                  <a:pt x="1321" y="396"/>
                                </a:lnTo>
                                <a:lnTo>
                                  <a:pt x="1319" y="398"/>
                                </a:lnTo>
                                <a:lnTo>
                                  <a:pt x="1316" y="396"/>
                                </a:lnTo>
                                <a:lnTo>
                                  <a:pt x="1315" y="396"/>
                                </a:lnTo>
                                <a:lnTo>
                                  <a:pt x="1314" y="395"/>
                                </a:lnTo>
                                <a:lnTo>
                                  <a:pt x="1311" y="394"/>
                                </a:lnTo>
                                <a:lnTo>
                                  <a:pt x="1310" y="393"/>
                                </a:lnTo>
                                <a:lnTo>
                                  <a:pt x="1310" y="391"/>
                                </a:lnTo>
                                <a:lnTo>
                                  <a:pt x="1309" y="389"/>
                                </a:lnTo>
                                <a:lnTo>
                                  <a:pt x="1309" y="388"/>
                                </a:lnTo>
                                <a:close/>
                                <a:moveTo>
                                  <a:pt x="1309" y="328"/>
                                </a:moveTo>
                                <a:lnTo>
                                  <a:pt x="1309" y="308"/>
                                </a:lnTo>
                                <a:lnTo>
                                  <a:pt x="1309" y="306"/>
                                </a:lnTo>
                                <a:lnTo>
                                  <a:pt x="1310" y="303"/>
                                </a:lnTo>
                                <a:lnTo>
                                  <a:pt x="1310" y="302"/>
                                </a:lnTo>
                                <a:lnTo>
                                  <a:pt x="1311" y="301"/>
                                </a:lnTo>
                                <a:lnTo>
                                  <a:pt x="1314" y="300"/>
                                </a:lnTo>
                                <a:lnTo>
                                  <a:pt x="1315" y="298"/>
                                </a:lnTo>
                                <a:lnTo>
                                  <a:pt x="1316" y="298"/>
                                </a:lnTo>
                                <a:lnTo>
                                  <a:pt x="1319" y="298"/>
                                </a:lnTo>
                                <a:lnTo>
                                  <a:pt x="1321" y="298"/>
                                </a:lnTo>
                                <a:lnTo>
                                  <a:pt x="1323" y="298"/>
                                </a:lnTo>
                                <a:lnTo>
                                  <a:pt x="1325" y="300"/>
                                </a:lnTo>
                                <a:lnTo>
                                  <a:pt x="1326" y="301"/>
                                </a:lnTo>
                                <a:lnTo>
                                  <a:pt x="1328" y="302"/>
                                </a:lnTo>
                                <a:lnTo>
                                  <a:pt x="1328" y="303"/>
                                </a:lnTo>
                                <a:lnTo>
                                  <a:pt x="1329" y="306"/>
                                </a:lnTo>
                                <a:lnTo>
                                  <a:pt x="1329" y="308"/>
                                </a:lnTo>
                                <a:lnTo>
                                  <a:pt x="1329" y="328"/>
                                </a:lnTo>
                                <a:lnTo>
                                  <a:pt x="1329" y="329"/>
                                </a:lnTo>
                                <a:lnTo>
                                  <a:pt x="1328" y="332"/>
                                </a:lnTo>
                                <a:lnTo>
                                  <a:pt x="1328" y="333"/>
                                </a:lnTo>
                                <a:lnTo>
                                  <a:pt x="1326" y="334"/>
                                </a:lnTo>
                                <a:lnTo>
                                  <a:pt x="1325" y="336"/>
                                </a:lnTo>
                                <a:lnTo>
                                  <a:pt x="1323" y="337"/>
                                </a:lnTo>
                                <a:lnTo>
                                  <a:pt x="1321" y="337"/>
                                </a:lnTo>
                                <a:lnTo>
                                  <a:pt x="1319" y="338"/>
                                </a:lnTo>
                                <a:lnTo>
                                  <a:pt x="1316" y="337"/>
                                </a:lnTo>
                                <a:lnTo>
                                  <a:pt x="1315" y="337"/>
                                </a:lnTo>
                                <a:lnTo>
                                  <a:pt x="1314" y="336"/>
                                </a:lnTo>
                                <a:lnTo>
                                  <a:pt x="1311" y="334"/>
                                </a:lnTo>
                                <a:lnTo>
                                  <a:pt x="1310" y="333"/>
                                </a:lnTo>
                                <a:lnTo>
                                  <a:pt x="1310" y="332"/>
                                </a:lnTo>
                                <a:lnTo>
                                  <a:pt x="1309" y="329"/>
                                </a:lnTo>
                                <a:lnTo>
                                  <a:pt x="1309" y="328"/>
                                </a:lnTo>
                                <a:close/>
                                <a:moveTo>
                                  <a:pt x="1309" y="269"/>
                                </a:moveTo>
                                <a:lnTo>
                                  <a:pt x="1309" y="249"/>
                                </a:lnTo>
                                <a:lnTo>
                                  <a:pt x="1309" y="246"/>
                                </a:lnTo>
                                <a:lnTo>
                                  <a:pt x="1310" y="244"/>
                                </a:lnTo>
                                <a:lnTo>
                                  <a:pt x="1310" y="243"/>
                                </a:lnTo>
                                <a:lnTo>
                                  <a:pt x="1311" y="241"/>
                                </a:lnTo>
                                <a:lnTo>
                                  <a:pt x="1314" y="240"/>
                                </a:lnTo>
                                <a:lnTo>
                                  <a:pt x="1315" y="239"/>
                                </a:lnTo>
                                <a:lnTo>
                                  <a:pt x="1316" y="239"/>
                                </a:lnTo>
                                <a:lnTo>
                                  <a:pt x="1319" y="239"/>
                                </a:lnTo>
                                <a:lnTo>
                                  <a:pt x="1321" y="239"/>
                                </a:lnTo>
                                <a:lnTo>
                                  <a:pt x="1323" y="239"/>
                                </a:lnTo>
                                <a:lnTo>
                                  <a:pt x="1325" y="240"/>
                                </a:lnTo>
                                <a:lnTo>
                                  <a:pt x="1326" y="241"/>
                                </a:lnTo>
                                <a:lnTo>
                                  <a:pt x="1328" y="243"/>
                                </a:lnTo>
                                <a:lnTo>
                                  <a:pt x="1328" y="244"/>
                                </a:lnTo>
                                <a:lnTo>
                                  <a:pt x="1329" y="246"/>
                                </a:lnTo>
                                <a:lnTo>
                                  <a:pt x="1329" y="249"/>
                                </a:lnTo>
                                <a:lnTo>
                                  <a:pt x="1329" y="269"/>
                                </a:lnTo>
                                <a:lnTo>
                                  <a:pt x="1329" y="270"/>
                                </a:lnTo>
                                <a:lnTo>
                                  <a:pt x="1328" y="272"/>
                                </a:lnTo>
                                <a:lnTo>
                                  <a:pt x="1328" y="274"/>
                                </a:lnTo>
                                <a:lnTo>
                                  <a:pt x="1326" y="275"/>
                                </a:lnTo>
                                <a:lnTo>
                                  <a:pt x="1325" y="276"/>
                                </a:lnTo>
                                <a:lnTo>
                                  <a:pt x="1323" y="277"/>
                                </a:lnTo>
                                <a:lnTo>
                                  <a:pt x="1321" y="277"/>
                                </a:lnTo>
                                <a:lnTo>
                                  <a:pt x="1319" y="279"/>
                                </a:lnTo>
                                <a:lnTo>
                                  <a:pt x="1316" y="277"/>
                                </a:lnTo>
                                <a:lnTo>
                                  <a:pt x="1315" y="277"/>
                                </a:lnTo>
                                <a:lnTo>
                                  <a:pt x="1314" y="276"/>
                                </a:lnTo>
                                <a:lnTo>
                                  <a:pt x="1311" y="275"/>
                                </a:lnTo>
                                <a:lnTo>
                                  <a:pt x="1310" y="274"/>
                                </a:lnTo>
                                <a:lnTo>
                                  <a:pt x="1310" y="272"/>
                                </a:lnTo>
                                <a:lnTo>
                                  <a:pt x="1309" y="270"/>
                                </a:lnTo>
                                <a:lnTo>
                                  <a:pt x="1309" y="269"/>
                                </a:lnTo>
                                <a:close/>
                                <a:moveTo>
                                  <a:pt x="1309" y="209"/>
                                </a:moveTo>
                                <a:lnTo>
                                  <a:pt x="1309" y="189"/>
                                </a:lnTo>
                                <a:lnTo>
                                  <a:pt x="1309" y="187"/>
                                </a:lnTo>
                                <a:lnTo>
                                  <a:pt x="1310" y="184"/>
                                </a:lnTo>
                                <a:lnTo>
                                  <a:pt x="1310" y="183"/>
                                </a:lnTo>
                                <a:lnTo>
                                  <a:pt x="1311" y="182"/>
                                </a:lnTo>
                                <a:lnTo>
                                  <a:pt x="1314" y="181"/>
                                </a:lnTo>
                                <a:lnTo>
                                  <a:pt x="1315" y="179"/>
                                </a:lnTo>
                                <a:lnTo>
                                  <a:pt x="1316" y="179"/>
                                </a:lnTo>
                                <a:lnTo>
                                  <a:pt x="1319" y="179"/>
                                </a:lnTo>
                                <a:lnTo>
                                  <a:pt x="1321" y="179"/>
                                </a:lnTo>
                                <a:lnTo>
                                  <a:pt x="1323" y="179"/>
                                </a:lnTo>
                                <a:lnTo>
                                  <a:pt x="1325" y="181"/>
                                </a:lnTo>
                                <a:lnTo>
                                  <a:pt x="1326" y="182"/>
                                </a:lnTo>
                                <a:lnTo>
                                  <a:pt x="1328" y="183"/>
                                </a:lnTo>
                                <a:lnTo>
                                  <a:pt x="1328" y="184"/>
                                </a:lnTo>
                                <a:lnTo>
                                  <a:pt x="1329" y="187"/>
                                </a:lnTo>
                                <a:lnTo>
                                  <a:pt x="1329" y="189"/>
                                </a:lnTo>
                                <a:lnTo>
                                  <a:pt x="1329" y="209"/>
                                </a:lnTo>
                                <a:lnTo>
                                  <a:pt x="1329" y="210"/>
                                </a:lnTo>
                                <a:lnTo>
                                  <a:pt x="1328" y="213"/>
                                </a:lnTo>
                                <a:lnTo>
                                  <a:pt x="1328" y="214"/>
                                </a:lnTo>
                                <a:lnTo>
                                  <a:pt x="1326" y="215"/>
                                </a:lnTo>
                                <a:lnTo>
                                  <a:pt x="1325" y="217"/>
                                </a:lnTo>
                                <a:lnTo>
                                  <a:pt x="1323" y="218"/>
                                </a:lnTo>
                                <a:lnTo>
                                  <a:pt x="1321" y="218"/>
                                </a:lnTo>
                                <a:lnTo>
                                  <a:pt x="1319" y="219"/>
                                </a:lnTo>
                                <a:lnTo>
                                  <a:pt x="1316" y="218"/>
                                </a:lnTo>
                                <a:lnTo>
                                  <a:pt x="1315" y="218"/>
                                </a:lnTo>
                                <a:lnTo>
                                  <a:pt x="1314" y="217"/>
                                </a:lnTo>
                                <a:lnTo>
                                  <a:pt x="1311" y="215"/>
                                </a:lnTo>
                                <a:lnTo>
                                  <a:pt x="1310" y="214"/>
                                </a:lnTo>
                                <a:lnTo>
                                  <a:pt x="1310" y="213"/>
                                </a:lnTo>
                                <a:lnTo>
                                  <a:pt x="1309" y="210"/>
                                </a:lnTo>
                                <a:lnTo>
                                  <a:pt x="1309" y="209"/>
                                </a:lnTo>
                                <a:close/>
                                <a:moveTo>
                                  <a:pt x="1309" y="150"/>
                                </a:moveTo>
                                <a:lnTo>
                                  <a:pt x="1309" y="143"/>
                                </a:lnTo>
                                <a:lnTo>
                                  <a:pt x="1306" y="131"/>
                                </a:lnTo>
                                <a:lnTo>
                                  <a:pt x="1306" y="129"/>
                                </a:lnTo>
                                <a:lnTo>
                                  <a:pt x="1306" y="127"/>
                                </a:lnTo>
                                <a:lnTo>
                                  <a:pt x="1308" y="125"/>
                                </a:lnTo>
                                <a:lnTo>
                                  <a:pt x="1308" y="124"/>
                                </a:lnTo>
                                <a:lnTo>
                                  <a:pt x="1311" y="121"/>
                                </a:lnTo>
                                <a:lnTo>
                                  <a:pt x="1313" y="120"/>
                                </a:lnTo>
                                <a:lnTo>
                                  <a:pt x="1315" y="120"/>
                                </a:lnTo>
                                <a:lnTo>
                                  <a:pt x="1316" y="120"/>
                                </a:lnTo>
                                <a:lnTo>
                                  <a:pt x="1319" y="120"/>
                                </a:lnTo>
                                <a:lnTo>
                                  <a:pt x="1320" y="120"/>
                                </a:lnTo>
                                <a:lnTo>
                                  <a:pt x="1323" y="121"/>
                                </a:lnTo>
                                <a:lnTo>
                                  <a:pt x="1325" y="124"/>
                                </a:lnTo>
                                <a:lnTo>
                                  <a:pt x="1325" y="126"/>
                                </a:lnTo>
                                <a:lnTo>
                                  <a:pt x="1326" y="127"/>
                                </a:lnTo>
                                <a:lnTo>
                                  <a:pt x="1328" y="142"/>
                                </a:lnTo>
                                <a:lnTo>
                                  <a:pt x="1329" y="148"/>
                                </a:lnTo>
                                <a:lnTo>
                                  <a:pt x="1329" y="151"/>
                                </a:lnTo>
                                <a:lnTo>
                                  <a:pt x="1328" y="152"/>
                                </a:lnTo>
                                <a:lnTo>
                                  <a:pt x="1328" y="155"/>
                                </a:lnTo>
                                <a:lnTo>
                                  <a:pt x="1326" y="156"/>
                                </a:lnTo>
                                <a:lnTo>
                                  <a:pt x="1325" y="157"/>
                                </a:lnTo>
                                <a:lnTo>
                                  <a:pt x="1323" y="158"/>
                                </a:lnTo>
                                <a:lnTo>
                                  <a:pt x="1321" y="158"/>
                                </a:lnTo>
                                <a:lnTo>
                                  <a:pt x="1319" y="160"/>
                                </a:lnTo>
                                <a:lnTo>
                                  <a:pt x="1316" y="158"/>
                                </a:lnTo>
                                <a:lnTo>
                                  <a:pt x="1315" y="158"/>
                                </a:lnTo>
                                <a:lnTo>
                                  <a:pt x="1314" y="157"/>
                                </a:lnTo>
                                <a:lnTo>
                                  <a:pt x="1311" y="156"/>
                                </a:lnTo>
                                <a:lnTo>
                                  <a:pt x="1310" y="155"/>
                                </a:lnTo>
                                <a:lnTo>
                                  <a:pt x="1309" y="153"/>
                                </a:lnTo>
                                <a:lnTo>
                                  <a:pt x="1309" y="151"/>
                                </a:lnTo>
                                <a:lnTo>
                                  <a:pt x="1309" y="150"/>
                                </a:lnTo>
                                <a:close/>
                                <a:moveTo>
                                  <a:pt x="1294" y="96"/>
                                </a:moveTo>
                                <a:lnTo>
                                  <a:pt x="1292" y="91"/>
                                </a:lnTo>
                                <a:lnTo>
                                  <a:pt x="1285" y="80"/>
                                </a:lnTo>
                                <a:lnTo>
                                  <a:pt x="1284" y="79"/>
                                </a:lnTo>
                                <a:lnTo>
                                  <a:pt x="1284" y="76"/>
                                </a:lnTo>
                                <a:lnTo>
                                  <a:pt x="1283" y="75"/>
                                </a:lnTo>
                                <a:lnTo>
                                  <a:pt x="1284" y="73"/>
                                </a:lnTo>
                                <a:lnTo>
                                  <a:pt x="1284" y="72"/>
                                </a:lnTo>
                                <a:lnTo>
                                  <a:pt x="1285" y="70"/>
                                </a:lnTo>
                                <a:lnTo>
                                  <a:pt x="1287" y="68"/>
                                </a:lnTo>
                                <a:lnTo>
                                  <a:pt x="1288" y="67"/>
                                </a:lnTo>
                                <a:lnTo>
                                  <a:pt x="1289" y="65"/>
                                </a:lnTo>
                                <a:lnTo>
                                  <a:pt x="1292" y="65"/>
                                </a:lnTo>
                                <a:lnTo>
                                  <a:pt x="1293" y="65"/>
                                </a:lnTo>
                                <a:lnTo>
                                  <a:pt x="1295" y="65"/>
                                </a:lnTo>
                                <a:lnTo>
                                  <a:pt x="1297" y="65"/>
                                </a:lnTo>
                                <a:lnTo>
                                  <a:pt x="1299" y="67"/>
                                </a:lnTo>
                                <a:lnTo>
                                  <a:pt x="1300" y="68"/>
                                </a:lnTo>
                                <a:lnTo>
                                  <a:pt x="1301" y="69"/>
                                </a:lnTo>
                                <a:lnTo>
                                  <a:pt x="1301" y="70"/>
                                </a:lnTo>
                                <a:lnTo>
                                  <a:pt x="1310" y="83"/>
                                </a:lnTo>
                                <a:lnTo>
                                  <a:pt x="1313" y="88"/>
                                </a:lnTo>
                                <a:lnTo>
                                  <a:pt x="1313" y="90"/>
                                </a:lnTo>
                                <a:lnTo>
                                  <a:pt x="1313" y="91"/>
                                </a:lnTo>
                                <a:lnTo>
                                  <a:pt x="1313" y="94"/>
                                </a:lnTo>
                                <a:lnTo>
                                  <a:pt x="1313" y="95"/>
                                </a:lnTo>
                                <a:lnTo>
                                  <a:pt x="1311" y="98"/>
                                </a:lnTo>
                                <a:lnTo>
                                  <a:pt x="1310" y="99"/>
                                </a:lnTo>
                                <a:lnTo>
                                  <a:pt x="1309" y="100"/>
                                </a:lnTo>
                                <a:lnTo>
                                  <a:pt x="1308" y="101"/>
                                </a:lnTo>
                                <a:lnTo>
                                  <a:pt x="1305" y="101"/>
                                </a:lnTo>
                                <a:lnTo>
                                  <a:pt x="1304" y="101"/>
                                </a:lnTo>
                                <a:lnTo>
                                  <a:pt x="1301" y="101"/>
                                </a:lnTo>
                                <a:lnTo>
                                  <a:pt x="1300" y="101"/>
                                </a:lnTo>
                                <a:lnTo>
                                  <a:pt x="1298" y="100"/>
                                </a:lnTo>
                                <a:lnTo>
                                  <a:pt x="1297" y="99"/>
                                </a:lnTo>
                                <a:lnTo>
                                  <a:pt x="1295" y="98"/>
                                </a:lnTo>
                                <a:lnTo>
                                  <a:pt x="1294" y="96"/>
                                </a:lnTo>
                                <a:close/>
                                <a:moveTo>
                                  <a:pt x="1261" y="53"/>
                                </a:moveTo>
                                <a:lnTo>
                                  <a:pt x="1258" y="50"/>
                                </a:lnTo>
                                <a:lnTo>
                                  <a:pt x="1247" y="43"/>
                                </a:lnTo>
                                <a:lnTo>
                                  <a:pt x="1246" y="42"/>
                                </a:lnTo>
                                <a:lnTo>
                                  <a:pt x="1244" y="41"/>
                                </a:lnTo>
                                <a:lnTo>
                                  <a:pt x="1243" y="39"/>
                                </a:lnTo>
                                <a:lnTo>
                                  <a:pt x="1242" y="38"/>
                                </a:lnTo>
                                <a:lnTo>
                                  <a:pt x="1242" y="36"/>
                                </a:lnTo>
                                <a:lnTo>
                                  <a:pt x="1241" y="34"/>
                                </a:lnTo>
                                <a:lnTo>
                                  <a:pt x="1242" y="32"/>
                                </a:lnTo>
                                <a:lnTo>
                                  <a:pt x="1242" y="31"/>
                                </a:lnTo>
                                <a:lnTo>
                                  <a:pt x="1243" y="28"/>
                                </a:lnTo>
                                <a:lnTo>
                                  <a:pt x="1244" y="27"/>
                                </a:lnTo>
                                <a:lnTo>
                                  <a:pt x="1246" y="26"/>
                                </a:lnTo>
                                <a:lnTo>
                                  <a:pt x="1247" y="24"/>
                                </a:lnTo>
                                <a:lnTo>
                                  <a:pt x="1249" y="23"/>
                                </a:lnTo>
                                <a:lnTo>
                                  <a:pt x="1251" y="23"/>
                                </a:lnTo>
                                <a:lnTo>
                                  <a:pt x="1253" y="23"/>
                                </a:lnTo>
                                <a:lnTo>
                                  <a:pt x="1254" y="24"/>
                                </a:lnTo>
                                <a:lnTo>
                                  <a:pt x="1257" y="24"/>
                                </a:lnTo>
                                <a:lnTo>
                                  <a:pt x="1259" y="27"/>
                                </a:lnTo>
                                <a:lnTo>
                                  <a:pt x="1272" y="36"/>
                                </a:lnTo>
                                <a:lnTo>
                                  <a:pt x="1274" y="38"/>
                                </a:lnTo>
                                <a:lnTo>
                                  <a:pt x="1275" y="39"/>
                                </a:lnTo>
                                <a:lnTo>
                                  <a:pt x="1277" y="41"/>
                                </a:lnTo>
                                <a:lnTo>
                                  <a:pt x="1277" y="43"/>
                                </a:lnTo>
                                <a:lnTo>
                                  <a:pt x="1277" y="44"/>
                                </a:lnTo>
                                <a:lnTo>
                                  <a:pt x="1277" y="47"/>
                                </a:lnTo>
                                <a:lnTo>
                                  <a:pt x="1277" y="48"/>
                                </a:lnTo>
                                <a:lnTo>
                                  <a:pt x="1275" y="50"/>
                                </a:lnTo>
                                <a:lnTo>
                                  <a:pt x="1274" y="52"/>
                                </a:lnTo>
                                <a:lnTo>
                                  <a:pt x="1273" y="53"/>
                                </a:lnTo>
                                <a:lnTo>
                                  <a:pt x="1272" y="54"/>
                                </a:lnTo>
                                <a:lnTo>
                                  <a:pt x="1269" y="55"/>
                                </a:lnTo>
                                <a:lnTo>
                                  <a:pt x="1268" y="55"/>
                                </a:lnTo>
                                <a:lnTo>
                                  <a:pt x="1266" y="55"/>
                                </a:lnTo>
                                <a:lnTo>
                                  <a:pt x="1264" y="54"/>
                                </a:lnTo>
                                <a:lnTo>
                                  <a:pt x="1262" y="54"/>
                                </a:lnTo>
                                <a:lnTo>
                                  <a:pt x="1261" y="53"/>
                                </a:lnTo>
                                <a:close/>
                                <a:moveTo>
                                  <a:pt x="1212" y="26"/>
                                </a:moveTo>
                                <a:lnTo>
                                  <a:pt x="1211" y="26"/>
                                </a:lnTo>
                                <a:lnTo>
                                  <a:pt x="1197" y="22"/>
                                </a:lnTo>
                                <a:lnTo>
                                  <a:pt x="1195" y="22"/>
                                </a:lnTo>
                                <a:lnTo>
                                  <a:pt x="1192" y="21"/>
                                </a:lnTo>
                                <a:lnTo>
                                  <a:pt x="1191" y="21"/>
                                </a:lnTo>
                                <a:lnTo>
                                  <a:pt x="1190" y="19"/>
                                </a:lnTo>
                                <a:lnTo>
                                  <a:pt x="1189" y="17"/>
                                </a:lnTo>
                                <a:lnTo>
                                  <a:pt x="1187" y="16"/>
                                </a:lnTo>
                                <a:lnTo>
                                  <a:pt x="1186" y="14"/>
                                </a:lnTo>
                                <a:lnTo>
                                  <a:pt x="1186" y="12"/>
                                </a:lnTo>
                                <a:lnTo>
                                  <a:pt x="1186" y="11"/>
                                </a:lnTo>
                                <a:lnTo>
                                  <a:pt x="1187" y="8"/>
                                </a:lnTo>
                                <a:lnTo>
                                  <a:pt x="1187" y="7"/>
                                </a:lnTo>
                                <a:lnTo>
                                  <a:pt x="1190" y="3"/>
                                </a:lnTo>
                                <a:lnTo>
                                  <a:pt x="1192" y="2"/>
                                </a:lnTo>
                                <a:lnTo>
                                  <a:pt x="1194" y="2"/>
                                </a:lnTo>
                                <a:lnTo>
                                  <a:pt x="1196" y="2"/>
                                </a:lnTo>
                                <a:lnTo>
                                  <a:pt x="1197" y="2"/>
                                </a:lnTo>
                                <a:lnTo>
                                  <a:pt x="1202" y="2"/>
                                </a:lnTo>
                                <a:lnTo>
                                  <a:pt x="1218" y="7"/>
                                </a:lnTo>
                                <a:lnTo>
                                  <a:pt x="1221" y="8"/>
                                </a:lnTo>
                                <a:lnTo>
                                  <a:pt x="1222" y="10"/>
                                </a:lnTo>
                                <a:lnTo>
                                  <a:pt x="1223" y="11"/>
                                </a:lnTo>
                                <a:lnTo>
                                  <a:pt x="1225" y="12"/>
                                </a:lnTo>
                                <a:lnTo>
                                  <a:pt x="1225" y="14"/>
                                </a:lnTo>
                                <a:lnTo>
                                  <a:pt x="1226" y="16"/>
                                </a:lnTo>
                                <a:lnTo>
                                  <a:pt x="1226" y="18"/>
                                </a:lnTo>
                                <a:lnTo>
                                  <a:pt x="1225" y="19"/>
                                </a:lnTo>
                                <a:lnTo>
                                  <a:pt x="1223" y="22"/>
                                </a:lnTo>
                                <a:lnTo>
                                  <a:pt x="1222" y="23"/>
                                </a:lnTo>
                                <a:lnTo>
                                  <a:pt x="1221" y="24"/>
                                </a:lnTo>
                                <a:lnTo>
                                  <a:pt x="1220" y="26"/>
                                </a:lnTo>
                                <a:lnTo>
                                  <a:pt x="1218" y="26"/>
                                </a:lnTo>
                                <a:lnTo>
                                  <a:pt x="1216" y="26"/>
                                </a:lnTo>
                                <a:lnTo>
                                  <a:pt x="1213" y="26"/>
                                </a:lnTo>
                                <a:lnTo>
                                  <a:pt x="1212" y="26"/>
                                </a:lnTo>
                                <a:close/>
                                <a:moveTo>
                                  <a:pt x="1156" y="19"/>
                                </a:moveTo>
                                <a:lnTo>
                                  <a:pt x="1137" y="19"/>
                                </a:lnTo>
                                <a:lnTo>
                                  <a:pt x="1135" y="19"/>
                                </a:lnTo>
                                <a:lnTo>
                                  <a:pt x="1133" y="18"/>
                                </a:lnTo>
                                <a:lnTo>
                                  <a:pt x="1132" y="17"/>
                                </a:lnTo>
                                <a:lnTo>
                                  <a:pt x="1130" y="16"/>
                                </a:lnTo>
                                <a:lnTo>
                                  <a:pt x="1129" y="14"/>
                                </a:lnTo>
                                <a:lnTo>
                                  <a:pt x="1128" y="13"/>
                                </a:lnTo>
                                <a:lnTo>
                                  <a:pt x="1127" y="11"/>
                                </a:lnTo>
                                <a:lnTo>
                                  <a:pt x="1127" y="10"/>
                                </a:lnTo>
                                <a:lnTo>
                                  <a:pt x="1127" y="7"/>
                                </a:lnTo>
                                <a:lnTo>
                                  <a:pt x="1128" y="6"/>
                                </a:lnTo>
                                <a:lnTo>
                                  <a:pt x="1129" y="3"/>
                                </a:lnTo>
                                <a:lnTo>
                                  <a:pt x="1130" y="2"/>
                                </a:lnTo>
                                <a:lnTo>
                                  <a:pt x="1132" y="1"/>
                                </a:lnTo>
                                <a:lnTo>
                                  <a:pt x="1133" y="0"/>
                                </a:lnTo>
                                <a:lnTo>
                                  <a:pt x="1135" y="0"/>
                                </a:lnTo>
                                <a:lnTo>
                                  <a:pt x="1137" y="0"/>
                                </a:lnTo>
                                <a:lnTo>
                                  <a:pt x="1156" y="0"/>
                                </a:lnTo>
                                <a:lnTo>
                                  <a:pt x="1159" y="0"/>
                                </a:lnTo>
                                <a:lnTo>
                                  <a:pt x="1160" y="0"/>
                                </a:lnTo>
                                <a:lnTo>
                                  <a:pt x="1163" y="1"/>
                                </a:lnTo>
                                <a:lnTo>
                                  <a:pt x="1164" y="2"/>
                                </a:lnTo>
                                <a:lnTo>
                                  <a:pt x="1165" y="3"/>
                                </a:lnTo>
                                <a:lnTo>
                                  <a:pt x="1166" y="6"/>
                                </a:lnTo>
                                <a:lnTo>
                                  <a:pt x="1166" y="7"/>
                                </a:lnTo>
                                <a:lnTo>
                                  <a:pt x="1166" y="10"/>
                                </a:lnTo>
                                <a:lnTo>
                                  <a:pt x="1166" y="11"/>
                                </a:lnTo>
                                <a:lnTo>
                                  <a:pt x="1166" y="13"/>
                                </a:lnTo>
                                <a:lnTo>
                                  <a:pt x="1165" y="14"/>
                                </a:lnTo>
                                <a:lnTo>
                                  <a:pt x="1164" y="16"/>
                                </a:lnTo>
                                <a:lnTo>
                                  <a:pt x="1163" y="17"/>
                                </a:lnTo>
                                <a:lnTo>
                                  <a:pt x="1160" y="18"/>
                                </a:lnTo>
                                <a:lnTo>
                                  <a:pt x="1159" y="19"/>
                                </a:lnTo>
                                <a:lnTo>
                                  <a:pt x="1156" y="19"/>
                                </a:lnTo>
                                <a:close/>
                                <a:moveTo>
                                  <a:pt x="1097" y="19"/>
                                </a:moveTo>
                                <a:lnTo>
                                  <a:pt x="1077" y="19"/>
                                </a:lnTo>
                                <a:lnTo>
                                  <a:pt x="1076" y="19"/>
                                </a:lnTo>
                                <a:lnTo>
                                  <a:pt x="1073" y="18"/>
                                </a:lnTo>
                                <a:lnTo>
                                  <a:pt x="1072" y="17"/>
                                </a:lnTo>
                                <a:lnTo>
                                  <a:pt x="1071" y="16"/>
                                </a:lnTo>
                                <a:lnTo>
                                  <a:pt x="1070" y="14"/>
                                </a:lnTo>
                                <a:lnTo>
                                  <a:pt x="1068" y="13"/>
                                </a:lnTo>
                                <a:lnTo>
                                  <a:pt x="1067" y="11"/>
                                </a:lnTo>
                                <a:lnTo>
                                  <a:pt x="1067" y="10"/>
                                </a:lnTo>
                                <a:lnTo>
                                  <a:pt x="1067" y="7"/>
                                </a:lnTo>
                                <a:lnTo>
                                  <a:pt x="1068" y="6"/>
                                </a:lnTo>
                                <a:lnTo>
                                  <a:pt x="1070" y="3"/>
                                </a:lnTo>
                                <a:lnTo>
                                  <a:pt x="1071" y="2"/>
                                </a:lnTo>
                                <a:lnTo>
                                  <a:pt x="1072" y="1"/>
                                </a:lnTo>
                                <a:lnTo>
                                  <a:pt x="1073" y="0"/>
                                </a:lnTo>
                                <a:lnTo>
                                  <a:pt x="1076" y="0"/>
                                </a:lnTo>
                                <a:lnTo>
                                  <a:pt x="1077" y="0"/>
                                </a:lnTo>
                                <a:lnTo>
                                  <a:pt x="1097" y="0"/>
                                </a:lnTo>
                                <a:lnTo>
                                  <a:pt x="1099" y="0"/>
                                </a:lnTo>
                                <a:lnTo>
                                  <a:pt x="1101" y="0"/>
                                </a:lnTo>
                                <a:lnTo>
                                  <a:pt x="1103" y="1"/>
                                </a:lnTo>
                                <a:lnTo>
                                  <a:pt x="1104" y="2"/>
                                </a:lnTo>
                                <a:lnTo>
                                  <a:pt x="1106" y="3"/>
                                </a:lnTo>
                                <a:lnTo>
                                  <a:pt x="1107" y="6"/>
                                </a:lnTo>
                                <a:lnTo>
                                  <a:pt x="1107" y="7"/>
                                </a:lnTo>
                                <a:lnTo>
                                  <a:pt x="1107" y="10"/>
                                </a:lnTo>
                                <a:lnTo>
                                  <a:pt x="1107" y="11"/>
                                </a:lnTo>
                                <a:lnTo>
                                  <a:pt x="1107" y="13"/>
                                </a:lnTo>
                                <a:lnTo>
                                  <a:pt x="1106" y="14"/>
                                </a:lnTo>
                                <a:lnTo>
                                  <a:pt x="1104" y="16"/>
                                </a:lnTo>
                                <a:lnTo>
                                  <a:pt x="1103" y="17"/>
                                </a:lnTo>
                                <a:lnTo>
                                  <a:pt x="1101" y="18"/>
                                </a:lnTo>
                                <a:lnTo>
                                  <a:pt x="1099" y="19"/>
                                </a:lnTo>
                                <a:lnTo>
                                  <a:pt x="1097" y="19"/>
                                </a:lnTo>
                                <a:close/>
                                <a:moveTo>
                                  <a:pt x="1037" y="19"/>
                                </a:moveTo>
                                <a:lnTo>
                                  <a:pt x="1018" y="19"/>
                                </a:lnTo>
                                <a:lnTo>
                                  <a:pt x="1016" y="19"/>
                                </a:lnTo>
                                <a:lnTo>
                                  <a:pt x="1014" y="18"/>
                                </a:lnTo>
                                <a:lnTo>
                                  <a:pt x="1013" y="17"/>
                                </a:lnTo>
                                <a:lnTo>
                                  <a:pt x="1011" y="16"/>
                                </a:lnTo>
                                <a:lnTo>
                                  <a:pt x="1010" y="14"/>
                                </a:lnTo>
                                <a:lnTo>
                                  <a:pt x="1009" y="13"/>
                                </a:lnTo>
                                <a:lnTo>
                                  <a:pt x="1008" y="11"/>
                                </a:lnTo>
                                <a:lnTo>
                                  <a:pt x="1008" y="10"/>
                                </a:lnTo>
                                <a:lnTo>
                                  <a:pt x="1008" y="7"/>
                                </a:lnTo>
                                <a:lnTo>
                                  <a:pt x="1009" y="6"/>
                                </a:lnTo>
                                <a:lnTo>
                                  <a:pt x="1010" y="3"/>
                                </a:lnTo>
                                <a:lnTo>
                                  <a:pt x="1011" y="2"/>
                                </a:lnTo>
                                <a:lnTo>
                                  <a:pt x="1013" y="1"/>
                                </a:lnTo>
                                <a:lnTo>
                                  <a:pt x="1014" y="0"/>
                                </a:lnTo>
                                <a:lnTo>
                                  <a:pt x="1016" y="0"/>
                                </a:lnTo>
                                <a:lnTo>
                                  <a:pt x="1018" y="0"/>
                                </a:lnTo>
                                <a:lnTo>
                                  <a:pt x="1037" y="0"/>
                                </a:lnTo>
                                <a:lnTo>
                                  <a:pt x="1040" y="0"/>
                                </a:lnTo>
                                <a:lnTo>
                                  <a:pt x="1041" y="0"/>
                                </a:lnTo>
                                <a:lnTo>
                                  <a:pt x="1044" y="1"/>
                                </a:lnTo>
                                <a:lnTo>
                                  <a:pt x="1045" y="2"/>
                                </a:lnTo>
                                <a:lnTo>
                                  <a:pt x="1046" y="3"/>
                                </a:lnTo>
                                <a:lnTo>
                                  <a:pt x="1047" y="6"/>
                                </a:lnTo>
                                <a:lnTo>
                                  <a:pt x="1047" y="7"/>
                                </a:lnTo>
                                <a:lnTo>
                                  <a:pt x="1047" y="10"/>
                                </a:lnTo>
                                <a:lnTo>
                                  <a:pt x="1047" y="11"/>
                                </a:lnTo>
                                <a:lnTo>
                                  <a:pt x="1047" y="13"/>
                                </a:lnTo>
                                <a:lnTo>
                                  <a:pt x="1046" y="14"/>
                                </a:lnTo>
                                <a:lnTo>
                                  <a:pt x="1045" y="16"/>
                                </a:lnTo>
                                <a:lnTo>
                                  <a:pt x="1044" y="17"/>
                                </a:lnTo>
                                <a:lnTo>
                                  <a:pt x="1041" y="18"/>
                                </a:lnTo>
                                <a:lnTo>
                                  <a:pt x="1040" y="19"/>
                                </a:lnTo>
                                <a:lnTo>
                                  <a:pt x="1037" y="19"/>
                                </a:lnTo>
                                <a:close/>
                                <a:moveTo>
                                  <a:pt x="978" y="19"/>
                                </a:moveTo>
                                <a:lnTo>
                                  <a:pt x="958" y="19"/>
                                </a:lnTo>
                                <a:lnTo>
                                  <a:pt x="957" y="19"/>
                                </a:lnTo>
                                <a:lnTo>
                                  <a:pt x="954" y="18"/>
                                </a:lnTo>
                                <a:lnTo>
                                  <a:pt x="953" y="17"/>
                                </a:lnTo>
                                <a:lnTo>
                                  <a:pt x="952" y="16"/>
                                </a:lnTo>
                                <a:lnTo>
                                  <a:pt x="951" y="14"/>
                                </a:lnTo>
                                <a:lnTo>
                                  <a:pt x="949" y="13"/>
                                </a:lnTo>
                                <a:lnTo>
                                  <a:pt x="948" y="11"/>
                                </a:lnTo>
                                <a:lnTo>
                                  <a:pt x="948" y="10"/>
                                </a:lnTo>
                                <a:lnTo>
                                  <a:pt x="948" y="7"/>
                                </a:lnTo>
                                <a:lnTo>
                                  <a:pt x="949" y="6"/>
                                </a:lnTo>
                                <a:lnTo>
                                  <a:pt x="951" y="3"/>
                                </a:lnTo>
                                <a:lnTo>
                                  <a:pt x="952" y="2"/>
                                </a:lnTo>
                                <a:lnTo>
                                  <a:pt x="953" y="1"/>
                                </a:lnTo>
                                <a:lnTo>
                                  <a:pt x="954" y="0"/>
                                </a:lnTo>
                                <a:lnTo>
                                  <a:pt x="957" y="0"/>
                                </a:lnTo>
                                <a:lnTo>
                                  <a:pt x="958" y="0"/>
                                </a:lnTo>
                                <a:lnTo>
                                  <a:pt x="978" y="0"/>
                                </a:lnTo>
                                <a:lnTo>
                                  <a:pt x="980" y="0"/>
                                </a:lnTo>
                                <a:lnTo>
                                  <a:pt x="982" y="0"/>
                                </a:lnTo>
                                <a:lnTo>
                                  <a:pt x="984" y="1"/>
                                </a:lnTo>
                                <a:lnTo>
                                  <a:pt x="985" y="2"/>
                                </a:lnTo>
                                <a:lnTo>
                                  <a:pt x="987" y="3"/>
                                </a:lnTo>
                                <a:lnTo>
                                  <a:pt x="988" y="6"/>
                                </a:lnTo>
                                <a:lnTo>
                                  <a:pt x="988" y="7"/>
                                </a:lnTo>
                                <a:lnTo>
                                  <a:pt x="988" y="10"/>
                                </a:lnTo>
                                <a:lnTo>
                                  <a:pt x="988" y="11"/>
                                </a:lnTo>
                                <a:lnTo>
                                  <a:pt x="988" y="13"/>
                                </a:lnTo>
                                <a:lnTo>
                                  <a:pt x="987" y="14"/>
                                </a:lnTo>
                                <a:lnTo>
                                  <a:pt x="985" y="16"/>
                                </a:lnTo>
                                <a:lnTo>
                                  <a:pt x="984" y="17"/>
                                </a:lnTo>
                                <a:lnTo>
                                  <a:pt x="982" y="18"/>
                                </a:lnTo>
                                <a:lnTo>
                                  <a:pt x="980" y="19"/>
                                </a:lnTo>
                                <a:lnTo>
                                  <a:pt x="978" y="19"/>
                                </a:lnTo>
                                <a:close/>
                                <a:moveTo>
                                  <a:pt x="918" y="19"/>
                                </a:moveTo>
                                <a:lnTo>
                                  <a:pt x="899" y="19"/>
                                </a:lnTo>
                                <a:lnTo>
                                  <a:pt x="897" y="19"/>
                                </a:lnTo>
                                <a:lnTo>
                                  <a:pt x="895" y="18"/>
                                </a:lnTo>
                                <a:lnTo>
                                  <a:pt x="894" y="17"/>
                                </a:lnTo>
                                <a:lnTo>
                                  <a:pt x="892" y="16"/>
                                </a:lnTo>
                                <a:lnTo>
                                  <a:pt x="891" y="14"/>
                                </a:lnTo>
                                <a:lnTo>
                                  <a:pt x="890" y="13"/>
                                </a:lnTo>
                                <a:lnTo>
                                  <a:pt x="889" y="11"/>
                                </a:lnTo>
                                <a:lnTo>
                                  <a:pt x="889" y="10"/>
                                </a:lnTo>
                                <a:lnTo>
                                  <a:pt x="889" y="7"/>
                                </a:lnTo>
                                <a:lnTo>
                                  <a:pt x="890" y="6"/>
                                </a:lnTo>
                                <a:lnTo>
                                  <a:pt x="891" y="3"/>
                                </a:lnTo>
                                <a:lnTo>
                                  <a:pt x="892" y="2"/>
                                </a:lnTo>
                                <a:lnTo>
                                  <a:pt x="894" y="1"/>
                                </a:lnTo>
                                <a:lnTo>
                                  <a:pt x="895" y="0"/>
                                </a:lnTo>
                                <a:lnTo>
                                  <a:pt x="897" y="0"/>
                                </a:lnTo>
                                <a:lnTo>
                                  <a:pt x="899" y="0"/>
                                </a:lnTo>
                                <a:lnTo>
                                  <a:pt x="918" y="0"/>
                                </a:lnTo>
                                <a:lnTo>
                                  <a:pt x="921" y="0"/>
                                </a:lnTo>
                                <a:lnTo>
                                  <a:pt x="922" y="0"/>
                                </a:lnTo>
                                <a:lnTo>
                                  <a:pt x="925" y="1"/>
                                </a:lnTo>
                                <a:lnTo>
                                  <a:pt x="926" y="2"/>
                                </a:lnTo>
                                <a:lnTo>
                                  <a:pt x="927" y="3"/>
                                </a:lnTo>
                                <a:lnTo>
                                  <a:pt x="928" y="6"/>
                                </a:lnTo>
                                <a:lnTo>
                                  <a:pt x="928" y="7"/>
                                </a:lnTo>
                                <a:lnTo>
                                  <a:pt x="928" y="10"/>
                                </a:lnTo>
                                <a:lnTo>
                                  <a:pt x="928" y="11"/>
                                </a:lnTo>
                                <a:lnTo>
                                  <a:pt x="928" y="13"/>
                                </a:lnTo>
                                <a:lnTo>
                                  <a:pt x="927" y="14"/>
                                </a:lnTo>
                                <a:lnTo>
                                  <a:pt x="926" y="16"/>
                                </a:lnTo>
                                <a:lnTo>
                                  <a:pt x="925" y="17"/>
                                </a:lnTo>
                                <a:lnTo>
                                  <a:pt x="922" y="18"/>
                                </a:lnTo>
                                <a:lnTo>
                                  <a:pt x="921" y="19"/>
                                </a:lnTo>
                                <a:lnTo>
                                  <a:pt x="918" y="19"/>
                                </a:lnTo>
                                <a:close/>
                                <a:moveTo>
                                  <a:pt x="859" y="19"/>
                                </a:moveTo>
                                <a:lnTo>
                                  <a:pt x="839" y="19"/>
                                </a:lnTo>
                                <a:lnTo>
                                  <a:pt x="838" y="19"/>
                                </a:lnTo>
                                <a:lnTo>
                                  <a:pt x="835" y="18"/>
                                </a:lnTo>
                                <a:lnTo>
                                  <a:pt x="834" y="17"/>
                                </a:lnTo>
                                <a:lnTo>
                                  <a:pt x="833" y="16"/>
                                </a:lnTo>
                                <a:lnTo>
                                  <a:pt x="832" y="14"/>
                                </a:lnTo>
                                <a:lnTo>
                                  <a:pt x="830" y="13"/>
                                </a:lnTo>
                                <a:lnTo>
                                  <a:pt x="829" y="11"/>
                                </a:lnTo>
                                <a:lnTo>
                                  <a:pt x="829" y="10"/>
                                </a:lnTo>
                                <a:lnTo>
                                  <a:pt x="829" y="7"/>
                                </a:lnTo>
                                <a:lnTo>
                                  <a:pt x="830" y="6"/>
                                </a:lnTo>
                                <a:lnTo>
                                  <a:pt x="832" y="3"/>
                                </a:lnTo>
                                <a:lnTo>
                                  <a:pt x="833" y="2"/>
                                </a:lnTo>
                                <a:lnTo>
                                  <a:pt x="834" y="1"/>
                                </a:lnTo>
                                <a:lnTo>
                                  <a:pt x="835" y="0"/>
                                </a:lnTo>
                                <a:lnTo>
                                  <a:pt x="838" y="0"/>
                                </a:lnTo>
                                <a:lnTo>
                                  <a:pt x="839" y="0"/>
                                </a:lnTo>
                                <a:lnTo>
                                  <a:pt x="859" y="0"/>
                                </a:lnTo>
                                <a:lnTo>
                                  <a:pt x="861" y="0"/>
                                </a:lnTo>
                                <a:lnTo>
                                  <a:pt x="863" y="0"/>
                                </a:lnTo>
                                <a:lnTo>
                                  <a:pt x="865" y="1"/>
                                </a:lnTo>
                                <a:lnTo>
                                  <a:pt x="866" y="2"/>
                                </a:lnTo>
                                <a:lnTo>
                                  <a:pt x="868" y="3"/>
                                </a:lnTo>
                                <a:lnTo>
                                  <a:pt x="869" y="6"/>
                                </a:lnTo>
                                <a:lnTo>
                                  <a:pt x="869" y="7"/>
                                </a:lnTo>
                                <a:lnTo>
                                  <a:pt x="869" y="10"/>
                                </a:lnTo>
                                <a:lnTo>
                                  <a:pt x="869" y="11"/>
                                </a:lnTo>
                                <a:lnTo>
                                  <a:pt x="869" y="13"/>
                                </a:lnTo>
                                <a:lnTo>
                                  <a:pt x="868" y="14"/>
                                </a:lnTo>
                                <a:lnTo>
                                  <a:pt x="866" y="16"/>
                                </a:lnTo>
                                <a:lnTo>
                                  <a:pt x="865" y="17"/>
                                </a:lnTo>
                                <a:lnTo>
                                  <a:pt x="863" y="18"/>
                                </a:lnTo>
                                <a:lnTo>
                                  <a:pt x="861" y="19"/>
                                </a:lnTo>
                                <a:lnTo>
                                  <a:pt x="859" y="19"/>
                                </a:lnTo>
                                <a:close/>
                                <a:moveTo>
                                  <a:pt x="799" y="19"/>
                                </a:moveTo>
                                <a:lnTo>
                                  <a:pt x="779" y="19"/>
                                </a:lnTo>
                                <a:lnTo>
                                  <a:pt x="778" y="19"/>
                                </a:lnTo>
                                <a:lnTo>
                                  <a:pt x="776" y="18"/>
                                </a:lnTo>
                                <a:lnTo>
                                  <a:pt x="775" y="17"/>
                                </a:lnTo>
                                <a:lnTo>
                                  <a:pt x="773" y="16"/>
                                </a:lnTo>
                                <a:lnTo>
                                  <a:pt x="772" y="14"/>
                                </a:lnTo>
                                <a:lnTo>
                                  <a:pt x="771" y="13"/>
                                </a:lnTo>
                                <a:lnTo>
                                  <a:pt x="770" y="11"/>
                                </a:lnTo>
                                <a:lnTo>
                                  <a:pt x="770" y="10"/>
                                </a:lnTo>
                                <a:lnTo>
                                  <a:pt x="770" y="7"/>
                                </a:lnTo>
                                <a:lnTo>
                                  <a:pt x="771" y="6"/>
                                </a:lnTo>
                                <a:lnTo>
                                  <a:pt x="772" y="3"/>
                                </a:lnTo>
                                <a:lnTo>
                                  <a:pt x="773" y="2"/>
                                </a:lnTo>
                                <a:lnTo>
                                  <a:pt x="775" y="1"/>
                                </a:lnTo>
                                <a:lnTo>
                                  <a:pt x="776" y="0"/>
                                </a:lnTo>
                                <a:lnTo>
                                  <a:pt x="778" y="0"/>
                                </a:lnTo>
                                <a:lnTo>
                                  <a:pt x="779" y="0"/>
                                </a:lnTo>
                                <a:lnTo>
                                  <a:pt x="799" y="0"/>
                                </a:lnTo>
                                <a:lnTo>
                                  <a:pt x="802" y="0"/>
                                </a:lnTo>
                                <a:lnTo>
                                  <a:pt x="803" y="0"/>
                                </a:lnTo>
                                <a:lnTo>
                                  <a:pt x="806" y="1"/>
                                </a:lnTo>
                                <a:lnTo>
                                  <a:pt x="807" y="2"/>
                                </a:lnTo>
                                <a:lnTo>
                                  <a:pt x="808" y="3"/>
                                </a:lnTo>
                                <a:lnTo>
                                  <a:pt x="809" y="6"/>
                                </a:lnTo>
                                <a:lnTo>
                                  <a:pt x="809" y="7"/>
                                </a:lnTo>
                                <a:lnTo>
                                  <a:pt x="809" y="10"/>
                                </a:lnTo>
                                <a:lnTo>
                                  <a:pt x="809" y="11"/>
                                </a:lnTo>
                                <a:lnTo>
                                  <a:pt x="809" y="13"/>
                                </a:lnTo>
                                <a:lnTo>
                                  <a:pt x="808" y="14"/>
                                </a:lnTo>
                                <a:lnTo>
                                  <a:pt x="807" y="16"/>
                                </a:lnTo>
                                <a:lnTo>
                                  <a:pt x="806" y="17"/>
                                </a:lnTo>
                                <a:lnTo>
                                  <a:pt x="803" y="18"/>
                                </a:lnTo>
                                <a:lnTo>
                                  <a:pt x="802" y="19"/>
                                </a:lnTo>
                                <a:lnTo>
                                  <a:pt x="799" y="19"/>
                                </a:lnTo>
                                <a:close/>
                                <a:moveTo>
                                  <a:pt x="740" y="19"/>
                                </a:moveTo>
                                <a:lnTo>
                                  <a:pt x="720" y="19"/>
                                </a:lnTo>
                                <a:lnTo>
                                  <a:pt x="719" y="19"/>
                                </a:lnTo>
                                <a:lnTo>
                                  <a:pt x="716" y="18"/>
                                </a:lnTo>
                                <a:lnTo>
                                  <a:pt x="715" y="17"/>
                                </a:lnTo>
                                <a:lnTo>
                                  <a:pt x="714" y="16"/>
                                </a:lnTo>
                                <a:lnTo>
                                  <a:pt x="713" y="14"/>
                                </a:lnTo>
                                <a:lnTo>
                                  <a:pt x="711" y="13"/>
                                </a:lnTo>
                                <a:lnTo>
                                  <a:pt x="710" y="11"/>
                                </a:lnTo>
                                <a:lnTo>
                                  <a:pt x="710" y="10"/>
                                </a:lnTo>
                                <a:lnTo>
                                  <a:pt x="710" y="7"/>
                                </a:lnTo>
                                <a:lnTo>
                                  <a:pt x="711" y="6"/>
                                </a:lnTo>
                                <a:lnTo>
                                  <a:pt x="713" y="3"/>
                                </a:lnTo>
                                <a:lnTo>
                                  <a:pt x="714" y="2"/>
                                </a:lnTo>
                                <a:lnTo>
                                  <a:pt x="715" y="1"/>
                                </a:lnTo>
                                <a:lnTo>
                                  <a:pt x="716" y="0"/>
                                </a:lnTo>
                                <a:lnTo>
                                  <a:pt x="719" y="0"/>
                                </a:lnTo>
                                <a:lnTo>
                                  <a:pt x="720" y="0"/>
                                </a:lnTo>
                                <a:lnTo>
                                  <a:pt x="740" y="0"/>
                                </a:lnTo>
                                <a:lnTo>
                                  <a:pt x="742" y="0"/>
                                </a:lnTo>
                                <a:lnTo>
                                  <a:pt x="744" y="0"/>
                                </a:lnTo>
                                <a:lnTo>
                                  <a:pt x="746" y="1"/>
                                </a:lnTo>
                                <a:lnTo>
                                  <a:pt x="747" y="2"/>
                                </a:lnTo>
                                <a:lnTo>
                                  <a:pt x="748" y="3"/>
                                </a:lnTo>
                                <a:lnTo>
                                  <a:pt x="750" y="6"/>
                                </a:lnTo>
                                <a:lnTo>
                                  <a:pt x="750" y="7"/>
                                </a:lnTo>
                                <a:lnTo>
                                  <a:pt x="750" y="10"/>
                                </a:lnTo>
                                <a:lnTo>
                                  <a:pt x="750" y="11"/>
                                </a:lnTo>
                                <a:lnTo>
                                  <a:pt x="750" y="13"/>
                                </a:lnTo>
                                <a:lnTo>
                                  <a:pt x="748" y="14"/>
                                </a:lnTo>
                                <a:lnTo>
                                  <a:pt x="747" y="16"/>
                                </a:lnTo>
                                <a:lnTo>
                                  <a:pt x="746" y="17"/>
                                </a:lnTo>
                                <a:lnTo>
                                  <a:pt x="744" y="18"/>
                                </a:lnTo>
                                <a:lnTo>
                                  <a:pt x="742" y="19"/>
                                </a:lnTo>
                                <a:lnTo>
                                  <a:pt x="740" y="19"/>
                                </a:lnTo>
                                <a:close/>
                                <a:moveTo>
                                  <a:pt x="680" y="19"/>
                                </a:moveTo>
                                <a:lnTo>
                                  <a:pt x="660" y="19"/>
                                </a:lnTo>
                                <a:lnTo>
                                  <a:pt x="659" y="19"/>
                                </a:lnTo>
                                <a:lnTo>
                                  <a:pt x="657" y="18"/>
                                </a:lnTo>
                                <a:lnTo>
                                  <a:pt x="655" y="17"/>
                                </a:lnTo>
                                <a:lnTo>
                                  <a:pt x="654" y="16"/>
                                </a:lnTo>
                                <a:lnTo>
                                  <a:pt x="653" y="14"/>
                                </a:lnTo>
                                <a:lnTo>
                                  <a:pt x="652" y="13"/>
                                </a:lnTo>
                                <a:lnTo>
                                  <a:pt x="651" y="11"/>
                                </a:lnTo>
                                <a:lnTo>
                                  <a:pt x="651" y="10"/>
                                </a:lnTo>
                                <a:lnTo>
                                  <a:pt x="651" y="7"/>
                                </a:lnTo>
                                <a:lnTo>
                                  <a:pt x="652" y="6"/>
                                </a:lnTo>
                                <a:lnTo>
                                  <a:pt x="653" y="3"/>
                                </a:lnTo>
                                <a:lnTo>
                                  <a:pt x="654" y="2"/>
                                </a:lnTo>
                                <a:lnTo>
                                  <a:pt x="655" y="1"/>
                                </a:lnTo>
                                <a:lnTo>
                                  <a:pt x="657" y="0"/>
                                </a:lnTo>
                                <a:lnTo>
                                  <a:pt x="659" y="0"/>
                                </a:lnTo>
                                <a:lnTo>
                                  <a:pt x="660" y="0"/>
                                </a:lnTo>
                                <a:lnTo>
                                  <a:pt x="680" y="0"/>
                                </a:lnTo>
                                <a:lnTo>
                                  <a:pt x="683" y="0"/>
                                </a:lnTo>
                                <a:lnTo>
                                  <a:pt x="684" y="0"/>
                                </a:lnTo>
                                <a:lnTo>
                                  <a:pt x="686" y="1"/>
                                </a:lnTo>
                                <a:lnTo>
                                  <a:pt x="688" y="2"/>
                                </a:lnTo>
                                <a:lnTo>
                                  <a:pt x="689" y="3"/>
                                </a:lnTo>
                                <a:lnTo>
                                  <a:pt x="690" y="6"/>
                                </a:lnTo>
                                <a:lnTo>
                                  <a:pt x="690" y="7"/>
                                </a:lnTo>
                                <a:lnTo>
                                  <a:pt x="690" y="10"/>
                                </a:lnTo>
                                <a:lnTo>
                                  <a:pt x="690" y="11"/>
                                </a:lnTo>
                                <a:lnTo>
                                  <a:pt x="690" y="13"/>
                                </a:lnTo>
                                <a:lnTo>
                                  <a:pt x="689" y="14"/>
                                </a:lnTo>
                                <a:lnTo>
                                  <a:pt x="688" y="16"/>
                                </a:lnTo>
                                <a:lnTo>
                                  <a:pt x="686" y="17"/>
                                </a:lnTo>
                                <a:lnTo>
                                  <a:pt x="684" y="18"/>
                                </a:lnTo>
                                <a:lnTo>
                                  <a:pt x="683" y="19"/>
                                </a:lnTo>
                                <a:lnTo>
                                  <a:pt x="680" y="19"/>
                                </a:lnTo>
                                <a:close/>
                                <a:moveTo>
                                  <a:pt x="621" y="19"/>
                                </a:moveTo>
                                <a:lnTo>
                                  <a:pt x="601" y="19"/>
                                </a:lnTo>
                                <a:lnTo>
                                  <a:pt x="600" y="19"/>
                                </a:lnTo>
                                <a:lnTo>
                                  <a:pt x="597" y="18"/>
                                </a:lnTo>
                                <a:lnTo>
                                  <a:pt x="596" y="17"/>
                                </a:lnTo>
                                <a:lnTo>
                                  <a:pt x="595" y="16"/>
                                </a:lnTo>
                                <a:lnTo>
                                  <a:pt x="594" y="14"/>
                                </a:lnTo>
                                <a:lnTo>
                                  <a:pt x="592" y="13"/>
                                </a:lnTo>
                                <a:lnTo>
                                  <a:pt x="591" y="11"/>
                                </a:lnTo>
                                <a:lnTo>
                                  <a:pt x="591" y="10"/>
                                </a:lnTo>
                                <a:lnTo>
                                  <a:pt x="591" y="7"/>
                                </a:lnTo>
                                <a:lnTo>
                                  <a:pt x="592" y="6"/>
                                </a:lnTo>
                                <a:lnTo>
                                  <a:pt x="594" y="3"/>
                                </a:lnTo>
                                <a:lnTo>
                                  <a:pt x="595" y="2"/>
                                </a:lnTo>
                                <a:lnTo>
                                  <a:pt x="596" y="1"/>
                                </a:lnTo>
                                <a:lnTo>
                                  <a:pt x="597" y="0"/>
                                </a:lnTo>
                                <a:lnTo>
                                  <a:pt x="600" y="0"/>
                                </a:lnTo>
                                <a:lnTo>
                                  <a:pt x="601" y="0"/>
                                </a:lnTo>
                                <a:lnTo>
                                  <a:pt x="621" y="0"/>
                                </a:lnTo>
                                <a:lnTo>
                                  <a:pt x="623" y="0"/>
                                </a:lnTo>
                                <a:lnTo>
                                  <a:pt x="624" y="0"/>
                                </a:lnTo>
                                <a:lnTo>
                                  <a:pt x="627" y="1"/>
                                </a:lnTo>
                                <a:lnTo>
                                  <a:pt x="628" y="2"/>
                                </a:lnTo>
                                <a:lnTo>
                                  <a:pt x="629" y="3"/>
                                </a:lnTo>
                                <a:lnTo>
                                  <a:pt x="631" y="6"/>
                                </a:lnTo>
                                <a:lnTo>
                                  <a:pt x="631" y="7"/>
                                </a:lnTo>
                                <a:lnTo>
                                  <a:pt x="631" y="10"/>
                                </a:lnTo>
                                <a:lnTo>
                                  <a:pt x="631" y="11"/>
                                </a:lnTo>
                                <a:lnTo>
                                  <a:pt x="631" y="13"/>
                                </a:lnTo>
                                <a:lnTo>
                                  <a:pt x="629" y="14"/>
                                </a:lnTo>
                                <a:lnTo>
                                  <a:pt x="628" y="16"/>
                                </a:lnTo>
                                <a:lnTo>
                                  <a:pt x="627" y="17"/>
                                </a:lnTo>
                                <a:lnTo>
                                  <a:pt x="624" y="18"/>
                                </a:lnTo>
                                <a:lnTo>
                                  <a:pt x="623" y="19"/>
                                </a:lnTo>
                                <a:lnTo>
                                  <a:pt x="621" y="19"/>
                                </a:lnTo>
                                <a:close/>
                                <a:moveTo>
                                  <a:pt x="561" y="19"/>
                                </a:moveTo>
                                <a:lnTo>
                                  <a:pt x="541" y="19"/>
                                </a:lnTo>
                                <a:lnTo>
                                  <a:pt x="540" y="19"/>
                                </a:lnTo>
                                <a:lnTo>
                                  <a:pt x="538" y="18"/>
                                </a:lnTo>
                                <a:lnTo>
                                  <a:pt x="536" y="17"/>
                                </a:lnTo>
                                <a:lnTo>
                                  <a:pt x="535" y="16"/>
                                </a:lnTo>
                                <a:lnTo>
                                  <a:pt x="534" y="14"/>
                                </a:lnTo>
                                <a:lnTo>
                                  <a:pt x="533" y="13"/>
                                </a:lnTo>
                                <a:lnTo>
                                  <a:pt x="532" y="11"/>
                                </a:lnTo>
                                <a:lnTo>
                                  <a:pt x="532" y="10"/>
                                </a:lnTo>
                                <a:lnTo>
                                  <a:pt x="532" y="7"/>
                                </a:lnTo>
                                <a:lnTo>
                                  <a:pt x="533" y="6"/>
                                </a:lnTo>
                                <a:lnTo>
                                  <a:pt x="534" y="3"/>
                                </a:lnTo>
                                <a:lnTo>
                                  <a:pt x="535" y="2"/>
                                </a:lnTo>
                                <a:lnTo>
                                  <a:pt x="536" y="1"/>
                                </a:lnTo>
                                <a:lnTo>
                                  <a:pt x="538" y="0"/>
                                </a:lnTo>
                                <a:lnTo>
                                  <a:pt x="540" y="0"/>
                                </a:lnTo>
                                <a:lnTo>
                                  <a:pt x="541" y="0"/>
                                </a:lnTo>
                                <a:lnTo>
                                  <a:pt x="561" y="0"/>
                                </a:lnTo>
                                <a:lnTo>
                                  <a:pt x="564" y="0"/>
                                </a:lnTo>
                                <a:lnTo>
                                  <a:pt x="565" y="0"/>
                                </a:lnTo>
                                <a:lnTo>
                                  <a:pt x="567" y="1"/>
                                </a:lnTo>
                                <a:lnTo>
                                  <a:pt x="569" y="2"/>
                                </a:lnTo>
                                <a:lnTo>
                                  <a:pt x="570" y="3"/>
                                </a:lnTo>
                                <a:lnTo>
                                  <a:pt x="571" y="6"/>
                                </a:lnTo>
                                <a:lnTo>
                                  <a:pt x="571" y="7"/>
                                </a:lnTo>
                                <a:lnTo>
                                  <a:pt x="571" y="10"/>
                                </a:lnTo>
                                <a:lnTo>
                                  <a:pt x="571" y="11"/>
                                </a:lnTo>
                                <a:lnTo>
                                  <a:pt x="571" y="13"/>
                                </a:lnTo>
                                <a:lnTo>
                                  <a:pt x="570" y="14"/>
                                </a:lnTo>
                                <a:lnTo>
                                  <a:pt x="569" y="16"/>
                                </a:lnTo>
                                <a:lnTo>
                                  <a:pt x="567" y="17"/>
                                </a:lnTo>
                                <a:lnTo>
                                  <a:pt x="565" y="18"/>
                                </a:lnTo>
                                <a:lnTo>
                                  <a:pt x="564" y="19"/>
                                </a:lnTo>
                                <a:lnTo>
                                  <a:pt x="561" y="19"/>
                                </a:lnTo>
                                <a:close/>
                                <a:moveTo>
                                  <a:pt x="502" y="19"/>
                                </a:moveTo>
                                <a:lnTo>
                                  <a:pt x="482" y="19"/>
                                </a:lnTo>
                                <a:lnTo>
                                  <a:pt x="481" y="19"/>
                                </a:lnTo>
                                <a:lnTo>
                                  <a:pt x="478" y="18"/>
                                </a:lnTo>
                                <a:lnTo>
                                  <a:pt x="477" y="17"/>
                                </a:lnTo>
                                <a:lnTo>
                                  <a:pt x="476" y="16"/>
                                </a:lnTo>
                                <a:lnTo>
                                  <a:pt x="474" y="14"/>
                                </a:lnTo>
                                <a:lnTo>
                                  <a:pt x="473" y="13"/>
                                </a:lnTo>
                                <a:lnTo>
                                  <a:pt x="472" y="11"/>
                                </a:lnTo>
                                <a:lnTo>
                                  <a:pt x="472" y="10"/>
                                </a:lnTo>
                                <a:lnTo>
                                  <a:pt x="472" y="7"/>
                                </a:lnTo>
                                <a:lnTo>
                                  <a:pt x="473" y="6"/>
                                </a:lnTo>
                                <a:lnTo>
                                  <a:pt x="474" y="3"/>
                                </a:lnTo>
                                <a:lnTo>
                                  <a:pt x="476" y="2"/>
                                </a:lnTo>
                                <a:lnTo>
                                  <a:pt x="477" y="1"/>
                                </a:lnTo>
                                <a:lnTo>
                                  <a:pt x="478" y="0"/>
                                </a:lnTo>
                                <a:lnTo>
                                  <a:pt x="481" y="0"/>
                                </a:lnTo>
                                <a:lnTo>
                                  <a:pt x="482" y="0"/>
                                </a:lnTo>
                                <a:lnTo>
                                  <a:pt x="502" y="0"/>
                                </a:lnTo>
                                <a:lnTo>
                                  <a:pt x="504" y="0"/>
                                </a:lnTo>
                                <a:lnTo>
                                  <a:pt x="505" y="0"/>
                                </a:lnTo>
                                <a:lnTo>
                                  <a:pt x="508" y="1"/>
                                </a:lnTo>
                                <a:lnTo>
                                  <a:pt x="509" y="2"/>
                                </a:lnTo>
                                <a:lnTo>
                                  <a:pt x="510" y="3"/>
                                </a:lnTo>
                                <a:lnTo>
                                  <a:pt x="512" y="6"/>
                                </a:lnTo>
                                <a:lnTo>
                                  <a:pt x="512" y="7"/>
                                </a:lnTo>
                                <a:lnTo>
                                  <a:pt x="512" y="10"/>
                                </a:lnTo>
                                <a:lnTo>
                                  <a:pt x="512" y="11"/>
                                </a:lnTo>
                                <a:lnTo>
                                  <a:pt x="512" y="13"/>
                                </a:lnTo>
                                <a:lnTo>
                                  <a:pt x="510" y="14"/>
                                </a:lnTo>
                                <a:lnTo>
                                  <a:pt x="509" y="16"/>
                                </a:lnTo>
                                <a:lnTo>
                                  <a:pt x="508" y="17"/>
                                </a:lnTo>
                                <a:lnTo>
                                  <a:pt x="505" y="18"/>
                                </a:lnTo>
                                <a:lnTo>
                                  <a:pt x="504" y="19"/>
                                </a:lnTo>
                                <a:lnTo>
                                  <a:pt x="502" y="19"/>
                                </a:lnTo>
                                <a:close/>
                                <a:moveTo>
                                  <a:pt x="442" y="19"/>
                                </a:moveTo>
                                <a:lnTo>
                                  <a:pt x="422" y="19"/>
                                </a:lnTo>
                                <a:lnTo>
                                  <a:pt x="421" y="19"/>
                                </a:lnTo>
                                <a:lnTo>
                                  <a:pt x="419" y="18"/>
                                </a:lnTo>
                                <a:lnTo>
                                  <a:pt x="417" y="17"/>
                                </a:lnTo>
                                <a:lnTo>
                                  <a:pt x="416" y="16"/>
                                </a:lnTo>
                                <a:lnTo>
                                  <a:pt x="415" y="14"/>
                                </a:lnTo>
                                <a:lnTo>
                                  <a:pt x="414" y="13"/>
                                </a:lnTo>
                                <a:lnTo>
                                  <a:pt x="412" y="11"/>
                                </a:lnTo>
                                <a:lnTo>
                                  <a:pt x="412" y="10"/>
                                </a:lnTo>
                                <a:lnTo>
                                  <a:pt x="412" y="7"/>
                                </a:lnTo>
                                <a:lnTo>
                                  <a:pt x="414" y="6"/>
                                </a:lnTo>
                                <a:lnTo>
                                  <a:pt x="415" y="3"/>
                                </a:lnTo>
                                <a:lnTo>
                                  <a:pt x="416" y="2"/>
                                </a:lnTo>
                                <a:lnTo>
                                  <a:pt x="417" y="1"/>
                                </a:lnTo>
                                <a:lnTo>
                                  <a:pt x="419" y="0"/>
                                </a:lnTo>
                                <a:lnTo>
                                  <a:pt x="421" y="0"/>
                                </a:lnTo>
                                <a:lnTo>
                                  <a:pt x="422" y="0"/>
                                </a:lnTo>
                                <a:lnTo>
                                  <a:pt x="442" y="0"/>
                                </a:lnTo>
                                <a:lnTo>
                                  <a:pt x="445" y="0"/>
                                </a:lnTo>
                                <a:lnTo>
                                  <a:pt x="446" y="0"/>
                                </a:lnTo>
                                <a:lnTo>
                                  <a:pt x="448" y="1"/>
                                </a:lnTo>
                                <a:lnTo>
                                  <a:pt x="450" y="2"/>
                                </a:lnTo>
                                <a:lnTo>
                                  <a:pt x="451" y="3"/>
                                </a:lnTo>
                                <a:lnTo>
                                  <a:pt x="452" y="6"/>
                                </a:lnTo>
                                <a:lnTo>
                                  <a:pt x="452" y="7"/>
                                </a:lnTo>
                                <a:lnTo>
                                  <a:pt x="452" y="10"/>
                                </a:lnTo>
                                <a:lnTo>
                                  <a:pt x="452" y="11"/>
                                </a:lnTo>
                                <a:lnTo>
                                  <a:pt x="452" y="13"/>
                                </a:lnTo>
                                <a:lnTo>
                                  <a:pt x="451" y="14"/>
                                </a:lnTo>
                                <a:lnTo>
                                  <a:pt x="450" y="16"/>
                                </a:lnTo>
                                <a:lnTo>
                                  <a:pt x="448" y="17"/>
                                </a:lnTo>
                                <a:lnTo>
                                  <a:pt x="446" y="18"/>
                                </a:lnTo>
                                <a:lnTo>
                                  <a:pt x="445" y="19"/>
                                </a:lnTo>
                                <a:lnTo>
                                  <a:pt x="442" y="19"/>
                                </a:lnTo>
                                <a:close/>
                                <a:moveTo>
                                  <a:pt x="383" y="19"/>
                                </a:moveTo>
                                <a:lnTo>
                                  <a:pt x="363" y="19"/>
                                </a:lnTo>
                                <a:lnTo>
                                  <a:pt x="362" y="19"/>
                                </a:lnTo>
                                <a:lnTo>
                                  <a:pt x="359" y="18"/>
                                </a:lnTo>
                                <a:lnTo>
                                  <a:pt x="358" y="17"/>
                                </a:lnTo>
                                <a:lnTo>
                                  <a:pt x="357" y="16"/>
                                </a:lnTo>
                                <a:lnTo>
                                  <a:pt x="355" y="14"/>
                                </a:lnTo>
                                <a:lnTo>
                                  <a:pt x="354" y="13"/>
                                </a:lnTo>
                                <a:lnTo>
                                  <a:pt x="353" y="11"/>
                                </a:lnTo>
                                <a:lnTo>
                                  <a:pt x="353" y="10"/>
                                </a:lnTo>
                                <a:lnTo>
                                  <a:pt x="353" y="7"/>
                                </a:lnTo>
                                <a:lnTo>
                                  <a:pt x="354" y="6"/>
                                </a:lnTo>
                                <a:lnTo>
                                  <a:pt x="355" y="3"/>
                                </a:lnTo>
                                <a:lnTo>
                                  <a:pt x="357" y="2"/>
                                </a:lnTo>
                                <a:lnTo>
                                  <a:pt x="358" y="1"/>
                                </a:lnTo>
                                <a:lnTo>
                                  <a:pt x="359" y="0"/>
                                </a:lnTo>
                                <a:lnTo>
                                  <a:pt x="362" y="0"/>
                                </a:lnTo>
                                <a:lnTo>
                                  <a:pt x="363" y="0"/>
                                </a:lnTo>
                                <a:lnTo>
                                  <a:pt x="383" y="0"/>
                                </a:lnTo>
                                <a:lnTo>
                                  <a:pt x="385" y="0"/>
                                </a:lnTo>
                                <a:lnTo>
                                  <a:pt x="386" y="0"/>
                                </a:lnTo>
                                <a:lnTo>
                                  <a:pt x="389" y="1"/>
                                </a:lnTo>
                                <a:lnTo>
                                  <a:pt x="390" y="2"/>
                                </a:lnTo>
                                <a:lnTo>
                                  <a:pt x="391" y="3"/>
                                </a:lnTo>
                                <a:lnTo>
                                  <a:pt x="393" y="6"/>
                                </a:lnTo>
                                <a:lnTo>
                                  <a:pt x="393" y="7"/>
                                </a:lnTo>
                                <a:lnTo>
                                  <a:pt x="393" y="10"/>
                                </a:lnTo>
                                <a:lnTo>
                                  <a:pt x="393" y="11"/>
                                </a:lnTo>
                                <a:lnTo>
                                  <a:pt x="393" y="13"/>
                                </a:lnTo>
                                <a:lnTo>
                                  <a:pt x="391" y="14"/>
                                </a:lnTo>
                                <a:lnTo>
                                  <a:pt x="390" y="16"/>
                                </a:lnTo>
                                <a:lnTo>
                                  <a:pt x="389" y="17"/>
                                </a:lnTo>
                                <a:lnTo>
                                  <a:pt x="386" y="18"/>
                                </a:lnTo>
                                <a:lnTo>
                                  <a:pt x="385" y="19"/>
                                </a:lnTo>
                                <a:lnTo>
                                  <a:pt x="383" y="19"/>
                                </a:lnTo>
                                <a:close/>
                                <a:moveTo>
                                  <a:pt x="323" y="19"/>
                                </a:moveTo>
                                <a:lnTo>
                                  <a:pt x="303" y="19"/>
                                </a:lnTo>
                                <a:lnTo>
                                  <a:pt x="302" y="19"/>
                                </a:lnTo>
                                <a:lnTo>
                                  <a:pt x="300" y="18"/>
                                </a:lnTo>
                                <a:lnTo>
                                  <a:pt x="298" y="17"/>
                                </a:lnTo>
                                <a:lnTo>
                                  <a:pt x="297" y="16"/>
                                </a:lnTo>
                                <a:lnTo>
                                  <a:pt x="296" y="14"/>
                                </a:lnTo>
                                <a:lnTo>
                                  <a:pt x="295" y="13"/>
                                </a:lnTo>
                                <a:lnTo>
                                  <a:pt x="293" y="11"/>
                                </a:lnTo>
                                <a:lnTo>
                                  <a:pt x="293" y="10"/>
                                </a:lnTo>
                                <a:lnTo>
                                  <a:pt x="293" y="7"/>
                                </a:lnTo>
                                <a:lnTo>
                                  <a:pt x="295" y="6"/>
                                </a:lnTo>
                                <a:lnTo>
                                  <a:pt x="296" y="3"/>
                                </a:lnTo>
                                <a:lnTo>
                                  <a:pt x="297" y="2"/>
                                </a:lnTo>
                                <a:lnTo>
                                  <a:pt x="298" y="1"/>
                                </a:lnTo>
                                <a:lnTo>
                                  <a:pt x="300" y="0"/>
                                </a:lnTo>
                                <a:lnTo>
                                  <a:pt x="302" y="0"/>
                                </a:lnTo>
                                <a:lnTo>
                                  <a:pt x="303" y="0"/>
                                </a:lnTo>
                                <a:lnTo>
                                  <a:pt x="323" y="0"/>
                                </a:lnTo>
                                <a:lnTo>
                                  <a:pt x="326" y="0"/>
                                </a:lnTo>
                                <a:lnTo>
                                  <a:pt x="327" y="0"/>
                                </a:lnTo>
                                <a:lnTo>
                                  <a:pt x="329" y="1"/>
                                </a:lnTo>
                                <a:lnTo>
                                  <a:pt x="331" y="2"/>
                                </a:lnTo>
                                <a:lnTo>
                                  <a:pt x="332" y="3"/>
                                </a:lnTo>
                                <a:lnTo>
                                  <a:pt x="333" y="6"/>
                                </a:lnTo>
                                <a:lnTo>
                                  <a:pt x="333" y="7"/>
                                </a:lnTo>
                                <a:lnTo>
                                  <a:pt x="333" y="10"/>
                                </a:lnTo>
                                <a:lnTo>
                                  <a:pt x="333" y="11"/>
                                </a:lnTo>
                                <a:lnTo>
                                  <a:pt x="333" y="13"/>
                                </a:lnTo>
                                <a:lnTo>
                                  <a:pt x="332" y="14"/>
                                </a:lnTo>
                                <a:lnTo>
                                  <a:pt x="331" y="16"/>
                                </a:lnTo>
                                <a:lnTo>
                                  <a:pt x="329" y="17"/>
                                </a:lnTo>
                                <a:lnTo>
                                  <a:pt x="327" y="18"/>
                                </a:lnTo>
                                <a:lnTo>
                                  <a:pt x="326" y="19"/>
                                </a:lnTo>
                                <a:lnTo>
                                  <a:pt x="323" y="19"/>
                                </a:lnTo>
                                <a:close/>
                                <a:moveTo>
                                  <a:pt x="264" y="19"/>
                                </a:moveTo>
                                <a:lnTo>
                                  <a:pt x="244" y="19"/>
                                </a:lnTo>
                                <a:lnTo>
                                  <a:pt x="243" y="19"/>
                                </a:lnTo>
                                <a:lnTo>
                                  <a:pt x="240" y="18"/>
                                </a:lnTo>
                                <a:lnTo>
                                  <a:pt x="239" y="17"/>
                                </a:lnTo>
                                <a:lnTo>
                                  <a:pt x="238" y="16"/>
                                </a:lnTo>
                                <a:lnTo>
                                  <a:pt x="236" y="14"/>
                                </a:lnTo>
                                <a:lnTo>
                                  <a:pt x="235" y="13"/>
                                </a:lnTo>
                                <a:lnTo>
                                  <a:pt x="234" y="11"/>
                                </a:lnTo>
                                <a:lnTo>
                                  <a:pt x="234" y="10"/>
                                </a:lnTo>
                                <a:lnTo>
                                  <a:pt x="234" y="7"/>
                                </a:lnTo>
                                <a:lnTo>
                                  <a:pt x="235" y="6"/>
                                </a:lnTo>
                                <a:lnTo>
                                  <a:pt x="236" y="3"/>
                                </a:lnTo>
                                <a:lnTo>
                                  <a:pt x="238" y="2"/>
                                </a:lnTo>
                                <a:lnTo>
                                  <a:pt x="239" y="1"/>
                                </a:lnTo>
                                <a:lnTo>
                                  <a:pt x="240" y="0"/>
                                </a:lnTo>
                                <a:lnTo>
                                  <a:pt x="243" y="0"/>
                                </a:lnTo>
                                <a:lnTo>
                                  <a:pt x="244" y="0"/>
                                </a:lnTo>
                                <a:lnTo>
                                  <a:pt x="264" y="0"/>
                                </a:lnTo>
                                <a:lnTo>
                                  <a:pt x="266" y="0"/>
                                </a:lnTo>
                                <a:lnTo>
                                  <a:pt x="267" y="0"/>
                                </a:lnTo>
                                <a:lnTo>
                                  <a:pt x="270" y="1"/>
                                </a:lnTo>
                                <a:lnTo>
                                  <a:pt x="271" y="2"/>
                                </a:lnTo>
                                <a:lnTo>
                                  <a:pt x="272" y="3"/>
                                </a:lnTo>
                                <a:lnTo>
                                  <a:pt x="274" y="6"/>
                                </a:lnTo>
                                <a:lnTo>
                                  <a:pt x="274" y="7"/>
                                </a:lnTo>
                                <a:lnTo>
                                  <a:pt x="274" y="10"/>
                                </a:lnTo>
                                <a:lnTo>
                                  <a:pt x="274" y="11"/>
                                </a:lnTo>
                                <a:lnTo>
                                  <a:pt x="274" y="13"/>
                                </a:lnTo>
                                <a:lnTo>
                                  <a:pt x="272" y="14"/>
                                </a:lnTo>
                                <a:lnTo>
                                  <a:pt x="271" y="16"/>
                                </a:lnTo>
                                <a:lnTo>
                                  <a:pt x="270" y="17"/>
                                </a:lnTo>
                                <a:lnTo>
                                  <a:pt x="267" y="18"/>
                                </a:lnTo>
                                <a:lnTo>
                                  <a:pt x="266" y="19"/>
                                </a:lnTo>
                                <a:lnTo>
                                  <a:pt x="264" y="19"/>
                                </a:lnTo>
                                <a:close/>
                                <a:moveTo>
                                  <a:pt x="204" y="19"/>
                                </a:moveTo>
                                <a:lnTo>
                                  <a:pt x="184" y="19"/>
                                </a:lnTo>
                                <a:lnTo>
                                  <a:pt x="183" y="19"/>
                                </a:lnTo>
                                <a:lnTo>
                                  <a:pt x="181" y="18"/>
                                </a:lnTo>
                                <a:lnTo>
                                  <a:pt x="179" y="17"/>
                                </a:lnTo>
                                <a:lnTo>
                                  <a:pt x="178" y="16"/>
                                </a:lnTo>
                                <a:lnTo>
                                  <a:pt x="177" y="14"/>
                                </a:lnTo>
                                <a:lnTo>
                                  <a:pt x="176" y="13"/>
                                </a:lnTo>
                                <a:lnTo>
                                  <a:pt x="174" y="11"/>
                                </a:lnTo>
                                <a:lnTo>
                                  <a:pt x="174" y="10"/>
                                </a:lnTo>
                                <a:lnTo>
                                  <a:pt x="174" y="7"/>
                                </a:lnTo>
                                <a:lnTo>
                                  <a:pt x="176" y="6"/>
                                </a:lnTo>
                                <a:lnTo>
                                  <a:pt x="177" y="3"/>
                                </a:lnTo>
                                <a:lnTo>
                                  <a:pt x="178" y="2"/>
                                </a:lnTo>
                                <a:lnTo>
                                  <a:pt x="179" y="1"/>
                                </a:lnTo>
                                <a:lnTo>
                                  <a:pt x="181" y="0"/>
                                </a:lnTo>
                                <a:lnTo>
                                  <a:pt x="183" y="0"/>
                                </a:lnTo>
                                <a:lnTo>
                                  <a:pt x="184" y="0"/>
                                </a:lnTo>
                                <a:lnTo>
                                  <a:pt x="204" y="0"/>
                                </a:lnTo>
                                <a:lnTo>
                                  <a:pt x="207" y="0"/>
                                </a:lnTo>
                                <a:lnTo>
                                  <a:pt x="208" y="0"/>
                                </a:lnTo>
                                <a:lnTo>
                                  <a:pt x="210" y="1"/>
                                </a:lnTo>
                                <a:lnTo>
                                  <a:pt x="212" y="2"/>
                                </a:lnTo>
                                <a:lnTo>
                                  <a:pt x="213" y="3"/>
                                </a:lnTo>
                                <a:lnTo>
                                  <a:pt x="214" y="6"/>
                                </a:lnTo>
                                <a:lnTo>
                                  <a:pt x="214" y="7"/>
                                </a:lnTo>
                                <a:lnTo>
                                  <a:pt x="214" y="10"/>
                                </a:lnTo>
                                <a:lnTo>
                                  <a:pt x="214" y="11"/>
                                </a:lnTo>
                                <a:lnTo>
                                  <a:pt x="214" y="13"/>
                                </a:lnTo>
                                <a:lnTo>
                                  <a:pt x="213" y="14"/>
                                </a:lnTo>
                                <a:lnTo>
                                  <a:pt x="212" y="16"/>
                                </a:lnTo>
                                <a:lnTo>
                                  <a:pt x="210" y="17"/>
                                </a:lnTo>
                                <a:lnTo>
                                  <a:pt x="208" y="18"/>
                                </a:lnTo>
                                <a:lnTo>
                                  <a:pt x="207" y="19"/>
                                </a:lnTo>
                                <a:lnTo>
                                  <a:pt x="204" y="19"/>
                                </a:lnTo>
                                <a:close/>
                                <a:moveTo>
                                  <a:pt x="146" y="19"/>
                                </a:moveTo>
                                <a:lnTo>
                                  <a:pt x="143" y="19"/>
                                </a:lnTo>
                                <a:lnTo>
                                  <a:pt x="130" y="22"/>
                                </a:lnTo>
                                <a:lnTo>
                                  <a:pt x="127" y="23"/>
                                </a:lnTo>
                                <a:lnTo>
                                  <a:pt x="126" y="23"/>
                                </a:lnTo>
                                <a:lnTo>
                                  <a:pt x="124" y="23"/>
                                </a:lnTo>
                                <a:lnTo>
                                  <a:pt x="122" y="22"/>
                                </a:lnTo>
                                <a:lnTo>
                                  <a:pt x="120" y="22"/>
                                </a:lnTo>
                                <a:lnTo>
                                  <a:pt x="119" y="21"/>
                                </a:lnTo>
                                <a:lnTo>
                                  <a:pt x="117" y="19"/>
                                </a:lnTo>
                                <a:lnTo>
                                  <a:pt x="116" y="17"/>
                                </a:lnTo>
                                <a:lnTo>
                                  <a:pt x="116" y="16"/>
                                </a:lnTo>
                                <a:lnTo>
                                  <a:pt x="116" y="13"/>
                                </a:lnTo>
                                <a:lnTo>
                                  <a:pt x="116" y="12"/>
                                </a:lnTo>
                                <a:lnTo>
                                  <a:pt x="116" y="10"/>
                                </a:lnTo>
                                <a:lnTo>
                                  <a:pt x="117" y="8"/>
                                </a:lnTo>
                                <a:lnTo>
                                  <a:pt x="117" y="6"/>
                                </a:lnTo>
                                <a:lnTo>
                                  <a:pt x="120" y="5"/>
                                </a:lnTo>
                                <a:lnTo>
                                  <a:pt x="121" y="5"/>
                                </a:lnTo>
                                <a:lnTo>
                                  <a:pt x="124" y="3"/>
                                </a:lnTo>
                                <a:lnTo>
                                  <a:pt x="127" y="2"/>
                                </a:lnTo>
                                <a:lnTo>
                                  <a:pt x="142" y="0"/>
                                </a:lnTo>
                                <a:lnTo>
                                  <a:pt x="145" y="0"/>
                                </a:lnTo>
                                <a:lnTo>
                                  <a:pt x="147" y="0"/>
                                </a:lnTo>
                                <a:lnTo>
                                  <a:pt x="148" y="1"/>
                                </a:lnTo>
                                <a:lnTo>
                                  <a:pt x="150" y="1"/>
                                </a:lnTo>
                                <a:lnTo>
                                  <a:pt x="152" y="2"/>
                                </a:lnTo>
                                <a:lnTo>
                                  <a:pt x="153" y="5"/>
                                </a:lnTo>
                                <a:lnTo>
                                  <a:pt x="153" y="6"/>
                                </a:lnTo>
                                <a:lnTo>
                                  <a:pt x="155" y="7"/>
                                </a:lnTo>
                                <a:lnTo>
                                  <a:pt x="155" y="10"/>
                                </a:lnTo>
                                <a:lnTo>
                                  <a:pt x="155" y="12"/>
                                </a:lnTo>
                                <a:lnTo>
                                  <a:pt x="155" y="13"/>
                                </a:lnTo>
                                <a:lnTo>
                                  <a:pt x="153" y="14"/>
                                </a:lnTo>
                                <a:lnTo>
                                  <a:pt x="152" y="17"/>
                                </a:lnTo>
                                <a:lnTo>
                                  <a:pt x="151" y="18"/>
                                </a:lnTo>
                                <a:lnTo>
                                  <a:pt x="150" y="19"/>
                                </a:lnTo>
                                <a:lnTo>
                                  <a:pt x="147" y="19"/>
                                </a:lnTo>
                                <a:lnTo>
                                  <a:pt x="146" y="19"/>
                                </a:lnTo>
                                <a:close/>
                                <a:moveTo>
                                  <a:pt x="93" y="36"/>
                                </a:moveTo>
                                <a:lnTo>
                                  <a:pt x="91" y="37"/>
                                </a:lnTo>
                                <a:lnTo>
                                  <a:pt x="80" y="43"/>
                                </a:lnTo>
                                <a:lnTo>
                                  <a:pt x="78" y="45"/>
                                </a:lnTo>
                                <a:lnTo>
                                  <a:pt x="75" y="47"/>
                                </a:lnTo>
                                <a:lnTo>
                                  <a:pt x="74" y="47"/>
                                </a:lnTo>
                                <a:lnTo>
                                  <a:pt x="72" y="47"/>
                                </a:lnTo>
                                <a:lnTo>
                                  <a:pt x="70" y="47"/>
                                </a:lnTo>
                                <a:lnTo>
                                  <a:pt x="68" y="47"/>
                                </a:lnTo>
                                <a:lnTo>
                                  <a:pt x="67" y="45"/>
                                </a:lnTo>
                                <a:lnTo>
                                  <a:pt x="65" y="44"/>
                                </a:lnTo>
                                <a:lnTo>
                                  <a:pt x="64" y="43"/>
                                </a:lnTo>
                                <a:lnTo>
                                  <a:pt x="63" y="42"/>
                                </a:lnTo>
                                <a:lnTo>
                                  <a:pt x="62" y="39"/>
                                </a:lnTo>
                                <a:lnTo>
                                  <a:pt x="62" y="38"/>
                                </a:lnTo>
                                <a:lnTo>
                                  <a:pt x="62" y="36"/>
                                </a:lnTo>
                                <a:lnTo>
                                  <a:pt x="63" y="34"/>
                                </a:lnTo>
                                <a:lnTo>
                                  <a:pt x="63" y="32"/>
                                </a:lnTo>
                                <a:lnTo>
                                  <a:pt x="64" y="31"/>
                                </a:lnTo>
                                <a:lnTo>
                                  <a:pt x="65" y="29"/>
                                </a:lnTo>
                                <a:lnTo>
                                  <a:pt x="70" y="26"/>
                                </a:lnTo>
                                <a:lnTo>
                                  <a:pt x="83" y="18"/>
                                </a:lnTo>
                                <a:lnTo>
                                  <a:pt x="84" y="18"/>
                                </a:lnTo>
                                <a:lnTo>
                                  <a:pt x="86" y="17"/>
                                </a:lnTo>
                                <a:lnTo>
                                  <a:pt x="88" y="17"/>
                                </a:lnTo>
                                <a:lnTo>
                                  <a:pt x="90" y="17"/>
                                </a:lnTo>
                                <a:lnTo>
                                  <a:pt x="91" y="17"/>
                                </a:lnTo>
                                <a:lnTo>
                                  <a:pt x="94" y="18"/>
                                </a:lnTo>
                                <a:lnTo>
                                  <a:pt x="95" y="19"/>
                                </a:lnTo>
                                <a:lnTo>
                                  <a:pt x="96" y="21"/>
                                </a:lnTo>
                                <a:lnTo>
                                  <a:pt x="98" y="23"/>
                                </a:lnTo>
                                <a:lnTo>
                                  <a:pt x="98" y="24"/>
                                </a:lnTo>
                                <a:lnTo>
                                  <a:pt x="99" y="27"/>
                                </a:lnTo>
                                <a:lnTo>
                                  <a:pt x="98" y="28"/>
                                </a:lnTo>
                                <a:lnTo>
                                  <a:pt x="98" y="31"/>
                                </a:lnTo>
                                <a:lnTo>
                                  <a:pt x="96" y="32"/>
                                </a:lnTo>
                                <a:lnTo>
                                  <a:pt x="96" y="33"/>
                                </a:lnTo>
                                <a:lnTo>
                                  <a:pt x="94" y="34"/>
                                </a:lnTo>
                                <a:lnTo>
                                  <a:pt x="93" y="36"/>
                                </a:lnTo>
                                <a:close/>
                                <a:moveTo>
                                  <a:pt x="50" y="70"/>
                                </a:moveTo>
                                <a:lnTo>
                                  <a:pt x="43" y="81"/>
                                </a:lnTo>
                                <a:lnTo>
                                  <a:pt x="41" y="86"/>
                                </a:lnTo>
                                <a:lnTo>
                                  <a:pt x="39" y="88"/>
                                </a:lnTo>
                                <a:lnTo>
                                  <a:pt x="37" y="89"/>
                                </a:lnTo>
                                <a:lnTo>
                                  <a:pt x="36" y="90"/>
                                </a:lnTo>
                                <a:lnTo>
                                  <a:pt x="34" y="90"/>
                                </a:lnTo>
                                <a:lnTo>
                                  <a:pt x="32" y="90"/>
                                </a:lnTo>
                                <a:lnTo>
                                  <a:pt x="31" y="90"/>
                                </a:lnTo>
                                <a:lnTo>
                                  <a:pt x="28" y="90"/>
                                </a:lnTo>
                                <a:lnTo>
                                  <a:pt x="27" y="89"/>
                                </a:lnTo>
                                <a:lnTo>
                                  <a:pt x="24" y="88"/>
                                </a:lnTo>
                                <a:lnTo>
                                  <a:pt x="23" y="86"/>
                                </a:lnTo>
                                <a:lnTo>
                                  <a:pt x="22" y="85"/>
                                </a:lnTo>
                                <a:lnTo>
                                  <a:pt x="22" y="83"/>
                                </a:lnTo>
                                <a:lnTo>
                                  <a:pt x="22" y="81"/>
                                </a:lnTo>
                                <a:lnTo>
                                  <a:pt x="22" y="79"/>
                                </a:lnTo>
                                <a:lnTo>
                                  <a:pt x="22" y="78"/>
                                </a:lnTo>
                                <a:lnTo>
                                  <a:pt x="23" y="75"/>
                                </a:lnTo>
                                <a:lnTo>
                                  <a:pt x="27" y="69"/>
                                </a:lnTo>
                                <a:lnTo>
                                  <a:pt x="34" y="59"/>
                                </a:lnTo>
                                <a:lnTo>
                                  <a:pt x="37" y="57"/>
                                </a:lnTo>
                                <a:lnTo>
                                  <a:pt x="38" y="55"/>
                                </a:lnTo>
                                <a:lnTo>
                                  <a:pt x="39" y="55"/>
                                </a:lnTo>
                                <a:lnTo>
                                  <a:pt x="42" y="54"/>
                                </a:lnTo>
                                <a:lnTo>
                                  <a:pt x="43" y="54"/>
                                </a:lnTo>
                                <a:lnTo>
                                  <a:pt x="45" y="55"/>
                                </a:lnTo>
                                <a:lnTo>
                                  <a:pt x="47" y="55"/>
                                </a:lnTo>
                                <a:lnTo>
                                  <a:pt x="49" y="57"/>
                                </a:lnTo>
                                <a:lnTo>
                                  <a:pt x="50" y="58"/>
                                </a:lnTo>
                                <a:lnTo>
                                  <a:pt x="52" y="59"/>
                                </a:lnTo>
                                <a:lnTo>
                                  <a:pt x="52" y="62"/>
                                </a:lnTo>
                                <a:lnTo>
                                  <a:pt x="53" y="63"/>
                                </a:lnTo>
                                <a:lnTo>
                                  <a:pt x="53" y="65"/>
                                </a:lnTo>
                                <a:lnTo>
                                  <a:pt x="53" y="67"/>
                                </a:lnTo>
                                <a:lnTo>
                                  <a:pt x="52" y="69"/>
                                </a:lnTo>
                                <a:lnTo>
                                  <a:pt x="50" y="70"/>
                                </a:lnTo>
                                <a:close/>
                                <a:moveTo>
                                  <a:pt x="26" y="120"/>
                                </a:moveTo>
                                <a:lnTo>
                                  <a:pt x="22" y="131"/>
                                </a:lnTo>
                                <a:lnTo>
                                  <a:pt x="21" y="138"/>
                                </a:lnTo>
                                <a:lnTo>
                                  <a:pt x="21" y="140"/>
                                </a:lnTo>
                                <a:lnTo>
                                  <a:pt x="19" y="141"/>
                                </a:lnTo>
                                <a:lnTo>
                                  <a:pt x="18" y="143"/>
                                </a:lnTo>
                                <a:lnTo>
                                  <a:pt x="17" y="145"/>
                                </a:lnTo>
                                <a:lnTo>
                                  <a:pt x="16" y="145"/>
                                </a:lnTo>
                                <a:lnTo>
                                  <a:pt x="13" y="146"/>
                                </a:lnTo>
                                <a:lnTo>
                                  <a:pt x="12" y="146"/>
                                </a:lnTo>
                                <a:lnTo>
                                  <a:pt x="10" y="146"/>
                                </a:lnTo>
                                <a:lnTo>
                                  <a:pt x="8" y="146"/>
                                </a:lnTo>
                                <a:lnTo>
                                  <a:pt x="6" y="145"/>
                                </a:lnTo>
                                <a:lnTo>
                                  <a:pt x="5" y="143"/>
                                </a:lnTo>
                                <a:lnTo>
                                  <a:pt x="3" y="142"/>
                                </a:lnTo>
                                <a:lnTo>
                                  <a:pt x="2" y="141"/>
                                </a:lnTo>
                                <a:lnTo>
                                  <a:pt x="2" y="138"/>
                                </a:lnTo>
                                <a:lnTo>
                                  <a:pt x="2" y="137"/>
                                </a:lnTo>
                                <a:lnTo>
                                  <a:pt x="2" y="135"/>
                                </a:lnTo>
                                <a:lnTo>
                                  <a:pt x="3" y="126"/>
                                </a:lnTo>
                                <a:lnTo>
                                  <a:pt x="6" y="115"/>
                                </a:lnTo>
                                <a:lnTo>
                                  <a:pt x="7" y="112"/>
                                </a:lnTo>
                                <a:lnTo>
                                  <a:pt x="7" y="111"/>
                                </a:lnTo>
                                <a:lnTo>
                                  <a:pt x="8" y="110"/>
                                </a:lnTo>
                                <a:lnTo>
                                  <a:pt x="11" y="109"/>
                                </a:lnTo>
                                <a:lnTo>
                                  <a:pt x="12" y="107"/>
                                </a:lnTo>
                                <a:lnTo>
                                  <a:pt x="14" y="107"/>
                                </a:lnTo>
                                <a:lnTo>
                                  <a:pt x="16" y="107"/>
                                </a:lnTo>
                                <a:lnTo>
                                  <a:pt x="18" y="107"/>
                                </a:lnTo>
                                <a:lnTo>
                                  <a:pt x="19" y="107"/>
                                </a:lnTo>
                                <a:lnTo>
                                  <a:pt x="22" y="109"/>
                                </a:lnTo>
                                <a:lnTo>
                                  <a:pt x="23" y="110"/>
                                </a:lnTo>
                                <a:lnTo>
                                  <a:pt x="24" y="112"/>
                                </a:lnTo>
                                <a:lnTo>
                                  <a:pt x="24" y="114"/>
                                </a:lnTo>
                                <a:lnTo>
                                  <a:pt x="26" y="115"/>
                                </a:lnTo>
                                <a:lnTo>
                                  <a:pt x="26" y="117"/>
                                </a:lnTo>
                                <a:lnTo>
                                  <a:pt x="26" y="120"/>
                                </a:lnTo>
                                <a:close/>
                                <a:moveTo>
                                  <a:pt x="19" y="176"/>
                                </a:moveTo>
                                <a:lnTo>
                                  <a:pt x="19" y="195"/>
                                </a:lnTo>
                                <a:lnTo>
                                  <a:pt x="19" y="198"/>
                                </a:lnTo>
                                <a:lnTo>
                                  <a:pt x="18" y="199"/>
                                </a:lnTo>
                                <a:lnTo>
                                  <a:pt x="18" y="202"/>
                                </a:lnTo>
                                <a:lnTo>
                                  <a:pt x="17" y="203"/>
                                </a:lnTo>
                                <a:lnTo>
                                  <a:pt x="16" y="204"/>
                                </a:lnTo>
                                <a:lnTo>
                                  <a:pt x="13" y="205"/>
                                </a:lnTo>
                                <a:lnTo>
                                  <a:pt x="12" y="205"/>
                                </a:lnTo>
                                <a:lnTo>
                                  <a:pt x="10" y="205"/>
                                </a:lnTo>
                                <a:lnTo>
                                  <a:pt x="7" y="205"/>
                                </a:lnTo>
                                <a:lnTo>
                                  <a:pt x="6" y="205"/>
                                </a:lnTo>
                                <a:lnTo>
                                  <a:pt x="5" y="204"/>
                                </a:lnTo>
                                <a:lnTo>
                                  <a:pt x="2" y="203"/>
                                </a:lnTo>
                                <a:lnTo>
                                  <a:pt x="1" y="202"/>
                                </a:lnTo>
                                <a:lnTo>
                                  <a:pt x="1" y="199"/>
                                </a:lnTo>
                                <a:lnTo>
                                  <a:pt x="0" y="198"/>
                                </a:lnTo>
                                <a:lnTo>
                                  <a:pt x="0" y="195"/>
                                </a:lnTo>
                                <a:lnTo>
                                  <a:pt x="0" y="176"/>
                                </a:lnTo>
                                <a:lnTo>
                                  <a:pt x="0" y="174"/>
                                </a:lnTo>
                                <a:lnTo>
                                  <a:pt x="1" y="172"/>
                                </a:lnTo>
                                <a:lnTo>
                                  <a:pt x="1" y="171"/>
                                </a:lnTo>
                                <a:lnTo>
                                  <a:pt x="2" y="169"/>
                                </a:lnTo>
                                <a:lnTo>
                                  <a:pt x="5" y="168"/>
                                </a:lnTo>
                                <a:lnTo>
                                  <a:pt x="6" y="167"/>
                                </a:lnTo>
                                <a:lnTo>
                                  <a:pt x="7" y="166"/>
                                </a:lnTo>
                                <a:lnTo>
                                  <a:pt x="10" y="166"/>
                                </a:lnTo>
                                <a:lnTo>
                                  <a:pt x="12" y="166"/>
                                </a:lnTo>
                                <a:lnTo>
                                  <a:pt x="13" y="167"/>
                                </a:lnTo>
                                <a:lnTo>
                                  <a:pt x="16" y="168"/>
                                </a:lnTo>
                                <a:lnTo>
                                  <a:pt x="17" y="169"/>
                                </a:lnTo>
                                <a:lnTo>
                                  <a:pt x="18" y="171"/>
                                </a:lnTo>
                                <a:lnTo>
                                  <a:pt x="18" y="172"/>
                                </a:lnTo>
                                <a:lnTo>
                                  <a:pt x="19" y="174"/>
                                </a:lnTo>
                                <a:lnTo>
                                  <a:pt x="19" y="176"/>
                                </a:lnTo>
                                <a:close/>
                                <a:moveTo>
                                  <a:pt x="19" y="235"/>
                                </a:moveTo>
                                <a:lnTo>
                                  <a:pt x="19" y="255"/>
                                </a:lnTo>
                                <a:lnTo>
                                  <a:pt x="19" y="257"/>
                                </a:lnTo>
                                <a:lnTo>
                                  <a:pt x="18" y="259"/>
                                </a:lnTo>
                                <a:lnTo>
                                  <a:pt x="18" y="261"/>
                                </a:lnTo>
                                <a:lnTo>
                                  <a:pt x="17" y="262"/>
                                </a:lnTo>
                                <a:lnTo>
                                  <a:pt x="16" y="264"/>
                                </a:lnTo>
                                <a:lnTo>
                                  <a:pt x="13" y="265"/>
                                </a:lnTo>
                                <a:lnTo>
                                  <a:pt x="12" y="265"/>
                                </a:lnTo>
                                <a:lnTo>
                                  <a:pt x="10" y="265"/>
                                </a:lnTo>
                                <a:lnTo>
                                  <a:pt x="7" y="265"/>
                                </a:lnTo>
                                <a:lnTo>
                                  <a:pt x="6" y="265"/>
                                </a:lnTo>
                                <a:lnTo>
                                  <a:pt x="5" y="264"/>
                                </a:lnTo>
                                <a:lnTo>
                                  <a:pt x="2" y="262"/>
                                </a:lnTo>
                                <a:lnTo>
                                  <a:pt x="1" y="261"/>
                                </a:lnTo>
                                <a:lnTo>
                                  <a:pt x="1" y="259"/>
                                </a:lnTo>
                                <a:lnTo>
                                  <a:pt x="0" y="257"/>
                                </a:lnTo>
                                <a:lnTo>
                                  <a:pt x="0" y="255"/>
                                </a:lnTo>
                                <a:lnTo>
                                  <a:pt x="0" y="235"/>
                                </a:lnTo>
                                <a:lnTo>
                                  <a:pt x="0" y="234"/>
                                </a:lnTo>
                                <a:lnTo>
                                  <a:pt x="1" y="231"/>
                                </a:lnTo>
                                <a:lnTo>
                                  <a:pt x="1" y="230"/>
                                </a:lnTo>
                                <a:lnTo>
                                  <a:pt x="2" y="229"/>
                                </a:lnTo>
                                <a:lnTo>
                                  <a:pt x="5" y="228"/>
                                </a:lnTo>
                                <a:lnTo>
                                  <a:pt x="6" y="226"/>
                                </a:lnTo>
                                <a:lnTo>
                                  <a:pt x="7" y="225"/>
                                </a:lnTo>
                                <a:lnTo>
                                  <a:pt x="10" y="225"/>
                                </a:lnTo>
                                <a:lnTo>
                                  <a:pt x="12" y="225"/>
                                </a:lnTo>
                                <a:lnTo>
                                  <a:pt x="13" y="226"/>
                                </a:lnTo>
                                <a:lnTo>
                                  <a:pt x="16" y="228"/>
                                </a:lnTo>
                                <a:lnTo>
                                  <a:pt x="17" y="229"/>
                                </a:lnTo>
                                <a:lnTo>
                                  <a:pt x="18" y="230"/>
                                </a:lnTo>
                                <a:lnTo>
                                  <a:pt x="18" y="231"/>
                                </a:lnTo>
                                <a:lnTo>
                                  <a:pt x="19" y="234"/>
                                </a:lnTo>
                                <a:lnTo>
                                  <a:pt x="19" y="235"/>
                                </a:lnTo>
                                <a:close/>
                                <a:moveTo>
                                  <a:pt x="19" y="295"/>
                                </a:moveTo>
                                <a:lnTo>
                                  <a:pt x="19" y="314"/>
                                </a:lnTo>
                                <a:lnTo>
                                  <a:pt x="19" y="317"/>
                                </a:lnTo>
                                <a:lnTo>
                                  <a:pt x="18" y="318"/>
                                </a:lnTo>
                                <a:lnTo>
                                  <a:pt x="18" y="321"/>
                                </a:lnTo>
                                <a:lnTo>
                                  <a:pt x="17" y="322"/>
                                </a:lnTo>
                                <a:lnTo>
                                  <a:pt x="16" y="323"/>
                                </a:lnTo>
                                <a:lnTo>
                                  <a:pt x="13" y="324"/>
                                </a:lnTo>
                                <a:lnTo>
                                  <a:pt x="12" y="324"/>
                                </a:lnTo>
                                <a:lnTo>
                                  <a:pt x="10" y="324"/>
                                </a:lnTo>
                                <a:lnTo>
                                  <a:pt x="7" y="324"/>
                                </a:lnTo>
                                <a:lnTo>
                                  <a:pt x="6" y="324"/>
                                </a:lnTo>
                                <a:lnTo>
                                  <a:pt x="5" y="323"/>
                                </a:lnTo>
                                <a:lnTo>
                                  <a:pt x="2" y="322"/>
                                </a:lnTo>
                                <a:lnTo>
                                  <a:pt x="1" y="321"/>
                                </a:lnTo>
                                <a:lnTo>
                                  <a:pt x="1" y="318"/>
                                </a:lnTo>
                                <a:lnTo>
                                  <a:pt x="0" y="317"/>
                                </a:lnTo>
                                <a:lnTo>
                                  <a:pt x="0" y="314"/>
                                </a:lnTo>
                                <a:lnTo>
                                  <a:pt x="0" y="295"/>
                                </a:lnTo>
                                <a:lnTo>
                                  <a:pt x="0" y="293"/>
                                </a:lnTo>
                                <a:lnTo>
                                  <a:pt x="1" y="291"/>
                                </a:lnTo>
                                <a:lnTo>
                                  <a:pt x="1" y="290"/>
                                </a:lnTo>
                                <a:lnTo>
                                  <a:pt x="2" y="288"/>
                                </a:lnTo>
                                <a:lnTo>
                                  <a:pt x="5" y="287"/>
                                </a:lnTo>
                                <a:lnTo>
                                  <a:pt x="6" y="286"/>
                                </a:lnTo>
                                <a:lnTo>
                                  <a:pt x="7" y="285"/>
                                </a:lnTo>
                                <a:lnTo>
                                  <a:pt x="10" y="285"/>
                                </a:lnTo>
                                <a:lnTo>
                                  <a:pt x="12" y="285"/>
                                </a:lnTo>
                                <a:lnTo>
                                  <a:pt x="13" y="286"/>
                                </a:lnTo>
                                <a:lnTo>
                                  <a:pt x="16" y="287"/>
                                </a:lnTo>
                                <a:lnTo>
                                  <a:pt x="17" y="288"/>
                                </a:lnTo>
                                <a:lnTo>
                                  <a:pt x="18" y="290"/>
                                </a:lnTo>
                                <a:lnTo>
                                  <a:pt x="18" y="291"/>
                                </a:lnTo>
                                <a:lnTo>
                                  <a:pt x="19" y="293"/>
                                </a:lnTo>
                                <a:lnTo>
                                  <a:pt x="19" y="295"/>
                                </a:lnTo>
                                <a:close/>
                                <a:moveTo>
                                  <a:pt x="19" y="354"/>
                                </a:moveTo>
                                <a:lnTo>
                                  <a:pt x="19" y="374"/>
                                </a:lnTo>
                                <a:lnTo>
                                  <a:pt x="19" y="376"/>
                                </a:lnTo>
                                <a:lnTo>
                                  <a:pt x="18" y="378"/>
                                </a:lnTo>
                                <a:lnTo>
                                  <a:pt x="18" y="380"/>
                                </a:lnTo>
                                <a:lnTo>
                                  <a:pt x="17" y="381"/>
                                </a:lnTo>
                                <a:lnTo>
                                  <a:pt x="16" y="383"/>
                                </a:lnTo>
                                <a:lnTo>
                                  <a:pt x="13" y="384"/>
                                </a:lnTo>
                                <a:lnTo>
                                  <a:pt x="12" y="384"/>
                                </a:lnTo>
                                <a:lnTo>
                                  <a:pt x="10" y="384"/>
                                </a:lnTo>
                                <a:lnTo>
                                  <a:pt x="7" y="384"/>
                                </a:lnTo>
                                <a:lnTo>
                                  <a:pt x="6" y="384"/>
                                </a:lnTo>
                                <a:lnTo>
                                  <a:pt x="5" y="383"/>
                                </a:lnTo>
                                <a:lnTo>
                                  <a:pt x="2" y="381"/>
                                </a:lnTo>
                                <a:lnTo>
                                  <a:pt x="1" y="380"/>
                                </a:lnTo>
                                <a:lnTo>
                                  <a:pt x="1" y="378"/>
                                </a:lnTo>
                                <a:lnTo>
                                  <a:pt x="0" y="376"/>
                                </a:lnTo>
                                <a:lnTo>
                                  <a:pt x="0" y="374"/>
                                </a:lnTo>
                                <a:lnTo>
                                  <a:pt x="0" y="354"/>
                                </a:lnTo>
                                <a:lnTo>
                                  <a:pt x="0" y="353"/>
                                </a:lnTo>
                                <a:lnTo>
                                  <a:pt x="1" y="350"/>
                                </a:lnTo>
                                <a:lnTo>
                                  <a:pt x="1" y="349"/>
                                </a:lnTo>
                                <a:lnTo>
                                  <a:pt x="2" y="348"/>
                                </a:lnTo>
                                <a:lnTo>
                                  <a:pt x="5" y="347"/>
                                </a:lnTo>
                                <a:lnTo>
                                  <a:pt x="6" y="345"/>
                                </a:lnTo>
                                <a:lnTo>
                                  <a:pt x="7" y="344"/>
                                </a:lnTo>
                                <a:lnTo>
                                  <a:pt x="10" y="344"/>
                                </a:lnTo>
                                <a:lnTo>
                                  <a:pt x="12" y="344"/>
                                </a:lnTo>
                                <a:lnTo>
                                  <a:pt x="13" y="345"/>
                                </a:lnTo>
                                <a:lnTo>
                                  <a:pt x="16" y="347"/>
                                </a:lnTo>
                                <a:lnTo>
                                  <a:pt x="17" y="348"/>
                                </a:lnTo>
                                <a:lnTo>
                                  <a:pt x="18" y="349"/>
                                </a:lnTo>
                                <a:lnTo>
                                  <a:pt x="18" y="350"/>
                                </a:lnTo>
                                <a:lnTo>
                                  <a:pt x="19" y="353"/>
                                </a:lnTo>
                                <a:lnTo>
                                  <a:pt x="19" y="354"/>
                                </a:lnTo>
                                <a:close/>
                                <a:moveTo>
                                  <a:pt x="19" y="414"/>
                                </a:moveTo>
                                <a:lnTo>
                                  <a:pt x="19" y="434"/>
                                </a:lnTo>
                                <a:lnTo>
                                  <a:pt x="19" y="436"/>
                                </a:lnTo>
                                <a:lnTo>
                                  <a:pt x="18" y="437"/>
                                </a:lnTo>
                                <a:lnTo>
                                  <a:pt x="18" y="440"/>
                                </a:lnTo>
                                <a:lnTo>
                                  <a:pt x="17" y="441"/>
                                </a:lnTo>
                                <a:lnTo>
                                  <a:pt x="16" y="442"/>
                                </a:lnTo>
                                <a:lnTo>
                                  <a:pt x="13" y="443"/>
                                </a:lnTo>
                                <a:lnTo>
                                  <a:pt x="12" y="443"/>
                                </a:lnTo>
                                <a:lnTo>
                                  <a:pt x="10" y="443"/>
                                </a:lnTo>
                                <a:lnTo>
                                  <a:pt x="7" y="443"/>
                                </a:lnTo>
                                <a:lnTo>
                                  <a:pt x="6" y="443"/>
                                </a:lnTo>
                                <a:lnTo>
                                  <a:pt x="5" y="442"/>
                                </a:lnTo>
                                <a:lnTo>
                                  <a:pt x="2" y="441"/>
                                </a:lnTo>
                                <a:lnTo>
                                  <a:pt x="1" y="440"/>
                                </a:lnTo>
                                <a:lnTo>
                                  <a:pt x="1" y="437"/>
                                </a:lnTo>
                                <a:lnTo>
                                  <a:pt x="0" y="436"/>
                                </a:lnTo>
                                <a:lnTo>
                                  <a:pt x="0" y="434"/>
                                </a:lnTo>
                                <a:lnTo>
                                  <a:pt x="0" y="414"/>
                                </a:lnTo>
                                <a:lnTo>
                                  <a:pt x="0" y="412"/>
                                </a:lnTo>
                                <a:lnTo>
                                  <a:pt x="1" y="410"/>
                                </a:lnTo>
                                <a:lnTo>
                                  <a:pt x="1" y="409"/>
                                </a:lnTo>
                                <a:lnTo>
                                  <a:pt x="2" y="407"/>
                                </a:lnTo>
                                <a:lnTo>
                                  <a:pt x="5" y="406"/>
                                </a:lnTo>
                                <a:lnTo>
                                  <a:pt x="6" y="405"/>
                                </a:lnTo>
                                <a:lnTo>
                                  <a:pt x="7" y="404"/>
                                </a:lnTo>
                                <a:lnTo>
                                  <a:pt x="10" y="404"/>
                                </a:lnTo>
                                <a:lnTo>
                                  <a:pt x="12" y="404"/>
                                </a:lnTo>
                                <a:lnTo>
                                  <a:pt x="13" y="405"/>
                                </a:lnTo>
                                <a:lnTo>
                                  <a:pt x="16" y="406"/>
                                </a:lnTo>
                                <a:lnTo>
                                  <a:pt x="17" y="407"/>
                                </a:lnTo>
                                <a:lnTo>
                                  <a:pt x="18" y="409"/>
                                </a:lnTo>
                                <a:lnTo>
                                  <a:pt x="18" y="410"/>
                                </a:lnTo>
                                <a:lnTo>
                                  <a:pt x="19" y="412"/>
                                </a:lnTo>
                                <a:lnTo>
                                  <a:pt x="19" y="414"/>
                                </a:lnTo>
                                <a:close/>
                                <a:moveTo>
                                  <a:pt x="19" y="473"/>
                                </a:moveTo>
                                <a:lnTo>
                                  <a:pt x="19" y="493"/>
                                </a:lnTo>
                                <a:lnTo>
                                  <a:pt x="19" y="495"/>
                                </a:lnTo>
                                <a:lnTo>
                                  <a:pt x="18" y="497"/>
                                </a:lnTo>
                                <a:lnTo>
                                  <a:pt x="18" y="499"/>
                                </a:lnTo>
                                <a:lnTo>
                                  <a:pt x="17" y="500"/>
                                </a:lnTo>
                                <a:lnTo>
                                  <a:pt x="16" y="502"/>
                                </a:lnTo>
                                <a:lnTo>
                                  <a:pt x="13" y="503"/>
                                </a:lnTo>
                                <a:lnTo>
                                  <a:pt x="12" y="503"/>
                                </a:lnTo>
                                <a:lnTo>
                                  <a:pt x="10" y="503"/>
                                </a:lnTo>
                                <a:lnTo>
                                  <a:pt x="7" y="503"/>
                                </a:lnTo>
                                <a:lnTo>
                                  <a:pt x="6" y="503"/>
                                </a:lnTo>
                                <a:lnTo>
                                  <a:pt x="5" y="502"/>
                                </a:lnTo>
                                <a:lnTo>
                                  <a:pt x="2" y="500"/>
                                </a:lnTo>
                                <a:lnTo>
                                  <a:pt x="1" y="499"/>
                                </a:lnTo>
                                <a:lnTo>
                                  <a:pt x="1" y="497"/>
                                </a:lnTo>
                                <a:lnTo>
                                  <a:pt x="0" y="495"/>
                                </a:lnTo>
                                <a:lnTo>
                                  <a:pt x="0" y="493"/>
                                </a:lnTo>
                                <a:lnTo>
                                  <a:pt x="0" y="473"/>
                                </a:lnTo>
                                <a:lnTo>
                                  <a:pt x="0" y="472"/>
                                </a:lnTo>
                                <a:lnTo>
                                  <a:pt x="1" y="469"/>
                                </a:lnTo>
                                <a:lnTo>
                                  <a:pt x="1" y="468"/>
                                </a:lnTo>
                                <a:lnTo>
                                  <a:pt x="2" y="467"/>
                                </a:lnTo>
                                <a:lnTo>
                                  <a:pt x="5" y="466"/>
                                </a:lnTo>
                                <a:lnTo>
                                  <a:pt x="6" y="465"/>
                                </a:lnTo>
                                <a:lnTo>
                                  <a:pt x="7" y="463"/>
                                </a:lnTo>
                                <a:lnTo>
                                  <a:pt x="10" y="463"/>
                                </a:lnTo>
                                <a:lnTo>
                                  <a:pt x="12" y="463"/>
                                </a:lnTo>
                                <a:lnTo>
                                  <a:pt x="13" y="465"/>
                                </a:lnTo>
                                <a:lnTo>
                                  <a:pt x="16" y="466"/>
                                </a:lnTo>
                                <a:lnTo>
                                  <a:pt x="17" y="467"/>
                                </a:lnTo>
                                <a:lnTo>
                                  <a:pt x="18" y="468"/>
                                </a:lnTo>
                                <a:lnTo>
                                  <a:pt x="18" y="469"/>
                                </a:lnTo>
                                <a:lnTo>
                                  <a:pt x="19" y="472"/>
                                </a:lnTo>
                                <a:lnTo>
                                  <a:pt x="19" y="473"/>
                                </a:lnTo>
                                <a:close/>
                                <a:moveTo>
                                  <a:pt x="19" y="533"/>
                                </a:moveTo>
                                <a:lnTo>
                                  <a:pt x="19" y="553"/>
                                </a:lnTo>
                                <a:lnTo>
                                  <a:pt x="19" y="555"/>
                                </a:lnTo>
                                <a:lnTo>
                                  <a:pt x="18" y="556"/>
                                </a:lnTo>
                                <a:lnTo>
                                  <a:pt x="18" y="559"/>
                                </a:lnTo>
                                <a:lnTo>
                                  <a:pt x="17" y="560"/>
                                </a:lnTo>
                                <a:lnTo>
                                  <a:pt x="16" y="561"/>
                                </a:lnTo>
                                <a:lnTo>
                                  <a:pt x="13" y="562"/>
                                </a:lnTo>
                                <a:lnTo>
                                  <a:pt x="12" y="562"/>
                                </a:lnTo>
                                <a:lnTo>
                                  <a:pt x="10" y="562"/>
                                </a:lnTo>
                                <a:lnTo>
                                  <a:pt x="7" y="562"/>
                                </a:lnTo>
                                <a:lnTo>
                                  <a:pt x="6" y="562"/>
                                </a:lnTo>
                                <a:lnTo>
                                  <a:pt x="5" y="561"/>
                                </a:lnTo>
                                <a:lnTo>
                                  <a:pt x="2" y="560"/>
                                </a:lnTo>
                                <a:lnTo>
                                  <a:pt x="1" y="559"/>
                                </a:lnTo>
                                <a:lnTo>
                                  <a:pt x="1" y="556"/>
                                </a:lnTo>
                                <a:lnTo>
                                  <a:pt x="0" y="555"/>
                                </a:lnTo>
                                <a:lnTo>
                                  <a:pt x="0" y="553"/>
                                </a:lnTo>
                                <a:lnTo>
                                  <a:pt x="0" y="533"/>
                                </a:lnTo>
                                <a:lnTo>
                                  <a:pt x="0" y="531"/>
                                </a:lnTo>
                                <a:lnTo>
                                  <a:pt x="1" y="529"/>
                                </a:lnTo>
                                <a:lnTo>
                                  <a:pt x="1" y="528"/>
                                </a:lnTo>
                                <a:lnTo>
                                  <a:pt x="2" y="526"/>
                                </a:lnTo>
                                <a:lnTo>
                                  <a:pt x="5" y="525"/>
                                </a:lnTo>
                                <a:lnTo>
                                  <a:pt x="6" y="524"/>
                                </a:lnTo>
                                <a:lnTo>
                                  <a:pt x="7" y="523"/>
                                </a:lnTo>
                                <a:lnTo>
                                  <a:pt x="10" y="523"/>
                                </a:lnTo>
                                <a:lnTo>
                                  <a:pt x="12" y="523"/>
                                </a:lnTo>
                                <a:lnTo>
                                  <a:pt x="13" y="524"/>
                                </a:lnTo>
                                <a:lnTo>
                                  <a:pt x="16" y="525"/>
                                </a:lnTo>
                                <a:lnTo>
                                  <a:pt x="17" y="526"/>
                                </a:lnTo>
                                <a:lnTo>
                                  <a:pt x="18" y="528"/>
                                </a:lnTo>
                                <a:lnTo>
                                  <a:pt x="18" y="529"/>
                                </a:lnTo>
                                <a:lnTo>
                                  <a:pt x="19" y="531"/>
                                </a:lnTo>
                                <a:lnTo>
                                  <a:pt x="19" y="533"/>
                                </a:lnTo>
                                <a:close/>
                                <a:moveTo>
                                  <a:pt x="19" y="592"/>
                                </a:moveTo>
                                <a:lnTo>
                                  <a:pt x="19" y="612"/>
                                </a:lnTo>
                                <a:lnTo>
                                  <a:pt x="19" y="615"/>
                                </a:lnTo>
                                <a:lnTo>
                                  <a:pt x="18" y="616"/>
                                </a:lnTo>
                                <a:lnTo>
                                  <a:pt x="18" y="618"/>
                                </a:lnTo>
                                <a:lnTo>
                                  <a:pt x="17" y="619"/>
                                </a:lnTo>
                                <a:lnTo>
                                  <a:pt x="16" y="621"/>
                                </a:lnTo>
                                <a:lnTo>
                                  <a:pt x="13" y="622"/>
                                </a:lnTo>
                                <a:lnTo>
                                  <a:pt x="12" y="622"/>
                                </a:lnTo>
                                <a:lnTo>
                                  <a:pt x="10" y="622"/>
                                </a:lnTo>
                                <a:lnTo>
                                  <a:pt x="7" y="622"/>
                                </a:lnTo>
                                <a:lnTo>
                                  <a:pt x="6" y="622"/>
                                </a:lnTo>
                                <a:lnTo>
                                  <a:pt x="5" y="621"/>
                                </a:lnTo>
                                <a:lnTo>
                                  <a:pt x="2" y="619"/>
                                </a:lnTo>
                                <a:lnTo>
                                  <a:pt x="1" y="618"/>
                                </a:lnTo>
                                <a:lnTo>
                                  <a:pt x="1" y="616"/>
                                </a:lnTo>
                                <a:lnTo>
                                  <a:pt x="0" y="615"/>
                                </a:lnTo>
                                <a:lnTo>
                                  <a:pt x="0" y="612"/>
                                </a:lnTo>
                                <a:lnTo>
                                  <a:pt x="0" y="592"/>
                                </a:lnTo>
                                <a:lnTo>
                                  <a:pt x="0" y="591"/>
                                </a:lnTo>
                                <a:lnTo>
                                  <a:pt x="1" y="588"/>
                                </a:lnTo>
                                <a:lnTo>
                                  <a:pt x="1" y="587"/>
                                </a:lnTo>
                                <a:lnTo>
                                  <a:pt x="2" y="586"/>
                                </a:lnTo>
                                <a:lnTo>
                                  <a:pt x="5" y="585"/>
                                </a:lnTo>
                                <a:lnTo>
                                  <a:pt x="6" y="584"/>
                                </a:lnTo>
                                <a:lnTo>
                                  <a:pt x="7" y="582"/>
                                </a:lnTo>
                                <a:lnTo>
                                  <a:pt x="10" y="582"/>
                                </a:lnTo>
                                <a:lnTo>
                                  <a:pt x="12" y="582"/>
                                </a:lnTo>
                                <a:lnTo>
                                  <a:pt x="13" y="584"/>
                                </a:lnTo>
                                <a:lnTo>
                                  <a:pt x="16" y="585"/>
                                </a:lnTo>
                                <a:lnTo>
                                  <a:pt x="17" y="586"/>
                                </a:lnTo>
                                <a:lnTo>
                                  <a:pt x="18" y="587"/>
                                </a:lnTo>
                                <a:lnTo>
                                  <a:pt x="18" y="588"/>
                                </a:lnTo>
                                <a:lnTo>
                                  <a:pt x="19" y="591"/>
                                </a:lnTo>
                                <a:lnTo>
                                  <a:pt x="19" y="592"/>
                                </a:lnTo>
                                <a:close/>
                                <a:moveTo>
                                  <a:pt x="19" y="652"/>
                                </a:moveTo>
                                <a:lnTo>
                                  <a:pt x="19" y="672"/>
                                </a:lnTo>
                                <a:lnTo>
                                  <a:pt x="19" y="674"/>
                                </a:lnTo>
                                <a:lnTo>
                                  <a:pt x="18" y="675"/>
                                </a:lnTo>
                                <a:lnTo>
                                  <a:pt x="18" y="678"/>
                                </a:lnTo>
                                <a:lnTo>
                                  <a:pt x="17" y="679"/>
                                </a:lnTo>
                                <a:lnTo>
                                  <a:pt x="16" y="680"/>
                                </a:lnTo>
                                <a:lnTo>
                                  <a:pt x="13" y="681"/>
                                </a:lnTo>
                                <a:lnTo>
                                  <a:pt x="12" y="681"/>
                                </a:lnTo>
                                <a:lnTo>
                                  <a:pt x="10" y="681"/>
                                </a:lnTo>
                                <a:lnTo>
                                  <a:pt x="7" y="681"/>
                                </a:lnTo>
                                <a:lnTo>
                                  <a:pt x="6" y="681"/>
                                </a:lnTo>
                                <a:lnTo>
                                  <a:pt x="5" y="680"/>
                                </a:lnTo>
                                <a:lnTo>
                                  <a:pt x="2" y="679"/>
                                </a:lnTo>
                                <a:lnTo>
                                  <a:pt x="1" y="678"/>
                                </a:lnTo>
                                <a:lnTo>
                                  <a:pt x="1" y="675"/>
                                </a:lnTo>
                                <a:lnTo>
                                  <a:pt x="0" y="674"/>
                                </a:lnTo>
                                <a:lnTo>
                                  <a:pt x="0" y="672"/>
                                </a:lnTo>
                                <a:lnTo>
                                  <a:pt x="0" y="652"/>
                                </a:lnTo>
                                <a:lnTo>
                                  <a:pt x="0" y="650"/>
                                </a:lnTo>
                                <a:lnTo>
                                  <a:pt x="1" y="648"/>
                                </a:lnTo>
                                <a:lnTo>
                                  <a:pt x="1" y="647"/>
                                </a:lnTo>
                                <a:lnTo>
                                  <a:pt x="2" y="645"/>
                                </a:lnTo>
                                <a:lnTo>
                                  <a:pt x="5" y="644"/>
                                </a:lnTo>
                                <a:lnTo>
                                  <a:pt x="6" y="643"/>
                                </a:lnTo>
                                <a:lnTo>
                                  <a:pt x="7" y="642"/>
                                </a:lnTo>
                                <a:lnTo>
                                  <a:pt x="10" y="642"/>
                                </a:lnTo>
                                <a:lnTo>
                                  <a:pt x="12" y="642"/>
                                </a:lnTo>
                                <a:lnTo>
                                  <a:pt x="13" y="643"/>
                                </a:lnTo>
                                <a:lnTo>
                                  <a:pt x="16" y="644"/>
                                </a:lnTo>
                                <a:lnTo>
                                  <a:pt x="17" y="645"/>
                                </a:lnTo>
                                <a:lnTo>
                                  <a:pt x="18" y="647"/>
                                </a:lnTo>
                                <a:lnTo>
                                  <a:pt x="18" y="648"/>
                                </a:lnTo>
                                <a:lnTo>
                                  <a:pt x="19" y="650"/>
                                </a:lnTo>
                                <a:lnTo>
                                  <a:pt x="19" y="652"/>
                                </a:lnTo>
                                <a:close/>
                                <a:moveTo>
                                  <a:pt x="19" y="711"/>
                                </a:moveTo>
                                <a:lnTo>
                                  <a:pt x="19" y="731"/>
                                </a:lnTo>
                                <a:lnTo>
                                  <a:pt x="19" y="734"/>
                                </a:lnTo>
                                <a:lnTo>
                                  <a:pt x="18" y="735"/>
                                </a:lnTo>
                                <a:lnTo>
                                  <a:pt x="18" y="737"/>
                                </a:lnTo>
                                <a:lnTo>
                                  <a:pt x="17" y="738"/>
                                </a:lnTo>
                                <a:lnTo>
                                  <a:pt x="16" y="740"/>
                                </a:lnTo>
                                <a:lnTo>
                                  <a:pt x="13" y="741"/>
                                </a:lnTo>
                                <a:lnTo>
                                  <a:pt x="12" y="741"/>
                                </a:lnTo>
                                <a:lnTo>
                                  <a:pt x="10" y="741"/>
                                </a:lnTo>
                                <a:lnTo>
                                  <a:pt x="7" y="741"/>
                                </a:lnTo>
                                <a:lnTo>
                                  <a:pt x="6" y="741"/>
                                </a:lnTo>
                                <a:lnTo>
                                  <a:pt x="5" y="740"/>
                                </a:lnTo>
                                <a:lnTo>
                                  <a:pt x="2" y="738"/>
                                </a:lnTo>
                                <a:lnTo>
                                  <a:pt x="1" y="737"/>
                                </a:lnTo>
                                <a:lnTo>
                                  <a:pt x="1" y="735"/>
                                </a:lnTo>
                                <a:lnTo>
                                  <a:pt x="0" y="734"/>
                                </a:lnTo>
                                <a:lnTo>
                                  <a:pt x="0" y="731"/>
                                </a:lnTo>
                                <a:lnTo>
                                  <a:pt x="0" y="711"/>
                                </a:lnTo>
                                <a:lnTo>
                                  <a:pt x="0" y="710"/>
                                </a:lnTo>
                                <a:lnTo>
                                  <a:pt x="1" y="707"/>
                                </a:lnTo>
                                <a:lnTo>
                                  <a:pt x="1" y="706"/>
                                </a:lnTo>
                                <a:lnTo>
                                  <a:pt x="2" y="705"/>
                                </a:lnTo>
                                <a:lnTo>
                                  <a:pt x="5" y="704"/>
                                </a:lnTo>
                                <a:lnTo>
                                  <a:pt x="6" y="703"/>
                                </a:lnTo>
                                <a:lnTo>
                                  <a:pt x="7" y="701"/>
                                </a:lnTo>
                                <a:lnTo>
                                  <a:pt x="10" y="701"/>
                                </a:lnTo>
                                <a:lnTo>
                                  <a:pt x="12" y="701"/>
                                </a:lnTo>
                                <a:lnTo>
                                  <a:pt x="13" y="703"/>
                                </a:lnTo>
                                <a:lnTo>
                                  <a:pt x="16" y="704"/>
                                </a:lnTo>
                                <a:lnTo>
                                  <a:pt x="17" y="705"/>
                                </a:lnTo>
                                <a:lnTo>
                                  <a:pt x="18" y="706"/>
                                </a:lnTo>
                                <a:lnTo>
                                  <a:pt x="18" y="707"/>
                                </a:lnTo>
                                <a:lnTo>
                                  <a:pt x="19" y="710"/>
                                </a:lnTo>
                                <a:lnTo>
                                  <a:pt x="19" y="711"/>
                                </a:lnTo>
                                <a:close/>
                                <a:moveTo>
                                  <a:pt x="19" y="771"/>
                                </a:moveTo>
                                <a:lnTo>
                                  <a:pt x="19" y="791"/>
                                </a:lnTo>
                                <a:lnTo>
                                  <a:pt x="19" y="793"/>
                                </a:lnTo>
                                <a:lnTo>
                                  <a:pt x="18" y="794"/>
                                </a:lnTo>
                                <a:lnTo>
                                  <a:pt x="18" y="797"/>
                                </a:lnTo>
                                <a:lnTo>
                                  <a:pt x="17" y="798"/>
                                </a:lnTo>
                                <a:lnTo>
                                  <a:pt x="16" y="799"/>
                                </a:lnTo>
                                <a:lnTo>
                                  <a:pt x="13" y="800"/>
                                </a:lnTo>
                                <a:lnTo>
                                  <a:pt x="12" y="800"/>
                                </a:lnTo>
                                <a:lnTo>
                                  <a:pt x="10" y="800"/>
                                </a:lnTo>
                                <a:lnTo>
                                  <a:pt x="7" y="800"/>
                                </a:lnTo>
                                <a:lnTo>
                                  <a:pt x="6" y="800"/>
                                </a:lnTo>
                                <a:lnTo>
                                  <a:pt x="5" y="799"/>
                                </a:lnTo>
                                <a:lnTo>
                                  <a:pt x="2" y="798"/>
                                </a:lnTo>
                                <a:lnTo>
                                  <a:pt x="1" y="797"/>
                                </a:lnTo>
                                <a:lnTo>
                                  <a:pt x="1" y="794"/>
                                </a:lnTo>
                                <a:lnTo>
                                  <a:pt x="0" y="793"/>
                                </a:lnTo>
                                <a:lnTo>
                                  <a:pt x="0" y="791"/>
                                </a:lnTo>
                                <a:lnTo>
                                  <a:pt x="0" y="771"/>
                                </a:lnTo>
                                <a:lnTo>
                                  <a:pt x="0" y="769"/>
                                </a:lnTo>
                                <a:lnTo>
                                  <a:pt x="1" y="767"/>
                                </a:lnTo>
                                <a:lnTo>
                                  <a:pt x="1" y="766"/>
                                </a:lnTo>
                                <a:lnTo>
                                  <a:pt x="2" y="765"/>
                                </a:lnTo>
                                <a:lnTo>
                                  <a:pt x="5" y="763"/>
                                </a:lnTo>
                                <a:lnTo>
                                  <a:pt x="6" y="762"/>
                                </a:lnTo>
                                <a:lnTo>
                                  <a:pt x="7" y="761"/>
                                </a:lnTo>
                                <a:lnTo>
                                  <a:pt x="10" y="761"/>
                                </a:lnTo>
                                <a:lnTo>
                                  <a:pt x="12" y="761"/>
                                </a:lnTo>
                                <a:lnTo>
                                  <a:pt x="13" y="762"/>
                                </a:lnTo>
                                <a:lnTo>
                                  <a:pt x="16" y="763"/>
                                </a:lnTo>
                                <a:lnTo>
                                  <a:pt x="17" y="765"/>
                                </a:lnTo>
                                <a:lnTo>
                                  <a:pt x="18" y="766"/>
                                </a:lnTo>
                                <a:lnTo>
                                  <a:pt x="18" y="767"/>
                                </a:lnTo>
                                <a:lnTo>
                                  <a:pt x="19" y="769"/>
                                </a:lnTo>
                                <a:lnTo>
                                  <a:pt x="19" y="771"/>
                                </a:lnTo>
                                <a:close/>
                                <a:moveTo>
                                  <a:pt x="19" y="830"/>
                                </a:moveTo>
                                <a:lnTo>
                                  <a:pt x="19" y="850"/>
                                </a:lnTo>
                                <a:lnTo>
                                  <a:pt x="19" y="853"/>
                                </a:lnTo>
                                <a:lnTo>
                                  <a:pt x="18" y="854"/>
                                </a:lnTo>
                                <a:lnTo>
                                  <a:pt x="18" y="856"/>
                                </a:lnTo>
                                <a:lnTo>
                                  <a:pt x="17" y="857"/>
                                </a:lnTo>
                                <a:lnTo>
                                  <a:pt x="16" y="859"/>
                                </a:lnTo>
                                <a:lnTo>
                                  <a:pt x="13" y="860"/>
                                </a:lnTo>
                                <a:lnTo>
                                  <a:pt x="12" y="860"/>
                                </a:lnTo>
                                <a:lnTo>
                                  <a:pt x="10" y="860"/>
                                </a:lnTo>
                                <a:lnTo>
                                  <a:pt x="7" y="860"/>
                                </a:lnTo>
                                <a:lnTo>
                                  <a:pt x="6" y="860"/>
                                </a:lnTo>
                                <a:lnTo>
                                  <a:pt x="5" y="859"/>
                                </a:lnTo>
                                <a:lnTo>
                                  <a:pt x="2" y="857"/>
                                </a:lnTo>
                                <a:lnTo>
                                  <a:pt x="1" y="856"/>
                                </a:lnTo>
                                <a:lnTo>
                                  <a:pt x="1" y="854"/>
                                </a:lnTo>
                                <a:lnTo>
                                  <a:pt x="0" y="853"/>
                                </a:lnTo>
                                <a:lnTo>
                                  <a:pt x="0" y="850"/>
                                </a:lnTo>
                                <a:lnTo>
                                  <a:pt x="0" y="830"/>
                                </a:lnTo>
                                <a:lnTo>
                                  <a:pt x="0" y="829"/>
                                </a:lnTo>
                                <a:lnTo>
                                  <a:pt x="1" y="826"/>
                                </a:lnTo>
                                <a:lnTo>
                                  <a:pt x="1" y="825"/>
                                </a:lnTo>
                                <a:lnTo>
                                  <a:pt x="2" y="824"/>
                                </a:lnTo>
                                <a:lnTo>
                                  <a:pt x="5" y="823"/>
                                </a:lnTo>
                                <a:lnTo>
                                  <a:pt x="6" y="822"/>
                                </a:lnTo>
                                <a:lnTo>
                                  <a:pt x="7" y="820"/>
                                </a:lnTo>
                                <a:lnTo>
                                  <a:pt x="10" y="820"/>
                                </a:lnTo>
                                <a:lnTo>
                                  <a:pt x="12" y="820"/>
                                </a:lnTo>
                                <a:lnTo>
                                  <a:pt x="13" y="822"/>
                                </a:lnTo>
                                <a:lnTo>
                                  <a:pt x="16" y="823"/>
                                </a:lnTo>
                                <a:lnTo>
                                  <a:pt x="17" y="824"/>
                                </a:lnTo>
                                <a:lnTo>
                                  <a:pt x="18" y="825"/>
                                </a:lnTo>
                                <a:lnTo>
                                  <a:pt x="18" y="826"/>
                                </a:lnTo>
                                <a:lnTo>
                                  <a:pt x="19" y="829"/>
                                </a:lnTo>
                                <a:lnTo>
                                  <a:pt x="19" y="830"/>
                                </a:lnTo>
                                <a:close/>
                                <a:moveTo>
                                  <a:pt x="19" y="890"/>
                                </a:moveTo>
                                <a:lnTo>
                                  <a:pt x="19" y="910"/>
                                </a:lnTo>
                                <a:lnTo>
                                  <a:pt x="19" y="912"/>
                                </a:lnTo>
                                <a:lnTo>
                                  <a:pt x="18" y="913"/>
                                </a:lnTo>
                                <a:lnTo>
                                  <a:pt x="18" y="916"/>
                                </a:lnTo>
                                <a:lnTo>
                                  <a:pt x="17" y="917"/>
                                </a:lnTo>
                                <a:lnTo>
                                  <a:pt x="16" y="918"/>
                                </a:lnTo>
                                <a:lnTo>
                                  <a:pt x="13" y="919"/>
                                </a:lnTo>
                                <a:lnTo>
                                  <a:pt x="12" y="919"/>
                                </a:lnTo>
                                <a:lnTo>
                                  <a:pt x="10" y="919"/>
                                </a:lnTo>
                                <a:lnTo>
                                  <a:pt x="7" y="919"/>
                                </a:lnTo>
                                <a:lnTo>
                                  <a:pt x="6" y="919"/>
                                </a:lnTo>
                                <a:lnTo>
                                  <a:pt x="5" y="918"/>
                                </a:lnTo>
                                <a:lnTo>
                                  <a:pt x="2" y="917"/>
                                </a:lnTo>
                                <a:lnTo>
                                  <a:pt x="1" y="916"/>
                                </a:lnTo>
                                <a:lnTo>
                                  <a:pt x="1" y="913"/>
                                </a:lnTo>
                                <a:lnTo>
                                  <a:pt x="0" y="912"/>
                                </a:lnTo>
                                <a:lnTo>
                                  <a:pt x="0" y="910"/>
                                </a:lnTo>
                                <a:lnTo>
                                  <a:pt x="0" y="890"/>
                                </a:lnTo>
                                <a:lnTo>
                                  <a:pt x="0" y="888"/>
                                </a:lnTo>
                                <a:lnTo>
                                  <a:pt x="1" y="886"/>
                                </a:lnTo>
                                <a:lnTo>
                                  <a:pt x="1" y="885"/>
                                </a:lnTo>
                                <a:lnTo>
                                  <a:pt x="2" y="884"/>
                                </a:lnTo>
                                <a:lnTo>
                                  <a:pt x="5" y="882"/>
                                </a:lnTo>
                                <a:lnTo>
                                  <a:pt x="6" y="881"/>
                                </a:lnTo>
                                <a:lnTo>
                                  <a:pt x="7" y="880"/>
                                </a:lnTo>
                                <a:lnTo>
                                  <a:pt x="10" y="880"/>
                                </a:lnTo>
                                <a:lnTo>
                                  <a:pt x="12" y="880"/>
                                </a:lnTo>
                                <a:lnTo>
                                  <a:pt x="13" y="881"/>
                                </a:lnTo>
                                <a:lnTo>
                                  <a:pt x="16" y="882"/>
                                </a:lnTo>
                                <a:lnTo>
                                  <a:pt x="17" y="884"/>
                                </a:lnTo>
                                <a:lnTo>
                                  <a:pt x="18" y="885"/>
                                </a:lnTo>
                                <a:lnTo>
                                  <a:pt x="18" y="886"/>
                                </a:lnTo>
                                <a:lnTo>
                                  <a:pt x="19" y="888"/>
                                </a:lnTo>
                                <a:lnTo>
                                  <a:pt x="19" y="890"/>
                                </a:lnTo>
                                <a:close/>
                                <a:moveTo>
                                  <a:pt x="19" y="949"/>
                                </a:moveTo>
                                <a:lnTo>
                                  <a:pt x="19" y="969"/>
                                </a:lnTo>
                                <a:lnTo>
                                  <a:pt x="19" y="972"/>
                                </a:lnTo>
                                <a:lnTo>
                                  <a:pt x="18" y="973"/>
                                </a:lnTo>
                                <a:lnTo>
                                  <a:pt x="18" y="975"/>
                                </a:lnTo>
                                <a:lnTo>
                                  <a:pt x="17" y="976"/>
                                </a:lnTo>
                                <a:lnTo>
                                  <a:pt x="16" y="978"/>
                                </a:lnTo>
                                <a:lnTo>
                                  <a:pt x="13" y="979"/>
                                </a:lnTo>
                                <a:lnTo>
                                  <a:pt x="12" y="979"/>
                                </a:lnTo>
                                <a:lnTo>
                                  <a:pt x="10" y="979"/>
                                </a:lnTo>
                                <a:lnTo>
                                  <a:pt x="7" y="979"/>
                                </a:lnTo>
                                <a:lnTo>
                                  <a:pt x="6" y="979"/>
                                </a:lnTo>
                                <a:lnTo>
                                  <a:pt x="5" y="978"/>
                                </a:lnTo>
                                <a:lnTo>
                                  <a:pt x="2" y="976"/>
                                </a:lnTo>
                                <a:lnTo>
                                  <a:pt x="1" y="975"/>
                                </a:lnTo>
                                <a:lnTo>
                                  <a:pt x="1" y="973"/>
                                </a:lnTo>
                                <a:lnTo>
                                  <a:pt x="0" y="972"/>
                                </a:lnTo>
                                <a:lnTo>
                                  <a:pt x="0" y="969"/>
                                </a:lnTo>
                                <a:lnTo>
                                  <a:pt x="0" y="949"/>
                                </a:lnTo>
                                <a:lnTo>
                                  <a:pt x="0" y="948"/>
                                </a:lnTo>
                                <a:lnTo>
                                  <a:pt x="1" y="946"/>
                                </a:lnTo>
                                <a:lnTo>
                                  <a:pt x="1" y="944"/>
                                </a:lnTo>
                                <a:lnTo>
                                  <a:pt x="2" y="943"/>
                                </a:lnTo>
                                <a:lnTo>
                                  <a:pt x="5" y="942"/>
                                </a:lnTo>
                                <a:lnTo>
                                  <a:pt x="6" y="941"/>
                                </a:lnTo>
                                <a:lnTo>
                                  <a:pt x="7" y="939"/>
                                </a:lnTo>
                                <a:lnTo>
                                  <a:pt x="10" y="939"/>
                                </a:lnTo>
                                <a:lnTo>
                                  <a:pt x="12" y="939"/>
                                </a:lnTo>
                                <a:lnTo>
                                  <a:pt x="13" y="941"/>
                                </a:lnTo>
                                <a:lnTo>
                                  <a:pt x="16" y="942"/>
                                </a:lnTo>
                                <a:lnTo>
                                  <a:pt x="17" y="943"/>
                                </a:lnTo>
                                <a:lnTo>
                                  <a:pt x="18" y="944"/>
                                </a:lnTo>
                                <a:lnTo>
                                  <a:pt x="18" y="946"/>
                                </a:lnTo>
                                <a:lnTo>
                                  <a:pt x="19" y="948"/>
                                </a:lnTo>
                                <a:lnTo>
                                  <a:pt x="19" y="949"/>
                                </a:lnTo>
                                <a:close/>
                                <a:moveTo>
                                  <a:pt x="19" y="1009"/>
                                </a:moveTo>
                                <a:lnTo>
                                  <a:pt x="19" y="1029"/>
                                </a:lnTo>
                                <a:lnTo>
                                  <a:pt x="19" y="1031"/>
                                </a:lnTo>
                                <a:lnTo>
                                  <a:pt x="18" y="1032"/>
                                </a:lnTo>
                                <a:lnTo>
                                  <a:pt x="18" y="1035"/>
                                </a:lnTo>
                                <a:lnTo>
                                  <a:pt x="17" y="1036"/>
                                </a:lnTo>
                                <a:lnTo>
                                  <a:pt x="16" y="1037"/>
                                </a:lnTo>
                                <a:lnTo>
                                  <a:pt x="13" y="1038"/>
                                </a:lnTo>
                                <a:lnTo>
                                  <a:pt x="12" y="1038"/>
                                </a:lnTo>
                                <a:lnTo>
                                  <a:pt x="10" y="1038"/>
                                </a:lnTo>
                                <a:lnTo>
                                  <a:pt x="7" y="1038"/>
                                </a:lnTo>
                                <a:lnTo>
                                  <a:pt x="6" y="1038"/>
                                </a:lnTo>
                                <a:lnTo>
                                  <a:pt x="5" y="1037"/>
                                </a:lnTo>
                                <a:lnTo>
                                  <a:pt x="2" y="1036"/>
                                </a:lnTo>
                                <a:lnTo>
                                  <a:pt x="1" y="1035"/>
                                </a:lnTo>
                                <a:lnTo>
                                  <a:pt x="1" y="1032"/>
                                </a:lnTo>
                                <a:lnTo>
                                  <a:pt x="0" y="1031"/>
                                </a:lnTo>
                                <a:lnTo>
                                  <a:pt x="0" y="1029"/>
                                </a:lnTo>
                                <a:lnTo>
                                  <a:pt x="0" y="1009"/>
                                </a:lnTo>
                                <a:lnTo>
                                  <a:pt x="0" y="1007"/>
                                </a:lnTo>
                                <a:lnTo>
                                  <a:pt x="1" y="1005"/>
                                </a:lnTo>
                                <a:lnTo>
                                  <a:pt x="1" y="1004"/>
                                </a:lnTo>
                                <a:lnTo>
                                  <a:pt x="2" y="1003"/>
                                </a:lnTo>
                                <a:lnTo>
                                  <a:pt x="5" y="1001"/>
                                </a:lnTo>
                                <a:lnTo>
                                  <a:pt x="6" y="1000"/>
                                </a:lnTo>
                                <a:lnTo>
                                  <a:pt x="7" y="999"/>
                                </a:lnTo>
                                <a:lnTo>
                                  <a:pt x="10" y="999"/>
                                </a:lnTo>
                                <a:lnTo>
                                  <a:pt x="12" y="999"/>
                                </a:lnTo>
                                <a:lnTo>
                                  <a:pt x="13" y="1000"/>
                                </a:lnTo>
                                <a:lnTo>
                                  <a:pt x="16" y="1001"/>
                                </a:lnTo>
                                <a:lnTo>
                                  <a:pt x="17" y="1003"/>
                                </a:lnTo>
                                <a:lnTo>
                                  <a:pt x="18" y="1004"/>
                                </a:lnTo>
                                <a:lnTo>
                                  <a:pt x="18" y="1005"/>
                                </a:lnTo>
                                <a:lnTo>
                                  <a:pt x="19" y="1007"/>
                                </a:lnTo>
                                <a:lnTo>
                                  <a:pt x="19" y="1009"/>
                                </a:lnTo>
                                <a:close/>
                                <a:moveTo>
                                  <a:pt x="19" y="1068"/>
                                </a:moveTo>
                                <a:lnTo>
                                  <a:pt x="19" y="1088"/>
                                </a:lnTo>
                                <a:lnTo>
                                  <a:pt x="19" y="1091"/>
                                </a:lnTo>
                                <a:lnTo>
                                  <a:pt x="18" y="1092"/>
                                </a:lnTo>
                                <a:lnTo>
                                  <a:pt x="18" y="1094"/>
                                </a:lnTo>
                                <a:lnTo>
                                  <a:pt x="17" y="1096"/>
                                </a:lnTo>
                                <a:lnTo>
                                  <a:pt x="16" y="1097"/>
                                </a:lnTo>
                                <a:lnTo>
                                  <a:pt x="13" y="1098"/>
                                </a:lnTo>
                                <a:lnTo>
                                  <a:pt x="12" y="1098"/>
                                </a:lnTo>
                                <a:lnTo>
                                  <a:pt x="10" y="1098"/>
                                </a:lnTo>
                                <a:lnTo>
                                  <a:pt x="7" y="1098"/>
                                </a:lnTo>
                                <a:lnTo>
                                  <a:pt x="6" y="1098"/>
                                </a:lnTo>
                                <a:lnTo>
                                  <a:pt x="5" y="1097"/>
                                </a:lnTo>
                                <a:lnTo>
                                  <a:pt x="2" y="1096"/>
                                </a:lnTo>
                                <a:lnTo>
                                  <a:pt x="1" y="1094"/>
                                </a:lnTo>
                                <a:lnTo>
                                  <a:pt x="1" y="1092"/>
                                </a:lnTo>
                                <a:lnTo>
                                  <a:pt x="0" y="1091"/>
                                </a:lnTo>
                                <a:lnTo>
                                  <a:pt x="0" y="1088"/>
                                </a:lnTo>
                                <a:lnTo>
                                  <a:pt x="0" y="1068"/>
                                </a:lnTo>
                                <a:lnTo>
                                  <a:pt x="0" y="1067"/>
                                </a:lnTo>
                                <a:lnTo>
                                  <a:pt x="1" y="1065"/>
                                </a:lnTo>
                                <a:lnTo>
                                  <a:pt x="1" y="1063"/>
                                </a:lnTo>
                                <a:lnTo>
                                  <a:pt x="2" y="1062"/>
                                </a:lnTo>
                                <a:lnTo>
                                  <a:pt x="5" y="1061"/>
                                </a:lnTo>
                                <a:lnTo>
                                  <a:pt x="6" y="1060"/>
                                </a:lnTo>
                                <a:lnTo>
                                  <a:pt x="7" y="1058"/>
                                </a:lnTo>
                                <a:lnTo>
                                  <a:pt x="10" y="1058"/>
                                </a:lnTo>
                                <a:lnTo>
                                  <a:pt x="12" y="1058"/>
                                </a:lnTo>
                                <a:lnTo>
                                  <a:pt x="13" y="1060"/>
                                </a:lnTo>
                                <a:lnTo>
                                  <a:pt x="16" y="1061"/>
                                </a:lnTo>
                                <a:lnTo>
                                  <a:pt x="17" y="1062"/>
                                </a:lnTo>
                                <a:lnTo>
                                  <a:pt x="18" y="1063"/>
                                </a:lnTo>
                                <a:lnTo>
                                  <a:pt x="18" y="1065"/>
                                </a:lnTo>
                                <a:lnTo>
                                  <a:pt x="19" y="1067"/>
                                </a:lnTo>
                                <a:lnTo>
                                  <a:pt x="19" y="1068"/>
                                </a:lnTo>
                                <a:close/>
                                <a:moveTo>
                                  <a:pt x="19" y="1128"/>
                                </a:moveTo>
                                <a:lnTo>
                                  <a:pt x="19" y="1148"/>
                                </a:lnTo>
                                <a:lnTo>
                                  <a:pt x="19" y="1150"/>
                                </a:lnTo>
                                <a:lnTo>
                                  <a:pt x="18" y="1151"/>
                                </a:lnTo>
                                <a:lnTo>
                                  <a:pt x="18" y="1154"/>
                                </a:lnTo>
                                <a:lnTo>
                                  <a:pt x="17" y="1155"/>
                                </a:lnTo>
                                <a:lnTo>
                                  <a:pt x="16" y="1156"/>
                                </a:lnTo>
                                <a:lnTo>
                                  <a:pt x="13" y="1157"/>
                                </a:lnTo>
                                <a:lnTo>
                                  <a:pt x="12" y="1157"/>
                                </a:lnTo>
                                <a:lnTo>
                                  <a:pt x="10" y="1157"/>
                                </a:lnTo>
                                <a:lnTo>
                                  <a:pt x="7" y="1157"/>
                                </a:lnTo>
                                <a:lnTo>
                                  <a:pt x="6" y="1157"/>
                                </a:lnTo>
                                <a:lnTo>
                                  <a:pt x="5" y="1156"/>
                                </a:lnTo>
                                <a:lnTo>
                                  <a:pt x="2" y="1155"/>
                                </a:lnTo>
                                <a:lnTo>
                                  <a:pt x="1" y="1154"/>
                                </a:lnTo>
                                <a:lnTo>
                                  <a:pt x="1" y="1151"/>
                                </a:lnTo>
                                <a:lnTo>
                                  <a:pt x="0" y="1150"/>
                                </a:lnTo>
                                <a:lnTo>
                                  <a:pt x="0" y="1148"/>
                                </a:lnTo>
                                <a:lnTo>
                                  <a:pt x="0" y="1128"/>
                                </a:lnTo>
                                <a:lnTo>
                                  <a:pt x="0" y="1127"/>
                                </a:lnTo>
                                <a:lnTo>
                                  <a:pt x="1" y="1124"/>
                                </a:lnTo>
                                <a:lnTo>
                                  <a:pt x="1" y="1123"/>
                                </a:lnTo>
                                <a:lnTo>
                                  <a:pt x="2" y="1122"/>
                                </a:lnTo>
                                <a:lnTo>
                                  <a:pt x="5" y="1120"/>
                                </a:lnTo>
                                <a:lnTo>
                                  <a:pt x="6" y="1119"/>
                                </a:lnTo>
                                <a:lnTo>
                                  <a:pt x="7" y="1118"/>
                                </a:lnTo>
                                <a:lnTo>
                                  <a:pt x="10" y="1118"/>
                                </a:lnTo>
                                <a:lnTo>
                                  <a:pt x="12" y="1118"/>
                                </a:lnTo>
                                <a:lnTo>
                                  <a:pt x="13" y="1119"/>
                                </a:lnTo>
                                <a:lnTo>
                                  <a:pt x="16" y="1120"/>
                                </a:lnTo>
                                <a:lnTo>
                                  <a:pt x="17" y="1122"/>
                                </a:lnTo>
                                <a:lnTo>
                                  <a:pt x="18" y="1123"/>
                                </a:lnTo>
                                <a:lnTo>
                                  <a:pt x="18" y="1124"/>
                                </a:lnTo>
                                <a:lnTo>
                                  <a:pt x="19" y="1127"/>
                                </a:lnTo>
                                <a:lnTo>
                                  <a:pt x="19" y="1128"/>
                                </a:lnTo>
                                <a:close/>
                                <a:moveTo>
                                  <a:pt x="19" y="1187"/>
                                </a:moveTo>
                                <a:lnTo>
                                  <a:pt x="19" y="1207"/>
                                </a:lnTo>
                                <a:lnTo>
                                  <a:pt x="19" y="1210"/>
                                </a:lnTo>
                                <a:lnTo>
                                  <a:pt x="18" y="1211"/>
                                </a:lnTo>
                                <a:lnTo>
                                  <a:pt x="18" y="1213"/>
                                </a:lnTo>
                                <a:lnTo>
                                  <a:pt x="17" y="1215"/>
                                </a:lnTo>
                                <a:lnTo>
                                  <a:pt x="16" y="1216"/>
                                </a:lnTo>
                                <a:lnTo>
                                  <a:pt x="13" y="1217"/>
                                </a:lnTo>
                                <a:lnTo>
                                  <a:pt x="12" y="1217"/>
                                </a:lnTo>
                                <a:lnTo>
                                  <a:pt x="10" y="1217"/>
                                </a:lnTo>
                                <a:lnTo>
                                  <a:pt x="7" y="1217"/>
                                </a:lnTo>
                                <a:lnTo>
                                  <a:pt x="6" y="1217"/>
                                </a:lnTo>
                                <a:lnTo>
                                  <a:pt x="5" y="1216"/>
                                </a:lnTo>
                                <a:lnTo>
                                  <a:pt x="2" y="1215"/>
                                </a:lnTo>
                                <a:lnTo>
                                  <a:pt x="1" y="1213"/>
                                </a:lnTo>
                                <a:lnTo>
                                  <a:pt x="1" y="1211"/>
                                </a:lnTo>
                                <a:lnTo>
                                  <a:pt x="0" y="1210"/>
                                </a:lnTo>
                                <a:lnTo>
                                  <a:pt x="0" y="1207"/>
                                </a:lnTo>
                                <a:lnTo>
                                  <a:pt x="0" y="1187"/>
                                </a:lnTo>
                                <a:lnTo>
                                  <a:pt x="0" y="1186"/>
                                </a:lnTo>
                                <a:lnTo>
                                  <a:pt x="1" y="1184"/>
                                </a:lnTo>
                                <a:lnTo>
                                  <a:pt x="1" y="1182"/>
                                </a:lnTo>
                                <a:lnTo>
                                  <a:pt x="2" y="1181"/>
                                </a:lnTo>
                                <a:lnTo>
                                  <a:pt x="5" y="1180"/>
                                </a:lnTo>
                                <a:lnTo>
                                  <a:pt x="6" y="1179"/>
                                </a:lnTo>
                                <a:lnTo>
                                  <a:pt x="7" y="1177"/>
                                </a:lnTo>
                                <a:lnTo>
                                  <a:pt x="10" y="1177"/>
                                </a:lnTo>
                                <a:lnTo>
                                  <a:pt x="12" y="1177"/>
                                </a:lnTo>
                                <a:lnTo>
                                  <a:pt x="13" y="1179"/>
                                </a:lnTo>
                                <a:lnTo>
                                  <a:pt x="16" y="1180"/>
                                </a:lnTo>
                                <a:lnTo>
                                  <a:pt x="17" y="1181"/>
                                </a:lnTo>
                                <a:lnTo>
                                  <a:pt x="18" y="1182"/>
                                </a:lnTo>
                                <a:lnTo>
                                  <a:pt x="18" y="1184"/>
                                </a:lnTo>
                                <a:lnTo>
                                  <a:pt x="19" y="1186"/>
                                </a:lnTo>
                                <a:lnTo>
                                  <a:pt x="19" y="1187"/>
                                </a:lnTo>
                                <a:close/>
                                <a:moveTo>
                                  <a:pt x="19" y="1247"/>
                                </a:moveTo>
                                <a:lnTo>
                                  <a:pt x="19" y="1267"/>
                                </a:lnTo>
                                <a:lnTo>
                                  <a:pt x="19" y="1269"/>
                                </a:lnTo>
                                <a:lnTo>
                                  <a:pt x="18" y="1270"/>
                                </a:lnTo>
                                <a:lnTo>
                                  <a:pt x="18" y="1273"/>
                                </a:lnTo>
                                <a:lnTo>
                                  <a:pt x="17" y="1274"/>
                                </a:lnTo>
                                <a:lnTo>
                                  <a:pt x="16" y="1275"/>
                                </a:lnTo>
                                <a:lnTo>
                                  <a:pt x="13" y="1277"/>
                                </a:lnTo>
                                <a:lnTo>
                                  <a:pt x="12" y="1277"/>
                                </a:lnTo>
                                <a:lnTo>
                                  <a:pt x="10" y="1277"/>
                                </a:lnTo>
                                <a:lnTo>
                                  <a:pt x="7" y="1277"/>
                                </a:lnTo>
                                <a:lnTo>
                                  <a:pt x="6" y="1277"/>
                                </a:lnTo>
                                <a:lnTo>
                                  <a:pt x="5" y="1275"/>
                                </a:lnTo>
                                <a:lnTo>
                                  <a:pt x="2" y="1274"/>
                                </a:lnTo>
                                <a:lnTo>
                                  <a:pt x="1" y="1273"/>
                                </a:lnTo>
                                <a:lnTo>
                                  <a:pt x="1" y="1270"/>
                                </a:lnTo>
                                <a:lnTo>
                                  <a:pt x="0" y="1269"/>
                                </a:lnTo>
                                <a:lnTo>
                                  <a:pt x="0" y="1267"/>
                                </a:lnTo>
                                <a:lnTo>
                                  <a:pt x="0" y="1247"/>
                                </a:lnTo>
                                <a:lnTo>
                                  <a:pt x="0" y="1246"/>
                                </a:lnTo>
                                <a:lnTo>
                                  <a:pt x="1" y="1243"/>
                                </a:lnTo>
                                <a:lnTo>
                                  <a:pt x="1" y="1242"/>
                                </a:lnTo>
                                <a:lnTo>
                                  <a:pt x="2" y="1241"/>
                                </a:lnTo>
                                <a:lnTo>
                                  <a:pt x="5" y="1239"/>
                                </a:lnTo>
                                <a:lnTo>
                                  <a:pt x="6" y="1238"/>
                                </a:lnTo>
                                <a:lnTo>
                                  <a:pt x="7" y="1237"/>
                                </a:lnTo>
                                <a:lnTo>
                                  <a:pt x="10" y="1237"/>
                                </a:lnTo>
                                <a:lnTo>
                                  <a:pt x="12" y="1237"/>
                                </a:lnTo>
                                <a:lnTo>
                                  <a:pt x="13" y="1238"/>
                                </a:lnTo>
                                <a:lnTo>
                                  <a:pt x="16" y="1239"/>
                                </a:lnTo>
                                <a:lnTo>
                                  <a:pt x="17" y="1241"/>
                                </a:lnTo>
                                <a:lnTo>
                                  <a:pt x="18" y="1242"/>
                                </a:lnTo>
                                <a:lnTo>
                                  <a:pt x="18" y="1243"/>
                                </a:lnTo>
                                <a:lnTo>
                                  <a:pt x="19" y="1246"/>
                                </a:lnTo>
                                <a:lnTo>
                                  <a:pt x="19" y="1247"/>
                                </a:lnTo>
                                <a:close/>
                                <a:moveTo>
                                  <a:pt x="19" y="1306"/>
                                </a:moveTo>
                                <a:lnTo>
                                  <a:pt x="19" y="1326"/>
                                </a:lnTo>
                                <a:lnTo>
                                  <a:pt x="19" y="1329"/>
                                </a:lnTo>
                                <a:lnTo>
                                  <a:pt x="18" y="1330"/>
                                </a:lnTo>
                                <a:lnTo>
                                  <a:pt x="18" y="1332"/>
                                </a:lnTo>
                                <a:lnTo>
                                  <a:pt x="17" y="1334"/>
                                </a:lnTo>
                                <a:lnTo>
                                  <a:pt x="16" y="1335"/>
                                </a:lnTo>
                                <a:lnTo>
                                  <a:pt x="13" y="1336"/>
                                </a:lnTo>
                                <a:lnTo>
                                  <a:pt x="12" y="1336"/>
                                </a:lnTo>
                                <a:lnTo>
                                  <a:pt x="10" y="1336"/>
                                </a:lnTo>
                                <a:lnTo>
                                  <a:pt x="7" y="1336"/>
                                </a:lnTo>
                                <a:lnTo>
                                  <a:pt x="6" y="1336"/>
                                </a:lnTo>
                                <a:lnTo>
                                  <a:pt x="5" y="1335"/>
                                </a:lnTo>
                                <a:lnTo>
                                  <a:pt x="2" y="1334"/>
                                </a:lnTo>
                                <a:lnTo>
                                  <a:pt x="1" y="1332"/>
                                </a:lnTo>
                                <a:lnTo>
                                  <a:pt x="1" y="1330"/>
                                </a:lnTo>
                                <a:lnTo>
                                  <a:pt x="0" y="1329"/>
                                </a:lnTo>
                                <a:lnTo>
                                  <a:pt x="0" y="1326"/>
                                </a:lnTo>
                                <a:lnTo>
                                  <a:pt x="0" y="1306"/>
                                </a:lnTo>
                                <a:lnTo>
                                  <a:pt x="0" y="1305"/>
                                </a:lnTo>
                                <a:lnTo>
                                  <a:pt x="1" y="1303"/>
                                </a:lnTo>
                                <a:lnTo>
                                  <a:pt x="1" y="1301"/>
                                </a:lnTo>
                                <a:lnTo>
                                  <a:pt x="2" y="1300"/>
                                </a:lnTo>
                                <a:lnTo>
                                  <a:pt x="5" y="1299"/>
                                </a:lnTo>
                                <a:lnTo>
                                  <a:pt x="6" y="1298"/>
                                </a:lnTo>
                                <a:lnTo>
                                  <a:pt x="7" y="1296"/>
                                </a:lnTo>
                                <a:lnTo>
                                  <a:pt x="10" y="1296"/>
                                </a:lnTo>
                                <a:lnTo>
                                  <a:pt x="12" y="1296"/>
                                </a:lnTo>
                                <a:lnTo>
                                  <a:pt x="13" y="1298"/>
                                </a:lnTo>
                                <a:lnTo>
                                  <a:pt x="16" y="1299"/>
                                </a:lnTo>
                                <a:lnTo>
                                  <a:pt x="17" y="1300"/>
                                </a:lnTo>
                                <a:lnTo>
                                  <a:pt x="18" y="1301"/>
                                </a:lnTo>
                                <a:lnTo>
                                  <a:pt x="18" y="1303"/>
                                </a:lnTo>
                                <a:lnTo>
                                  <a:pt x="19" y="1305"/>
                                </a:lnTo>
                                <a:lnTo>
                                  <a:pt x="19" y="1306"/>
                                </a:lnTo>
                                <a:close/>
                                <a:moveTo>
                                  <a:pt x="19" y="1366"/>
                                </a:moveTo>
                                <a:lnTo>
                                  <a:pt x="19" y="1386"/>
                                </a:lnTo>
                                <a:lnTo>
                                  <a:pt x="19" y="1388"/>
                                </a:lnTo>
                                <a:lnTo>
                                  <a:pt x="18" y="1389"/>
                                </a:lnTo>
                                <a:lnTo>
                                  <a:pt x="18" y="1392"/>
                                </a:lnTo>
                                <a:lnTo>
                                  <a:pt x="17" y="1393"/>
                                </a:lnTo>
                                <a:lnTo>
                                  <a:pt x="16" y="1394"/>
                                </a:lnTo>
                                <a:lnTo>
                                  <a:pt x="13" y="1396"/>
                                </a:lnTo>
                                <a:lnTo>
                                  <a:pt x="12" y="1396"/>
                                </a:lnTo>
                                <a:lnTo>
                                  <a:pt x="10" y="1396"/>
                                </a:lnTo>
                                <a:lnTo>
                                  <a:pt x="7" y="1396"/>
                                </a:lnTo>
                                <a:lnTo>
                                  <a:pt x="6" y="1396"/>
                                </a:lnTo>
                                <a:lnTo>
                                  <a:pt x="5" y="1394"/>
                                </a:lnTo>
                                <a:lnTo>
                                  <a:pt x="2" y="1393"/>
                                </a:lnTo>
                                <a:lnTo>
                                  <a:pt x="1" y="1392"/>
                                </a:lnTo>
                                <a:lnTo>
                                  <a:pt x="1" y="1389"/>
                                </a:lnTo>
                                <a:lnTo>
                                  <a:pt x="0" y="1388"/>
                                </a:lnTo>
                                <a:lnTo>
                                  <a:pt x="0" y="1386"/>
                                </a:lnTo>
                                <a:lnTo>
                                  <a:pt x="0" y="1366"/>
                                </a:lnTo>
                                <a:lnTo>
                                  <a:pt x="0" y="1365"/>
                                </a:lnTo>
                                <a:lnTo>
                                  <a:pt x="1" y="1362"/>
                                </a:lnTo>
                                <a:lnTo>
                                  <a:pt x="1" y="1361"/>
                                </a:lnTo>
                                <a:lnTo>
                                  <a:pt x="2" y="1360"/>
                                </a:lnTo>
                                <a:lnTo>
                                  <a:pt x="5" y="1358"/>
                                </a:lnTo>
                                <a:lnTo>
                                  <a:pt x="6" y="1357"/>
                                </a:lnTo>
                                <a:lnTo>
                                  <a:pt x="7" y="1356"/>
                                </a:lnTo>
                                <a:lnTo>
                                  <a:pt x="10" y="1356"/>
                                </a:lnTo>
                                <a:lnTo>
                                  <a:pt x="12" y="1356"/>
                                </a:lnTo>
                                <a:lnTo>
                                  <a:pt x="13" y="1357"/>
                                </a:lnTo>
                                <a:lnTo>
                                  <a:pt x="16" y="1358"/>
                                </a:lnTo>
                                <a:lnTo>
                                  <a:pt x="17" y="1360"/>
                                </a:lnTo>
                                <a:lnTo>
                                  <a:pt x="18" y="1361"/>
                                </a:lnTo>
                                <a:lnTo>
                                  <a:pt x="18" y="1362"/>
                                </a:lnTo>
                                <a:lnTo>
                                  <a:pt x="19" y="1365"/>
                                </a:lnTo>
                                <a:lnTo>
                                  <a:pt x="19" y="1366"/>
                                </a:lnTo>
                                <a:close/>
                                <a:moveTo>
                                  <a:pt x="19" y="1425"/>
                                </a:moveTo>
                                <a:lnTo>
                                  <a:pt x="19" y="1445"/>
                                </a:lnTo>
                                <a:lnTo>
                                  <a:pt x="19" y="1448"/>
                                </a:lnTo>
                                <a:lnTo>
                                  <a:pt x="18" y="1449"/>
                                </a:lnTo>
                                <a:lnTo>
                                  <a:pt x="18" y="1451"/>
                                </a:lnTo>
                                <a:lnTo>
                                  <a:pt x="17" y="1453"/>
                                </a:lnTo>
                                <a:lnTo>
                                  <a:pt x="16" y="1454"/>
                                </a:lnTo>
                                <a:lnTo>
                                  <a:pt x="13" y="1455"/>
                                </a:lnTo>
                                <a:lnTo>
                                  <a:pt x="12" y="1455"/>
                                </a:lnTo>
                                <a:lnTo>
                                  <a:pt x="10" y="1455"/>
                                </a:lnTo>
                                <a:lnTo>
                                  <a:pt x="7" y="1455"/>
                                </a:lnTo>
                                <a:lnTo>
                                  <a:pt x="6" y="1455"/>
                                </a:lnTo>
                                <a:lnTo>
                                  <a:pt x="5" y="1454"/>
                                </a:lnTo>
                                <a:lnTo>
                                  <a:pt x="2" y="1453"/>
                                </a:lnTo>
                                <a:lnTo>
                                  <a:pt x="1" y="1451"/>
                                </a:lnTo>
                                <a:lnTo>
                                  <a:pt x="1" y="1449"/>
                                </a:lnTo>
                                <a:lnTo>
                                  <a:pt x="0" y="1448"/>
                                </a:lnTo>
                                <a:lnTo>
                                  <a:pt x="0" y="1445"/>
                                </a:lnTo>
                                <a:lnTo>
                                  <a:pt x="0" y="1425"/>
                                </a:lnTo>
                                <a:lnTo>
                                  <a:pt x="0" y="1424"/>
                                </a:lnTo>
                                <a:lnTo>
                                  <a:pt x="1" y="1422"/>
                                </a:lnTo>
                                <a:lnTo>
                                  <a:pt x="1" y="1420"/>
                                </a:lnTo>
                                <a:lnTo>
                                  <a:pt x="2" y="1419"/>
                                </a:lnTo>
                                <a:lnTo>
                                  <a:pt x="5" y="1418"/>
                                </a:lnTo>
                                <a:lnTo>
                                  <a:pt x="6" y="1417"/>
                                </a:lnTo>
                                <a:lnTo>
                                  <a:pt x="7" y="1415"/>
                                </a:lnTo>
                                <a:lnTo>
                                  <a:pt x="10" y="1415"/>
                                </a:lnTo>
                                <a:lnTo>
                                  <a:pt x="12" y="1415"/>
                                </a:lnTo>
                                <a:lnTo>
                                  <a:pt x="13" y="1417"/>
                                </a:lnTo>
                                <a:lnTo>
                                  <a:pt x="16" y="1418"/>
                                </a:lnTo>
                                <a:lnTo>
                                  <a:pt x="17" y="1419"/>
                                </a:lnTo>
                                <a:lnTo>
                                  <a:pt x="18" y="1420"/>
                                </a:lnTo>
                                <a:lnTo>
                                  <a:pt x="18" y="1422"/>
                                </a:lnTo>
                                <a:lnTo>
                                  <a:pt x="19" y="1424"/>
                                </a:lnTo>
                                <a:lnTo>
                                  <a:pt x="19" y="1425"/>
                                </a:lnTo>
                                <a:close/>
                                <a:moveTo>
                                  <a:pt x="19" y="1485"/>
                                </a:moveTo>
                                <a:lnTo>
                                  <a:pt x="19" y="1505"/>
                                </a:lnTo>
                                <a:lnTo>
                                  <a:pt x="19" y="1507"/>
                                </a:lnTo>
                                <a:lnTo>
                                  <a:pt x="18" y="1508"/>
                                </a:lnTo>
                                <a:lnTo>
                                  <a:pt x="18" y="1511"/>
                                </a:lnTo>
                                <a:lnTo>
                                  <a:pt x="17" y="1512"/>
                                </a:lnTo>
                                <a:lnTo>
                                  <a:pt x="16" y="1513"/>
                                </a:lnTo>
                                <a:lnTo>
                                  <a:pt x="13" y="1515"/>
                                </a:lnTo>
                                <a:lnTo>
                                  <a:pt x="12" y="1515"/>
                                </a:lnTo>
                                <a:lnTo>
                                  <a:pt x="10" y="1515"/>
                                </a:lnTo>
                                <a:lnTo>
                                  <a:pt x="7" y="1515"/>
                                </a:lnTo>
                                <a:lnTo>
                                  <a:pt x="6" y="1515"/>
                                </a:lnTo>
                                <a:lnTo>
                                  <a:pt x="5" y="1513"/>
                                </a:lnTo>
                                <a:lnTo>
                                  <a:pt x="2" y="1512"/>
                                </a:lnTo>
                                <a:lnTo>
                                  <a:pt x="1" y="1511"/>
                                </a:lnTo>
                                <a:lnTo>
                                  <a:pt x="1" y="1508"/>
                                </a:lnTo>
                                <a:lnTo>
                                  <a:pt x="0" y="1507"/>
                                </a:lnTo>
                                <a:lnTo>
                                  <a:pt x="0" y="1505"/>
                                </a:lnTo>
                                <a:lnTo>
                                  <a:pt x="0" y="1485"/>
                                </a:lnTo>
                                <a:lnTo>
                                  <a:pt x="0" y="1484"/>
                                </a:lnTo>
                                <a:lnTo>
                                  <a:pt x="1" y="1481"/>
                                </a:lnTo>
                                <a:lnTo>
                                  <a:pt x="1" y="1480"/>
                                </a:lnTo>
                                <a:lnTo>
                                  <a:pt x="2" y="1479"/>
                                </a:lnTo>
                                <a:lnTo>
                                  <a:pt x="5" y="1477"/>
                                </a:lnTo>
                                <a:lnTo>
                                  <a:pt x="6" y="1476"/>
                                </a:lnTo>
                                <a:lnTo>
                                  <a:pt x="7" y="1475"/>
                                </a:lnTo>
                                <a:lnTo>
                                  <a:pt x="10" y="1475"/>
                                </a:lnTo>
                                <a:lnTo>
                                  <a:pt x="12" y="1475"/>
                                </a:lnTo>
                                <a:lnTo>
                                  <a:pt x="13" y="1476"/>
                                </a:lnTo>
                                <a:lnTo>
                                  <a:pt x="16" y="1477"/>
                                </a:lnTo>
                                <a:lnTo>
                                  <a:pt x="17" y="1479"/>
                                </a:lnTo>
                                <a:lnTo>
                                  <a:pt x="18" y="1480"/>
                                </a:lnTo>
                                <a:lnTo>
                                  <a:pt x="18" y="1481"/>
                                </a:lnTo>
                                <a:lnTo>
                                  <a:pt x="19" y="1484"/>
                                </a:lnTo>
                                <a:lnTo>
                                  <a:pt x="19" y="1485"/>
                                </a:lnTo>
                                <a:close/>
                                <a:moveTo>
                                  <a:pt x="19" y="1544"/>
                                </a:moveTo>
                                <a:lnTo>
                                  <a:pt x="19" y="1564"/>
                                </a:lnTo>
                                <a:lnTo>
                                  <a:pt x="19" y="1567"/>
                                </a:lnTo>
                                <a:lnTo>
                                  <a:pt x="18" y="1568"/>
                                </a:lnTo>
                                <a:lnTo>
                                  <a:pt x="18" y="1570"/>
                                </a:lnTo>
                                <a:lnTo>
                                  <a:pt x="17" y="1572"/>
                                </a:lnTo>
                                <a:lnTo>
                                  <a:pt x="16" y="1573"/>
                                </a:lnTo>
                                <a:lnTo>
                                  <a:pt x="13" y="1574"/>
                                </a:lnTo>
                                <a:lnTo>
                                  <a:pt x="12" y="1574"/>
                                </a:lnTo>
                                <a:lnTo>
                                  <a:pt x="10" y="1574"/>
                                </a:lnTo>
                                <a:lnTo>
                                  <a:pt x="7" y="1574"/>
                                </a:lnTo>
                                <a:lnTo>
                                  <a:pt x="6" y="1574"/>
                                </a:lnTo>
                                <a:lnTo>
                                  <a:pt x="5" y="1573"/>
                                </a:lnTo>
                                <a:lnTo>
                                  <a:pt x="2" y="1572"/>
                                </a:lnTo>
                                <a:lnTo>
                                  <a:pt x="1" y="1570"/>
                                </a:lnTo>
                                <a:lnTo>
                                  <a:pt x="1" y="1568"/>
                                </a:lnTo>
                                <a:lnTo>
                                  <a:pt x="0" y="1567"/>
                                </a:lnTo>
                                <a:lnTo>
                                  <a:pt x="0" y="1564"/>
                                </a:lnTo>
                                <a:lnTo>
                                  <a:pt x="0" y="1544"/>
                                </a:lnTo>
                                <a:lnTo>
                                  <a:pt x="0" y="1543"/>
                                </a:lnTo>
                                <a:lnTo>
                                  <a:pt x="1" y="1541"/>
                                </a:lnTo>
                                <a:lnTo>
                                  <a:pt x="1" y="1539"/>
                                </a:lnTo>
                                <a:lnTo>
                                  <a:pt x="2" y="1538"/>
                                </a:lnTo>
                                <a:lnTo>
                                  <a:pt x="5" y="1537"/>
                                </a:lnTo>
                                <a:lnTo>
                                  <a:pt x="6" y="1536"/>
                                </a:lnTo>
                                <a:lnTo>
                                  <a:pt x="7" y="1534"/>
                                </a:lnTo>
                                <a:lnTo>
                                  <a:pt x="10" y="1534"/>
                                </a:lnTo>
                                <a:lnTo>
                                  <a:pt x="12" y="1534"/>
                                </a:lnTo>
                                <a:lnTo>
                                  <a:pt x="13" y="1536"/>
                                </a:lnTo>
                                <a:lnTo>
                                  <a:pt x="16" y="1537"/>
                                </a:lnTo>
                                <a:lnTo>
                                  <a:pt x="17" y="1538"/>
                                </a:lnTo>
                                <a:lnTo>
                                  <a:pt x="18" y="1539"/>
                                </a:lnTo>
                                <a:lnTo>
                                  <a:pt x="18" y="1541"/>
                                </a:lnTo>
                                <a:lnTo>
                                  <a:pt x="19" y="1543"/>
                                </a:lnTo>
                                <a:lnTo>
                                  <a:pt x="19" y="1544"/>
                                </a:lnTo>
                                <a:close/>
                                <a:moveTo>
                                  <a:pt x="19" y="1604"/>
                                </a:moveTo>
                                <a:lnTo>
                                  <a:pt x="19" y="1624"/>
                                </a:lnTo>
                                <a:lnTo>
                                  <a:pt x="19" y="1626"/>
                                </a:lnTo>
                                <a:lnTo>
                                  <a:pt x="18" y="1627"/>
                                </a:lnTo>
                                <a:lnTo>
                                  <a:pt x="18" y="1630"/>
                                </a:lnTo>
                                <a:lnTo>
                                  <a:pt x="17" y="1631"/>
                                </a:lnTo>
                                <a:lnTo>
                                  <a:pt x="16" y="1632"/>
                                </a:lnTo>
                                <a:lnTo>
                                  <a:pt x="13" y="1634"/>
                                </a:lnTo>
                                <a:lnTo>
                                  <a:pt x="12" y="1634"/>
                                </a:lnTo>
                                <a:lnTo>
                                  <a:pt x="10" y="1634"/>
                                </a:lnTo>
                                <a:lnTo>
                                  <a:pt x="7" y="1634"/>
                                </a:lnTo>
                                <a:lnTo>
                                  <a:pt x="6" y="1634"/>
                                </a:lnTo>
                                <a:lnTo>
                                  <a:pt x="5" y="1632"/>
                                </a:lnTo>
                                <a:lnTo>
                                  <a:pt x="2" y="1631"/>
                                </a:lnTo>
                                <a:lnTo>
                                  <a:pt x="1" y="1630"/>
                                </a:lnTo>
                                <a:lnTo>
                                  <a:pt x="1" y="1627"/>
                                </a:lnTo>
                                <a:lnTo>
                                  <a:pt x="0" y="1626"/>
                                </a:lnTo>
                                <a:lnTo>
                                  <a:pt x="0" y="1624"/>
                                </a:lnTo>
                                <a:lnTo>
                                  <a:pt x="0" y="1604"/>
                                </a:lnTo>
                                <a:lnTo>
                                  <a:pt x="0" y="1603"/>
                                </a:lnTo>
                                <a:lnTo>
                                  <a:pt x="1" y="1600"/>
                                </a:lnTo>
                                <a:lnTo>
                                  <a:pt x="1" y="1599"/>
                                </a:lnTo>
                                <a:lnTo>
                                  <a:pt x="2" y="1598"/>
                                </a:lnTo>
                                <a:lnTo>
                                  <a:pt x="5" y="1596"/>
                                </a:lnTo>
                                <a:lnTo>
                                  <a:pt x="6" y="1595"/>
                                </a:lnTo>
                                <a:lnTo>
                                  <a:pt x="7" y="1594"/>
                                </a:lnTo>
                                <a:lnTo>
                                  <a:pt x="10" y="1594"/>
                                </a:lnTo>
                                <a:lnTo>
                                  <a:pt x="12" y="1594"/>
                                </a:lnTo>
                                <a:lnTo>
                                  <a:pt x="13" y="1595"/>
                                </a:lnTo>
                                <a:lnTo>
                                  <a:pt x="16" y="1596"/>
                                </a:lnTo>
                                <a:lnTo>
                                  <a:pt x="17" y="1598"/>
                                </a:lnTo>
                                <a:lnTo>
                                  <a:pt x="18" y="1599"/>
                                </a:lnTo>
                                <a:lnTo>
                                  <a:pt x="18" y="1600"/>
                                </a:lnTo>
                                <a:lnTo>
                                  <a:pt x="19" y="1603"/>
                                </a:lnTo>
                                <a:lnTo>
                                  <a:pt x="19" y="1604"/>
                                </a:lnTo>
                                <a:close/>
                                <a:moveTo>
                                  <a:pt x="19" y="1663"/>
                                </a:moveTo>
                                <a:lnTo>
                                  <a:pt x="19" y="1683"/>
                                </a:lnTo>
                                <a:lnTo>
                                  <a:pt x="19" y="1686"/>
                                </a:lnTo>
                                <a:lnTo>
                                  <a:pt x="18" y="1687"/>
                                </a:lnTo>
                                <a:lnTo>
                                  <a:pt x="18" y="1689"/>
                                </a:lnTo>
                                <a:lnTo>
                                  <a:pt x="17" y="1691"/>
                                </a:lnTo>
                                <a:lnTo>
                                  <a:pt x="16" y="1692"/>
                                </a:lnTo>
                                <a:lnTo>
                                  <a:pt x="13" y="1693"/>
                                </a:lnTo>
                                <a:lnTo>
                                  <a:pt x="12" y="1693"/>
                                </a:lnTo>
                                <a:lnTo>
                                  <a:pt x="10" y="1693"/>
                                </a:lnTo>
                                <a:lnTo>
                                  <a:pt x="7" y="1693"/>
                                </a:lnTo>
                                <a:lnTo>
                                  <a:pt x="6" y="1693"/>
                                </a:lnTo>
                                <a:lnTo>
                                  <a:pt x="5" y="1692"/>
                                </a:lnTo>
                                <a:lnTo>
                                  <a:pt x="2" y="1691"/>
                                </a:lnTo>
                                <a:lnTo>
                                  <a:pt x="1" y="1689"/>
                                </a:lnTo>
                                <a:lnTo>
                                  <a:pt x="1" y="1687"/>
                                </a:lnTo>
                                <a:lnTo>
                                  <a:pt x="0" y="1686"/>
                                </a:lnTo>
                                <a:lnTo>
                                  <a:pt x="0" y="1683"/>
                                </a:lnTo>
                                <a:lnTo>
                                  <a:pt x="0" y="1663"/>
                                </a:lnTo>
                                <a:lnTo>
                                  <a:pt x="0" y="1662"/>
                                </a:lnTo>
                                <a:lnTo>
                                  <a:pt x="1" y="1660"/>
                                </a:lnTo>
                                <a:lnTo>
                                  <a:pt x="1" y="1658"/>
                                </a:lnTo>
                                <a:lnTo>
                                  <a:pt x="2" y="1657"/>
                                </a:lnTo>
                                <a:lnTo>
                                  <a:pt x="5" y="1656"/>
                                </a:lnTo>
                                <a:lnTo>
                                  <a:pt x="6" y="1655"/>
                                </a:lnTo>
                                <a:lnTo>
                                  <a:pt x="7" y="1653"/>
                                </a:lnTo>
                                <a:lnTo>
                                  <a:pt x="10" y="1653"/>
                                </a:lnTo>
                                <a:lnTo>
                                  <a:pt x="12" y="1653"/>
                                </a:lnTo>
                                <a:lnTo>
                                  <a:pt x="13" y="1655"/>
                                </a:lnTo>
                                <a:lnTo>
                                  <a:pt x="16" y="1656"/>
                                </a:lnTo>
                                <a:lnTo>
                                  <a:pt x="17" y="1657"/>
                                </a:lnTo>
                                <a:lnTo>
                                  <a:pt x="18" y="1658"/>
                                </a:lnTo>
                                <a:lnTo>
                                  <a:pt x="18" y="1660"/>
                                </a:lnTo>
                                <a:lnTo>
                                  <a:pt x="19" y="1662"/>
                                </a:lnTo>
                                <a:lnTo>
                                  <a:pt x="19" y="1663"/>
                                </a:lnTo>
                                <a:close/>
                                <a:moveTo>
                                  <a:pt x="19" y="1723"/>
                                </a:moveTo>
                                <a:lnTo>
                                  <a:pt x="19" y="1743"/>
                                </a:lnTo>
                                <a:lnTo>
                                  <a:pt x="19" y="1745"/>
                                </a:lnTo>
                                <a:lnTo>
                                  <a:pt x="18" y="1746"/>
                                </a:lnTo>
                                <a:lnTo>
                                  <a:pt x="18" y="1749"/>
                                </a:lnTo>
                                <a:lnTo>
                                  <a:pt x="17" y="1750"/>
                                </a:lnTo>
                                <a:lnTo>
                                  <a:pt x="16" y="1751"/>
                                </a:lnTo>
                                <a:lnTo>
                                  <a:pt x="13" y="1753"/>
                                </a:lnTo>
                                <a:lnTo>
                                  <a:pt x="12" y="1753"/>
                                </a:lnTo>
                                <a:lnTo>
                                  <a:pt x="10" y="1753"/>
                                </a:lnTo>
                                <a:lnTo>
                                  <a:pt x="7" y="1753"/>
                                </a:lnTo>
                                <a:lnTo>
                                  <a:pt x="6" y="1753"/>
                                </a:lnTo>
                                <a:lnTo>
                                  <a:pt x="5" y="1751"/>
                                </a:lnTo>
                                <a:lnTo>
                                  <a:pt x="2" y="1750"/>
                                </a:lnTo>
                                <a:lnTo>
                                  <a:pt x="1" y="1749"/>
                                </a:lnTo>
                                <a:lnTo>
                                  <a:pt x="1" y="1746"/>
                                </a:lnTo>
                                <a:lnTo>
                                  <a:pt x="0" y="1745"/>
                                </a:lnTo>
                                <a:lnTo>
                                  <a:pt x="0" y="1743"/>
                                </a:lnTo>
                                <a:lnTo>
                                  <a:pt x="0" y="1723"/>
                                </a:lnTo>
                                <a:lnTo>
                                  <a:pt x="0" y="1722"/>
                                </a:lnTo>
                                <a:lnTo>
                                  <a:pt x="1" y="1719"/>
                                </a:lnTo>
                                <a:lnTo>
                                  <a:pt x="1" y="1718"/>
                                </a:lnTo>
                                <a:lnTo>
                                  <a:pt x="2" y="1717"/>
                                </a:lnTo>
                                <a:lnTo>
                                  <a:pt x="5" y="1715"/>
                                </a:lnTo>
                                <a:lnTo>
                                  <a:pt x="6" y="1714"/>
                                </a:lnTo>
                                <a:lnTo>
                                  <a:pt x="7" y="1713"/>
                                </a:lnTo>
                                <a:lnTo>
                                  <a:pt x="10" y="1713"/>
                                </a:lnTo>
                                <a:lnTo>
                                  <a:pt x="12" y="1713"/>
                                </a:lnTo>
                                <a:lnTo>
                                  <a:pt x="13" y="1714"/>
                                </a:lnTo>
                                <a:lnTo>
                                  <a:pt x="16" y="1715"/>
                                </a:lnTo>
                                <a:lnTo>
                                  <a:pt x="17" y="1717"/>
                                </a:lnTo>
                                <a:lnTo>
                                  <a:pt x="18" y="1718"/>
                                </a:lnTo>
                                <a:lnTo>
                                  <a:pt x="18" y="1719"/>
                                </a:lnTo>
                                <a:lnTo>
                                  <a:pt x="19" y="1722"/>
                                </a:lnTo>
                                <a:lnTo>
                                  <a:pt x="19" y="1723"/>
                                </a:lnTo>
                                <a:close/>
                                <a:moveTo>
                                  <a:pt x="19" y="1782"/>
                                </a:moveTo>
                                <a:lnTo>
                                  <a:pt x="19" y="1802"/>
                                </a:lnTo>
                                <a:lnTo>
                                  <a:pt x="19" y="1805"/>
                                </a:lnTo>
                                <a:lnTo>
                                  <a:pt x="18" y="1806"/>
                                </a:lnTo>
                                <a:lnTo>
                                  <a:pt x="18" y="1808"/>
                                </a:lnTo>
                                <a:lnTo>
                                  <a:pt x="17" y="1810"/>
                                </a:lnTo>
                                <a:lnTo>
                                  <a:pt x="16" y="1811"/>
                                </a:lnTo>
                                <a:lnTo>
                                  <a:pt x="13" y="1812"/>
                                </a:lnTo>
                                <a:lnTo>
                                  <a:pt x="12" y="1812"/>
                                </a:lnTo>
                                <a:lnTo>
                                  <a:pt x="10" y="1812"/>
                                </a:lnTo>
                                <a:lnTo>
                                  <a:pt x="7" y="1812"/>
                                </a:lnTo>
                                <a:lnTo>
                                  <a:pt x="6" y="1812"/>
                                </a:lnTo>
                                <a:lnTo>
                                  <a:pt x="5" y="1811"/>
                                </a:lnTo>
                                <a:lnTo>
                                  <a:pt x="2" y="1810"/>
                                </a:lnTo>
                                <a:lnTo>
                                  <a:pt x="1" y="1808"/>
                                </a:lnTo>
                                <a:lnTo>
                                  <a:pt x="1" y="1806"/>
                                </a:lnTo>
                                <a:lnTo>
                                  <a:pt x="0" y="1805"/>
                                </a:lnTo>
                                <a:lnTo>
                                  <a:pt x="0" y="1802"/>
                                </a:lnTo>
                                <a:lnTo>
                                  <a:pt x="0" y="1782"/>
                                </a:lnTo>
                                <a:lnTo>
                                  <a:pt x="0" y="1781"/>
                                </a:lnTo>
                                <a:lnTo>
                                  <a:pt x="1" y="1779"/>
                                </a:lnTo>
                                <a:lnTo>
                                  <a:pt x="1" y="1777"/>
                                </a:lnTo>
                                <a:lnTo>
                                  <a:pt x="2" y="1776"/>
                                </a:lnTo>
                                <a:lnTo>
                                  <a:pt x="5" y="1775"/>
                                </a:lnTo>
                                <a:lnTo>
                                  <a:pt x="6" y="1774"/>
                                </a:lnTo>
                                <a:lnTo>
                                  <a:pt x="7" y="1772"/>
                                </a:lnTo>
                                <a:lnTo>
                                  <a:pt x="10" y="1772"/>
                                </a:lnTo>
                                <a:lnTo>
                                  <a:pt x="12" y="1772"/>
                                </a:lnTo>
                                <a:lnTo>
                                  <a:pt x="13" y="1774"/>
                                </a:lnTo>
                                <a:lnTo>
                                  <a:pt x="16" y="1775"/>
                                </a:lnTo>
                                <a:lnTo>
                                  <a:pt x="17" y="1776"/>
                                </a:lnTo>
                                <a:lnTo>
                                  <a:pt x="18" y="1777"/>
                                </a:lnTo>
                                <a:lnTo>
                                  <a:pt x="18" y="1779"/>
                                </a:lnTo>
                                <a:lnTo>
                                  <a:pt x="19" y="1781"/>
                                </a:lnTo>
                                <a:lnTo>
                                  <a:pt x="19" y="1782"/>
                                </a:lnTo>
                                <a:close/>
                                <a:moveTo>
                                  <a:pt x="19" y="1842"/>
                                </a:moveTo>
                                <a:lnTo>
                                  <a:pt x="19" y="1862"/>
                                </a:lnTo>
                                <a:lnTo>
                                  <a:pt x="19" y="1864"/>
                                </a:lnTo>
                                <a:lnTo>
                                  <a:pt x="18" y="1865"/>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5"/>
                                </a:lnTo>
                                <a:lnTo>
                                  <a:pt x="0" y="1864"/>
                                </a:lnTo>
                                <a:lnTo>
                                  <a:pt x="0" y="1862"/>
                                </a:lnTo>
                                <a:lnTo>
                                  <a:pt x="0" y="1842"/>
                                </a:lnTo>
                                <a:lnTo>
                                  <a:pt x="0" y="1841"/>
                                </a:lnTo>
                                <a:lnTo>
                                  <a:pt x="1" y="1838"/>
                                </a:lnTo>
                                <a:lnTo>
                                  <a:pt x="1" y="1837"/>
                                </a:lnTo>
                                <a:lnTo>
                                  <a:pt x="2" y="1836"/>
                                </a:lnTo>
                                <a:lnTo>
                                  <a:pt x="5" y="1834"/>
                                </a:lnTo>
                                <a:lnTo>
                                  <a:pt x="6" y="1833"/>
                                </a:lnTo>
                                <a:lnTo>
                                  <a:pt x="7" y="1832"/>
                                </a:lnTo>
                                <a:lnTo>
                                  <a:pt x="10" y="1832"/>
                                </a:lnTo>
                                <a:lnTo>
                                  <a:pt x="12" y="1832"/>
                                </a:lnTo>
                                <a:lnTo>
                                  <a:pt x="13" y="1833"/>
                                </a:lnTo>
                                <a:lnTo>
                                  <a:pt x="16" y="1834"/>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6"/>
                                </a:lnTo>
                                <a:lnTo>
                                  <a:pt x="2" y="1895"/>
                                </a:lnTo>
                                <a:lnTo>
                                  <a:pt x="5" y="1894"/>
                                </a:lnTo>
                                <a:lnTo>
                                  <a:pt x="6" y="1893"/>
                                </a:lnTo>
                                <a:lnTo>
                                  <a:pt x="7" y="1891"/>
                                </a:lnTo>
                                <a:lnTo>
                                  <a:pt x="10" y="1891"/>
                                </a:lnTo>
                                <a:lnTo>
                                  <a:pt x="12" y="1891"/>
                                </a:lnTo>
                                <a:lnTo>
                                  <a:pt x="13" y="1893"/>
                                </a:lnTo>
                                <a:lnTo>
                                  <a:pt x="16" y="1894"/>
                                </a:lnTo>
                                <a:lnTo>
                                  <a:pt x="17" y="1895"/>
                                </a:lnTo>
                                <a:lnTo>
                                  <a:pt x="18" y="1896"/>
                                </a:lnTo>
                                <a:lnTo>
                                  <a:pt x="18" y="1898"/>
                                </a:lnTo>
                                <a:lnTo>
                                  <a:pt x="19" y="1900"/>
                                </a:lnTo>
                                <a:lnTo>
                                  <a:pt x="19" y="1901"/>
                                </a:lnTo>
                                <a:close/>
                                <a:moveTo>
                                  <a:pt x="19" y="1961"/>
                                </a:moveTo>
                                <a:lnTo>
                                  <a:pt x="19" y="1981"/>
                                </a:lnTo>
                                <a:lnTo>
                                  <a:pt x="19" y="1983"/>
                                </a:lnTo>
                                <a:lnTo>
                                  <a:pt x="18" y="1984"/>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4"/>
                                </a:lnTo>
                                <a:lnTo>
                                  <a:pt x="0" y="1983"/>
                                </a:lnTo>
                                <a:lnTo>
                                  <a:pt x="0" y="1981"/>
                                </a:lnTo>
                                <a:lnTo>
                                  <a:pt x="0" y="1961"/>
                                </a:lnTo>
                                <a:lnTo>
                                  <a:pt x="0" y="1960"/>
                                </a:lnTo>
                                <a:lnTo>
                                  <a:pt x="1" y="1957"/>
                                </a:lnTo>
                                <a:lnTo>
                                  <a:pt x="1" y="1956"/>
                                </a:lnTo>
                                <a:lnTo>
                                  <a:pt x="2" y="1955"/>
                                </a:lnTo>
                                <a:lnTo>
                                  <a:pt x="5" y="1953"/>
                                </a:lnTo>
                                <a:lnTo>
                                  <a:pt x="6" y="1952"/>
                                </a:lnTo>
                                <a:lnTo>
                                  <a:pt x="7" y="1951"/>
                                </a:lnTo>
                                <a:lnTo>
                                  <a:pt x="10" y="1951"/>
                                </a:lnTo>
                                <a:lnTo>
                                  <a:pt x="12" y="1951"/>
                                </a:lnTo>
                                <a:lnTo>
                                  <a:pt x="13" y="1952"/>
                                </a:lnTo>
                                <a:lnTo>
                                  <a:pt x="16" y="1953"/>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0"/>
                                </a:lnTo>
                                <a:lnTo>
                                  <a:pt x="10" y="2010"/>
                                </a:lnTo>
                                <a:lnTo>
                                  <a:pt x="12" y="2010"/>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2"/>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0"/>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311" name="Rectangle 1534"/>
                        <wps:cNvSpPr>
                          <a:spLocks noChangeArrowheads="1"/>
                        </wps:cNvSpPr>
                        <wps:spPr bwMode="auto">
                          <a:xfrm>
                            <a:off x="1962" y="2286"/>
                            <a:ext cx="7404" cy="1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2" name="Rectangle 1535"/>
                        <wps:cNvSpPr>
                          <a:spLocks noChangeArrowheads="1"/>
                        </wps:cNvSpPr>
                        <wps:spPr bwMode="auto">
                          <a:xfrm>
                            <a:off x="2019" y="2127"/>
                            <a:ext cx="6617" cy="2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AD5A3" w14:textId="77777777" w:rsidR="00865202" w:rsidRDefault="00865202" w:rsidP="00CF230B">
                              <w:pPr>
                                <w:autoSpaceDE w:val="0"/>
                                <w:autoSpaceDN w:val="0"/>
                                <w:adjustRightInd w:val="0"/>
                                <w:rPr>
                                  <w:color w:val="000000"/>
                                  <w:sz w:val="16"/>
                                  <w:szCs w:val="16"/>
                                </w:rPr>
                              </w:pPr>
                              <w:r>
                                <w:rPr>
                                  <w:color w:val="000000"/>
                                  <w:sz w:val="16"/>
                                  <w:szCs w:val="16"/>
                                </w:rPr>
                                <w:t xml:space="preserve"> Emissor NF-e</w:t>
                              </w:r>
                            </w:p>
                          </w:txbxContent>
                        </wps:txbx>
                        <wps:bodyPr rot="0" vert="horz" wrap="square" lIns="0" tIns="0" rIns="0" bIns="0" anchor="t" anchorCtr="0" upright="1">
                          <a:noAutofit/>
                        </wps:bodyPr>
                      </wps:wsp>
                      <wps:wsp>
                        <wps:cNvPr id="2313" name="Rectangle 1536"/>
                        <wps:cNvSpPr>
                          <a:spLocks noChangeArrowheads="1"/>
                        </wps:cNvSpPr>
                        <wps:spPr bwMode="auto">
                          <a:xfrm>
                            <a:off x="2286" y="4572"/>
                            <a:ext cx="6788" cy="1446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4" name="Rectangle 1537"/>
                        <wps:cNvSpPr>
                          <a:spLocks noChangeArrowheads="1"/>
                        </wps:cNvSpPr>
                        <wps:spPr bwMode="auto">
                          <a:xfrm>
                            <a:off x="2870" y="10052"/>
                            <a:ext cx="4305" cy="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B86FE" w14:textId="77777777" w:rsidR="00865202" w:rsidRDefault="00865202" w:rsidP="00CF230B">
                              <w:pPr>
                                <w:autoSpaceDE w:val="0"/>
                                <w:autoSpaceDN w:val="0"/>
                                <w:adjustRightInd w:val="0"/>
                                <w:jc w:val="center"/>
                                <w:rPr>
                                  <w:color w:val="000000"/>
                                  <w:sz w:val="18"/>
                                  <w:szCs w:val="18"/>
                                </w:rPr>
                              </w:pPr>
                              <w:r>
                                <w:rPr>
                                  <w:color w:val="000000"/>
                                  <w:sz w:val="18"/>
                                  <w:szCs w:val="18"/>
                                </w:rPr>
                                <w:t>Cliente SRE</w:t>
                              </w:r>
                            </w:p>
                          </w:txbxContent>
                        </wps:txbx>
                        <wps:bodyPr rot="0" vert="horz" wrap="square" lIns="0" tIns="0" rIns="0" bIns="0" anchor="t" anchorCtr="0" upright="1">
                          <a:noAutofit/>
                        </wps:bodyPr>
                      </wps:wsp>
                      <wps:wsp>
                        <wps:cNvPr id="2315" name="Freeform 1538"/>
                        <wps:cNvSpPr>
                          <a:spLocks noEditPoints="1"/>
                        </wps:cNvSpPr>
                        <wps:spPr bwMode="auto">
                          <a:xfrm>
                            <a:off x="21736" y="3003"/>
                            <a:ext cx="35115" cy="18567"/>
                          </a:xfrm>
                          <a:custGeom>
                            <a:avLst/>
                            <a:gdLst>
                              <a:gd name="T0" fmla="*/ 287338 w 4424"/>
                              <a:gd name="T1" fmla="*/ 1856740 h 2340"/>
                              <a:gd name="T2" fmla="*/ 413544 w 4424"/>
                              <a:gd name="T3" fmla="*/ 1840870 h 2340"/>
                              <a:gd name="T4" fmla="*/ 618331 w 4424"/>
                              <a:gd name="T5" fmla="*/ 1856740 h 2340"/>
                              <a:gd name="T6" fmla="*/ 744538 w 4424"/>
                              <a:gd name="T7" fmla="*/ 1840870 h 2340"/>
                              <a:gd name="T8" fmla="*/ 949325 w 4424"/>
                              <a:gd name="T9" fmla="*/ 1856740 h 2340"/>
                              <a:gd name="T10" fmla="*/ 1074738 w 4424"/>
                              <a:gd name="T11" fmla="*/ 1840870 h 2340"/>
                              <a:gd name="T12" fmla="*/ 1279525 w 4424"/>
                              <a:gd name="T13" fmla="*/ 1856740 h 2340"/>
                              <a:gd name="T14" fmla="*/ 1405731 w 4424"/>
                              <a:gd name="T15" fmla="*/ 1840870 h 2340"/>
                              <a:gd name="T16" fmla="*/ 1610519 w 4424"/>
                              <a:gd name="T17" fmla="*/ 1856740 h 2340"/>
                              <a:gd name="T18" fmla="*/ 1735931 w 4424"/>
                              <a:gd name="T19" fmla="*/ 1840870 h 2340"/>
                              <a:gd name="T20" fmla="*/ 1940719 w 4424"/>
                              <a:gd name="T21" fmla="*/ 1856740 h 2340"/>
                              <a:gd name="T22" fmla="*/ 2066925 w 4424"/>
                              <a:gd name="T23" fmla="*/ 1840870 h 2340"/>
                              <a:gd name="T24" fmla="*/ 2271713 w 4424"/>
                              <a:gd name="T25" fmla="*/ 1856740 h 2340"/>
                              <a:gd name="T26" fmla="*/ 2397919 w 4424"/>
                              <a:gd name="T27" fmla="*/ 1840870 h 2340"/>
                              <a:gd name="T28" fmla="*/ 2602706 w 4424"/>
                              <a:gd name="T29" fmla="*/ 1856740 h 2340"/>
                              <a:gd name="T30" fmla="*/ 2728119 w 4424"/>
                              <a:gd name="T31" fmla="*/ 1840870 h 2340"/>
                              <a:gd name="T32" fmla="*/ 2932906 w 4424"/>
                              <a:gd name="T33" fmla="*/ 1856740 h 2340"/>
                              <a:gd name="T34" fmla="*/ 3059113 w 4424"/>
                              <a:gd name="T35" fmla="*/ 1840870 h 2340"/>
                              <a:gd name="T36" fmla="*/ 3263900 w 4424"/>
                              <a:gd name="T37" fmla="*/ 1856740 h 2340"/>
                              <a:gd name="T38" fmla="*/ 3389313 w 4424"/>
                              <a:gd name="T39" fmla="*/ 1840870 h 2340"/>
                              <a:gd name="T40" fmla="*/ 3508375 w 4424"/>
                              <a:gd name="T41" fmla="*/ 1701218 h 2340"/>
                              <a:gd name="T42" fmla="*/ 3498056 w 4424"/>
                              <a:gd name="T43" fmla="*/ 1586957 h 2340"/>
                              <a:gd name="T44" fmla="*/ 3508375 w 4424"/>
                              <a:gd name="T45" fmla="*/ 1371131 h 2340"/>
                              <a:gd name="T46" fmla="*/ 3498056 w 4424"/>
                              <a:gd name="T47" fmla="*/ 1256870 h 2340"/>
                              <a:gd name="T48" fmla="*/ 3508375 w 4424"/>
                              <a:gd name="T49" fmla="*/ 1040250 h 2340"/>
                              <a:gd name="T50" fmla="*/ 3498056 w 4424"/>
                              <a:gd name="T51" fmla="*/ 925990 h 2340"/>
                              <a:gd name="T52" fmla="*/ 3508375 w 4424"/>
                              <a:gd name="T53" fmla="*/ 710163 h 2340"/>
                              <a:gd name="T54" fmla="*/ 3498056 w 4424"/>
                              <a:gd name="T55" fmla="*/ 595902 h 2340"/>
                              <a:gd name="T56" fmla="*/ 3508375 w 4424"/>
                              <a:gd name="T57" fmla="*/ 379283 h 2340"/>
                              <a:gd name="T58" fmla="*/ 3498056 w 4424"/>
                              <a:gd name="T59" fmla="*/ 265022 h 2340"/>
                              <a:gd name="T60" fmla="*/ 3479006 w 4424"/>
                              <a:gd name="T61" fmla="*/ 53163 h 2340"/>
                              <a:gd name="T62" fmla="*/ 3376613 w 4424"/>
                              <a:gd name="T63" fmla="*/ 0 h 2340"/>
                              <a:gd name="T64" fmla="*/ 3170238 w 4424"/>
                              <a:gd name="T65" fmla="*/ 15076 h 2340"/>
                              <a:gd name="T66" fmla="*/ 3046413 w 4424"/>
                              <a:gd name="T67" fmla="*/ 0 h 2340"/>
                              <a:gd name="T68" fmla="*/ 2839244 w 4424"/>
                              <a:gd name="T69" fmla="*/ 15076 h 2340"/>
                              <a:gd name="T70" fmla="*/ 2715419 w 4424"/>
                              <a:gd name="T71" fmla="*/ 0 h 2340"/>
                              <a:gd name="T72" fmla="*/ 2509044 w 4424"/>
                              <a:gd name="T73" fmla="*/ 15076 h 2340"/>
                              <a:gd name="T74" fmla="*/ 2384425 w 4424"/>
                              <a:gd name="T75" fmla="*/ 0 h 2340"/>
                              <a:gd name="T76" fmla="*/ 2178050 w 4424"/>
                              <a:gd name="T77" fmla="*/ 15076 h 2340"/>
                              <a:gd name="T78" fmla="*/ 2054225 w 4424"/>
                              <a:gd name="T79" fmla="*/ 0 h 2340"/>
                              <a:gd name="T80" fmla="*/ 1847850 w 4424"/>
                              <a:gd name="T81" fmla="*/ 15076 h 2340"/>
                              <a:gd name="T82" fmla="*/ 1723231 w 4424"/>
                              <a:gd name="T83" fmla="*/ 0 h 2340"/>
                              <a:gd name="T84" fmla="*/ 1516856 w 4424"/>
                              <a:gd name="T85" fmla="*/ 15076 h 2340"/>
                              <a:gd name="T86" fmla="*/ 1393031 w 4424"/>
                              <a:gd name="T87" fmla="*/ 0 h 2340"/>
                              <a:gd name="T88" fmla="*/ 1185863 w 4424"/>
                              <a:gd name="T89" fmla="*/ 15076 h 2340"/>
                              <a:gd name="T90" fmla="*/ 1062038 w 4424"/>
                              <a:gd name="T91" fmla="*/ 0 h 2340"/>
                              <a:gd name="T92" fmla="*/ 855663 w 4424"/>
                              <a:gd name="T93" fmla="*/ 15076 h 2340"/>
                              <a:gd name="T94" fmla="*/ 731044 w 4424"/>
                              <a:gd name="T95" fmla="*/ 0 h 2340"/>
                              <a:gd name="T96" fmla="*/ 524669 w 4424"/>
                              <a:gd name="T97" fmla="*/ 15076 h 2340"/>
                              <a:gd name="T98" fmla="*/ 400844 w 4424"/>
                              <a:gd name="T99" fmla="*/ 0 h 2340"/>
                              <a:gd name="T100" fmla="*/ 194469 w 4424"/>
                              <a:gd name="T101" fmla="*/ 15076 h 2340"/>
                              <a:gd name="T102" fmla="*/ 50006 w 4424"/>
                              <a:gd name="T103" fmla="*/ 26978 h 2340"/>
                              <a:gd name="T104" fmla="*/ 11113 w 4424"/>
                              <a:gd name="T105" fmla="*/ 132511 h 2340"/>
                              <a:gd name="T106" fmla="*/ 6350 w 4424"/>
                              <a:gd name="T107" fmla="*/ 351511 h 2340"/>
                              <a:gd name="T108" fmla="*/ 11113 w 4424"/>
                              <a:gd name="T109" fmla="*/ 463392 h 2340"/>
                              <a:gd name="T110" fmla="*/ 6350 w 4424"/>
                              <a:gd name="T111" fmla="*/ 682392 h 2340"/>
                              <a:gd name="T112" fmla="*/ 11113 w 4424"/>
                              <a:gd name="T113" fmla="*/ 793479 h 2340"/>
                              <a:gd name="T114" fmla="*/ 6350 w 4424"/>
                              <a:gd name="T115" fmla="*/ 1013272 h 2340"/>
                              <a:gd name="T116" fmla="*/ 11113 w 4424"/>
                              <a:gd name="T117" fmla="*/ 1124359 h 2340"/>
                              <a:gd name="T118" fmla="*/ 6350 w 4424"/>
                              <a:gd name="T119" fmla="*/ 1343359 h 2340"/>
                              <a:gd name="T120" fmla="*/ 11113 w 4424"/>
                              <a:gd name="T121" fmla="*/ 1454446 h 2340"/>
                              <a:gd name="T122" fmla="*/ 6350 w 4424"/>
                              <a:gd name="T123" fmla="*/ 1674240 h 2340"/>
                              <a:gd name="T124" fmla="*/ 19844 w 4424"/>
                              <a:gd name="T125" fmla="*/ 1782946 h 23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0"/>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2"/>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0"/>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0"/>
                                </a:lnTo>
                                <a:lnTo>
                                  <a:pt x="4424" y="2153"/>
                                </a:lnTo>
                                <a:lnTo>
                                  <a:pt x="4424" y="2173"/>
                                </a:lnTo>
                                <a:lnTo>
                                  <a:pt x="4424" y="2174"/>
                                </a:lnTo>
                                <a:lnTo>
                                  <a:pt x="4423" y="2177"/>
                                </a:lnTo>
                                <a:lnTo>
                                  <a:pt x="4423" y="2178"/>
                                </a:lnTo>
                                <a:lnTo>
                                  <a:pt x="4422" y="2179"/>
                                </a:lnTo>
                                <a:lnTo>
                                  <a:pt x="4420" y="2180"/>
                                </a:lnTo>
                                <a:lnTo>
                                  <a:pt x="4418" y="2181"/>
                                </a:lnTo>
                                <a:lnTo>
                                  <a:pt x="4417" y="2181"/>
                                </a:lnTo>
                                <a:lnTo>
                                  <a:pt x="4414" y="2183"/>
                                </a:lnTo>
                                <a:lnTo>
                                  <a:pt x="4412" y="2181"/>
                                </a:lnTo>
                                <a:lnTo>
                                  <a:pt x="4411" y="2181"/>
                                </a:lnTo>
                                <a:lnTo>
                                  <a:pt x="4409" y="2180"/>
                                </a:lnTo>
                                <a:lnTo>
                                  <a:pt x="4407" y="2179"/>
                                </a:lnTo>
                                <a:lnTo>
                                  <a:pt x="4406" y="2178"/>
                                </a:lnTo>
                                <a:lnTo>
                                  <a:pt x="4406" y="2177"/>
                                </a:lnTo>
                                <a:lnTo>
                                  <a:pt x="4404" y="2174"/>
                                </a:lnTo>
                                <a:lnTo>
                                  <a:pt x="4404" y="2173"/>
                                </a:lnTo>
                                <a:close/>
                                <a:moveTo>
                                  <a:pt x="4404" y="2113"/>
                                </a:moveTo>
                                <a:lnTo>
                                  <a:pt x="4404" y="2093"/>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3"/>
                                </a:lnTo>
                                <a:lnTo>
                                  <a:pt x="4424" y="2113"/>
                                </a:lnTo>
                                <a:lnTo>
                                  <a:pt x="4424" y="2115"/>
                                </a:lnTo>
                                <a:lnTo>
                                  <a:pt x="4423" y="2117"/>
                                </a:lnTo>
                                <a:lnTo>
                                  <a:pt x="4423" y="2118"/>
                                </a:lnTo>
                                <a:lnTo>
                                  <a:pt x="4422" y="2119"/>
                                </a:lnTo>
                                <a:lnTo>
                                  <a:pt x="4420" y="2121"/>
                                </a:lnTo>
                                <a:lnTo>
                                  <a:pt x="4418" y="2122"/>
                                </a:lnTo>
                                <a:lnTo>
                                  <a:pt x="4417" y="2122"/>
                                </a:lnTo>
                                <a:lnTo>
                                  <a:pt x="4414" y="2123"/>
                                </a:lnTo>
                                <a:lnTo>
                                  <a:pt x="4412" y="2122"/>
                                </a:lnTo>
                                <a:lnTo>
                                  <a:pt x="4411" y="2122"/>
                                </a:lnTo>
                                <a:lnTo>
                                  <a:pt x="4409" y="2121"/>
                                </a:lnTo>
                                <a:lnTo>
                                  <a:pt x="4407" y="2119"/>
                                </a:lnTo>
                                <a:lnTo>
                                  <a:pt x="4406" y="2118"/>
                                </a:lnTo>
                                <a:lnTo>
                                  <a:pt x="4406" y="2117"/>
                                </a:lnTo>
                                <a:lnTo>
                                  <a:pt x="4404" y="2115"/>
                                </a:lnTo>
                                <a:lnTo>
                                  <a:pt x="4404" y="2113"/>
                                </a:lnTo>
                                <a:close/>
                                <a:moveTo>
                                  <a:pt x="4404" y="2054"/>
                                </a:moveTo>
                                <a:lnTo>
                                  <a:pt x="4404" y="2034"/>
                                </a:lnTo>
                                <a:lnTo>
                                  <a:pt x="4404" y="2031"/>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1"/>
                                </a:lnTo>
                                <a:lnTo>
                                  <a:pt x="4424" y="2034"/>
                                </a:lnTo>
                                <a:lnTo>
                                  <a:pt x="4424" y="2054"/>
                                </a:lnTo>
                                <a:lnTo>
                                  <a:pt x="4424" y="2055"/>
                                </a:lnTo>
                                <a:lnTo>
                                  <a:pt x="4423" y="2058"/>
                                </a:lnTo>
                                <a:lnTo>
                                  <a:pt x="4423" y="2059"/>
                                </a:lnTo>
                                <a:lnTo>
                                  <a:pt x="4422" y="2060"/>
                                </a:lnTo>
                                <a:lnTo>
                                  <a:pt x="4420" y="2061"/>
                                </a:lnTo>
                                <a:lnTo>
                                  <a:pt x="4418" y="2062"/>
                                </a:lnTo>
                                <a:lnTo>
                                  <a:pt x="4417" y="2062"/>
                                </a:lnTo>
                                <a:lnTo>
                                  <a:pt x="4414" y="2064"/>
                                </a:lnTo>
                                <a:lnTo>
                                  <a:pt x="4412" y="2062"/>
                                </a:lnTo>
                                <a:lnTo>
                                  <a:pt x="4411" y="2062"/>
                                </a:lnTo>
                                <a:lnTo>
                                  <a:pt x="4409" y="2061"/>
                                </a:lnTo>
                                <a:lnTo>
                                  <a:pt x="4407" y="2060"/>
                                </a:lnTo>
                                <a:lnTo>
                                  <a:pt x="4406" y="2059"/>
                                </a:lnTo>
                                <a:lnTo>
                                  <a:pt x="4406" y="2058"/>
                                </a:lnTo>
                                <a:lnTo>
                                  <a:pt x="4404" y="2055"/>
                                </a:lnTo>
                                <a:lnTo>
                                  <a:pt x="4404" y="2054"/>
                                </a:lnTo>
                                <a:close/>
                                <a:moveTo>
                                  <a:pt x="4404" y="1994"/>
                                </a:moveTo>
                                <a:lnTo>
                                  <a:pt x="4404" y="1974"/>
                                </a:lnTo>
                                <a:lnTo>
                                  <a:pt x="4404" y="1972"/>
                                </a:lnTo>
                                <a:lnTo>
                                  <a:pt x="4406" y="1969"/>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69"/>
                                </a:lnTo>
                                <a:lnTo>
                                  <a:pt x="4424" y="1972"/>
                                </a:lnTo>
                                <a:lnTo>
                                  <a:pt x="4424" y="1974"/>
                                </a:lnTo>
                                <a:lnTo>
                                  <a:pt x="4424" y="1994"/>
                                </a:lnTo>
                                <a:lnTo>
                                  <a:pt x="4424" y="1996"/>
                                </a:lnTo>
                                <a:lnTo>
                                  <a:pt x="4423" y="1998"/>
                                </a:lnTo>
                                <a:lnTo>
                                  <a:pt x="4423" y="1999"/>
                                </a:lnTo>
                                <a:lnTo>
                                  <a:pt x="4422" y="2000"/>
                                </a:lnTo>
                                <a:lnTo>
                                  <a:pt x="4420" y="2002"/>
                                </a:lnTo>
                                <a:lnTo>
                                  <a:pt x="4418" y="2003"/>
                                </a:lnTo>
                                <a:lnTo>
                                  <a:pt x="4417" y="2003"/>
                                </a:lnTo>
                                <a:lnTo>
                                  <a:pt x="4414" y="2004"/>
                                </a:lnTo>
                                <a:lnTo>
                                  <a:pt x="4412" y="2003"/>
                                </a:lnTo>
                                <a:lnTo>
                                  <a:pt x="4411" y="2003"/>
                                </a:lnTo>
                                <a:lnTo>
                                  <a:pt x="4409" y="2002"/>
                                </a:lnTo>
                                <a:lnTo>
                                  <a:pt x="4407" y="2000"/>
                                </a:lnTo>
                                <a:lnTo>
                                  <a:pt x="4406" y="1999"/>
                                </a:lnTo>
                                <a:lnTo>
                                  <a:pt x="4406" y="1998"/>
                                </a:lnTo>
                                <a:lnTo>
                                  <a:pt x="4404" y="1996"/>
                                </a:lnTo>
                                <a:lnTo>
                                  <a:pt x="4404" y="1994"/>
                                </a:lnTo>
                                <a:close/>
                                <a:moveTo>
                                  <a:pt x="4404" y="1935"/>
                                </a:moveTo>
                                <a:lnTo>
                                  <a:pt x="4404" y="1915"/>
                                </a:lnTo>
                                <a:lnTo>
                                  <a:pt x="4404" y="1912"/>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2"/>
                                </a:lnTo>
                                <a:lnTo>
                                  <a:pt x="4424" y="1915"/>
                                </a:lnTo>
                                <a:lnTo>
                                  <a:pt x="4424" y="1935"/>
                                </a:lnTo>
                                <a:lnTo>
                                  <a:pt x="4424" y="1936"/>
                                </a:lnTo>
                                <a:lnTo>
                                  <a:pt x="4423" y="1939"/>
                                </a:lnTo>
                                <a:lnTo>
                                  <a:pt x="4423" y="1940"/>
                                </a:lnTo>
                                <a:lnTo>
                                  <a:pt x="4422" y="1941"/>
                                </a:lnTo>
                                <a:lnTo>
                                  <a:pt x="4420" y="1942"/>
                                </a:lnTo>
                                <a:lnTo>
                                  <a:pt x="4418" y="1943"/>
                                </a:lnTo>
                                <a:lnTo>
                                  <a:pt x="4417" y="1943"/>
                                </a:lnTo>
                                <a:lnTo>
                                  <a:pt x="4414" y="1945"/>
                                </a:lnTo>
                                <a:lnTo>
                                  <a:pt x="4412" y="1943"/>
                                </a:lnTo>
                                <a:lnTo>
                                  <a:pt x="4411" y="1943"/>
                                </a:lnTo>
                                <a:lnTo>
                                  <a:pt x="4409" y="1942"/>
                                </a:lnTo>
                                <a:lnTo>
                                  <a:pt x="4407" y="1941"/>
                                </a:lnTo>
                                <a:lnTo>
                                  <a:pt x="4406" y="1940"/>
                                </a:lnTo>
                                <a:lnTo>
                                  <a:pt x="4406" y="1939"/>
                                </a:lnTo>
                                <a:lnTo>
                                  <a:pt x="4404" y="1936"/>
                                </a:lnTo>
                                <a:lnTo>
                                  <a:pt x="4404" y="1935"/>
                                </a:lnTo>
                                <a:close/>
                                <a:moveTo>
                                  <a:pt x="4404" y="1875"/>
                                </a:moveTo>
                                <a:lnTo>
                                  <a:pt x="4404" y="1855"/>
                                </a:lnTo>
                                <a:lnTo>
                                  <a:pt x="4404" y="1853"/>
                                </a:lnTo>
                                <a:lnTo>
                                  <a:pt x="4406" y="1850"/>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0"/>
                                </a:lnTo>
                                <a:lnTo>
                                  <a:pt x="4424" y="1853"/>
                                </a:lnTo>
                                <a:lnTo>
                                  <a:pt x="4424" y="1855"/>
                                </a:lnTo>
                                <a:lnTo>
                                  <a:pt x="4424" y="1875"/>
                                </a:lnTo>
                                <a:lnTo>
                                  <a:pt x="4424" y="1877"/>
                                </a:lnTo>
                                <a:lnTo>
                                  <a:pt x="4423" y="1879"/>
                                </a:lnTo>
                                <a:lnTo>
                                  <a:pt x="4423" y="1880"/>
                                </a:lnTo>
                                <a:lnTo>
                                  <a:pt x="4422" y="1881"/>
                                </a:lnTo>
                                <a:lnTo>
                                  <a:pt x="4420" y="1883"/>
                                </a:lnTo>
                                <a:lnTo>
                                  <a:pt x="4418" y="1884"/>
                                </a:lnTo>
                                <a:lnTo>
                                  <a:pt x="4417" y="1884"/>
                                </a:lnTo>
                                <a:lnTo>
                                  <a:pt x="4414" y="1885"/>
                                </a:lnTo>
                                <a:lnTo>
                                  <a:pt x="4412" y="1884"/>
                                </a:lnTo>
                                <a:lnTo>
                                  <a:pt x="4411" y="1884"/>
                                </a:lnTo>
                                <a:lnTo>
                                  <a:pt x="4409" y="1883"/>
                                </a:lnTo>
                                <a:lnTo>
                                  <a:pt x="4407" y="1881"/>
                                </a:lnTo>
                                <a:lnTo>
                                  <a:pt x="4406" y="1880"/>
                                </a:lnTo>
                                <a:lnTo>
                                  <a:pt x="4406" y="1879"/>
                                </a:lnTo>
                                <a:lnTo>
                                  <a:pt x="4404" y="1877"/>
                                </a:lnTo>
                                <a:lnTo>
                                  <a:pt x="4404" y="1875"/>
                                </a:lnTo>
                                <a:close/>
                                <a:moveTo>
                                  <a:pt x="4404" y="1816"/>
                                </a:moveTo>
                                <a:lnTo>
                                  <a:pt x="4404" y="1796"/>
                                </a:lnTo>
                                <a:lnTo>
                                  <a:pt x="4404" y="1793"/>
                                </a:lnTo>
                                <a:lnTo>
                                  <a:pt x="4406" y="1791"/>
                                </a:lnTo>
                                <a:lnTo>
                                  <a:pt x="4406" y="1790"/>
                                </a:lnTo>
                                <a:lnTo>
                                  <a:pt x="4407" y="1788"/>
                                </a:lnTo>
                                <a:lnTo>
                                  <a:pt x="4409" y="1787"/>
                                </a:lnTo>
                                <a:lnTo>
                                  <a:pt x="4411" y="1786"/>
                                </a:lnTo>
                                <a:lnTo>
                                  <a:pt x="4412" y="1786"/>
                                </a:lnTo>
                                <a:lnTo>
                                  <a:pt x="4414" y="1786"/>
                                </a:lnTo>
                                <a:lnTo>
                                  <a:pt x="4417" y="1786"/>
                                </a:lnTo>
                                <a:lnTo>
                                  <a:pt x="4418" y="1786"/>
                                </a:lnTo>
                                <a:lnTo>
                                  <a:pt x="4420" y="1787"/>
                                </a:lnTo>
                                <a:lnTo>
                                  <a:pt x="4422" y="1788"/>
                                </a:lnTo>
                                <a:lnTo>
                                  <a:pt x="4423" y="1790"/>
                                </a:lnTo>
                                <a:lnTo>
                                  <a:pt x="4423" y="1791"/>
                                </a:lnTo>
                                <a:lnTo>
                                  <a:pt x="4424" y="1793"/>
                                </a:lnTo>
                                <a:lnTo>
                                  <a:pt x="4424" y="1796"/>
                                </a:lnTo>
                                <a:lnTo>
                                  <a:pt x="4424" y="1816"/>
                                </a:lnTo>
                                <a:lnTo>
                                  <a:pt x="4424" y="1817"/>
                                </a:lnTo>
                                <a:lnTo>
                                  <a:pt x="4423" y="1819"/>
                                </a:lnTo>
                                <a:lnTo>
                                  <a:pt x="4423" y="1821"/>
                                </a:lnTo>
                                <a:lnTo>
                                  <a:pt x="4422" y="1822"/>
                                </a:lnTo>
                                <a:lnTo>
                                  <a:pt x="4420" y="1823"/>
                                </a:lnTo>
                                <a:lnTo>
                                  <a:pt x="4418" y="1824"/>
                                </a:lnTo>
                                <a:lnTo>
                                  <a:pt x="4417" y="1824"/>
                                </a:lnTo>
                                <a:lnTo>
                                  <a:pt x="4414" y="1826"/>
                                </a:lnTo>
                                <a:lnTo>
                                  <a:pt x="4412" y="1824"/>
                                </a:lnTo>
                                <a:lnTo>
                                  <a:pt x="4411" y="1824"/>
                                </a:lnTo>
                                <a:lnTo>
                                  <a:pt x="4409" y="1823"/>
                                </a:lnTo>
                                <a:lnTo>
                                  <a:pt x="4407" y="1822"/>
                                </a:lnTo>
                                <a:lnTo>
                                  <a:pt x="4406" y="1821"/>
                                </a:lnTo>
                                <a:lnTo>
                                  <a:pt x="4406" y="1819"/>
                                </a:lnTo>
                                <a:lnTo>
                                  <a:pt x="4404" y="1817"/>
                                </a:lnTo>
                                <a:lnTo>
                                  <a:pt x="4404" y="1816"/>
                                </a:lnTo>
                                <a:close/>
                                <a:moveTo>
                                  <a:pt x="4404" y="1756"/>
                                </a:moveTo>
                                <a:lnTo>
                                  <a:pt x="4404" y="1736"/>
                                </a:lnTo>
                                <a:lnTo>
                                  <a:pt x="4404" y="1734"/>
                                </a:lnTo>
                                <a:lnTo>
                                  <a:pt x="4406" y="1731"/>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1"/>
                                </a:lnTo>
                                <a:lnTo>
                                  <a:pt x="4424" y="1734"/>
                                </a:lnTo>
                                <a:lnTo>
                                  <a:pt x="4424" y="1736"/>
                                </a:lnTo>
                                <a:lnTo>
                                  <a:pt x="4424" y="1756"/>
                                </a:lnTo>
                                <a:lnTo>
                                  <a:pt x="4424" y="1758"/>
                                </a:lnTo>
                                <a:lnTo>
                                  <a:pt x="4423" y="1760"/>
                                </a:lnTo>
                                <a:lnTo>
                                  <a:pt x="4423" y="1761"/>
                                </a:lnTo>
                                <a:lnTo>
                                  <a:pt x="4422" y="1762"/>
                                </a:lnTo>
                                <a:lnTo>
                                  <a:pt x="4420" y="1764"/>
                                </a:lnTo>
                                <a:lnTo>
                                  <a:pt x="4418" y="1765"/>
                                </a:lnTo>
                                <a:lnTo>
                                  <a:pt x="4417" y="1765"/>
                                </a:lnTo>
                                <a:lnTo>
                                  <a:pt x="4414" y="1766"/>
                                </a:lnTo>
                                <a:lnTo>
                                  <a:pt x="4412" y="1765"/>
                                </a:lnTo>
                                <a:lnTo>
                                  <a:pt x="4411" y="1765"/>
                                </a:lnTo>
                                <a:lnTo>
                                  <a:pt x="4409" y="1764"/>
                                </a:lnTo>
                                <a:lnTo>
                                  <a:pt x="4407" y="1762"/>
                                </a:lnTo>
                                <a:lnTo>
                                  <a:pt x="4406" y="1761"/>
                                </a:lnTo>
                                <a:lnTo>
                                  <a:pt x="4406" y="1760"/>
                                </a:lnTo>
                                <a:lnTo>
                                  <a:pt x="4404" y="1758"/>
                                </a:lnTo>
                                <a:lnTo>
                                  <a:pt x="4404" y="1756"/>
                                </a:lnTo>
                                <a:close/>
                                <a:moveTo>
                                  <a:pt x="4404" y="1697"/>
                                </a:moveTo>
                                <a:lnTo>
                                  <a:pt x="4404" y="1677"/>
                                </a:lnTo>
                                <a:lnTo>
                                  <a:pt x="4404" y="1674"/>
                                </a:lnTo>
                                <a:lnTo>
                                  <a:pt x="4406" y="1672"/>
                                </a:lnTo>
                                <a:lnTo>
                                  <a:pt x="4406" y="1671"/>
                                </a:lnTo>
                                <a:lnTo>
                                  <a:pt x="4407" y="1669"/>
                                </a:lnTo>
                                <a:lnTo>
                                  <a:pt x="4409" y="1668"/>
                                </a:lnTo>
                                <a:lnTo>
                                  <a:pt x="4411" y="1667"/>
                                </a:lnTo>
                                <a:lnTo>
                                  <a:pt x="4412" y="1667"/>
                                </a:lnTo>
                                <a:lnTo>
                                  <a:pt x="4414" y="1667"/>
                                </a:lnTo>
                                <a:lnTo>
                                  <a:pt x="4417" y="1667"/>
                                </a:lnTo>
                                <a:lnTo>
                                  <a:pt x="4418" y="1667"/>
                                </a:lnTo>
                                <a:lnTo>
                                  <a:pt x="4420" y="1668"/>
                                </a:lnTo>
                                <a:lnTo>
                                  <a:pt x="4422" y="1669"/>
                                </a:lnTo>
                                <a:lnTo>
                                  <a:pt x="4423" y="1671"/>
                                </a:lnTo>
                                <a:lnTo>
                                  <a:pt x="4423" y="1672"/>
                                </a:lnTo>
                                <a:lnTo>
                                  <a:pt x="4424" y="1674"/>
                                </a:lnTo>
                                <a:lnTo>
                                  <a:pt x="4424" y="1677"/>
                                </a:lnTo>
                                <a:lnTo>
                                  <a:pt x="4424" y="1697"/>
                                </a:lnTo>
                                <a:lnTo>
                                  <a:pt x="4424" y="1698"/>
                                </a:lnTo>
                                <a:lnTo>
                                  <a:pt x="4423" y="1700"/>
                                </a:lnTo>
                                <a:lnTo>
                                  <a:pt x="4423" y="1702"/>
                                </a:lnTo>
                                <a:lnTo>
                                  <a:pt x="4422" y="1703"/>
                                </a:lnTo>
                                <a:lnTo>
                                  <a:pt x="4420" y="1704"/>
                                </a:lnTo>
                                <a:lnTo>
                                  <a:pt x="4418" y="1705"/>
                                </a:lnTo>
                                <a:lnTo>
                                  <a:pt x="4417" y="1705"/>
                                </a:lnTo>
                                <a:lnTo>
                                  <a:pt x="4414" y="1707"/>
                                </a:lnTo>
                                <a:lnTo>
                                  <a:pt x="4412" y="1705"/>
                                </a:lnTo>
                                <a:lnTo>
                                  <a:pt x="4411" y="1705"/>
                                </a:lnTo>
                                <a:lnTo>
                                  <a:pt x="4409" y="1704"/>
                                </a:lnTo>
                                <a:lnTo>
                                  <a:pt x="4407" y="1703"/>
                                </a:lnTo>
                                <a:lnTo>
                                  <a:pt x="4406" y="1702"/>
                                </a:lnTo>
                                <a:lnTo>
                                  <a:pt x="4406" y="1700"/>
                                </a:lnTo>
                                <a:lnTo>
                                  <a:pt x="4404" y="1698"/>
                                </a:lnTo>
                                <a:lnTo>
                                  <a:pt x="4404" y="1697"/>
                                </a:lnTo>
                                <a:close/>
                                <a:moveTo>
                                  <a:pt x="4404" y="1637"/>
                                </a:moveTo>
                                <a:lnTo>
                                  <a:pt x="4404" y="1617"/>
                                </a:lnTo>
                                <a:lnTo>
                                  <a:pt x="4404" y="1615"/>
                                </a:lnTo>
                                <a:lnTo>
                                  <a:pt x="4406" y="1612"/>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2"/>
                                </a:lnTo>
                                <a:lnTo>
                                  <a:pt x="4424" y="1615"/>
                                </a:lnTo>
                                <a:lnTo>
                                  <a:pt x="4424" y="1617"/>
                                </a:lnTo>
                                <a:lnTo>
                                  <a:pt x="4424" y="1637"/>
                                </a:lnTo>
                                <a:lnTo>
                                  <a:pt x="4424" y="1638"/>
                                </a:lnTo>
                                <a:lnTo>
                                  <a:pt x="4423" y="1641"/>
                                </a:lnTo>
                                <a:lnTo>
                                  <a:pt x="4423" y="1642"/>
                                </a:lnTo>
                                <a:lnTo>
                                  <a:pt x="4422" y="1643"/>
                                </a:lnTo>
                                <a:lnTo>
                                  <a:pt x="4420" y="1645"/>
                                </a:lnTo>
                                <a:lnTo>
                                  <a:pt x="4418" y="1646"/>
                                </a:lnTo>
                                <a:lnTo>
                                  <a:pt x="4417" y="1646"/>
                                </a:lnTo>
                                <a:lnTo>
                                  <a:pt x="4414" y="1647"/>
                                </a:lnTo>
                                <a:lnTo>
                                  <a:pt x="4412" y="1646"/>
                                </a:lnTo>
                                <a:lnTo>
                                  <a:pt x="4411" y="1646"/>
                                </a:lnTo>
                                <a:lnTo>
                                  <a:pt x="4409" y="1645"/>
                                </a:lnTo>
                                <a:lnTo>
                                  <a:pt x="4407" y="1643"/>
                                </a:lnTo>
                                <a:lnTo>
                                  <a:pt x="4406" y="1642"/>
                                </a:lnTo>
                                <a:lnTo>
                                  <a:pt x="4406" y="1641"/>
                                </a:lnTo>
                                <a:lnTo>
                                  <a:pt x="4404" y="1638"/>
                                </a:lnTo>
                                <a:lnTo>
                                  <a:pt x="4404" y="1637"/>
                                </a:lnTo>
                                <a:close/>
                                <a:moveTo>
                                  <a:pt x="4404" y="1578"/>
                                </a:moveTo>
                                <a:lnTo>
                                  <a:pt x="4404" y="1558"/>
                                </a:lnTo>
                                <a:lnTo>
                                  <a:pt x="4404" y="1555"/>
                                </a:lnTo>
                                <a:lnTo>
                                  <a:pt x="4406" y="1553"/>
                                </a:lnTo>
                                <a:lnTo>
                                  <a:pt x="4406" y="1552"/>
                                </a:lnTo>
                                <a:lnTo>
                                  <a:pt x="4407" y="1550"/>
                                </a:lnTo>
                                <a:lnTo>
                                  <a:pt x="4409" y="1549"/>
                                </a:lnTo>
                                <a:lnTo>
                                  <a:pt x="4411" y="1548"/>
                                </a:lnTo>
                                <a:lnTo>
                                  <a:pt x="4412" y="1548"/>
                                </a:lnTo>
                                <a:lnTo>
                                  <a:pt x="4414" y="1548"/>
                                </a:lnTo>
                                <a:lnTo>
                                  <a:pt x="4417" y="1548"/>
                                </a:lnTo>
                                <a:lnTo>
                                  <a:pt x="4418" y="1548"/>
                                </a:lnTo>
                                <a:lnTo>
                                  <a:pt x="4420" y="1549"/>
                                </a:lnTo>
                                <a:lnTo>
                                  <a:pt x="4422" y="1550"/>
                                </a:lnTo>
                                <a:lnTo>
                                  <a:pt x="4423" y="1552"/>
                                </a:lnTo>
                                <a:lnTo>
                                  <a:pt x="4423" y="1553"/>
                                </a:lnTo>
                                <a:lnTo>
                                  <a:pt x="4424" y="1555"/>
                                </a:lnTo>
                                <a:lnTo>
                                  <a:pt x="4424" y="1558"/>
                                </a:lnTo>
                                <a:lnTo>
                                  <a:pt x="4424" y="1578"/>
                                </a:lnTo>
                                <a:lnTo>
                                  <a:pt x="4424" y="1579"/>
                                </a:lnTo>
                                <a:lnTo>
                                  <a:pt x="4423" y="1581"/>
                                </a:lnTo>
                                <a:lnTo>
                                  <a:pt x="4423" y="1583"/>
                                </a:lnTo>
                                <a:lnTo>
                                  <a:pt x="4422" y="1584"/>
                                </a:lnTo>
                                <a:lnTo>
                                  <a:pt x="4420" y="1585"/>
                                </a:lnTo>
                                <a:lnTo>
                                  <a:pt x="4418" y="1586"/>
                                </a:lnTo>
                                <a:lnTo>
                                  <a:pt x="4417" y="1586"/>
                                </a:lnTo>
                                <a:lnTo>
                                  <a:pt x="4414" y="1588"/>
                                </a:lnTo>
                                <a:lnTo>
                                  <a:pt x="4412" y="1586"/>
                                </a:lnTo>
                                <a:lnTo>
                                  <a:pt x="4411" y="1586"/>
                                </a:lnTo>
                                <a:lnTo>
                                  <a:pt x="4409" y="1585"/>
                                </a:lnTo>
                                <a:lnTo>
                                  <a:pt x="4407" y="1584"/>
                                </a:lnTo>
                                <a:lnTo>
                                  <a:pt x="4406" y="1583"/>
                                </a:lnTo>
                                <a:lnTo>
                                  <a:pt x="4406" y="1581"/>
                                </a:lnTo>
                                <a:lnTo>
                                  <a:pt x="4404" y="1579"/>
                                </a:lnTo>
                                <a:lnTo>
                                  <a:pt x="4404" y="1578"/>
                                </a:lnTo>
                                <a:close/>
                                <a:moveTo>
                                  <a:pt x="4404" y="1518"/>
                                </a:moveTo>
                                <a:lnTo>
                                  <a:pt x="4404" y="1498"/>
                                </a:lnTo>
                                <a:lnTo>
                                  <a:pt x="4404" y="1496"/>
                                </a:lnTo>
                                <a:lnTo>
                                  <a:pt x="4406" y="1493"/>
                                </a:lnTo>
                                <a:lnTo>
                                  <a:pt x="4406" y="1492"/>
                                </a:lnTo>
                                <a:lnTo>
                                  <a:pt x="4407" y="1491"/>
                                </a:lnTo>
                                <a:lnTo>
                                  <a:pt x="4409" y="1490"/>
                                </a:lnTo>
                                <a:lnTo>
                                  <a:pt x="4411" y="1488"/>
                                </a:lnTo>
                                <a:lnTo>
                                  <a:pt x="4412" y="1488"/>
                                </a:lnTo>
                                <a:lnTo>
                                  <a:pt x="4414" y="1488"/>
                                </a:lnTo>
                                <a:lnTo>
                                  <a:pt x="4417" y="1488"/>
                                </a:lnTo>
                                <a:lnTo>
                                  <a:pt x="4418" y="1488"/>
                                </a:lnTo>
                                <a:lnTo>
                                  <a:pt x="4420" y="1490"/>
                                </a:lnTo>
                                <a:lnTo>
                                  <a:pt x="4422" y="1491"/>
                                </a:lnTo>
                                <a:lnTo>
                                  <a:pt x="4423" y="1492"/>
                                </a:lnTo>
                                <a:lnTo>
                                  <a:pt x="4423" y="1493"/>
                                </a:lnTo>
                                <a:lnTo>
                                  <a:pt x="4424" y="1496"/>
                                </a:lnTo>
                                <a:lnTo>
                                  <a:pt x="4424" y="1498"/>
                                </a:lnTo>
                                <a:lnTo>
                                  <a:pt x="4424" y="1518"/>
                                </a:lnTo>
                                <a:lnTo>
                                  <a:pt x="4424" y="1519"/>
                                </a:lnTo>
                                <a:lnTo>
                                  <a:pt x="4423" y="1522"/>
                                </a:lnTo>
                                <a:lnTo>
                                  <a:pt x="4423" y="1523"/>
                                </a:lnTo>
                                <a:lnTo>
                                  <a:pt x="4422" y="1524"/>
                                </a:lnTo>
                                <a:lnTo>
                                  <a:pt x="4420" y="1526"/>
                                </a:lnTo>
                                <a:lnTo>
                                  <a:pt x="4418" y="1527"/>
                                </a:lnTo>
                                <a:lnTo>
                                  <a:pt x="4417" y="1527"/>
                                </a:lnTo>
                                <a:lnTo>
                                  <a:pt x="4414" y="1528"/>
                                </a:lnTo>
                                <a:lnTo>
                                  <a:pt x="4412" y="1527"/>
                                </a:lnTo>
                                <a:lnTo>
                                  <a:pt x="4411" y="1527"/>
                                </a:lnTo>
                                <a:lnTo>
                                  <a:pt x="4409" y="1526"/>
                                </a:lnTo>
                                <a:lnTo>
                                  <a:pt x="4407" y="1524"/>
                                </a:lnTo>
                                <a:lnTo>
                                  <a:pt x="4406" y="1523"/>
                                </a:lnTo>
                                <a:lnTo>
                                  <a:pt x="4406" y="1522"/>
                                </a:lnTo>
                                <a:lnTo>
                                  <a:pt x="4404" y="1519"/>
                                </a:lnTo>
                                <a:lnTo>
                                  <a:pt x="4404" y="1518"/>
                                </a:lnTo>
                                <a:close/>
                                <a:moveTo>
                                  <a:pt x="4404" y="1459"/>
                                </a:moveTo>
                                <a:lnTo>
                                  <a:pt x="4404" y="1439"/>
                                </a:lnTo>
                                <a:lnTo>
                                  <a:pt x="4404" y="1436"/>
                                </a:lnTo>
                                <a:lnTo>
                                  <a:pt x="4406" y="1434"/>
                                </a:lnTo>
                                <a:lnTo>
                                  <a:pt x="4406" y="1433"/>
                                </a:lnTo>
                                <a:lnTo>
                                  <a:pt x="4407" y="1431"/>
                                </a:lnTo>
                                <a:lnTo>
                                  <a:pt x="4409" y="1430"/>
                                </a:lnTo>
                                <a:lnTo>
                                  <a:pt x="4411" y="1429"/>
                                </a:lnTo>
                                <a:lnTo>
                                  <a:pt x="4412" y="1429"/>
                                </a:lnTo>
                                <a:lnTo>
                                  <a:pt x="4414" y="1429"/>
                                </a:lnTo>
                                <a:lnTo>
                                  <a:pt x="4417" y="1429"/>
                                </a:lnTo>
                                <a:lnTo>
                                  <a:pt x="4418" y="1429"/>
                                </a:lnTo>
                                <a:lnTo>
                                  <a:pt x="4420" y="1430"/>
                                </a:lnTo>
                                <a:lnTo>
                                  <a:pt x="4422" y="1431"/>
                                </a:lnTo>
                                <a:lnTo>
                                  <a:pt x="4423" y="1433"/>
                                </a:lnTo>
                                <a:lnTo>
                                  <a:pt x="4423" y="1434"/>
                                </a:lnTo>
                                <a:lnTo>
                                  <a:pt x="4424" y="1436"/>
                                </a:lnTo>
                                <a:lnTo>
                                  <a:pt x="4424" y="1439"/>
                                </a:lnTo>
                                <a:lnTo>
                                  <a:pt x="4424" y="1459"/>
                                </a:lnTo>
                                <a:lnTo>
                                  <a:pt x="4424" y="1460"/>
                                </a:lnTo>
                                <a:lnTo>
                                  <a:pt x="4423" y="1462"/>
                                </a:lnTo>
                                <a:lnTo>
                                  <a:pt x="4423" y="1464"/>
                                </a:lnTo>
                                <a:lnTo>
                                  <a:pt x="4422" y="1465"/>
                                </a:lnTo>
                                <a:lnTo>
                                  <a:pt x="4420" y="1466"/>
                                </a:lnTo>
                                <a:lnTo>
                                  <a:pt x="4418" y="1467"/>
                                </a:lnTo>
                                <a:lnTo>
                                  <a:pt x="4417" y="1467"/>
                                </a:lnTo>
                                <a:lnTo>
                                  <a:pt x="4414" y="1469"/>
                                </a:lnTo>
                                <a:lnTo>
                                  <a:pt x="4412" y="1467"/>
                                </a:lnTo>
                                <a:lnTo>
                                  <a:pt x="4411" y="1467"/>
                                </a:lnTo>
                                <a:lnTo>
                                  <a:pt x="4409" y="1466"/>
                                </a:lnTo>
                                <a:lnTo>
                                  <a:pt x="4407" y="1465"/>
                                </a:lnTo>
                                <a:lnTo>
                                  <a:pt x="4406" y="1464"/>
                                </a:lnTo>
                                <a:lnTo>
                                  <a:pt x="4406" y="1462"/>
                                </a:lnTo>
                                <a:lnTo>
                                  <a:pt x="4404" y="1460"/>
                                </a:lnTo>
                                <a:lnTo>
                                  <a:pt x="4404" y="1459"/>
                                </a:lnTo>
                                <a:close/>
                                <a:moveTo>
                                  <a:pt x="4404" y="1399"/>
                                </a:moveTo>
                                <a:lnTo>
                                  <a:pt x="4404" y="1379"/>
                                </a:lnTo>
                                <a:lnTo>
                                  <a:pt x="4404" y="1377"/>
                                </a:lnTo>
                                <a:lnTo>
                                  <a:pt x="4406" y="1374"/>
                                </a:lnTo>
                                <a:lnTo>
                                  <a:pt x="4406" y="1373"/>
                                </a:lnTo>
                                <a:lnTo>
                                  <a:pt x="4407" y="1372"/>
                                </a:lnTo>
                                <a:lnTo>
                                  <a:pt x="4409" y="1371"/>
                                </a:lnTo>
                                <a:lnTo>
                                  <a:pt x="4411" y="1369"/>
                                </a:lnTo>
                                <a:lnTo>
                                  <a:pt x="4412" y="1369"/>
                                </a:lnTo>
                                <a:lnTo>
                                  <a:pt x="4414" y="1369"/>
                                </a:lnTo>
                                <a:lnTo>
                                  <a:pt x="4417" y="1369"/>
                                </a:lnTo>
                                <a:lnTo>
                                  <a:pt x="4418" y="1369"/>
                                </a:lnTo>
                                <a:lnTo>
                                  <a:pt x="4420" y="1371"/>
                                </a:lnTo>
                                <a:lnTo>
                                  <a:pt x="4422" y="1372"/>
                                </a:lnTo>
                                <a:lnTo>
                                  <a:pt x="4423" y="1373"/>
                                </a:lnTo>
                                <a:lnTo>
                                  <a:pt x="4423" y="1374"/>
                                </a:lnTo>
                                <a:lnTo>
                                  <a:pt x="4424" y="1377"/>
                                </a:lnTo>
                                <a:lnTo>
                                  <a:pt x="4424" y="1379"/>
                                </a:lnTo>
                                <a:lnTo>
                                  <a:pt x="4424" y="1399"/>
                                </a:lnTo>
                                <a:lnTo>
                                  <a:pt x="4424" y="1400"/>
                                </a:lnTo>
                                <a:lnTo>
                                  <a:pt x="4423" y="1403"/>
                                </a:lnTo>
                                <a:lnTo>
                                  <a:pt x="4423" y="1404"/>
                                </a:lnTo>
                                <a:lnTo>
                                  <a:pt x="4422" y="1405"/>
                                </a:lnTo>
                                <a:lnTo>
                                  <a:pt x="4420" y="1407"/>
                                </a:lnTo>
                                <a:lnTo>
                                  <a:pt x="4418" y="1408"/>
                                </a:lnTo>
                                <a:lnTo>
                                  <a:pt x="4417" y="1408"/>
                                </a:lnTo>
                                <a:lnTo>
                                  <a:pt x="4414" y="1409"/>
                                </a:lnTo>
                                <a:lnTo>
                                  <a:pt x="4412" y="1408"/>
                                </a:lnTo>
                                <a:lnTo>
                                  <a:pt x="4411" y="1408"/>
                                </a:lnTo>
                                <a:lnTo>
                                  <a:pt x="4409" y="1407"/>
                                </a:lnTo>
                                <a:lnTo>
                                  <a:pt x="4407" y="1405"/>
                                </a:lnTo>
                                <a:lnTo>
                                  <a:pt x="4406" y="1404"/>
                                </a:lnTo>
                                <a:lnTo>
                                  <a:pt x="4406" y="1403"/>
                                </a:lnTo>
                                <a:lnTo>
                                  <a:pt x="4404" y="1400"/>
                                </a:lnTo>
                                <a:lnTo>
                                  <a:pt x="4404" y="1399"/>
                                </a:lnTo>
                                <a:close/>
                                <a:moveTo>
                                  <a:pt x="4404" y="1340"/>
                                </a:moveTo>
                                <a:lnTo>
                                  <a:pt x="4404" y="1320"/>
                                </a:lnTo>
                                <a:lnTo>
                                  <a:pt x="4404" y="1317"/>
                                </a:lnTo>
                                <a:lnTo>
                                  <a:pt x="4406" y="1315"/>
                                </a:lnTo>
                                <a:lnTo>
                                  <a:pt x="4406" y="1314"/>
                                </a:lnTo>
                                <a:lnTo>
                                  <a:pt x="4407" y="1312"/>
                                </a:lnTo>
                                <a:lnTo>
                                  <a:pt x="4409" y="1311"/>
                                </a:lnTo>
                                <a:lnTo>
                                  <a:pt x="4411" y="1310"/>
                                </a:lnTo>
                                <a:lnTo>
                                  <a:pt x="4412" y="1310"/>
                                </a:lnTo>
                                <a:lnTo>
                                  <a:pt x="4414" y="1310"/>
                                </a:lnTo>
                                <a:lnTo>
                                  <a:pt x="4417" y="1310"/>
                                </a:lnTo>
                                <a:lnTo>
                                  <a:pt x="4418" y="1310"/>
                                </a:lnTo>
                                <a:lnTo>
                                  <a:pt x="4420" y="1311"/>
                                </a:lnTo>
                                <a:lnTo>
                                  <a:pt x="4422" y="1312"/>
                                </a:lnTo>
                                <a:lnTo>
                                  <a:pt x="4423" y="1314"/>
                                </a:lnTo>
                                <a:lnTo>
                                  <a:pt x="4423" y="1315"/>
                                </a:lnTo>
                                <a:lnTo>
                                  <a:pt x="4424" y="1317"/>
                                </a:lnTo>
                                <a:lnTo>
                                  <a:pt x="4424" y="1320"/>
                                </a:lnTo>
                                <a:lnTo>
                                  <a:pt x="4424" y="1340"/>
                                </a:lnTo>
                                <a:lnTo>
                                  <a:pt x="4424" y="1341"/>
                                </a:lnTo>
                                <a:lnTo>
                                  <a:pt x="4423" y="1343"/>
                                </a:lnTo>
                                <a:lnTo>
                                  <a:pt x="4423" y="1345"/>
                                </a:lnTo>
                                <a:lnTo>
                                  <a:pt x="4422" y="1346"/>
                                </a:lnTo>
                                <a:lnTo>
                                  <a:pt x="4420" y="1347"/>
                                </a:lnTo>
                                <a:lnTo>
                                  <a:pt x="4418" y="1348"/>
                                </a:lnTo>
                                <a:lnTo>
                                  <a:pt x="4417" y="1348"/>
                                </a:lnTo>
                                <a:lnTo>
                                  <a:pt x="4414" y="1350"/>
                                </a:lnTo>
                                <a:lnTo>
                                  <a:pt x="4412" y="1348"/>
                                </a:lnTo>
                                <a:lnTo>
                                  <a:pt x="4411" y="1348"/>
                                </a:lnTo>
                                <a:lnTo>
                                  <a:pt x="4409" y="1347"/>
                                </a:lnTo>
                                <a:lnTo>
                                  <a:pt x="4407" y="1346"/>
                                </a:lnTo>
                                <a:lnTo>
                                  <a:pt x="4406" y="1345"/>
                                </a:lnTo>
                                <a:lnTo>
                                  <a:pt x="4406" y="1343"/>
                                </a:lnTo>
                                <a:lnTo>
                                  <a:pt x="4404" y="1341"/>
                                </a:lnTo>
                                <a:lnTo>
                                  <a:pt x="4404" y="1340"/>
                                </a:lnTo>
                                <a:close/>
                                <a:moveTo>
                                  <a:pt x="4404" y="1280"/>
                                </a:moveTo>
                                <a:lnTo>
                                  <a:pt x="4404" y="1260"/>
                                </a:lnTo>
                                <a:lnTo>
                                  <a:pt x="4404" y="1258"/>
                                </a:lnTo>
                                <a:lnTo>
                                  <a:pt x="4406" y="1255"/>
                                </a:lnTo>
                                <a:lnTo>
                                  <a:pt x="4406" y="1254"/>
                                </a:lnTo>
                                <a:lnTo>
                                  <a:pt x="4407" y="1253"/>
                                </a:lnTo>
                                <a:lnTo>
                                  <a:pt x="4409" y="1252"/>
                                </a:lnTo>
                                <a:lnTo>
                                  <a:pt x="4411" y="1250"/>
                                </a:lnTo>
                                <a:lnTo>
                                  <a:pt x="4412" y="1250"/>
                                </a:lnTo>
                                <a:lnTo>
                                  <a:pt x="4414" y="1250"/>
                                </a:lnTo>
                                <a:lnTo>
                                  <a:pt x="4417" y="1250"/>
                                </a:lnTo>
                                <a:lnTo>
                                  <a:pt x="4418" y="1250"/>
                                </a:lnTo>
                                <a:lnTo>
                                  <a:pt x="4420" y="1252"/>
                                </a:lnTo>
                                <a:lnTo>
                                  <a:pt x="4422" y="1253"/>
                                </a:lnTo>
                                <a:lnTo>
                                  <a:pt x="4423" y="1254"/>
                                </a:lnTo>
                                <a:lnTo>
                                  <a:pt x="4423" y="1255"/>
                                </a:lnTo>
                                <a:lnTo>
                                  <a:pt x="4424" y="1258"/>
                                </a:lnTo>
                                <a:lnTo>
                                  <a:pt x="4424" y="1260"/>
                                </a:lnTo>
                                <a:lnTo>
                                  <a:pt x="4424" y="1280"/>
                                </a:lnTo>
                                <a:lnTo>
                                  <a:pt x="4424" y="1281"/>
                                </a:lnTo>
                                <a:lnTo>
                                  <a:pt x="4423" y="1284"/>
                                </a:lnTo>
                                <a:lnTo>
                                  <a:pt x="4423" y="1285"/>
                                </a:lnTo>
                                <a:lnTo>
                                  <a:pt x="4422" y="1286"/>
                                </a:lnTo>
                                <a:lnTo>
                                  <a:pt x="4420" y="1288"/>
                                </a:lnTo>
                                <a:lnTo>
                                  <a:pt x="4418" y="1289"/>
                                </a:lnTo>
                                <a:lnTo>
                                  <a:pt x="4417" y="1289"/>
                                </a:lnTo>
                                <a:lnTo>
                                  <a:pt x="4414" y="1290"/>
                                </a:lnTo>
                                <a:lnTo>
                                  <a:pt x="4412" y="1289"/>
                                </a:lnTo>
                                <a:lnTo>
                                  <a:pt x="4411" y="1289"/>
                                </a:lnTo>
                                <a:lnTo>
                                  <a:pt x="4409" y="1288"/>
                                </a:lnTo>
                                <a:lnTo>
                                  <a:pt x="4407" y="1286"/>
                                </a:lnTo>
                                <a:lnTo>
                                  <a:pt x="4406" y="1285"/>
                                </a:lnTo>
                                <a:lnTo>
                                  <a:pt x="4406" y="1284"/>
                                </a:lnTo>
                                <a:lnTo>
                                  <a:pt x="4404" y="1281"/>
                                </a:lnTo>
                                <a:lnTo>
                                  <a:pt x="4404" y="1280"/>
                                </a:lnTo>
                                <a:close/>
                                <a:moveTo>
                                  <a:pt x="4404" y="1221"/>
                                </a:moveTo>
                                <a:lnTo>
                                  <a:pt x="4404" y="1201"/>
                                </a:lnTo>
                                <a:lnTo>
                                  <a:pt x="4404" y="1198"/>
                                </a:lnTo>
                                <a:lnTo>
                                  <a:pt x="4406" y="1196"/>
                                </a:lnTo>
                                <a:lnTo>
                                  <a:pt x="4406" y="1195"/>
                                </a:lnTo>
                                <a:lnTo>
                                  <a:pt x="4407" y="1193"/>
                                </a:lnTo>
                                <a:lnTo>
                                  <a:pt x="4409" y="1192"/>
                                </a:lnTo>
                                <a:lnTo>
                                  <a:pt x="4411" y="1191"/>
                                </a:lnTo>
                                <a:lnTo>
                                  <a:pt x="4412" y="1191"/>
                                </a:lnTo>
                                <a:lnTo>
                                  <a:pt x="4414" y="1191"/>
                                </a:lnTo>
                                <a:lnTo>
                                  <a:pt x="4417" y="1191"/>
                                </a:lnTo>
                                <a:lnTo>
                                  <a:pt x="4418" y="1191"/>
                                </a:lnTo>
                                <a:lnTo>
                                  <a:pt x="4420" y="1192"/>
                                </a:lnTo>
                                <a:lnTo>
                                  <a:pt x="4422" y="1193"/>
                                </a:lnTo>
                                <a:lnTo>
                                  <a:pt x="4423" y="1195"/>
                                </a:lnTo>
                                <a:lnTo>
                                  <a:pt x="4423" y="1196"/>
                                </a:lnTo>
                                <a:lnTo>
                                  <a:pt x="4424" y="1198"/>
                                </a:lnTo>
                                <a:lnTo>
                                  <a:pt x="4424" y="1201"/>
                                </a:lnTo>
                                <a:lnTo>
                                  <a:pt x="4424" y="1221"/>
                                </a:lnTo>
                                <a:lnTo>
                                  <a:pt x="4424" y="1222"/>
                                </a:lnTo>
                                <a:lnTo>
                                  <a:pt x="4423" y="1224"/>
                                </a:lnTo>
                                <a:lnTo>
                                  <a:pt x="4423" y="1226"/>
                                </a:lnTo>
                                <a:lnTo>
                                  <a:pt x="4422" y="1227"/>
                                </a:lnTo>
                                <a:lnTo>
                                  <a:pt x="4420" y="1228"/>
                                </a:lnTo>
                                <a:lnTo>
                                  <a:pt x="4418" y="1229"/>
                                </a:lnTo>
                                <a:lnTo>
                                  <a:pt x="4417" y="1229"/>
                                </a:lnTo>
                                <a:lnTo>
                                  <a:pt x="4414" y="1231"/>
                                </a:lnTo>
                                <a:lnTo>
                                  <a:pt x="4412" y="1229"/>
                                </a:lnTo>
                                <a:lnTo>
                                  <a:pt x="4411" y="1229"/>
                                </a:lnTo>
                                <a:lnTo>
                                  <a:pt x="4409" y="1228"/>
                                </a:lnTo>
                                <a:lnTo>
                                  <a:pt x="4407" y="1227"/>
                                </a:lnTo>
                                <a:lnTo>
                                  <a:pt x="4406" y="1226"/>
                                </a:lnTo>
                                <a:lnTo>
                                  <a:pt x="4406" y="1224"/>
                                </a:lnTo>
                                <a:lnTo>
                                  <a:pt x="4404" y="1222"/>
                                </a:lnTo>
                                <a:lnTo>
                                  <a:pt x="4404" y="1221"/>
                                </a:lnTo>
                                <a:close/>
                                <a:moveTo>
                                  <a:pt x="4404" y="1161"/>
                                </a:moveTo>
                                <a:lnTo>
                                  <a:pt x="4404" y="1141"/>
                                </a:lnTo>
                                <a:lnTo>
                                  <a:pt x="4404" y="1139"/>
                                </a:lnTo>
                                <a:lnTo>
                                  <a:pt x="4406" y="1136"/>
                                </a:lnTo>
                                <a:lnTo>
                                  <a:pt x="4406" y="1135"/>
                                </a:lnTo>
                                <a:lnTo>
                                  <a:pt x="4407" y="1134"/>
                                </a:lnTo>
                                <a:lnTo>
                                  <a:pt x="4409" y="1133"/>
                                </a:lnTo>
                                <a:lnTo>
                                  <a:pt x="4411" y="1131"/>
                                </a:lnTo>
                                <a:lnTo>
                                  <a:pt x="4412" y="1131"/>
                                </a:lnTo>
                                <a:lnTo>
                                  <a:pt x="4414" y="1131"/>
                                </a:lnTo>
                                <a:lnTo>
                                  <a:pt x="4417" y="1131"/>
                                </a:lnTo>
                                <a:lnTo>
                                  <a:pt x="4418" y="1131"/>
                                </a:lnTo>
                                <a:lnTo>
                                  <a:pt x="4420" y="1133"/>
                                </a:lnTo>
                                <a:lnTo>
                                  <a:pt x="4422" y="1134"/>
                                </a:lnTo>
                                <a:lnTo>
                                  <a:pt x="4423" y="1135"/>
                                </a:lnTo>
                                <a:lnTo>
                                  <a:pt x="4423" y="1136"/>
                                </a:lnTo>
                                <a:lnTo>
                                  <a:pt x="4424" y="1139"/>
                                </a:lnTo>
                                <a:lnTo>
                                  <a:pt x="4424" y="1141"/>
                                </a:lnTo>
                                <a:lnTo>
                                  <a:pt x="4424" y="1161"/>
                                </a:lnTo>
                                <a:lnTo>
                                  <a:pt x="4424" y="1162"/>
                                </a:lnTo>
                                <a:lnTo>
                                  <a:pt x="4423" y="1165"/>
                                </a:lnTo>
                                <a:lnTo>
                                  <a:pt x="4423" y="1166"/>
                                </a:lnTo>
                                <a:lnTo>
                                  <a:pt x="4422" y="1167"/>
                                </a:lnTo>
                                <a:lnTo>
                                  <a:pt x="4420" y="1169"/>
                                </a:lnTo>
                                <a:lnTo>
                                  <a:pt x="4418" y="1170"/>
                                </a:lnTo>
                                <a:lnTo>
                                  <a:pt x="4417" y="1170"/>
                                </a:lnTo>
                                <a:lnTo>
                                  <a:pt x="4414" y="1171"/>
                                </a:lnTo>
                                <a:lnTo>
                                  <a:pt x="4412" y="1170"/>
                                </a:lnTo>
                                <a:lnTo>
                                  <a:pt x="4411" y="1170"/>
                                </a:lnTo>
                                <a:lnTo>
                                  <a:pt x="4409" y="1169"/>
                                </a:lnTo>
                                <a:lnTo>
                                  <a:pt x="4407" y="1167"/>
                                </a:lnTo>
                                <a:lnTo>
                                  <a:pt x="4406" y="1166"/>
                                </a:lnTo>
                                <a:lnTo>
                                  <a:pt x="4406" y="1165"/>
                                </a:lnTo>
                                <a:lnTo>
                                  <a:pt x="4404" y="1162"/>
                                </a:lnTo>
                                <a:lnTo>
                                  <a:pt x="4404" y="1161"/>
                                </a:lnTo>
                                <a:close/>
                                <a:moveTo>
                                  <a:pt x="4404" y="1102"/>
                                </a:moveTo>
                                <a:lnTo>
                                  <a:pt x="4404" y="1082"/>
                                </a:lnTo>
                                <a:lnTo>
                                  <a:pt x="4404" y="1079"/>
                                </a:lnTo>
                                <a:lnTo>
                                  <a:pt x="4406" y="1077"/>
                                </a:lnTo>
                                <a:lnTo>
                                  <a:pt x="4406" y="1076"/>
                                </a:lnTo>
                                <a:lnTo>
                                  <a:pt x="4407" y="1074"/>
                                </a:lnTo>
                                <a:lnTo>
                                  <a:pt x="4409" y="1073"/>
                                </a:lnTo>
                                <a:lnTo>
                                  <a:pt x="4411" y="1072"/>
                                </a:lnTo>
                                <a:lnTo>
                                  <a:pt x="4412" y="1072"/>
                                </a:lnTo>
                                <a:lnTo>
                                  <a:pt x="4414" y="1072"/>
                                </a:lnTo>
                                <a:lnTo>
                                  <a:pt x="4417" y="1072"/>
                                </a:lnTo>
                                <a:lnTo>
                                  <a:pt x="4418" y="1072"/>
                                </a:lnTo>
                                <a:lnTo>
                                  <a:pt x="4420" y="1073"/>
                                </a:lnTo>
                                <a:lnTo>
                                  <a:pt x="4422" y="1074"/>
                                </a:lnTo>
                                <a:lnTo>
                                  <a:pt x="4423" y="1076"/>
                                </a:lnTo>
                                <a:lnTo>
                                  <a:pt x="4423" y="1077"/>
                                </a:lnTo>
                                <a:lnTo>
                                  <a:pt x="4424" y="1079"/>
                                </a:lnTo>
                                <a:lnTo>
                                  <a:pt x="4424" y="1082"/>
                                </a:lnTo>
                                <a:lnTo>
                                  <a:pt x="4424" y="1102"/>
                                </a:lnTo>
                                <a:lnTo>
                                  <a:pt x="4424" y="1103"/>
                                </a:lnTo>
                                <a:lnTo>
                                  <a:pt x="4423" y="1105"/>
                                </a:lnTo>
                                <a:lnTo>
                                  <a:pt x="4423" y="1107"/>
                                </a:lnTo>
                                <a:lnTo>
                                  <a:pt x="4422" y="1108"/>
                                </a:lnTo>
                                <a:lnTo>
                                  <a:pt x="4420" y="1109"/>
                                </a:lnTo>
                                <a:lnTo>
                                  <a:pt x="4418" y="1110"/>
                                </a:lnTo>
                                <a:lnTo>
                                  <a:pt x="4417" y="1110"/>
                                </a:lnTo>
                                <a:lnTo>
                                  <a:pt x="4414" y="1112"/>
                                </a:lnTo>
                                <a:lnTo>
                                  <a:pt x="4412" y="1110"/>
                                </a:lnTo>
                                <a:lnTo>
                                  <a:pt x="4411" y="1110"/>
                                </a:lnTo>
                                <a:lnTo>
                                  <a:pt x="4409" y="1109"/>
                                </a:lnTo>
                                <a:lnTo>
                                  <a:pt x="4407" y="1108"/>
                                </a:lnTo>
                                <a:lnTo>
                                  <a:pt x="4406" y="1107"/>
                                </a:lnTo>
                                <a:lnTo>
                                  <a:pt x="4406" y="1105"/>
                                </a:lnTo>
                                <a:lnTo>
                                  <a:pt x="4404" y="1103"/>
                                </a:lnTo>
                                <a:lnTo>
                                  <a:pt x="4404" y="1102"/>
                                </a:lnTo>
                                <a:close/>
                                <a:moveTo>
                                  <a:pt x="4404" y="1042"/>
                                </a:moveTo>
                                <a:lnTo>
                                  <a:pt x="4404" y="1022"/>
                                </a:lnTo>
                                <a:lnTo>
                                  <a:pt x="4404" y="1020"/>
                                </a:lnTo>
                                <a:lnTo>
                                  <a:pt x="4406" y="1017"/>
                                </a:lnTo>
                                <a:lnTo>
                                  <a:pt x="4406" y="1016"/>
                                </a:lnTo>
                                <a:lnTo>
                                  <a:pt x="4407" y="1015"/>
                                </a:lnTo>
                                <a:lnTo>
                                  <a:pt x="4409" y="1014"/>
                                </a:lnTo>
                                <a:lnTo>
                                  <a:pt x="4411" y="1012"/>
                                </a:lnTo>
                                <a:lnTo>
                                  <a:pt x="4412" y="1012"/>
                                </a:lnTo>
                                <a:lnTo>
                                  <a:pt x="4414" y="1012"/>
                                </a:lnTo>
                                <a:lnTo>
                                  <a:pt x="4417" y="1012"/>
                                </a:lnTo>
                                <a:lnTo>
                                  <a:pt x="4418" y="1012"/>
                                </a:lnTo>
                                <a:lnTo>
                                  <a:pt x="4420" y="1014"/>
                                </a:lnTo>
                                <a:lnTo>
                                  <a:pt x="4422" y="1015"/>
                                </a:lnTo>
                                <a:lnTo>
                                  <a:pt x="4423" y="1016"/>
                                </a:lnTo>
                                <a:lnTo>
                                  <a:pt x="4423" y="1017"/>
                                </a:lnTo>
                                <a:lnTo>
                                  <a:pt x="4424" y="1020"/>
                                </a:lnTo>
                                <a:lnTo>
                                  <a:pt x="4424" y="1022"/>
                                </a:lnTo>
                                <a:lnTo>
                                  <a:pt x="4424" y="1042"/>
                                </a:lnTo>
                                <a:lnTo>
                                  <a:pt x="4424" y="1043"/>
                                </a:lnTo>
                                <a:lnTo>
                                  <a:pt x="4423" y="1046"/>
                                </a:lnTo>
                                <a:lnTo>
                                  <a:pt x="4423" y="1047"/>
                                </a:lnTo>
                                <a:lnTo>
                                  <a:pt x="4422" y="1048"/>
                                </a:lnTo>
                                <a:lnTo>
                                  <a:pt x="4420" y="1050"/>
                                </a:lnTo>
                                <a:lnTo>
                                  <a:pt x="4418" y="1051"/>
                                </a:lnTo>
                                <a:lnTo>
                                  <a:pt x="4417" y="1051"/>
                                </a:lnTo>
                                <a:lnTo>
                                  <a:pt x="4414" y="1052"/>
                                </a:lnTo>
                                <a:lnTo>
                                  <a:pt x="4412" y="1051"/>
                                </a:lnTo>
                                <a:lnTo>
                                  <a:pt x="4411" y="1051"/>
                                </a:lnTo>
                                <a:lnTo>
                                  <a:pt x="4409" y="1050"/>
                                </a:lnTo>
                                <a:lnTo>
                                  <a:pt x="4407" y="1048"/>
                                </a:lnTo>
                                <a:lnTo>
                                  <a:pt x="4406" y="1047"/>
                                </a:lnTo>
                                <a:lnTo>
                                  <a:pt x="4406" y="1046"/>
                                </a:lnTo>
                                <a:lnTo>
                                  <a:pt x="4404" y="1043"/>
                                </a:lnTo>
                                <a:lnTo>
                                  <a:pt x="4404" y="1042"/>
                                </a:lnTo>
                                <a:close/>
                                <a:moveTo>
                                  <a:pt x="4404" y="983"/>
                                </a:moveTo>
                                <a:lnTo>
                                  <a:pt x="4404" y="963"/>
                                </a:lnTo>
                                <a:lnTo>
                                  <a:pt x="4404" y="960"/>
                                </a:lnTo>
                                <a:lnTo>
                                  <a:pt x="4406" y="958"/>
                                </a:lnTo>
                                <a:lnTo>
                                  <a:pt x="4406" y="957"/>
                                </a:lnTo>
                                <a:lnTo>
                                  <a:pt x="4407" y="955"/>
                                </a:lnTo>
                                <a:lnTo>
                                  <a:pt x="4409" y="954"/>
                                </a:lnTo>
                                <a:lnTo>
                                  <a:pt x="4411" y="953"/>
                                </a:lnTo>
                                <a:lnTo>
                                  <a:pt x="4412" y="953"/>
                                </a:lnTo>
                                <a:lnTo>
                                  <a:pt x="4414" y="953"/>
                                </a:lnTo>
                                <a:lnTo>
                                  <a:pt x="4417" y="953"/>
                                </a:lnTo>
                                <a:lnTo>
                                  <a:pt x="4418" y="953"/>
                                </a:lnTo>
                                <a:lnTo>
                                  <a:pt x="4420" y="954"/>
                                </a:lnTo>
                                <a:lnTo>
                                  <a:pt x="4422" y="955"/>
                                </a:lnTo>
                                <a:lnTo>
                                  <a:pt x="4423" y="957"/>
                                </a:lnTo>
                                <a:lnTo>
                                  <a:pt x="4423" y="958"/>
                                </a:lnTo>
                                <a:lnTo>
                                  <a:pt x="4424" y="960"/>
                                </a:lnTo>
                                <a:lnTo>
                                  <a:pt x="4424" y="963"/>
                                </a:lnTo>
                                <a:lnTo>
                                  <a:pt x="4424" y="983"/>
                                </a:lnTo>
                                <a:lnTo>
                                  <a:pt x="4424" y="984"/>
                                </a:lnTo>
                                <a:lnTo>
                                  <a:pt x="4423" y="986"/>
                                </a:lnTo>
                                <a:lnTo>
                                  <a:pt x="4423" y="988"/>
                                </a:lnTo>
                                <a:lnTo>
                                  <a:pt x="4422" y="989"/>
                                </a:lnTo>
                                <a:lnTo>
                                  <a:pt x="4420" y="990"/>
                                </a:lnTo>
                                <a:lnTo>
                                  <a:pt x="4418" y="991"/>
                                </a:lnTo>
                                <a:lnTo>
                                  <a:pt x="4417" y="991"/>
                                </a:lnTo>
                                <a:lnTo>
                                  <a:pt x="4414" y="993"/>
                                </a:lnTo>
                                <a:lnTo>
                                  <a:pt x="4412" y="991"/>
                                </a:lnTo>
                                <a:lnTo>
                                  <a:pt x="4411" y="991"/>
                                </a:lnTo>
                                <a:lnTo>
                                  <a:pt x="4409" y="990"/>
                                </a:lnTo>
                                <a:lnTo>
                                  <a:pt x="4407" y="989"/>
                                </a:lnTo>
                                <a:lnTo>
                                  <a:pt x="4406" y="988"/>
                                </a:lnTo>
                                <a:lnTo>
                                  <a:pt x="4406" y="986"/>
                                </a:lnTo>
                                <a:lnTo>
                                  <a:pt x="4404" y="984"/>
                                </a:lnTo>
                                <a:lnTo>
                                  <a:pt x="4404" y="983"/>
                                </a:lnTo>
                                <a:close/>
                                <a:moveTo>
                                  <a:pt x="4404" y="923"/>
                                </a:moveTo>
                                <a:lnTo>
                                  <a:pt x="4404" y="903"/>
                                </a:lnTo>
                                <a:lnTo>
                                  <a:pt x="4404" y="901"/>
                                </a:lnTo>
                                <a:lnTo>
                                  <a:pt x="4406" y="898"/>
                                </a:lnTo>
                                <a:lnTo>
                                  <a:pt x="4406" y="897"/>
                                </a:lnTo>
                                <a:lnTo>
                                  <a:pt x="4407" y="896"/>
                                </a:lnTo>
                                <a:lnTo>
                                  <a:pt x="4409" y="895"/>
                                </a:lnTo>
                                <a:lnTo>
                                  <a:pt x="4411" y="893"/>
                                </a:lnTo>
                                <a:lnTo>
                                  <a:pt x="4412" y="893"/>
                                </a:lnTo>
                                <a:lnTo>
                                  <a:pt x="4414" y="893"/>
                                </a:lnTo>
                                <a:lnTo>
                                  <a:pt x="4417" y="893"/>
                                </a:lnTo>
                                <a:lnTo>
                                  <a:pt x="4418" y="893"/>
                                </a:lnTo>
                                <a:lnTo>
                                  <a:pt x="4420" y="895"/>
                                </a:lnTo>
                                <a:lnTo>
                                  <a:pt x="4422" y="896"/>
                                </a:lnTo>
                                <a:lnTo>
                                  <a:pt x="4423" y="897"/>
                                </a:lnTo>
                                <a:lnTo>
                                  <a:pt x="4423" y="898"/>
                                </a:lnTo>
                                <a:lnTo>
                                  <a:pt x="4424" y="901"/>
                                </a:lnTo>
                                <a:lnTo>
                                  <a:pt x="4424" y="903"/>
                                </a:lnTo>
                                <a:lnTo>
                                  <a:pt x="4424" y="923"/>
                                </a:lnTo>
                                <a:lnTo>
                                  <a:pt x="4424" y="924"/>
                                </a:lnTo>
                                <a:lnTo>
                                  <a:pt x="4423" y="927"/>
                                </a:lnTo>
                                <a:lnTo>
                                  <a:pt x="4423" y="928"/>
                                </a:lnTo>
                                <a:lnTo>
                                  <a:pt x="4422" y="929"/>
                                </a:lnTo>
                                <a:lnTo>
                                  <a:pt x="4420" y="931"/>
                                </a:lnTo>
                                <a:lnTo>
                                  <a:pt x="4418" y="932"/>
                                </a:lnTo>
                                <a:lnTo>
                                  <a:pt x="4417" y="932"/>
                                </a:lnTo>
                                <a:lnTo>
                                  <a:pt x="4414" y="933"/>
                                </a:lnTo>
                                <a:lnTo>
                                  <a:pt x="4412" y="932"/>
                                </a:lnTo>
                                <a:lnTo>
                                  <a:pt x="4411" y="932"/>
                                </a:lnTo>
                                <a:lnTo>
                                  <a:pt x="4409" y="931"/>
                                </a:lnTo>
                                <a:lnTo>
                                  <a:pt x="4407" y="929"/>
                                </a:lnTo>
                                <a:lnTo>
                                  <a:pt x="4406" y="928"/>
                                </a:lnTo>
                                <a:lnTo>
                                  <a:pt x="4406" y="927"/>
                                </a:lnTo>
                                <a:lnTo>
                                  <a:pt x="4404" y="924"/>
                                </a:lnTo>
                                <a:lnTo>
                                  <a:pt x="4404" y="923"/>
                                </a:lnTo>
                                <a:close/>
                                <a:moveTo>
                                  <a:pt x="4404" y="864"/>
                                </a:moveTo>
                                <a:lnTo>
                                  <a:pt x="4404" y="844"/>
                                </a:lnTo>
                                <a:lnTo>
                                  <a:pt x="4404" y="841"/>
                                </a:lnTo>
                                <a:lnTo>
                                  <a:pt x="4406" y="839"/>
                                </a:lnTo>
                                <a:lnTo>
                                  <a:pt x="4406" y="838"/>
                                </a:lnTo>
                                <a:lnTo>
                                  <a:pt x="4407" y="836"/>
                                </a:lnTo>
                                <a:lnTo>
                                  <a:pt x="4409" y="835"/>
                                </a:lnTo>
                                <a:lnTo>
                                  <a:pt x="4411" y="834"/>
                                </a:lnTo>
                                <a:lnTo>
                                  <a:pt x="4412" y="834"/>
                                </a:lnTo>
                                <a:lnTo>
                                  <a:pt x="4414" y="834"/>
                                </a:lnTo>
                                <a:lnTo>
                                  <a:pt x="4417" y="834"/>
                                </a:lnTo>
                                <a:lnTo>
                                  <a:pt x="4418" y="834"/>
                                </a:lnTo>
                                <a:lnTo>
                                  <a:pt x="4420" y="835"/>
                                </a:lnTo>
                                <a:lnTo>
                                  <a:pt x="4422" y="836"/>
                                </a:lnTo>
                                <a:lnTo>
                                  <a:pt x="4423" y="838"/>
                                </a:lnTo>
                                <a:lnTo>
                                  <a:pt x="4423" y="839"/>
                                </a:lnTo>
                                <a:lnTo>
                                  <a:pt x="4424" y="841"/>
                                </a:lnTo>
                                <a:lnTo>
                                  <a:pt x="4424" y="844"/>
                                </a:lnTo>
                                <a:lnTo>
                                  <a:pt x="4424" y="864"/>
                                </a:lnTo>
                                <a:lnTo>
                                  <a:pt x="4424" y="865"/>
                                </a:lnTo>
                                <a:lnTo>
                                  <a:pt x="4423" y="867"/>
                                </a:lnTo>
                                <a:lnTo>
                                  <a:pt x="4423" y="869"/>
                                </a:lnTo>
                                <a:lnTo>
                                  <a:pt x="4422" y="870"/>
                                </a:lnTo>
                                <a:lnTo>
                                  <a:pt x="4420" y="871"/>
                                </a:lnTo>
                                <a:lnTo>
                                  <a:pt x="4418" y="872"/>
                                </a:lnTo>
                                <a:lnTo>
                                  <a:pt x="4417" y="872"/>
                                </a:lnTo>
                                <a:lnTo>
                                  <a:pt x="4414" y="874"/>
                                </a:lnTo>
                                <a:lnTo>
                                  <a:pt x="4412" y="872"/>
                                </a:lnTo>
                                <a:lnTo>
                                  <a:pt x="4411" y="872"/>
                                </a:lnTo>
                                <a:lnTo>
                                  <a:pt x="4409" y="871"/>
                                </a:lnTo>
                                <a:lnTo>
                                  <a:pt x="4407" y="870"/>
                                </a:lnTo>
                                <a:lnTo>
                                  <a:pt x="4406" y="869"/>
                                </a:lnTo>
                                <a:lnTo>
                                  <a:pt x="4406" y="867"/>
                                </a:lnTo>
                                <a:lnTo>
                                  <a:pt x="4404" y="865"/>
                                </a:lnTo>
                                <a:lnTo>
                                  <a:pt x="4404" y="864"/>
                                </a:lnTo>
                                <a:close/>
                                <a:moveTo>
                                  <a:pt x="4404" y="804"/>
                                </a:moveTo>
                                <a:lnTo>
                                  <a:pt x="4404" y="784"/>
                                </a:lnTo>
                                <a:lnTo>
                                  <a:pt x="4404" y="782"/>
                                </a:lnTo>
                                <a:lnTo>
                                  <a:pt x="4406" y="779"/>
                                </a:lnTo>
                                <a:lnTo>
                                  <a:pt x="4406" y="778"/>
                                </a:lnTo>
                                <a:lnTo>
                                  <a:pt x="4407" y="777"/>
                                </a:lnTo>
                                <a:lnTo>
                                  <a:pt x="4409" y="776"/>
                                </a:lnTo>
                                <a:lnTo>
                                  <a:pt x="4411" y="774"/>
                                </a:lnTo>
                                <a:lnTo>
                                  <a:pt x="4412" y="774"/>
                                </a:lnTo>
                                <a:lnTo>
                                  <a:pt x="4414" y="774"/>
                                </a:lnTo>
                                <a:lnTo>
                                  <a:pt x="4417" y="774"/>
                                </a:lnTo>
                                <a:lnTo>
                                  <a:pt x="4418" y="774"/>
                                </a:lnTo>
                                <a:lnTo>
                                  <a:pt x="4420" y="776"/>
                                </a:lnTo>
                                <a:lnTo>
                                  <a:pt x="4422" y="777"/>
                                </a:lnTo>
                                <a:lnTo>
                                  <a:pt x="4423" y="778"/>
                                </a:lnTo>
                                <a:lnTo>
                                  <a:pt x="4423" y="779"/>
                                </a:lnTo>
                                <a:lnTo>
                                  <a:pt x="4424" y="782"/>
                                </a:lnTo>
                                <a:lnTo>
                                  <a:pt x="4424" y="784"/>
                                </a:lnTo>
                                <a:lnTo>
                                  <a:pt x="4424" y="804"/>
                                </a:lnTo>
                                <a:lnTo>
                                  <a:pt x="4424" y="805"/>
                                </a:lnTo>
                                <a:lnTo>
                                  <a:pt x="4423" y="808"/>
                                </a:lnTo>
                                <a:lnTo>
                                  <a:pt x="4423" y="809"/>
                                </a:lnTo>
                                <a:lnTo>
                                  <a:pt x="4422" y="810"/>
                                </a:lnTo>
                                <a:lnTo>
                                  <a:pt x="4420" y="812"/>
                                </a:lnTo>
                                <a:lnTo>
                                  <a:pt x="4418" y="813"/>
                                </a:lnTo>
                                <a:lnTo>
                                  <a:pt x="4417" y="813"/>
                                </a:lnTo>
                                <a:lnTo>
                                  <a:pt x="4414" y="814"/>
                                </a:lnTo>
                                <a:lnTo>
                                  <a:pt x="4412" y="813"/>
                                </a:lnTo>
                                <a:lnTo>
                                  <a:pt x="4411" y="813"/>
                                </a:lnTo>
                                <a:lnTo>
                                  <a:pt x="4409" y="812"/>
                                </a:lnTo>
                                <a:lnTo>
                                  <a:pt x="4407" y="810"/>
                                </a:lnTo>
                                <a:lnTo>
                                  <a:pt x="4406" y="809"/>
                                </a:lnTo>
                                <a:lnTo>
                                  <a:pt x="4406" y="808"/>
                                </a:lnTo>
                                <a:lnTo>
                                  <a:pt x="4404" y="805"/>
                                </a:lnTo>
                                <a:lnTo>
                                  <a:pt x="4404" y="804"/>
                                </a:lnTo>
                                <a:close/>
                                <a:moveTo>
                                  <a:pt x="4404" y="745"/>
                                </a:moveTo>
                                <a:lnTo>
                                  <a:pt x="4404" y="725"/>
                                </a:lnTo>
                                <a:lnTo>
                                  <a:pt x="4404" y="722"/>
                                </a:lnTo>
                                <a:lnTo>
                                  <a:pt x="4406" y="720"/>
                                </a:lnTo>
                                <a:lnTo>
                                  <a:pt x="4406" y="719"/>
                                </a:lnTo>
                                <a:lnTo>
                                  <a:pt x="4407" y="717"/>
                                </a:lnTo>
                                <a:lnTo>
                                  <a:pt x="4409" y="716"/>
                                </a:lnTo>
                                <a:lnTo>
                                  <a:pt x="4411" y="715"/>
                                </a:lnTo>
                                <a:lnTo>
                                  <a:pt x="4412" y="715"/>
                                </a:lnTo>
                                <a:lnTo>
                                  <a:pt x="4414" y="715"/>
                                </a:lnTo>
                                <a:lnTo>
                                  <a:pt x="4417" y="715"/>
                                </a:lnTo>
                                <a:lnTo>
                                  <a:pt x="4418" y="715"/>
                                </a:lnTo>
                                <a:lnTo>
                                  <a:pt x="4420" y="716"/>
                                </a:lnTo>
                                <a:lnTo>
                                  <a:pt x="4422" y="717"/>
                                </a:lnTo>
                                <a:lnTo>
                                  <a:pt x="4423" y="719"/>
                                </a:lnTo>
                                <a:lnTo>
                                  <a:pt x="4423" y="720"/>
                                </a:lnTo>
                                <a:lnTo>
                                  <a:pt x="4424" y="722"/>
                                </a:lnTo>
                                <a:lnTo>
                                  <a:pt x="4424" y="725"/>
                                </a:lnTo>
                                <a:lnTo>
                                  <a:pt x="4424" y="745"/>
                                </a:lnTo>
                                <a:lnTo>
                                  <a:pt x="4424" y="746"/>
                                </a:lnTo>
                                <a:lnTo>
                                  <a:pt x="4423" y="748"/>
                                </a:lnTo>
                                <a:lnTo>
                                  <a:pt x="4423" y="750"/>
                                </a:lnTo>
                                <a:lnTo>
                                  <a:pt x="4422" y="751"/>
                                </a:lnTo>
                                <a:lnTo>
                                  <a:pt x="4420" y="752"/>
                                </a:lnTo>
                                <a:lnTo>
                                  <a:pt x="4418" y="753"/>
                                </a:lnTo>
                                <a:lnTo>
                                  <a:pt x="4417" y="753"/>
                                </a:lnTo>
                                <a:lnTo>
                                  <a:pt x="4414" y="755"/>
                                </a:lnTo>
                                <a:lnTo>
                                  <a:pt x="4412" y="753"/>
                                </a:lnTo>
                                <a:lnTo>
                                  <a:pt x="4411" y="753"/>
                                </a:lnTo>
                                <a:lnTo>
                                  <a:pt x="4409" y="752"/>
                                </a:lnTo>
                                <a:lnTo>
                                  <a:pt x="4407" y="751"/>
                                </a:lnTo>
                                <a:lnTo>
                                  <a:pt x="4406" y="750"/>
                                </a:lnTo>
                                <a:lnTo>
                                  <a:pt x="4406" y="748"/>
                                </a:lnTo>
                                <a:lnTo>
                                  <a:pt x="4404" y="746"/>
                                </a:lnTo>
                                <a:lnTo>
                                  <a:pt x="4404" y="745"/>
                                </a:lnTo>
                                <a:close/>
                                <a:moveTo>
                                  <a:pt x="4404" y="685"/>
                                </a:moveTo>
                                <a:lnTo>
                                  <a:pt x="4404" y="665"/>
                                </a:lnTo>
                                <a:lnTo>
                                  <a:pt x="4404" y="663"/>
                                </a:lnTo>
                                <a:lnTo>
                                  <a:pt x="4406" y="660"/>
                                </a:lnTo>
                                <a:lnTo>
                                  <a:pt x="4406" y="659"/>
                                </a:lnTo>
                                <a:lnTo>
                                  <a:pt x="4407" y="658"/>
                                </a:lnTo>
                                <a:lnTo>
                                  <a:pt x="4409" y="657"/>
                                </a:lnTo>
                                <a:lnTo>
                                  <a:pt x="4411" y="655"/>
                                </a:lnTo>
                                <a:lnTo>
                                  <a:pt x="4412" y="655"/>
                                </a:lnTo>
                                <a:lnTo>
                                  <a:pt x="4414" y="655"/>
                                </a:lnTo>
                                <a:lnTo>
                                  <a:pt x="4417" y="655"/>
                                </a:lnTo>
                                <a:lnTo>
                                  <a:pt x="4418" y="655"/>
                                </a:lnTo>
                                <a:lnTo>
                                  <a:pt x="4420" y="657"/>
                                </a:lnTo>
                                <a:lnTo>
                                  <a:pt x="4422" y="658"/>
                                </a:lnTo>
                                <a:lnTo>
                                  <a:pt x="4423" y="659"/>
                                </a:lnTo>
                                <a:lnTo>
                                  <a:pt x="4423" y="660"/>
                                </a:lnTo>
                                <a:lnTo>
                                  <a:pt x="4424" y="663"/>
                                </a:lnTo>
                                <a:lnTo>
                                  <a:pt x="4424" y="665"/>
                                </a:lnTo>
                                <a:lnTo>
                                  <a:pt x="4424" y="685"/>
                                </a:lnTo>
                                <a:lnTo>
                                  <a:pt x="4424" y="686"/>
                                </a:lnTo>
                                <a:lnTo>
                                  <a:pt x="4423" y="689"/>
                                </a:lnTo>
                                <a:lnTo>
                                  <a:pt x="4423" y="690"/>
                                </a:lnTo>
                                <a:lnTo>
                                  <a:pt x="4422" y="691"/>
                                </a:lnTo>
                                <a:lnTo>
                                  <a:pt x="4420" y="693"/>
                                </a:lnTo>
                                <a:lnTo>
                                  <a:pt x="4418" y="694"/>
                                </a:lnTo>
                                <a:lnTo>
                                  <a:pt x="4417" y="694"/>
                                </a:lnTo>
                                <a:lnTo>
                                  <a:pt x="4414" y="695"/>
                                </a:lnTo>
                                <a:lnTo>
                                  <a:pt x="4412" y="694"/>
                                </a:lnTo>
                                <a:lnTo>
                                  <a:pt x="4411" y="694"/>
                                </a:lnTo>
                                <a:lnTo>
                                  <a:pt x="4409" y="693"/>
                                </a:lnTo>
                                <a:lnTo>
                                  <a:pt x="4407" y="691"/>
                                </a:lnTo>
                                <a:lnTo>
                                  <a:pt x="4406" y="690"/>
                                </a:lnTo>
                                <a:lnTo>
                                  <a:pt x="4406" y="689"/>
                                </a:lnTo>
                                <a:lnTo>
                                  <a:pt x="4404" y="686"/>
                                </a:lnTo>
                                <a:lnTo>
                                  <a:pt x="4404" y="685"/>
                                </a:lnTo>
                                <a:close/>
                                <a:moveTo>
                                  <a:pt x="4404" y="626"/>
                                </a:moveTo>
                                <a:lnTo>
                                  <a:pt x="4404" y="606"/>
                                </a:lnTo>
                                <a:lnTo>
                                  <a:pt x="4404" y="603"/>
                                </a:lnTo>
                                <a:lnTo>
                                  <a:pt x="4406" y="601"/>
                                </a:lnTo>
                                <a:lnTo>
                                  <a:pt x="4406" y="600"/>
                                </a:lnTo>
                                <a:lnTo>
                                  <a:pt x="4407" y="598"/>
                                </a:lnTo>
                                <a:lnTo>
                                  <a:pt x="4409" y="597"/>
                                </a:lnTo>
                                <a:lnTo>
                                  <a:pt x="4411" y="596"/>
                                </a:lnTo>
                                <a:lnTo>
                                  <a:pt x="4412" y="596"/>
                                </a:lnTo>
                                <a:lnTo>
                                  <a:pt x="4414" y="596"/>
                                </a:lnTo>
                                <a:lnTo>
                                  <a:pt x="4417" y="596"/>
                                </a:lnTo>
                                <a:lnTo>
                                  <a:pt x="4418" y="596"/>
                                </a:lnTo>
                                <a:lnTo>
                                  <a:pt x="4420" y="597"/>
                                </a:lnTo>
                                <a:lnTo>
                                  <a:pt x="4422" y="598"/>
                                </a:lnTo>
                                <a:lnTo>
                                  <a:pt x="4423" y="600"/>
                                </a:lnTo>
                                <a:lnTo>
                                  <a:pt x="4423" y="601"/>
                                </a:lnTo>
                                <a:lnTo>
                                  <a:pt x="4424" y="603"/>
                                </a:lnTo>
                                <a:lnTo>
                                  <a:pt x="4424" y="606"/>
                                </a:lnTo>
                                <a:lnTo>
                                  <a:pt x="4424" y="626"/>
                                </a:lnTo>
                                <a:lnTo>
                                  <a:pt x="4424" y="627"/>
                                </a:lnTo>
                                <a:lnTo>
                                  <a:pt x="4423" y="629"/>
                                </a:lnTo>
                                <a:lnTo>
                                  <a:pt x="4423" y="631"/>
                                </a:lnTo>
                                <a:lnTo>
                                  <a:pt x="4422" y="632"/>
                                </a:lnTo>
                                <a:lnTo>
                                  <a:pt x="4420" y="633"/>
                                </a:lnTo>
                                <a:lnTo>
                                  <a:pt x="4418" y="634"/>
                                </a:lnTo>
                                <a:lnTo>
                                  <a:pt x="4417" y="634"/>
                                </a:lnTo>
                                <a:lnTo>
                                  <a:pt x="4414" y="636"/>
                                </a:lnTo>
                                <a:lnTo>
                                  <a:pt x="4412" y="634"/>
                                </a:lnTo>
                                <a:lnTo>
                                  <a:pt x="4411" y="634"/>
                                </a:lnTo>
                                <a:lnTo>
                                  <a:pt x="4409" y="633"/>
                                </a:lnTo>
                                <a:lnTo>
                                  <a:pt x="4407" y="632"/>
                                </a:lnTo>
                                <a:lnTo>
                                  <a:pt x="4406" y="631"/>
                                </a:lnTo>
                                <a:lnTo>
                                  <a:pt x="4406" y="629"/>
                                </a:lnTo>
                                <a:lnTo>
                                  <a:pt x="4404" y="627"/>
                                </a:lnTo>
                                <a:lnTo>
                                  <a:pt x="4404" y="626"/>
                                </a:lnTo>
                                <a:close/>
                                <a:moveTo>
                                  <a:pt x="4404" y="566"/>
                                </a:moveTo>
                                <a:lnTo>
                                  <a:pt x="4404" y="546"/>
                                </a:lnTo>
                                <a:lnTo>
                                  <a:pt x="4404" y="544"/>
                                </a:lnTo>
                                <a:lnTo>
                                  <a:pt x="4406" y="541"/>
                                </a:lnTo>
                                <a:lnTo>
                                  <a:pt x="4406" y="540"/>
                                </a:lnTo>
                                <a:lnTo>
                                  <a:pt x="4407" y="539"/>
                                </a:lnTo>
                                <a:lnTo>
                                  <a:pt x="4409" y="538"/>
                                </a:lnTo>
                                <a:lnTo>
                                  <a:pt x="4411" y="536"/>
                                </a:lnTo>
                                <a:lnTo>
                                  <a:pt x="4412" y="536"/>
                                </a:lnTo>
                                <a:lnTo>
                                  <a:pt x="4414" y="536"/>
                                </a:lnTo>
                                <a:lnTo>
                                  <a:pt x="4417" y="536"/>
                                </a:lnTo>
                                <a:lnTo>
                                  <a:pt x="4418" y="536"/>
                                </a:lnTo>
                                <a:lnTo>
                                  <a:pt x="4420" y="538"/>
                                </a:lnTo>
                                <a:lnTo>
                                  <a:pt x="4422" y="539"/>
                                </a:lnTo>
                                <a:lnTo>
                                  <a:pt x="4423" y="540"/>
                                </a:lnTo>
                                <a:lnTo>
                                  <a:pt x="4423" y="541"/>
                                </a:lnTo>
                                <a:lnTo>
                                  <a:pt x="4424" y="544"/>
                                </a:lnTo>
                                <a:lnTo>
                                  <a:pt x="4424" y="546"/>
                                </a:lnTo>
                                <a:lnTo>
                                  <a:pt x="4424" y="566"/>
                                </a:lnTo>
                                <a:lnTo>
                                  <a:pt x="4424" y="567"/>
                                </a:lnTo>
                                <a:lnTo>
                                  <a:pt x="4423" y="570"/>
                                </a:lnTo>
                                <a:lnTo>
                                  <a:pt x="4423" y="571"/>
                                </a:lnTo>
                                <a:lnTo>
                                  <a:pt x="4422" y="572"/>
                                </a:lnTo>
                                <a:lnTo>
                                  <a:pt x="4420" y="574"/>
                                </a:lnTo>
                                <a:lnTo>
                                  <a:pt x="4418" y="575"/>
                                </a:lnTo>
                                <a:lnTo>
                                  <a:pt x="4417" y="575"/>
                                </a:lnTo>
                                <a:lnTo>
                                  <a:pt x="4414" y="576"/>
                                </a:lnTo>
                                <a:lnTo>
                                  <a:pt x="4412" y="575"/>
                                </a:lnTo>
                                <a:lnTo>
                                  <a:pt x="4411" y="575"/>
                                </a:lnTo>
                                <a:lnTo>
                                  <a:pt x="4409" y="574"/>
                                </a:lnTo>
                                <a:lnTo>
                                  <a:pt x="4407" y="572"/>
                                </a:lnTo>
                                <a:lnTo>
                                  <a:pt x="4406" y="571"/>
                                </a:lnTo>
                                <a:lnTo>
                                  <a:pt x="4406" y="570"/>
                                </a:lnTo>
                                <a:lnTo>
                                  <a:pt x="4404" y="567"/>
                                </a:lnTo>
                                <a:lnTo>
                                  <a:pt x="4404" y="566"/>
                                </a:lnTo>
                                <a:close/>
                                <a:moveTo>
                                  <a:pt x="4404" y="507"/>
                                </a:moveTo>
                                <a:lnTo>
                                  <a:pt x="4404" y="487"/>
                                </a:lnTo>
                                <a:lnTo>
                                  <a:pt x="4404" y="484"/>
                                </a:lnTo>
                                <a:lnTo>
                                  <a:pt x="4406" y="482"/>
                                </a:lnTo>
                                <a:lnTo>
                                  <a:pt x="4406" y="481"/>
                                </a:lnTo>
                                <a:lnTo>
                                  <a:pt x="4407" y="479"/>
                                </a:lnTo>
                                <a:lnTo>
                                  <a:pt x="4409" y="478"/>
                                </a:lnTo>
                                <a:lnTo>
                                  <a:pt x="4411" y="477"/>
                                </a:lnTo>
                                <a:lnTo>
                                  <a:pt x="4412" y="477"/>
                                </a:lnTo>
                                <a:lnTo>
                                  <a:pt x="4414" y="477"/>
                                </a:lnTo>
                                <a:lnTo>
                                  <a:pt x="4417" y="477"/>
                                </a:lnTo>
                                <a:lnTo>
                                  <a:pt x="4418" y="477"/>
                                </a:lnTo>
                                <a:lnTo>
                                  <a:pt x="4420" y="478"/>
                                </a:lnTo>
                                <a:lnTo>
                                  <a:pt x="4422" y="479"/>
                                </a:lnTo>
                                <a:lnTo>
                                  <a:pt x="4423" y="481"/>
                                </a:lnTo>
                                <a:lnTo>
                                  <a:pt x="4423" y="482"/>
                                </a:lnTo>
                                <a:lnTo>
                                  <a:pt x="4424" y="484"/>
                                </a:lnTo>
                                <a:lnTo>
                                  <a:pt x="4424" y="487"/>
                                </a:lnTo>
                                <a:lnTo>
                                  <a:pt x="4424" y="507"/>
                                </a:lnTo>
                                <a:lnTo>
                                  <a:pt x="4424" y="508"/>
                                </a:lnTo>
                                <a:lnTo>
                                  <a:pt x="4423" y="510"/>
                                </a:lnTo>
                                <a:lnTo>
                                  <a:pt x="4423" y="512"/>
                                </a:lnTo>
                                <a:lnTo>
                                  <a:pt x="4422" y="513"/>
                                </a:lnTo>
                                <a:lnTo>
                                  <a:pt x="4420" y="514"/>
                                </a:lnTo>
                                <a:lnTo>
                                  <a:pt x="4418" y="515"/>
                                </a:lnTo>
                                <a:lnTo>
                                  <a:pt x="4417" y="515"/>
                                </a:lnTo>
                                <a:lnTo>
                                  <a:pt x="4414" y="517"/>
                                </a:lnTo>
                                <a:lnTo>
                                  <a:pt x="4412" y="515"/>
                                </a:lnTo>
                                <a:lnTo>
                                  <a:pt x="4411" y="515"/>
                                </a:lnTo>
                                <a:lnTo>
                                  <a:pt x="4409" y="514"/>
                                </a:lnTo>
                                <a:lnTo>
                                  <a:pt x="4407" y="513"/>
                                </a:lnTo>
                                <a:lnTo>
                                  <a:pt x="4406" y="512"/>
                                </a:lnTo>
                                <a:lnTo>
                                  <a:pt x="4406" y="510"/>
                                </a:lnTo>
                                <a:lnTo>
                                  <a:pt x="4404" y="508"/>
                                </a:lnTo>
                                <a:lnTo>
                                  <a:pt x="4404" y="507"/>
                                </a:lnTo>
                                <a:close/>
                                <a:moveTo>
                                  <a:pt x="4404" y="447"/>
                                </a:moveTo>
                                <a:lnTo>
                                  <a:pt x="4404" y="427"/>
                                </a:lnTo>
                                <a:lnTo>
                                  <a:pt x="4404" y="425"/>
                                </a:lnTo>
                                <a:lnTo>
                                  <a:pt x="4406" y="422"/>
                                </a:lnTo>
                                <a:lnTo>
                                  <a:pt x="4406" y="421"/>
                                </a:lnTo>
                                <a:lnTo>
                                  <a:pt x="4407" y="420"/>
                                </a:lnTo>
                                <a:lnTo>
                                  <a:pt x="4409" y="419"/>
                                </a:lnTo>
                                <a:lnTo>
                                  <a:pt x="4411" y="417"/>
                                </a:lnTo>
                                <a:lnTo>
                                  <a:pt x="4412" y="417"/>
                                </a:lnTo>
                                <a:lnTo>
                                  <a:pt x="4414" y="417"/>
                                </a:lnTo>
                                <a:lnTo>
                                  <a:pt x="4417" y="417"/>
                                </a:lnTo>
                                <a:lnTo>
                                  <a:pt x="4418" y="417"/>
                                </a:lnTo>
                                <a:lnTo>
                                  <a:pt x="4420" y="419"/>
                                </a:lnTo>
                                <a:lnTo>
                                  <a:pt x="4422" y="420"/>
                                </a:lnTo>
                                <a:lnTo>
                                  <a:pt x="4423" y="421"/>
                                </a:lnTo>
                                <a:lnTo>
                                  <a:pt x="4423" y="422"/>
                                </a:lnTo>
                                <a:lnTo>
                                  <a:pt x="4424" y="425"/>
                                </a:lnTo>
                                <a:lnTo>
                                  <a:pt x="4424" y="427"/>
                                </a:lnTo>
                                <a:lnTo>
                                  <a:pt x="4424" y="447"/>
                                </a:lnTo>
                                <a:lnTo>
                                  <a:pt x="4424" y="448"/>
                                </a:lnTo>
                                <a:lnTo>
                                  <a:pt x="4423" y="451"/>
                                </a:lnTo>
                                <a:lnTo>
                                  <a:pt x="4423" y="452"/>
                                </a:lnTo>
                                <a:lnTo>
                                  <a:pt x="4422" y="453"/>
                                </a:lnTo>
                                <a:lnTo>
                                  <a:pt x="4420" y="455"/>
                                </a:lnTo>
                                <a:lnTo>
                                  <a:pt x="4418" y="456"/>
                                </a:lnTo>
                                <a:lnTo>
                                  <a:pt x="4417" y="456"/>
                                </a:lnTo>
                                <a:lnTo>
                                  <a:pt x="4414" y="457"/>
                                </a:lnTo>
                                <a:lnTo>
                                  <a:pt x="4412" y="456"/>
                                </a:lnTo>
                                <a:lnTo>
                                  <a:pt x="4411" y="456"/>
                                </a:lnTo>
                                <a:lnTo>
                                  <a:pt x="4409" y="455"/>
                                </a:lnTo>
                                <a:lnTo>
                                  <a:pt x="4407" y="453"/>
                                </a:lnTo>
                                <a:lnTo>
                                  <a:pt x="4406" y="452"/>
                                </a:lnTo>
                                <a:lnTo>
                                  <a:pt x="4406" y="451"/>
                                </a:lnTo>
                                <a:lnTo>
                                  <a:pt x="4404" y="448"/>
                                </a:lnTo>
                                <a:lnTo>
                                  <a:pt x="4404" y="447"/>
                                </a:lnTo>
                                <a:close/>
                                <a:moveTo>
                                  <a:pt x="4404" y="388"/>
                                </a:moveTo>
                                <a:lnTo>
                                  <a:pt x="4404" y="368"/>
                                </a:lnTo>
                                <a:lnTo>
                                  <a:pt x="4404" y="365"/>
                                </a:lnTo>
                                <a:lnTo>
                                  <a:pt x="4406" y="363"/>
                                </a:lnTo>
                                <a:lnTo>
                                  <a:pt x="4406" y="362"/>
                                </a:lnTo>
                                <a:lnTo>
                                  <a:pt x="4407" y="360"/>
                                </a:lnTo>
                                <a:lnTo>
                                  <a:pt x="4409" y="359"/>
                                </a:lnTo>
                                <a:lnTo>
                                  <a:pt x="4411" y="358"/>
                                </a:lnTo>
                                <a:lnTo>
                                  <a:pt x="4412" y="358"/>
                                </a:lnTo>
                                <a:lnTo>
                                  <a:pt x="4414" y="358"/>
                                </a:lnTo>
                                <a:lnTo>
                                  <a:pt x="4417" y="358"/>
                                </a:lnTo>
                                <a:lnTo>
                                  <a:pt x="4418" y="358"/>
                                </a:lnTo>
                                <a:lnTo>
                                  <a:pt x="4420" y="359"/>
                                </a:lnTo>
                                <a:lnTo>
                                  <a:pt x="4422" y="360"/>
                                </a:lnTo>
                                <a:lnTo>
                                  <a:pt x="4423" y="362"/>
                                </a:lnTo>
                                <a:lnTo>
                                  <a:pt x="4423" y="363"/>
                                </a:lnTo>
                                <a:lnTo>
                                  <a:pt x="4424" y="365"/>
                                </a:lnTo>
                                <a:lnTo>
                                  <a:pt x="4424" y="368"/>
                                </a:lnTo>
                                <a:lnTo>
                                  <a:pt x="4424" y="388"/>
                                </a:lnTo>
                                <a:lnTo>
                                  <a:pt x="4424" y="389"/>
                                </a:lnTo>
                                <a:lnTo>
                                  <a:pt x="4423" y="391"/>
                                </a:lnTo>
                                <a:lnTo>
                                  <a:pt x="4423" y="393"/>
                                </a:lnTo>
                                <a:lnTo>
                                  <a:pt x="4422" y="394"/>
                                </a:lnTo>
                                <a:lnTo>
                                  <a:pt x="4420" y="395"/>
                                </a:lnTo>
                                <a:lnTo>
                                  <a:pt x="4418" y="396"/>
                                </a:lnTo>
                                <a:lnTo>
                                  <a:pt x="4417" y="396"/>
                                </a:lnTo>
                                <a:lnTo>
                                  <a:pt x="4414" y="398"/>
                                </a:lnTo>
                                <a:lnTo>
                                  <a:pt x="4412" y="396"/>
                                </a:lnTo>
                                <a:lnTo>
                                  <a:pt x="4411" y="396"/>
                                </a:lnTo>
                                <a:lnTo>
                                  <a:pt x="4409" y="395"/>
                                </a:lnTo>
                                <a:lnTo>
                                  <a:pt x="4407" y="394"/>
                                </a:lnTo>
                                <a:lnTo>
                                  <a:pt x="4406" y="393"/>
                                </a:lnTo>
                                <a:lnTo>
                                  <a:pt x="4406" y="391"/>
                                </a:lnTo>
                                <a:lnTo>
                                  <a:pt x="4404" y="389"/>
                                </a:lnTo>
                                <a:lnTo>
                                  <a:pt x="4404" y="388"/>
                                </a:lnTo>
                                <a:close/>
                                <a:moveTo>
                                  <a:pt x="4404" y="328"/>
                                </a:moveTo>
                                <a:lnTo>
                                  <a:pt x="4404" y="308"/>
                                </a:lnTo>
                                <a:lnTo>
                                  <a:pt x="4404" y="306"/>
                                </a:lnTo>
                                <a:lnTo>
                                  <a:pt x="4406" y="303"/>
                                </a:lnTo>
                                <a:lnTo>
                                  <a:pt x="4406" y="302"/>
                                </a:lnTo>
                                <a:lnTo>
                                  <a:pt x="4407" y="301"/>
                                </a:lnTo>
                                <a:lnTo>
                                  <a:pt x="4409" y="300"/>
                                </a:lnTo>
                                <a:lnTo>
                                  <a:pt x="4411" y="298"/>
                                </a:lnTo>
                                <a:lnTo>
                                  <a:pt x="4412" y="298"/>
                                </a:lnTo>
                                <a:lnTo>
                                  <a:pt x="4414" y="298"/>
                                </a:lnTo>
                                <a:lnTo>
                                  <a:pt x="4417" y="298"/>
                                </a:lnTo>
                                <a:lnTo>
                                  <a:pt x="4418" y="298"/>
                                </a:lnTo>
                                <a:lnTo>
                                  <a:pt x="4420" y="300"/>
                                </a:lnTo>
                                <a:lnTo>
                                  <a:pt x="4422" y="301"/>
                                </a:lnTo>
                                <a:lnTo>
                                  <a:pt x="4423" y="302"/>
                                </a:lnTo>
                                <a:lnTo>
                                  <a:pt x="4423" y="303"/>
                                </a:lnTo>
                                <a:lnTo>
                                  <a:pt x="4424" y="306"/>
                                </a:lnTo>
                                <a:lnTo>
                                  <a:pt x="4424" y="308"/>
                                </a:lnTo>
                                <a:lnTo>
                                  <a:pt x="4424" y="328"/>
                                </a:lnTo>
                                <a:lnTo>
                                  <a:pt x="4424" y="329"/>
                                </a:lnTo>
                                <a:lnTo>
                                  <a:pt x="4423" y="332"/>
                                </a:lnTo>
                                <a:lnTo>
                                  <a:pt x="4423" y="333"/>
                                </a:lnTo>
                                <a:lnTo>
                                  <a:pt x="4422" y="334"/>
                                </a:lnTo>
                                <a:lnTo>
                                  <a:pt x="4420" y="336"/>
                                </a:lnTo>
                                <a:lnTo>
                                  <a:pt x="4418" y="337"/>
                                </a:lnTo>
                                <a:lnTo>
                                  <a:pt x="4417" y="337"/>
                                </a:lnTo>
                                <a:lnTo>
                                  <a:pt x="4414" y="338"/>
                                </a:lnTo>
                                <a:lnTo>
                                  <a:pt x="4412" y="337"/>
                                </a:lnTo>
                                <a:lnTo>
                                  <a:pt x="4411" y="337"/>
                                </a:lnTo>
                                <a:lnTo>
                                  <a:pt x="4409" y="336"/>
                                </a:lnTo>
                                <a:lnTo>
                                  <a:pt x="4407" y="334"/>
                                </a:lnTo>
                                <a:lnTo>
                                  <a:pt x="4406" y="333"/>
                                </a:lnTo>
                                <a:lnTo>
                                  <a:pt x="4406" y="332"/>
                                </a:lnTo>
                                <a:lnTo>
                                  <a:pt x="4404" y="329"/>
                                </a:lnTo>
                                <a:lnTo>
                                  <a:pt x="4404" y="328"/>
                                </a:lnTo>
                                <a:close/>
                                <a:moveTo>
                                  <a:pt x="4404" y="269"/>
                                </a:moveTo>
                                <a:lnTo>
                                  <a:pt x="4404" y="249"/>
                                </a:lnTo>
                                <a:lnTo>
                                  <a:pt x="4404" y="246"/>
                                </a:lnTo>
                                <a:lnTo>
                                  <a:pt x="4406" y="244"/>
                                </a:lnTo>
                                <a:lnTo>
                                  <a:pt x="4406" y="243"/>
                                </a:lnTo>
                                <a:lnTo>
                                  <a:pt x="4407" y="241"/>
                                </a:lnTo>
                                <a:lnTo>
                                  <a:pt x="4409" y="240"/>
                                </a:lnTo>
                                <a:lnTo>
                                  <a:pt x="4411" y="239"/>
                                </a:lnTo>
                                <a:lnTo>
                                  <a:pt x="4412" y="239"/>
                                </a:lnTo>
                                <a:lnTo>
                                  <a:pt x="4414" y="239"/>
                                </a:lnTo>
                                <a:lnTo>
                                  <a:pt x="4417" y="239"/>
                                </a:lnTo>
                                <a:lnTo>
                                  <a:pt x="4418" y="239"/>
                                </a:lnTo>
                                <a:lnTo>
                                  <a:pt x="4420" y="240"/>
                                </a:lnTo>
                                <a:lnTo>
                                  <a:pt x="4422" y="241"/>
                                </a:lnTo>
                                <a:lnTo>
                                  <a:pt x="4423" y="243"/>
                                </a:lnTo>
                                <a:lnTo>
                                  <a:pt x="4423" y="244"/>
                                </a:lnTo>
                                <a:lnTo>
                                  <a:pt x="4424" y="246"/>
                                </a:lnTo>
                                <a:lnTo>
                                  <a:pt x="4424" y="249"/>
                                </a:lnTo>
                                <a:lnTo>
                                  <a:pt x="4424" y="269"/>
                                </a:lnTo>
                                <a:lnTo>
                                  <a:pt x="4424" y="270"/>
                                </a:lnTo>
                                <a:lnTo>
                                  <a:pt x="4423" y="272"/>
                                </a:lnTo>
                                <a:lnTo>
                                  <a:pt x="4423" y="274"/>
                                </a:lnTo>
                                <a:lnTo>
                                  <a:pt x="4422" y="275"/>
                                </a:lnTo>
                                <a:lnTo>
                                  <a:pt x="4420" y="276"/>
                                </a:lnTo>
                                <a:lnTo>
                                  <a:pt x="4418" y="277"/>
                                </a:lnTo>
                                <a:lnTo>
                                  <a:pt x="4417" y="277"/>
                                </a:lnTo>
                                <a:lnTo>
                                  <a:pt x="4414" y="279"/>
                                </a:lnTo>
                                <a:lnTo>
                                  <a:pt x="4412" y="277"/>
                                </a:lnTo>
                                <a:lnTo>
                                  <a:pt x="4411" y="277"/>
                                </a:lnTo>
                                <a:lnTo>
                                  <a:pt x="4409" y="276"/>
                                </a:lnTo>
                                <a:lnTo>
                                  <a:pt x="4407" y="275"/>
                                </a:lnTo>
                                <a:lnTo>
                                  <a:pt x="4406" y="274"/>
                                </a:lnTo>
                                <a:lnTo>
                                  <a:pt x="4406" y="272"/>
                                </a:lnTo>
                                <a:lnTo>
                                  <a:pt x="4404" y="270"/>
                                </a:lnTo>
                                <a:lnTo>
                                  <a:pt x="4404" y="269"/>
                                </a:lnTo>
                                <a:close/>
                                <a:moveTo>
                                  <a:pt x="4404" y="209"/>
                                </a:moveTo>
                                <a:lnTo>
                                  <a:pt x="4404" y="189"/>
                                </a:lnTo>
                                <a:lnTo>
                                  <a:pt x="4404" y="187"/>
                                </a:lnTo>
                                <a:lnTo>
                                  <a:pt x="4406" y="184"/>
                                </a:lnTo>
                                <a:lnTo>
                                  <a:pt x="4406" y="183"/>
                                </a:lnTo>
                                <a:lnTo>
                                  <a:pt x="4407" y="182"/>
                                </a:lnTo>
                                <a:lnTo>
                                  <a:pt x="4409" y="181"/>
                                </a:lnTo>
                                <a:lnTo>
                                  <a:pt x="4411" y="179"/>
                                </a:lnTo>
                                <a:lnTo>
                                  <a:pt x="4412" y="179"/>
                                </a:lnTo>
                                <a:lnTo>
                                  <a:pt x="4414" y="179"/>
                                </a:lnTo>
                                <a:lnTo>
                                  <a:pt x="4417" y="179"/>
                                </a:lnTo>
                                <a:lnTo>
                                  <a:pt x="4418" y="179"/>
                                </a:lnTo>
                                <a:lnTo>
                                  <a:pt x="4420" y="181"/>
                                </a:lnTo>
                                <a:lnTo>
                                  <a:pt x="4422" y="182"/>
                                </a:lnTo>
                                <a:lnTo>
                                  <a:pt x="4423" y="183"/>
                                </a:lnTo>
                                <a:lnTo>
                                  <a:pt x="4423" y="184"/>
                                </a:lnTo>
                                <a:lnTo>
                                  <a:pt x="4424" y="187"/>
                                </a:lnTo>
                                <a:lnTo>
                                  <a:pt x="4424" y="189"/>
                                </a:lnTo>
                                <a:lnTo>
                                  <a:pt x="4424" y="209"/>
                                </a:lnTo>
                                <a:lnTo>
                                  <a:pt x="4424" y="210"/>
                                </a:lnTo>
                                <a:lnTo>
                                  <a:pt x="4423" y="213"/>
                                </a:lnTo>
                                <a:lnTo>
                                  <a:pt x="4423" y="214"/>
                                </a:lnTo>
                                <a:lnTo>
                                  <a:pt x="4422" y="215"/>
                                </a:lnTo>
                                <a:lnTo>
                                  <a:pt x="4420" y="217"/>
                                </a:lnTo>
                                <a:lnTo>
                                  <a:pt x="4418" y="218"/>
                                </a:lnTo>
                                <a:lnTo>
                                  <a:pt x="4417" y="218"/>
                                </a:lnTo>
                                <a:lnTo>
                                  <a:pt x="4414" y="219"/>
                                </a:lnTo>
                                <a:lnTo>
                                  <a:pt x="4412" y="218"/>
                                </a:lnTo>
                                <a:lnTo>
                                  <a:pt x="4411" y="218"/>
                                </a:lnTo>
                                <a:lnTo>
                                  <a:pt x="4409" y="217"/>
                                </a:lnTo>
                                <a:lnTo>
                                  <a:pt x="4407" y="215"/>
                                </a:lnTo>
                                <a:lnTo>
                                  <a:pt x="4406" y="214"/>
                                </a:lnTo>
                                <a:lnTo>
                                  <a:pt x="4406" y="213"/>
                                </a:lnTo>
                                <a:lnTo>
                                  <a:pt x="4404" y="210"/>
                                </a:lnTo>
                                <a:lnTo>
                                  <a:pt x="4404" y="209"/>
                                </a:lnTo>
                                <a:close/>
                                <a:moveTo>
                                  <a:pt x="4404" y="150"/>
                                </a:moveTo>
                                <a:lnTo>
                                  <a:pt x="4404" y="143"/>
                                </a:lnTo>
                                <a:lnTo>
                                  <a:pt x="4402" y="131"/>
                                </a:lnTo>
                                <a:lnTo>
                                  <a:pt x="4402" y="129"/>
                                </a:lnTo>
                                <a:lnTo>
                                  <a:pt x="4402" y="127"/>
                                </a:lnTo>
                                <a:lnTo>
                                  <a:pt x="4403" y="125"/>
                                </a:lnTo>
                                <a:lnTo>
                                  <a:pt x="4403" y="124"/>
                                </a:lnTo>
                                <a:lnTo>
                                  <a:pt x="4407" y="121"/>
                                </a:lnTo>
                                <a:lnTo>
                                  <a:pt x="4408" y="120"/>
                                </a:lnTo>
                                <a:lnTo>
                                  <a:pt x="4411" y="120"/>
                                </a:lnTo>
                                <a:lnTo>
                                  <a:pt x="4412" y="120"/>
                                </a:lnTo>
                                <a:lnTo>
                                  <a:pt x="4414" y="120"/>
                                </a:lnTo>
                                <a:lnTo>
                                  <a:pt x="4415" y="120"/>
                                </a:lnTo>
                                <a:lnTo>
                                  <a:pt x="4418" y="121"/>
                                </a:lnTo>
                                <a:lnTo>
                                  <a:pt x="4420" y="124"/>
                                </a:lnTo>
                                <a:lnTo>
                                  <a:pt x="4420" y="126"/>
                                </a:lnTo>
                                <a:lnTo>
                                  <a:pt x="4422" y="129"/>
                                </a:lnTo>
                                <a:lnTo>
                                  <a:pt x="4424" y="142"/>
                                </a:lnTo>
                                <a:lnTo>
                                  <a:pt x="4424" y="148"/>
                                </a:lnTo>
                                <a:lnTo>
                                  <a:pt x="4424" y="151"/>
                                </a:lnTo>
                                <a:lnTo>
                                  <a:pt x="4423" y="152"/>
                                </a:lnTo>
                                <a:lnTo>
                                  <a:pt x="4423" y="155"/>
                                </a:lnTo>
                                <a:lnTo>
                                  <a:pt x="4422" y="156"/>
                                </a:lnTo>
                                <a:lnTo>
                                  <a:pt x="4420" y="157"/>
                                </a:lnTo>
                                <a:lnTo>
                                  <a:pt x="4418" y="158"/>
                                </a:lnTo>
                                <a:lnTo>
                                  <a:pt x="4417" y="158"/>
                                </a:lnTo>
                                <a:lnTo>
                                  <a:pt x="4414" y="160"/>
                                </a:lnTo>
                                <a:lnTo>
                                  <a:pt x="4413" y="158"/>
                                </a:lnTo>
                                <a:lnTo>
                                  <a:pt x="4411" y="158"/>
                                </a:lnTo>
                                <a:lnTo>
                                  <a:pt x="4409" y="157"/>
                                </a:lnTo>
                                <a:lnTo>
                                  <a:pt x="4407" y="156"/>
                                </a:lnTo>
                                <a:lnTo>
                                  <a:pt x="4406" y="155"/>
                                </a:lnTo>
                                <a:lnTo>
                                  <a:pt x="4406" y="153"/>
                                </a:lnTo>
                                <a:lnTo>
                                  <a:pt x="4404" y="152"/>
                                </a:lnTo>
                                <a:lnTo>
                                  <a:pt x="4404" y="150"/>
                                </a:lnTo>
                                <a:close/>
                                <a:moveTo>
                                  <a:pt x="4389" y="96"/>
                                </a:moveTo>
                                <a:lnTo>
                                  <a:pt x="4388" y="91"/>
                                </a:lnTo>
                                <a:lnTo>
                                  <a:pt x="4381" y="80"/>
                                </a:lnTo>
                                <a:lnTo>
                                  <a:pt x="4381" y="81"/>
                                </a:lnTo>
                                <a:lnTo>
                                  <a:pt x="4380" y="79"/>
                                </a:lnTo>
                                <a:lnTo>
                                  <a:pt x="4380" y="78"/>
                                </a:lnTo>
                                <a:lnTo>
                                  <a:pt x="4380" y="75"/>
                                </a:lnTo>
                                <a:lnTo>
                                  <a:pt x="4380" y="74"/>
                                </a:lnTo>
                                <a:lnTo>
                                  <a:pt x="4380" y="72"/>
                                </a:lnTo>
                                <a:lnTo>
                                  <a:pt x="4381" y="70"/>
                                </a:lnTo>
                                <a:lnTo>
                                  <a:pt x="4382" y="68"/>
                                </a:lnTo>
                                <a:lnTo>
                                  <a:pt x="4383" y="67"/>
                                </a:lnTo>
                                <a:lnTo>
                                  <a:pt x="4384" y="65"/>
                                </a:lnTo>
                                <a:lnTo>
                                  <a:pt x="4387" y="65"/>
                                </a:lnTo>
                                <a:lnTo>
                                  <a:pt x="4388" y="65"/>
                                </a:lnTo>
                                <a:lnTo>
                                  <a:pt x="4391" y="65"/>
                                </a:lnTo>
                                <a:lnTo>
                                  <a:pt x="4392" y="65"/>
                                </a:lnTo>
                                <a:lnTo>
                                  <a:pt x="4394" y="67"/>
                                </a:lnTo>
                                <a:lnTo>
                                  <a:pt x="4396" y="68"/>
                                </a:lnTo>
                                <a:lnTo>
                                  <a:pt x="4397" y="69"/>
                                </a:lnTo>
                                <a:lnTo>
                                  <a:pt x="4398" y="70"/>
                                </a:lnTo>
                                <a:lnTo>
                                  <a:pt x="4406" y="83"/>
                                </a:lnTo>
                                <a:lnTo>
                                  <a:pt x="4408" y="88"/>
                                </a:lnTo>
                                <a:lnTo>
                                  <a:pt x="4408" y="90"/>
                                </a:lnTo>
                                <a:lnTo>
                                  <a:pt x="4408" y="91"/>
                                </a:lnTo>
                                <a:lnTo>
                                  <a:pt x="4408" y="94"/>
                                </a:lnTo>
                                <a:lnTo>
                                  <a:pt x="4408" y="95"/>
                                </a:lnTo>
                                <a:lnTo>
                                  <a:pt x="4407" y="98"/>
                                </a:lnTo>
                                <a:lnTo>
                                  <a:pt x="4407" y="99"/>
                                </a:lnTo>
                                <a:lnTo>
                                  <a:pt x="4404" y="100"/>
                                </a:lnTo>
                                <a:lnTo>
                                  <a:pt x="4403" y="101"/>
                                </a:lnTo>
                                <a:lnTo>
                                  <a:pt x="4401" y="101"/>
                                </a:lnTo>
                                <a:lnTo>
                                  <a:pt x="4399" y="101"/>
                                </a:lnTo>
                                <a:lnTo>
                                  <a:pt x="4397" y="101"/>
                                </a:lnTo>
                                <a:lnTo>
                                  <a:pt x="4396" y="101"/>
                                </a:lnTo>
                                <a:lnTo>
                                  <a:pt x="4393" y="100"/>
                                </a:lnTo>
                                <a:lnTo>
                                  <a:pt x="4392" y="100"/>
                                </a:lnTo>
                                <a:lnTo>
                                  <a:pt x="4391" y="98"/>
                                </a:lnTo>
                                <a:lnTo>
                                  <a:pt x="4389" y="96"/>
                                </a:lnTo>
                                <a:close/>
                                <a:moveTo>
                                  <a:pt x="4356" y="53"/>
                                </a:moveTo>
                                <a:lnTo>
                                  <a:pt x="4353" y="50"/>
                                </a:lnTo>
                                <a:lnTo>
                                  <a:pt x="4344" y="43"/>
                                </a:lnTo>
                                <a:lnTo>
                                  <a:pt x="4341" y="42"/>
                                </a:lnTo>
                                <a:lnTo>
                                  <a:pt x="4340" y="41"/>
                                </a:lnTo>
                                <a:lnTo>
                                  <a:pt x="4339" y="39"/>
                                </a:lnTo>
                                <a:lnTo>
                                  <a:pt x="4337" y="38"/>
                                </a:lnTo>
                                <a:lnTo>
                                  <a:pt x="4337" y="36"/>
                                </a:lnTo>
                                <a:lnTo>
                                  <a:pt x="4336" y="34"/>
                                </a:lnTo>
                                <a:lnTo>
                                  <a:pt x="4337" y="32"/>
                                </a:lnTo>
                                <a:lnTo>
                                  <a:pt x="4337" y="31"/>
                                </a:lnTo>
                                <a:lnTo>
                                  <a:pt x="4339" y="28"/>
                                </a:lnTo>
                                <a:lnTo>
                                  <a:pt x="4340" y="27"/>
                                </a:lnTo>
                                <a:lnTo>
                                  <a:pt x="4341" y="26"/>
                                </a:lnTo>
                                <a:lnTo>
                                  <a:pt x="4342" y="24"/>
                                </a:lnTo>
                                <a:lnTo>
                                  <a:pt x="4345" y="23"/>
                                </a:lnTo>
                                <a:lnTo>
                                  <a:pt x="4346" y="23"/>
                                </a:lnTo>
                                <a:lnTo>
                                  <a:pt x="4349" y="23"/>
                                </a:lnTo>
                                <a:lnTo>
                                  <a:pt x="4350" y="24"/>
                                </a:lnTo>
                                <a:lnTo>
                                  <a:pt x="4352" y="26"/>
                                </a:lnTo>
                                <a:lnTo>
                                  <a:pt x="4355" y="27"/>
                                </a:lnTo>
                                <a:lnTo>
                                  <a:pt x="4367" y="36"/>
                                </a:lnTo>
                                <a:lnTo>
                                  <a:pt x="4370" y="38"/>
                                </a:lnTo>
                                <a:lnTo>
                                  <a:pt x="4371" y="39"/>
                                </a:lnTo>
                                <a:lnTo>
                                  <a:pt x="4372" y="42"/>
                                </a:lnTo>
                                <a:lnTo>
                                  <a:pt x="4372" y="43"/>
                                </a:lnTo>
                                <a:lnTo>
                                  <a:pt x="4372" y="45"/>
                                </a:lnTo>
                                <a:lnTo>
                                  <a:pt x="4372" y="47"/>
                                </a:lnTo>
                                <a:lnTo>
                                  <a:pt x="4372" y="49"/>
                                </a:lnTo>
                                <a:lnTo>
                                  <a:pt x="4371" y="50"/>
                                </a:lnTo>
                                <a:lnTo>
                                  <a:pt x="4370" y="52"/>
                                </a:lnTo>
                                <a:lnTo>
                                  <a:pt x="4368" y="53"/>
                                </a:lnTo>
                                <a:lnTo>
                                  <a:pt x="4367" y="54"/>
                                </a:lnTo>
                                <a:lnTo>
                                  <a:pt x="4365" y="55"/>
                                </a:lnTo>
                                <a:lnTo>
                                  <a:pt x="4363" y="55"/>
                                </a:lnTo>
                                <a:lnTo>
                                  <a:pt x="4361" y="55"/>
                                </a:lnTo>
                                <a:lnTo>
                                  <a:pt x="4360" y="54"/>
                                </a:lnTo>
                                <a:lnTo>
                                  <a:pt x="4357" y="54"/>
                                </a:lnTo>
                                <a:lnTo>
                                  <a:pt x="4356" y="53"/>
                                </a:lnTo>
                                <a:close/>
                                <a:moveTo>
                                  <a:pt x="4308" y="26"/>
                                </a:moveTo>
                                <a:lnTo>
                                  <a:pt x="4306" y="26"/>
                                </a:lnTo>
                                <a:lnTo>
                                  <a:pt x="4293" y="22"/>
                                </a:lnTo>
                                <a:lnTo>
                                  <a:pt x="4290" y="22"/>
                                </a:lnTo>
                                <a:lnTo>
                                  <a:pt x="4288" y="21"/>
                                </a:lnTo>
                                <a:lnTo>
                                  <a:pt x="4287" y="21"/>
                                </a:lnTo>
                                <a:lnTo>
                                  <a:pt x="4284" y="18"/>
                                </a:lnTo>
                                <a:lnTo>
                                  <a:pt x="4283" y="16"/>
                                </a:lnTo>
                                <a:lnTo>
                                  <a:pt x="4282" y="14"/>
                                </a:lnTo>
                                <a:lnTo>
                                  <a:pt x="4282" y="12"/>
                                </a:lnTo>
                                <a:lnTo>
                                  <a:pt x="4282" y="11"/>
                                </a:lnTo>
                                <a:lnTo>
                                  <a:pt x="4283" y="8"/>
                                </a:lnTo>
                                <a:lnTo>
                                  <a:pt x="4283" y="7"/>
                                </a:lnTo>
                                <a:lnTo>
                                  <a:pt x="4285" y="3"/>
                                </a:lnTo>
                                <a:lnTo>
                                  <a:pt x="4288" y="3"/>
                                </a:lnTo>
                                <a:lnTo>
                                  <a:pt x="4289" y="2"/>
                                </a:lnTo>
                                <a:lnTo>
                                  <a:pt x="4291" y="2"/>
                                </a:lnTo>
                                <a:lnTo>
                                  <a:pt x="4293" y="2"/>
                                </a:lnTo>
                                <a:lnTo>
                                  <a:pt x="4298" y="3"/>
                                </a:lnTo>
                                <a:lnTo>
                                  <a:pt x="4314" y="7"/>
                                </a:lnTo>
                                <a:lnTo>
                                  <a:pt x="4315" y="7"/>
                                </a:lnTo>
                                <a:lnTo>
                                  <a:pt x="4316" y="8"/>
                                </a:lnTo>
                                <a:lnTo>
                                  <a:pt x="4318" y="10"/>
                                </a:lnTo>
                                <a:lnTo>
                                  <a:pt x="4319" y="11"/>
                                </a:lnTo>
                                <a:lnTo>
                                  <a:pt x="4320" y="12"/>
                                </a:lnTo>
                                <a:lnTo>
                                  <a:pt x="4320" y="14"/>
                                </a:lnTo>
                                <a:lnTo>
                                  <a:pt x="4321" y="16"/>
                                </a:lnTo>
                                <a:lnTo>
                                  <a:pt x="4321" y="18"/>
                                </a:lnTo>
                                <a:lnTo>
                                  <a:pt x="4320" y="19"/>
                                </a:lnTo>
                                <a:lnTo>
                                  <a:pt x="4320" y="22"/>
                                </a:lnTo>
                                <a:lnTo>
                                  <a:pt x="4319" y="23"/>
                                </a:lnTo>
                                <a:lnTo>
                                  <a:pt x="4316" y="24"/>
                                </a:lnTo>
                                <a:lnTo>
                                  <a:pt x="4315" y="26"/>
                                </a:lnTo>
                                <a:lnTo>
                                  <a:pt x="4314" y="26"/>
                                </a:lnTo>
                                <a:lnTo>
                                  <a:pt x="4311" y="27"/>
                                </a:lnTo>
                                <a:lnTo>
                                  <a:pt x="4310" y="26"/>
                                </a:lnTo>
                                <a:lnTo>
                                  <a:pt x="4308" y="26"/>
                                </a:lnTo>
                                <a:close/>
                                <a:moveTo>
                                  <a:pt x="4252" y="19"/>
                                </a:moveTo>
                                <a:lnTo>
                                  <a:pt x="4232" y="19"/>
                                </a:lnTo>
                                <a:lnTo>
                                  <a:pt x="4231" y="19"/>
                                </a:lnTo>
                                <a:lnTo>
                                  <a:pt x="4228" y="18"/>
                                </a:lnTo>
                                <a:lnTo>
                                  <a:pt x="4227" y="17"/>
                                </a:lnTo>
                                <a:lnTo>
                                  <a:pt x="4226" y="16"/>
                                </a:lnTo>
                                <a:lnTo>
                                  <a:pt x="4225" y="14"/>
                                </a:lnTo>
                                <a:lnTo>
                                  <a:pt x="4223" y="13"/>
                                </a:lnTo>
                                <a:lnTo>
                                  <a:pt x="4222" y="11"/>
                                </a:lnTo>
                                <a:lnTo>
                                  <a:pt x="4222" y="10"/>
                                </a:lnTo>
                                <a:lnTo>
                                  <a:pt x="4222" y="7"/>
                                </a:lnTo>
                                <a:lnTo>
                                  <a:pt x="4223" y="6"/>
                                </a:lnTo>
                                <a:lnTo>
                                  <a:pt x="4225" y="3"/>
                                </a:lnTo>
                                <a:lnTo>
                                  <a:pt x="4226" y="2"/>
                                </a:lnTo>
                                <a:lnTo>
                                  <a:pt x="4227" y="1"/>
                                </a:lnTo>
                                <a:lnTo>
                                  <a:pt x="4228" y="0"/>
                                </a:lnTo>
                                <a:lnTo>
                                  <a:pt x="4231" y="0"/>
                                </a:lnTo>
                                <a:lnTo>
                                  <a:pt x="4232" y="0"/>
                                </a:lnTo>
                                <a:lnTo>
                                  <a:pt x="4252" y="0"/>
                                </a:lnTo>
                                <a:lnTo>
                                  <a:pt x="4254" y="0"/>
                                </a:lnTo>
                                <a:lnTo>
                                  <a:pt x="4256" y="0"/>
                                </a:lnTo>
                                <a:lnTo>
                                  <a:pt x="4258" y="1"/>
                                </a:lnTo>
                                <a:lnTo>
                                  <a:pt x="4259" y="2"/>
                                </a:lnTo>
                                <a:lnTo>
                                  <a:pt x="4260" y="3"/>
                                </a:lnTo>
                                <a:lnTo>
                                  <a:pt x="4262" y="6"/>
                                </a:lnTo>
                                <a:lnTo>
                                  <a:pt x="4262" y="7"/>
                                </a:lnTo>
                                <a:lnTo>
                                  <a:pt x="4262" y="10"/>
                                </a:lnTo>
                                <a:lnTo>
                                  <a:pt x="4262" y="11"/>
                                </a:lnTo>
                                <a:lnTo>
                                  <a:pt x="4262" y="13"/>
                                </a:lnTo>
                                <a:lnTo>
                                  <a:pt x="4260" y="14"/>
                                </a:lnTo>
                                <a:lnTo>
                                  <a:pt x="4259" y="16"/>
                                </a:lnTo>
                                <a:lnTo>
                                  <a:pt x="4258" y="17"/>
                                </a:lnTo>
                                <a:lnTo>
                                  <a:pt x="4256" y="18"/>
                                </a:lnTo>
                                <a:lnTo>
                                  <a:pt x="4254" y="19"/>
                                </a:lnTo>
                                <a:lnTo>
                                  <a:pt x="4252" y="19"/>
                                </a:lnTo>
                                <a:close/>
                                <a:moveTo>
                                  <a:pt x="4192" y="19"/>
                                </a:moveTo>
                                <a:lnTo>
                                  <a:pt x="4172" y="19"/>
                                </a:lnTo>
                                <a:lnTo>
                                  <a:pt x="4171" y="19"/>
                                </a:lnTo>
                                <a:lnTo>
                                  <a:pt x="4169" y="18"/>
                                </a:lnTo>
                                <a:lnTo>
                                  <a:pt x="4168" y="17"/>
                                </a:lnTo>
                                <a:lnTo>
                                  <a:pt x="4166" y="16"/>
                                </a:lnTo>
                                <a:lnTo>
                                  <a:pt x="4165" y="14"/>
                                </a:lnTo>
                                <a:lnTo>
                                  <a:pt x="4164" y="13"/>
                                </a:lnTo>
                                <a:lnTo>
                                  <a:pt x="4163" y="11"/>
                                </a:lnTo>
                                <a:lnTo>
                                  <a:pt x="4163" y="10"/>
                                </a:lnTo>
                                <a:lnTo>
                                  <a:pt x="4163" y="7"/>
                                </a:lnTo>
                                <a:lnTo>
                                  <a:pt x="4164" y="6"/>
                                </a:lnTo>
                                <a:lnTo>
                                  <a:pt x="4165" y="3"/>
                                </a:lnTo>
                                <a:lnTo>
                                  <a:pt x="4166" y="2"/>
                                </a:lnTo>
                                <a:lnTo>
                                  <a:pt x="4168" y="1"/>
                                </a:lnTo>
                                <a:lnTo>
                                  <a:pt x="4169" y="0"/>
                                </a:lnTo>
                                <a:lnTo>
                                  <a:pt x="4171" y="0"/>
                                </a:lnTo>
                                <a:lnTo>
                                  <a:pt x="4172" y="0"/>
                                </a:lnTo>
                                <a:lnTo>
                                  <a:pt x="4192" y="0"/>
                                </a:lnTo>
                                <a:lnTo>
                                  <a:pt x="4195" y="0"/>
                                </a:lnTo>
                                <a:lnTo>
                                  <a:pt x="4196" y="0"/>
                                </a:lnTo>
                                <a:lnTo>
                                  <a:pt x="4199" y="1"/>
                                </a:lnTo>
                                <a:lnTo>
                                  <a:pt x="4200" y="2"/>
                                </a:lnTo>
                                <a:lnTo>
                                  <a:pt x="4201" y="3"/>
                                </a:lnTo>
                                <a:lnTo>
                                  <a:pt x="4202" y="6"/>
                                </a:lnTo>
                                <a:lnTo>
                                  <a:pt x="4202" y="7"/>
                                </a:lnTo>
                                <a:lnTo>
                                  <a:pt x="4202" y="10"/>
                                </a:lnTo>
                                <a:lnTo>
                                  <a:pt x="4202" y="11"/>
                                </a:lnTo>
                                <a:lnTo>
                                  <a:pt x="4202" y="13"/>
                                </a:lnTo>
                                <a:lnTo>
                                  <a:pt x="4201" y="14"/>
                                </a:lnTo>
                                <a:lnTo>
                                  <a:pt x="4200" y="16"/>
                                </a:lnTo>
                                <a:lnTo>
                                  <a:pt x="4199" y="17"/>
                                </a:lnTo>
                                <a:lnTo>
                                  <a:pt x="4196" y="18"/>
                                </a:lnTo>
                                <a:lnTo>
                                  <a:pt x="4195" y="19"/>
                                </a:lnTo>
                                <a:lnTo>
                                  <a:pt x="4192" y="19"/>
                                </a:lnTo>
                                <a:close/>
                                <a:moveTo>
                                  <a:pt x="4133" y="19"/>
                                </a:moveTo>
                                <a:lnTo>
                                  <a:pt x="4113" y="19"/>
                                </a:lnTo>
                                <a:lnTo>
                                  <a:pt x="4112" y="19"/>
                                </a:lnTo>
                                <a:lnTo>
                                  <a:pt x="4109" y="18"/>
                                </a:lnTo>
                                <a:lnTo>
                                  <a:pt x="4108" y="17"/>
                                </a:lnTo>
                                <a:lnTo>
                                  <a:pt x="4107" y="16"/>
                                </a:lnTo>
                                <a:lnTo>
                                  <a:pt x="4106" y="14"/>
                                </a:lnTo>
                                <a:lnTo>
                                  <a:pt x="4104" y="13"/>
                                </a:lnTo>
                                <a:lnTo>
                                  <a:pt x="4103" y="11"/>
                                </a:lnTo>
                                <a:lnTo>
                                  <a:pt x="4103" y="10"/>
                                </a:lnTo>
                                <a:lnTo>
                                  <a:pt x="4103" y="7"/>
                                </a:lnTo>
                                <a:lnTo>
                                  <a:pt x="4104" y="6"/>
                                </a:lnTo>
                                <a:lnTo>
                                  <a:pt x="4106" y="3"/>
                                </a:lnTo>
                                <a:lnTo>
                                  <a:pt x="4107" y="2"/>
                                </a:lnTo>
                                <a:lnTo>
                                  <a:pt x="4108" y="1"/>
                                </a:lnTo>
                                <a:lnTo>
                                  <a:pt x="4109" y="0"/>
                                </a:lnTo>
                                <a:lnTo>
                                  <a:pt x="4112" y="0"/>
                                </a:lnTo>
                                <a:lnTo>
                                  <a:pt x="4113" y="0"/>
                                </a:lnTo>
                                <a:lnTo>
                                  <a:pt x="4133" y="0"/>
                                </a:lnTo>
                                <a:lnTo>
                                  <a:pt x="4135" y="0"/>
                                </a:lnTo>
                                <a:lnTo>
                                  <a:pt x="4137" y="0"/>
                                </a:lnTo>
                                <a:lnTo>
                                  <a:pt x="4139" y="1"/>
                                </a:lnTo>
                                <a:lnTo>
                                  <a:pt x="4140" y="2"/>
                                </a:lnTo>
                                <a:lnTo>
                                  <a:pt x="4141" y="3"/>
                                </a:lnTo>
                                <a:lnTo>
                                  <a:pt x="4143" y="6"/>
                                </a:lnTo>
                                <a:lnTo>
                                  <a:pt x="4143" y="7"/>
                                </a:lnTo>
                                <a:lnTo>
                                  <a:pt x="4143" y="10"/>
                                </a:lnTo>
                                <a:lnTo>
                                  <a:pt x="4143" y="11"/>
                                </a:lnTo>
                                <a:lnTo>
                                  <a:pt x="4143" y="13"/>
                                </a:lnTo>
                                <a:lnTo>
                                  <a:pt x="4141" y="14"/>
                                </a:lnTo>
                                <a:lnTo>
                                  <a:pt x="4140" y="16"/>
                                </a:lnTo>
                                <a:lnTo>
                                  <a:pt x="4139" y="17"/>
                                </a:lnTo>
                                <a:lnTo>
                                  <a:pt x="4137" y="18"/>
                                </a:lnTo>
                                <a:lnTo>
                                  <a:pt x="4135" y="19"/>
                                </a:lnTo>
                                <a:lnTo>
                                  <a:pt x="4133" y="19"/>
                                </a:lnTo>
                                <a:close/>
                                <a:moveTo>
                                  <a:pt x="4073" y="19"/>
                                </a:moveTo>
                                <a:lnTo>
                                  <a:pt x="4053" y="19"/>
                                </a:lnTo>
                                <a:lnTo>
                                  <a:pt x="4052" y="19"/>
                                </a:lnTo>
                                <a:lnTo>
                                  <a:pt x="4050" y="18"/>
                                </a:lnTo>
                                <a:lnTo>
                                  <a:pt x="4048" y="17"/>
                                </a:lnTo>
                                <a:lnTo>
                                  <a:pt x="4047" y="16"/>
                                </a:lnTo>
                                <a:lnTo>
                                  <a:pt x="4046" y="14"/>
                                </a:lnTo>
                                <a:lnTo>
                                  <a:pt x="4045" y="13"/>
                                </a:lnTo>
                                <a:lnTo>
                                  <a:pt x="4044" y="11"/>
                                </a:lnTo>
                                <a:lnTo>
                                  <a:pt x="4044" y="10"/>
                                </a:lnTo>
                                <a:lnTo>
                                  <a:pt x="4044" y="7"/>
                                </a:lnTo>
                                <a:lnTo>
                                  <a:pt x="4045" y="6"/>
                                </a:lnTo>
                                <a:lnTo>
                                  <a:pt x="4046" y="3"/>
                                </a:lnTo>
                                <a:lnTo>
                                  <a:pt x="4047" y="2"/>
                                </a:lnTo>
                                <a:lnTo>
                                  <a:pt x="4048" y="1"/>
                                </a:lnTo>
                                <a:lnTo>
                                  <a:pt x="4050" y="0"/>
                                </a:lnTo>
                                <a:lnTo>
                                  <a:pt x="4052" y="0"/>
                                </a:lnTo>
                                <a:lnTo>
                                  <a:pt x="4053" y="0"/>
                                </a:lnTo>
                                <a:lnTo>
                                  <a:pt x="4073" y="0"/>
                                </a:lnTo>
                                <a:lnTo>
                                  <a:pt x="4076" y="0"/>
                                </a:lnTo>
                                <a:lnTo>
                                  <a:pt x="4077" y="0"/>
                                </a:lnTo>
                                <a:lnTo>
                                  <a:pt x="4079" y="1"/>
                                </a:lnTo>
                                <a:lnTo>
                                  <a:pt x="4081" y="2"/>
                                </a:lnTo>
                                <a:lnTo>
                                  <a:pt x="4082" y="3"/>
                                </a:lnTo>
                                <a:lnTo>
                                  <a:pt x="4083" y="6"/>
                                </a:lnTo>
                                <a:lnTo>
                                  <a:pt x="4083" y="7"/>
                                </a:lnTo>
                                <a:lnTo>
                                  <a:pt x="4083" y="10"/>
                                </a:lnTo>
                                <a:lnTo>
                                  <a:pt x="4083" y="11"/>
                                </a:lnTo>
                                <a:lnTo>
                                  <a:pt x="4083" y="13"/>
                                </a:lnTo>
                                <a:lnTo>
                                  <a:pt x="4082" y="14"/>
                                </a:lnTo>
                                <a:lnTo>
                                  <a:pt x="4081" y="16"/>
                                </a:lnTo>
                                <a:lnTo>
                                  <a:pt x="4079" y="17"/>
                                </a:lnTo>
                                <a:lnTo>
                                  <a:pt x="4077" y="18"/>
                                </a:lnTo>
                                <a:lnTo>
                                  <a:pt x="4076" y="19"/>
                                </a:lnTo>
                                <a:lnTo>
                                  <a:pt x="4073" y="19"/>
                                </a:lnTo>
                                <a:close/>
                                <a:moveTo>
                                  <a:pt x="4014" y="19"/>
                                </a:moveTo>
                                <a:lnTo>
                                  <a:pt x="3994" y="19"/>
                                </a:lnTo>
                                <a:lnTo>
                                  <a:pt x="3993" y="19"/>
                                </a:lnTo>
                                <a:lnTo>
                                  <a:pt x="3990" y="18"/>
                                </a:lnTo>
                                <a:lnTo>
                                  <a:pt x="3989" y="17"/>
                                </a:lnTo>
                                <a:lnTo>
                                  <a:pt x="3988" y="16"/>
                                </a:lnTo>
                                <a:lnTo>
                                  <a:pt x="3986" y="14"/>
                                </a:lnTo>
                                <a:lnTo>
                                  <a:pt x="3985" y="13"/>
                                </a:lnTo>
                                <a:lnTo>
                                  <a:pt x="3984" y="11"/>
                                </a:lnTo>
                                <a:lnTo>
                                  <a:pt x="3984" y="10"/>
                                </a:lnTo>
                                <a:lnTo>
                                  <a:pt x="3984" y="7"/>
                                </a:lnTo>
                                <a:lnTo>
                                  <a:pt x="3985" y="6"/>
                                </a:lnTo>
                                <a:lnTo>
                                  <a:pt x="3986" y="3"/>
                                </a:lnTo>
                                <a:lnTo>
                                  <a:pt x="3988" y="2"/>
                                </a:lnTo>
                                <a:lnTo>
                                  <a:pt x="3989" y="1"/>
                                </a:lnTo>
                                <a:lnTo>
                                  <a:pt x="3990" y="0"/>
                                </a:lnTo>
                                <a:lnTo>
                                  <a:pt x="3993" y="0"/>
                                </a:lnTo>
                                <a:lnTo>
                                  <a:pt x="3994" y="0"/>
                                </a:lnTo>
                                <a:lnTo>
                                  <a:pt x="4014" y="0"/>
                                </a:lnTo>
                                <a:lnTo>
                                  <a:pt x="4016" y="0"/>
                                </a:lnTo>
                                <a:lnTo>
                                  <a:pt x="4017" y="0"/>
                                </a:lnTo>
                                <a:lnTo>
                                  <a:pt x="4020" y="1"/>
                                </a:lnTo>
                                <a:lnTo>
                                  <a:pt x="4021" y="2"/>
                                </a:lnTo>
                                <a:lnTo>
                                  <a:pt x="4022" y="3"/>
                                </a:lnTo>
                                <a:lnTo>
                                  <a:pt x="4024" y="6"/>
                                </a:lnTo>
                                <a:lnTo>
                                  <a:pt x="4024" y="7"/>
                                </a:lnTo>
                                <a:lnTo>
                                  <a:pt x="4024" y="10"/>
                                </a:lnTo>
                                <a:lnTo>
                                  <a:pt x="4024" y="11"/>
                                </a:lnTo>
                                <a:lnTo>
                                  <a:pt x="4024" y="13"/>
                                </a:lnTo>
                                <a:lnTo>
                                  <a:pt x="4022" y="14"/>
                                </a:lnTo>
                                <a:lnTo>
                                  <a:pt x="4021" y="16"/>
                                </a:lnTo>
                                <a:lnTo>
                                  <a:pt x="4020" y="17"/>
                                </a:lnTo>
                                <a:lnTo>
                                  <a:pt x="4017" y="18"/>
                                </a:lnTo>
                                <a:lnTo>
                                  <a:pt x="4016" y="19"/>
                                </a:lnTo>
                                <a:lnTo>
                                  <a:pt x="4014" y="19"/>
                                </a:lnTo>
                                <a:close/>
                                <a:moveTo>
                                  <a:pt x="3954" y="19"/>
                                </a:moveTo>
                                <a:lnTo>
                                  <a:pt x="3934" y="19"/>
                                </a:lnTo>
                                <a:lnTo>
                                  <a:pt x="3933" y="19"/>
                                </a:lnTo>
                                <a:lnTo>
                                  <a:pt x="3931" y="18"/>
                                </a:lnTo>
                                <a:lnTo>
                                  <a:pt x="3929" y="17"/>
                                </a:lnTo>
                                <a:lnTo>
                                  <a:pt x="3928" y="16"/>
                                </a:lnTo>
                                <a:lnTo>
                                  <a:pt x="3927" y="14"/>
                                </a:lnTo>
                                <a:lnTo>
                                  <a:pt x="3926" y="13"/>
                                </a:lnTo>
                                <a:lnTo>
                                  <a:pt x="3924" y="11"/>
                                </a:lnTo>
                                <a:lnTo>
                                  <a:pt x="3924" y="10"/>
                                </a:lnTo>
                                <a:lnTo>
                                  <a:pt x="3924" y="7"/>
                                </a:lnTo>
                                <a:lnTo>
                                  <a:pt x="3926" y="6"/>
                                </a:lnTo>
                                <a:lnTo>
                                  <a:pt x="3927" y="3"/>
                                </a:lnTo>
                                <a:lnTo>
                                  <a:pt x="3928" y="2"/>
                                </a:lnTo>
                                <a:lnTo>
                                  <a:pt x="3929" y="1"/>
                                </a:lnTo>
                                <a:lnTo>
                                  <a:pt x="3931" y="0"/>
                                </a:lnTo>
                                <a:lnTo>
                                  <a:pt x="3933" y="0"/>
                                </a:lnTo>
                                <a:lnTo>
                                  <a:pt x="3934" y="0"/>
                                </a:lnTo>
                                <a:lnTo>
                                  <a:pt x="3954" y="0"/>
                                </a:lnTo>
                                <a:lnTo>
                                  <a:pt x="3957" y="0"/>
                                </a:lnTo>
                                <a:lnTo>
                                  <a:pt x="3958" y="0"/>
                                </a:lnTo>
                                <a:lnTo>
                                  <a:pt x="3960" y="1"/>
                                </a:lnTo>
                                <a:lnTo>
                                  <a:pt x="3962" y="2"/>
                                </a:lnTo>
                                <a:lnTo>
                                  <a:pt x="3963" y="3"/>
                                </a:lnTo>
                                <a:lnTo>
                                  <a:pt x="3964" y="6"/>
                                </a:lnTo>
                                <a:lnTo>
                                  <a:pt x="3964" y="7"/>
                                </a:lnTo>
                                <a:lnTo>
                                  <a:pt x="3964" y="10"/>
                                </a:lnTo>
                                <a:lnTo>
                                  <a:pt x="3964" y="11"/>
                                </a:lnTo>
                                <a:lnTo>
                                  <a:pt x="3964" y="13"/>
                                </a:lnTo>
                                <a:lnTo>
                                  <a:pt x="3963" y="14"/>
                                </a:lnTo>
                                <a:lnTo>
                                  <a:pt x="3962" y="16"/>
                                </a:lnTo>
                                <a:lnTo>
                                  <a:pt x="3960" y="17"/>
                                </a:lnTo>
                                <a:lnTo>
                                  <a:pt x="3958" y="18"/>
                                </a:lnTo>
                                <a:lnTo>
                                  <a:pt x="3957" y="19"/>
                                </a:lnTo>
                                <a:lnTo>
                                  <a:pt x="3954" y="19"/>
                                </a:lnTo>
                                <a:close/>
                                <a:moveTo>
                                  <a:pt x="3895" y="19"/>
                                </a:moveTo>
                                <a:lnTo>
                                  <a:pt x="3875" y="19"/>
                                </a:lnTo>
                                <a:lnTo>
                                  <a:pt x="3874" y="19"/>
                                </a:lnTo>
                                <a:lnTo>
                                  <a:pt x="3871" y="18"/>
                                </a:lnTo>
                                <a:lnTo>
                                  <a:pt x="3870" y="17"/>
                                </a:lnTo>
                                <a:lnTo>
                                  <a:pt x="3869" y="16"/>
                                </a:lnTo>
                                <a:lnTo>
                                  <a:pt x="3867" y="14"/>
                                </a:lnTo>
                                <a:lnTo>
                                  <a:pt x="3866" y="13"/>
                                </a:lnTo>
                                <a:lnTo>
                                  <a:pt x="3865" y="11"/>
                                </a:lnTo>
                                <a:lnTo>
                                  <a:pt x="3865" y="10"/>
                                </a:lnTo>
                                <a:lnTo>
                                  <a:pt x="3865" y="7"/>
                                </a:lnTo>
                                <a:lnTo>
                                  <a:pt x="3866" y="6"/>
                                </a:lnTo>
                                <a:lnTo>
                                  <a:pt x="3867" y="3"/>
                                </a:lnTo>
                                <a:lnTo>
                                  <a:pt x="3869" y="2"/>
                                </a:lnTo>
                                <a:lnTo>
                                  <a:pt x="3870" y="1"/>
                                </a:lnTo>
                                <a:lnTo>
                                  <a:pt x="3871" y="0"/>
                                </a:lnTo>
                                <a:lnTo>
                                  <a:pt x="3874" y="0"/>
                                </a:lnTo>
                                <a:lnTo>
                                  <a:pt x="3875" y="0"/>
                                </a:lnTo>
                                <a:lnTo>
                                  <a:pt x="3895" y="0"/>
                                </a:lnTo>
                                <a:lnTo>
                                  <a:pt x="3897" y="0"/>
                                </a:lnTo>
                                <a:lnTo>
                                  <a:pt x="3898" y="0"/>
                                </a:lnTo>
                                <a:lnTo>
                                  <a:pt x="3901" y="1"/>
                                </a:lnTo>
                                <a:lnTo>
                                  <a:pt x="3902" y="2"/>
                                </a:lnTo>
                                <a:lnTo>
                                  <a:pt x="3903" y="3"/>
                                </a:lnTo>
                                <a:lnTo>
                                  <a:pt x="3905" y="6"/>
                                </a:lnTo>
                                <a:lnTo>
                                  <a:pt x="3905" y="7"/>
                                </a:lnTo>
                                <a:lnTo>
                                  <a:pt x="3905" y="10"/>
                                </a:lnTo>
                                <a:lnTo>
                                  <a:pt x="3905" y="11"/>
                                </a:lnTo>
                                <a:lnTo>
                                  <a:pt x="3905" y="13"/>
                                </a:lnTo>
                                <a:lnTo>
                                  <a:pt x="3903" y="14"/>
                                </a:lnTo>
                                <a:lnTo>
                                  <a:pt x="3902" y="16"/>
                                </a:lnTo>
                                <a:lnTo>
                                  <a:pt x="3901" y="17"/>
                                </a:lnTo>
                                <a:lnTo>
                                  <a:pt x="3898" y="18"/>
                                </a:lnTo>
                                <a:lnTo>
                                  <a:pt x="3897" y="19"/>
                                </a:lnTo>
                                <a:lnTo>
                                  <a:pt x="3895" y="19"/>
                                </a:lnTo>
                                <a:close/>
                                <a:moveTo>
                                  <a:pt x="3835" y="19"/>
                                </a:moveTo>
                                <a:lnTo>
                                  <a:pt x="3815" y="19"/>
                                </a:lnTo>
                                <a:lnTo>
                                  <a:pt x="3814" y="19"/>
                                </a:lnTo>
                                <a:lnTo>
                                  <a:pt x="3812" y="18"/>
                                </a:lnTo>
                                <a:lnTo>
                                  <a:pt x="3810" y="17"/>
                                </a:lnTo>
                                <a:lnTo>
                                  <a:pt x="3809" y="16"/>
                                </a:lnTo>
                                <a:lnTo>
                                  <a:pt x="3808" y="14"/>
                                </a:lnTo>
                                <a:lnTo>
                                  <a:pt x="3807" y="13"/>
                                </a:lnTo>
                                <a:lnTo>
                                  <a:pt x="3805" y="11"/>
                                </a:lnTo>
                                <a:lnTo>
                                  <a:pt x="3805" y="10"/>
                                </a:lnTo>
                                <a:lnTo>
                                  <a:pt x="3805" y="7"/>
                                </a:lnTo>
                                <a:lnTo>
                                  <a:pt x="3807" y="6"/>
                                </a:lnTo>
                                <a:lnTo>
                                  <a:pt x="3808" y="3"/>
                                </a:lnTo>
                                <a:lnTo>
                                  <a:pt x="3809" y="2"/>
                                </a:lnTo>
                                <a:lnTo>
                                  <a:pt x="3810" y="1"/>
                                </a:lnTo>
                                <a:lnTo>
                                  <a:pt x="3812" y="0"/>
                                </a:lnTo>
                                <a:lnTo>
                                  <a:pt x="3814" y="0"/>
                                </a:lnTo>
                                <a:lnTo>
                                  <a:pt x="3815" y="0"/>
                                </a:lnTo>
                                <a:lnTo>
                                  <a:pt x="3835" y="0"/>
                                </a:lnTo>
                                <a:lnTo>
                                  <a:pt x="3838" y="0"/>
                                </a:lnTo>
                                <a:lnTo>
                                  <a:pt x="3839" y="0"/>
                                </a:lnTo>
                                <a:lnTo>
                                  <a:pt x="3841" y="1"/>
                                </a:lnTo>
                                <a:lnTo>
                                  <a:pt x="3843" y="2"/>
                                </a:lnTo>
                                <a:lnTo>
                                  <a:pt x="3844" y="3"/>
                                </a:lnTo>
                                <a:lnTo>
                                  <a:pt x="3845" y="6"/>
                                </a:lnTo>
                                <a:lnTo>
                                  <a:pt x="3845" y="7"/>
                                </a:lnTo>
                                <a:lnTo>
                                  <a:pt x="3845" y="10"/>
                                </a:lnTo>
                                <a:lnTo>
                                  <a:pt x="3845" y="11"/>
                                </a:lnTo>
                                <a:lnTo>
                                  <a:pt x="3845" y="13"/>
                                </a:lnTo>
                                <a:lnTo>
                                  <a:pt x="3844" y="14"/>
                                </a:lnTo>
                                <a:lnTo>
                                  <a:pt x="3843" y="16"/>
                                </a:lnTo>
                                <a:lnTo>
                                  <a:pt x="3841" y="17"/>
                                </a:lnTo>
                                <a:lnTo>
                                  <a:pt x="3839" y="18"/>
                                </a:lnTo>
                                <a:lnTo>
                                  <a:pt x="3838" y="19"/>
                                </a:lnTo>
                                <a:lnTo>
                                  <a:pt x="3835" y="19"/>
                                </a:lnTo>
                                <a:close/>
                                <a:moveTo>
                                  <a:pt x="3776" y="19"/>
                                </a:moveTo>
                                <a:lnTo>
                                  <a:pt x="3756" y="19"/>
                                </a:lnTo>
                                <a:lnTo>
                                  <a:pt x="3755" y="19"/>
                                </a:lnTo>
                                <a:lnTo>
                                  <a:pt x="3752" y="18"/>
                                </a:lnTo>
                                <a:lnTo>
                                  <a:pt x="3751" y="17"/>
                                </a:lnTo>
                                <a:lnTo>
                                  <a:pt x="3750" y="16"/>
                                </a:lnTo>
                                <a:lnTo>
                                  <a:pt x="3748" y="14"/>
                                </a:lnTo>
                                <a:lnTo>
                                  <a:pt x="3747" y="13"/>
                                </a:lnTo>
                                <a:lnTo>
                                  <a:pt x="3746" y="11"/>
                                </a:lnTo>
                                <a:lnTo>
                                  <a:pt x="3746" y="10"/>
                                </a:lnTo>
                                <a:lnTo>
                                  <a:pt x="3746" y="7"/>
                                </a:lnTo>
                                <a:lnTo>
                                  <a:pt x="3747" y="6"/>
                                </a:lnTo>
                                <a:lnTo>
                                  <a:pt x="3748" y="3"/>
                                </a:lnTo>
                                <a:lnTo>
                                  <a:pt x="3750" y="2"/>
                                </a:lnTo>
                                <a:lnTo>
                                  <a:pt x="3751" y="1"/>
                                </a:lnTo>
                                <a:lnTo>
                                  <a:pt x="3752" y="0"/>
                                </a:lnTo>
                                <a:lnTo>
                                  <a:pt x="3755" y="0"/>
                                </a:lnTo>
                                <a:lnTo>
                                  <a:pt x="3756" y="0"/>
                                </a:lnTo>
                                <a:lnTo>
                                  <a:pt x="3776" y="0"/>
                                </a:lnTo>
                                <a:lnTo>
                                  <a:pt x="3778" y="0"/>
                                </a:lnTo>
                                <a:lnTo>
                                  <a:pt x="3779" y="0"/>
                                </a:lnTo>
                                <a:lnTo>
                                  <a:pt x="3782" y="1"/>
                                </a:lnTo>
                                <a:lnTo>
                                  <a:pt x="3783" y="2"/>
                                </a:lnTo>
                                <a:lnTo>
                                  <a:pt x="3784" y="3"/>
                                </a:lnTo>
                                <a:lnTo>
                                  <a:pt x="3786" y="6"/>
                                </a:lnTo>
                                <a:lnTo>
                                  <a:pt x="3786" y="7"/>
                                </a:lnTo>
                                <a:lnTo>
                                  <a:pt x="3786" y="10"/>
                                </a:lnTo>
                                <a:lnTo>
                                  <a:pt x="3786" y="11"/>
                                </a:lnTo>
                                <a:lnTo>
                                  <a:pt x="3786" y="13"/>
                                </a:lnTo>
                                <a:lnTo>
                                  <a:pt x="3784" y="14"/>
                                </a:lnTo>
                                <a:lnTo>
                                  <a:pt x="3783" y="16"/>
                                </a:lnTo>
                                <a:lnTo>
                                  <a:pt x="3782" y="17"/>
                                </a:lnTo>
                                <a:lnTo>
                                  <a:pt x="3779" y="18"/>
                                </a:lnTo>
                                <a:lnTo>
                                  <a:pt x="3778" y="19"/>
                                </a:lnTo>
                                <a:lnTo>
                                  <a:pt x="3776" y="19"/>
                                </a:lnTo>
                                <a:close/>
                                <a:moveTo>
                                  <a:pt x="3716" y="19"/>
                                </a:moveTo>
                                <a:lnTo>
                                  <a:pt x="3696" y="19"/>
                                </a:lnTo>
                                <a:lnTo>
                                  <a:pt x="3695" y="19"/>
                                </a:lnTo>
                                <a:lnTo>
                                  <a:pt x="3693" y="18"/>
                                </a:lnTo>
                                <a:lnTo>
                                  <a:pt x="3691" y="17"/>
                                </a:lnTo>
                                <a:lnTo>
                                  <a:pt x="3690" y="16"/>
                                </a:lnTo>
                                <a:lnTo>
                                  <a:pt x="3689" y="14"/>
                                </a:lnTo>
                                <a:lnTo>
                                  <a:pt x="3688" y="13"/>
                                </a:lnTo>
                                <a:lnTo>
                                  <a:pt x="3686" y="11"/>
                                </a:lnTo>
                                <a:lnTo>
                                  <a:pt x="3686" y="10"/>
                                </a:lnTo>
                                <a:lnTo>
                                  <a:pt x="3686" y="7"/>
                                </a:lnTo>
                                <a:lnTo>
                                  <a:pt x="3688" y="6"/>
                                </a:lnTo>
                                <a:lnTo>
                                  <a:pt x="3689" y="3"/>
                                </a:lnTo>
                                <a:lnTo>
                                  <a:pt x="3690" y="2"/>
                                </a:lnTo>
                                <a:lnTo>
                                  <a:pt x="3691" y="1"/>
                                </a:lnTo>
                                <a:lnTo>
                                  <a:pt x="3693" y="0"/>
                                </a:lnTo>
                                <a:lnTo>
                                  <a:pt x="3695" y="0"/>
                                </a:lnTo>
                                <a:lnTo>
                                  <a:pt x="3696" y="0"/>
                                </a:lnTo>
                                <a:lnTo>
                                  <a:pt x="3716" y="0"/>
                                </a:lnTo>
                                <a:lnTo>
                                  <a:pt x="3719" y="0"/>
                                </a:lnTo>
                                <a:lnTo>
                                  <a:pt x="3720" y="0"/>
                                </a:lnTo>
                                <a:lnTo>
                                  <a:pt x="3722" y="1"/>
                                </a:lnTo>
                                <a:lnTo>
                                  <a:pt x="3724" y="2"/>
                                </a:lnTo>
                                <a:lnTo>
                                  <a:pt x="3725" y="3"/>
                                </a:lnTo>
                                <a:lnTo>
                                  <a:pt x="3726" y="6"/>
                                </a:lnTo>
                                <a:lnTo>
                                  <a:pt x="3726" y="7"/>
                                </a:lnTo>
                                <a:lnTo>
                                  <a:pt x="3726" y="10"/>
                                </a:lnTo>
                                <a:lnTo>
                                  <a:pt x="3726" y="11"/>
                                </a:lnTo>
                                <a:lnTo>
                                  <a:pt x="3726" y="13"/>
                                </a:lnTo>
                                <a:lnTo>
                                  <a:pt x="3725" y="14"/>
                                </a:lnTo>
                                <a:lnTo>
                                  <a:pt x="3724" y="16"/>
                                </a:lnTo>
                                <a:lnTo>
                                  <a:pt x="3722" y="17"/>
                                </a:lnTo>
                                <a:lnTo>
                                  <a:pt x="3720" y="18"/>
                                </a:lnTo>
                                <a:lnTo>
                                  <a:pt x="3719" y="19"/>
                                </a:lnTo>
                                <a:lnTo>
                                  <a:pt x="3716" y="19"/>
                                </a:lnTo>
                                <a:close/>
                                <a:moveTo>
                                  <a:pt x="3657" y="19"/>
                                </a:moveTo>
                                <a:lnTo>
                                  <a:pt x="3637" y="19"/>
                                </a:lnTo>
                                <a:lnTo>
                                  <a:pt x="3636" y="19"/>
                                </a:lnTo>
                                <a:lnTo>
                                  <a:pt x="3633" y="18"/>
                                </a:lnTo>
                                <a:lnTo>
                                  <a:pt x="3632" y="17"/>
                                </a:lnTo>
                                <a:lnTo>
                                  <a:pt x="3631" y="16"/>
                                </a:lnTo>
                                <a:lnTo>
                                  <a:pt x="3629" y="14"/>
                                </a:lnTo>
                                <a:lnTo>
                                  <a:pt x="3628" y="13"/>
                                </a:lnTo>
                                <a:lnTo>
                                  <a:pt x="3627" y="11"/>
                                </a:lnTo>
                                <a:lnTo>
                                  <a:pt x="3627" y="10"/>
                                </a:lnTo>
                                <a:lnTo>
                                  <a:pt x="3627" y="7"/>
                                </a:lnTo>
                                <a:lnTo>
                                  <a:pt x="3628" y="6"/>
                                </a:lnTo>
                                <a:lnTo>
                                  <a:pt x="3629" y="3"/>
                                </a:lnTo>
                                <a:lnTo>
                                  <a:pt x="3631" y="2"/>
                                </a:lnTo>
                                <a:lnTo>
                                  <a:pt x="3632" y="1"/>
                                </a:lnTo>
                                <a:lnTo>
                                  <a:pt x="3633" y="0"/>
                                </a:lnTo>
                                <a:lnTo>
                                  <a:pt x="3636" y="0"/>
                                </a:lnTo>
                                <a:lnTo>
                                  <a:pt x="3637" y="0"/>
                                </a:lnTo>
                                <a:lnTo>
                                  <a:pt x="3657" y="0"/>
                                </a:lnTo>
                                <a:lnTo>
                                  <a:pt x="3659" y="0"/>
                                </a:lnTo>
                                <a:lnTo>
                                  <a:pt x="3660" y="0"/>
                                </a:lnTo>
                                <a:lnTo>
                                  <a:pt x="3663" y="1"/>
                                </a:lnTo>
                                <a:lnTo>
                                  <a:pt x="3664" y="2"/>
                                </a:lnTo>
                                <a:lnTo>
                                  <a:pt x="3665" y="3"/>
                                </a:lnTo>
                                <a:lnTo>
                                  <a:pt x="3667" y="6"/>
                                </a:lnTo>
                                <a:lnTo>
                                  <a:pt x="3667" y="7"/>
                                </a:lnTo>
                                <a:lnTo>
                                  <a:pt x="3667" y="10"/>
                                </a:lnTo>
                                <a:lnTo>
                                  <a:pt x="3667" y="11"/>
                                </a:lnTo>
                                <a:lnTo>
                                  <a:pt x="3667" y="13"/>
                                </a:lnTo>
                                <a:lnTo>
                                  <a:pt x="3665" y="14"/>
                                </a:lnTo>
                                <a:lnTo>
                                  <a:pt x="3664" y="16"/>
                                </a:lnTo>
                                <a:lnTo>
                                  <a:pt x="3663" y="17"/>
                                </a:lnTo>
                                <a:lnTo>
                                  <a:pt x="3660" y="18"/>
                                </a:lnTo>
                                <a:lnTo>
                                  <a:pt x="3659" y="19"/>
                                </a:lnTo>
                                <a:lnTo>
                                  <a:pt x="3657" y="19"/>
                                </a:lnTo>
                                <a:close/>
                                <a:moveTo>
                                  <a:pt x="3597" y="19"/>
                                </a:moveTo>
                                <a:lnTo>
                                  <a:pt x="3577" y="19"/>
                                </a:lnTo>
                                <a:lnTo>
                                  <a:pt x="3576" y="19"/>
                                </a:lnTo>
                                <a:lnTo>
                                  <a:pt x="3574" y="18"/>
                                </a:lnTo>
                                <a:lnTo>
                                  <a:pt x="3572" y="17"/>
                                </a:lnTo>
                                <a:lnTo>
                                  <a:pt x="3571" y="16"/>
                                </a:lnTo>
                                <a:lnTo>
                                  <a:pt x="3570" y="14"/>
                                </a:lnTo>
                                <a:lnTo>
                                  <a:pt x="3569" y="13"/>
                                </a:lnTo>
                                <a:lnTo>
                                  <a:pt x="3567" y="11"/>
                                </a:lnTo>
                                <a:lnTo>
                                  <a:pt x="3567" y="10"/>
                                </a:lnTo>
                                <a:lnTo>
                                  <a:pt x="3567" y="7"/>
                                </a:lnTo>
                                <a:lnTo>
                                  <a:pt x="3569" y="6"/>
                                </a:lnTo>
                                <a:lnTo>
                                  <a:pt x="3570" y="3"/>
                                </a:lnTo>
                                <a:lnTo>
                                  <a:pt x="3571" y="2"/>
                                </a:lnTo>
                                <a:lnTo>
                                  <a:pt x="3572" y="1"/>
                                </a:lnTo>
                                <a:lnTo>
                                  <a:pt x="3574" y="0"/>
                                </a:lnTo>
                                <a:lnTo>
                                  <a:pt x="3576" y="0"/>
                                </a:lnTo>
                                <a:lnTo>
                                  <a:pt x="3577" y="0"/>
                                </a:lnTo>
                                <a:lnTo>
                                  <a:pt x="3597" y="0"/>
                                </a:lnTo>
                                <a:lnTo>
                                  <a:pt x="3600" y="0"/>
                                </a:lnTo>
                                <a:lnTo>
                                  <a:pt x="3601" y="0"/>
                                </a:lnTo>
                                <a:lnTo>
                                  <a:pt x="3603" y="1"/>
                                </a:lnTo>
                                <a:lnTo>
                                  <a:pt x="3605" y="2"/>
                                </a:lnTo>
                                <a:lnTo>
                                  <a:pt x="3606" y="3"/>
                                </a:lnTo>
                                <a:lnTo>
                                  <a:pt x="3607" y="6"/>
                                </a:lnTo>
                                <a:lnTo>
                                  <a:pt x="3607" y="7"/>
                                </a:lnTo>
                                <a:lnTo>
                                  <a:pt x="3607" y="10"/>
                                </a:lnTo>
                                <a:lnTo>
                                  <a:pt x="3607" y="11"/>
                                </a:lnTo>
                                <a:lnTo>
                                  <a:pt x="3607" y="13"/>
                                </a:lnTo>
                                <a:lnTo>
                                  <a:pt x="3606" y="14"/>
                                </a:lnTo>
                                <a:lnTo>
                                  <a:pt x="3605" y="16"/>
                                </a:lnTo>
                                <a:lnTo>
                                  <a:pt x="3603" y="17"/>
                                </a:lnTo>
                                <a:lnTo>
                                  <a:pt x="3601" y="18"/>
                                </a:lnTo>
                                <a:lnTo>
                                  <a:pt x="3600" y="19"/>
                                </a:lnTo>
                                <a:lnTo>
                                  <a:pt x="3597" y="19"/>
                                </a:lnTo>
                                <a:close/>
                                <a:moveTo>
                                  <a:pt x="3538" y="19"/>
                                </a:moveTo>
                                <a:lnTo>
                                  <a:pt x="3518" y="19"/>
                                </a:lnTo>
                                <a:lnTo>
                                  <a:pt x="3517" y="19"/>
                                </a:lnTo>
                                <a:lnTo>
                                  <a:pt x="3514" y="18"/>
                                </a:lnTo>
                                <a:lnTo>
                                  <a:pt x="3513" y="17"/>
                                </a:lnTo>
                                <a:lnTo>
                                  <a:pt x="3512" y="16"/>
                                </a:lnTo>
                                <a:lnTo>
                                  <a:pt x="3510" y="14"/>
                                </a:lnTo>
                                <a:lnTo>
                                  <a:pt x="3509" y="13"/>
                                </a:lnTo>
                                <a:lnTo>
                                  <a:pt x="3508" y="11"/>
                                </a:lnTo>
                                <a:lnTo>
                                  <a:pt x="3508" y="10"/>
                                </a:lnTo>
                                <a:lnTo>
                                  <a:pt x="3508" y="7"/>
                                </a:lnTo>
                                <a:lnTo>
                                  <a:pt x="3509" y="6"/>
                                </a:lnTo>
                                <a:lnTo>
                                  <a:pt x="3510" y="3"/>
                                </a:lnTo>
                                <a:lnTo>
                                  <a:pt x="3512" y="2"/>
                                </a:lnTo>
                                <a:lnTo>
                                  <a:pt x="3513" y="1"/>
                                </a:lnTo>
                                <a:lnTo>
                                  <a:pt x="3514" y="0"/>
                                </a:lnTo>
                                <a:lnTo>
                                  <a:pt x="3517" y="0"/>
                                </a:lnTo>
                                <a:lnTo>
                                  <a:pt x="3518" y="0"/>
                                </a:lnTo>
                                <a:lnTo>
                                  <a:pt x="3538" y="0"/>
                                </a:lnTo>
                                <a:lnTo>
                                  <a:pt x="3540" y="0"/>
                                </a:lnTo>
                                <a:lnTo>
                                  <a:pt x="3541" y="0"/>
                                </a:lnTo>
                                <a:lnTo>
                                  <a:pt x="3544" y="1"/>
                                </a:lnTo>
                                <a:lnTo>
                                  <a:pt x="3545" y="2"/>
                                </a:lnTo>
                                <a:lnTo>
                                  <a:pt x="3546" y="3"/>
                                </a:lnTo>
                                <a:lnTo>
                                  <a:pt x="3548" y="6"/>
                                </a:lnTo>
                                <a:lnTo>
                                  <a:pt x="3548" y="7"/>
                                </a:lnTo>
                                <a:lnTo>
                                  <a:pt x="3548" y="10"/>
                                </a:lnTo>
                                <a:lnTo>
                                  <a:pt x="3548" y="11"/>
                                </a:lnTo>
                                <a:lnTo>
                                  <a:pt x="3548" y="13"/>
                                </a:lnTo>
                                <a:lnTo>
                                  <a:pt x="3546" y="14"/>
                                </a:lnTo>
                                <a:lnTo>
                                  <a:pt x="3545" y="16"/>
                                </a:lnTo>
                                <a:lnTo>
                                  <a:pt x="3544" y="17"/>
                                </a:lnTo>
                                <a:lnTo>
                                  <a:pt x="3541" y="18"/>
                                </a:lnTo>
                                <a:lnTo>
                                  <a:pt x="3540" y="19"/>
                                </a:lnTo>
                                <a:lnTo>
                                  <a:pt x="3538" y="19"/>
                                </a:lnTo>
                                <a:close/>
                                <a:moveTo>
                                  <a:pt x="3478" y="19"/>
                                </a:moveTo>
                                <a:lnTo>
                                  <a:pt x="3458" y="19"/>
                                </a:lnTo>
                                <a:lnTo>
                                  <a:pt x="3457" y="19"/>
                                </a:lnTo>
                                <a:lnTo>
                                  <a:pt x="3455" y="18"/>
                                </a:lnTo>
                                <a:lnTo>
                                  <a:pt x="3453" y="17"/>
                                </a:lnTo>
                                <a:lnTo>
                                  <a:pt x="3452" y="16"/>
                                </a:lnTo>
                                <a:lnTo>
                                  <a:pt x="3451" y="14"/>
                                </a:lnTo>
                                <a:lnTo>
                                  <a:pt x="3450" y="13"/>
                                </a:lnTo>
                                <a:lnTo>
                                  <a:pt x="3448" y="11"/>
                                </a:lnTo>
                                <a:lnTo>
                                  <a:pt x="3448" y="10"/>
                                </a:lnTo>
                                <a:lnTo>
                                  <a:pt x="3448" y="7"/>
                                </a:lnTo>
                                <a:lnTo>
                                  <a:pt x="3450" y="6"/>
                                </a:lnTo>
                                <a:lnTo>
                                  <a:pt x="3451" y="3"/>
                                </a:lnTo>
                                <a:lnTo>
                                  <a:pt x="3452" y="2"/>
                                </a:lnTo>
                                <a:lnTo>
                                  <a:pt x="3453" y="1"/>
                                </a:lnTo>
                                <a:lnTo>
                                  <a:pt x="3455" y="0"/>
                                </a:lnTo>
                                <a:lnTo>
                                  <a:pt x="3457" y="0"/>
                                </a:lnTo>
                                <a:lnTo>
                                  <a:pt x="3458" y="0"/>
                                </a:lnTo>
                                <a:lnTo>
                                  <a:pt x="3478" y="0"/>
                                </a:lnTo>
                                <a:lnTo>
                                  <a:pt x="3481" y="0"/>
                                </a:lnTo>
                                <a:lnTo>
                                  <a:pt x="3482" y="0"/>
                                </a:lnTo>
                                <a:lnTo>
                                  <a:pt x="3484" y="1"/>
                                </a:lnTo>
                                <a:lnTo>
                                  <a:pt x="3486" y="2"/>
                                </a:lnTo>
                                <a:lnTo>
                                  <a:pt x="3487" y="3"/>
                                </a:lnTo>
                                <a:lnTo>
                                  <a:pt x="3488" y="6"/>
                                </a:lnTo>
                                <a:lnTo>
                                  <a:pt x="3488" y="7"/>
                                </a:lnTo>
                                <a:lnTo>
                                  <a:pt x="3488" y="10"/>
                                </a:lnTo>
                                <a:lnTo>
                                  <a:pt x="3488" y="11"/>
                                </a:lnTo>
                                <a:lnTo>
                                  <a:pt x="3488" y="13"/>
                                </a:lnTo>
                                <a:lnTo>
                                  <a:pt x="3487" y="14"/>
                                </a:lnTo>
                                <a:lnTo>
                                  <a:pt x="3486" y="16"/>
                                </a:lnTo>
                                <a:lnTo>
                                  <a:pt x="3484" y="17"/>
                                </a:lnTo>
                                <a:lnTo>
                                  <a:pt x="3482" y="18"/>
                                </a:lnTo>
                                <a:lnTo>
                                  <a:pt x="3481" y="19"/>
                                </a:lnTo>
                                <a:lnTo>
                                  <a:pt x="3478" y="19"/>
                                </a:lnTo>
                                <a:close/>
                                <a:moveTo>
                                  <a:pt x="3419" y="19"/>
                                </a:moveTo>
                                <a:lnTo>
                                  <a:pt x="3399" y="19"/>
                                </a:lnTo>
                                <a:lnTo>
                                  <a:pt x="3398" y="19"/>
                                </a:lnTo>
                                <a:lnTo>
                                  <a:pt x="3395" y="18"/>
                                </a:lnTo>
                                <a:lnTo>
                                  <a:pt x="3394" y="17"/>
                                </a:lnTo>
                                <a:lnTo>
                                  <a:pt x="3393" y="16"/>
                                </a:lnTo>
                                <a:lnTo>
                                  <a:pt x="3391" y="14"/>
                                </a:lnTo>
                                <a:lnTo>
                                  <a:pt x="3390" y="13"/>
                                </a:lnTo>
                                <a:lnTo>
                                  <a:pt x="3389" y="11"/>
                                </a:lnTo>
                                <a:lnTo>
                                  <a:pt x="3389" y="10"/>
                                </a:lnTo>
                                <a:lnTo>
                                  <a:pt x="3389" y="7"/>
                                </a:lnTo>
                                <a:lnTo>
                                  <a:pt x="3390" y="6"/>
                                </a:lnTo>
                                <a:lnTo>
                                  <a:pt x="3391" y="3"/>
                                </a:lnTo>
                                <a:lnTo>
                                  <a:pt x="3393" y="2"/>
                                </a:lnTo>
                                <a:lnTo>
                                  <a:pt x="3394" y="1"/>
                                </a:lnTo>
                                <a:lnTo>
                                  <a:pt x="3395" y="0"/>
                                </a:lnTo>
                                <a:lnTo>
                                  <a:pt x="3398" y="0"/>
                                </a:lnTo>
                                <a:lnTo>
                                  <a:pt x="3399" y="0"/>
                                </a:lnTo>
                                <a:lnTo>
                                  <a:pt x="3419" y="0"/>
                                </a:lnTo>
                                <a:lnTo>
                                  <a:pt x="3421" y="0"/>
                                </a:lnTo>
                                <a:lnTo>
                                  <a:pt x="3422" y="0"/>
                                </a:lnTo>
                                <a:lnTo>
                                  <a:pt x="3425" y="1"/>
                                </a:lnTo>
                                <a:lnTo>
                                  <a:pt x="3426" y="2"/>
                                </a:lnTo>
                                <a:lnTo>
                                  <a:pt x="3427" y="3"/>
                                </a:lnTo>
                                <a:lnTo>
                                  <a:pt x="3429" y="6"/>
                                </a:lnTo>
                                <a:lnTo>
                                  <a:pt x="3429" y="7"/>
                                </a:lnTo>
                                <a:lnTo>
                                  <a:pt x="3429" y="10"/>
                                </a:lnTo>
                                <a:lnTo>
                                  <a:pt x="3429" y="11"/>
                                </a:lnTo>
                                <a:lnTo>
                                  <a:pt x="3429" y="13"/>
                                </a:lnTo>
                                <a:lnTo>
                                  <a:pt x="3427" y="14"/>
                                </a:lnTo>
                                <a:lnTo>
                                  <a:pt x="3426" y="16"/>
                                </a:lnTo>
                                <a:lnTo>
                                  <a:pt x="3425" y="17"/>
                                </a:lnTo>
                                <a:lnTo>
                                  <a:pt x="3422" y="18"/>
                                </a:lnTo>
                                <a:lnTo>
                                  <a:pt x="3421" y="19"/>
                                </a:lnTo>
                                <a:lnTo>
                                  <a:pt x="3419" y="19"/>
                                </a:lnTo>
                                <a:close/>
                                <a:moveTo>
                                  <a:pt x="3359" y="19"/>
                                </a:moveTo>
                                <a:lnTo>
                                  <a:pt x="3339" y="19"/>
                                </a:lnTo>
                                <a:lnTo>
                                  <a:pt x="3338" y="19"/>
                                </a:lnTo>
                                <a:lnTo>
                                  <a:pt x="3336" y="18"/>
                                </a:lnTo>
                                <a:lnTo>
                                  <a:pt x="3334" y="17"/>
                                </a:lnTo>
                                <a:lnTo>
                                  <a:pt x="3333" y="16"/>
                                </a:lnTo>
                                <a:lnTo>
                                  <a:pt x="3332" y="14"/>
                                </a:lnTo>
                                <a:lnTo>
                                  <a:pt x="3331" y="13"/>
                                </a:lnTo>
                                <a:lnTo>
                                  <a:pt x="3329" y="11"/>
                                </a:lnTo>
                                <a:lnTo>
                                  <a:pt x="3329" y="10"/>
                                </a:lnTo>
                                <a:lnTo>
                                  <a:pt x="3329" y="7"/>
                                </a:lnTo>
                                <a:lnTo>
                                  <a:pt x="3331" y="6"/>
                                </a:lnTo>
                                <a:lnTo>
                                  <a:pt x="3332" y="3"/>
                                </a:lnTo>
                                <a:lnTo>
                                  <a:pt x="3333" y="2"/>
                                </a:lnTo>
                                <a:lnTo>
                                  <a:pt x="3334" y="1"/>
                                </a:lnTo>
                                <a:lnTo>
                                  <a:pt x="3336" y="0"/>
                                </a:lnTo>
                                <a:lnTo>
                                  <a:pt x="3338" y="0"/>
                                </a:lnTo>
                                <a:lnTo>
                                  <a:pt x="3339" y="0"/>
                                </a:lnTo>
                                <a:lnTo>
                                  <a:pt x="3359" y="0"/>
                                </a:lnTo>
                                <a:lnTo>
                                  <a:pt x="3362" y="0"/>
                                </a:lnTo>
                                <a:lnTo>
                                  <a:pt x="3363" y="0"/>
                                </a:lnTo>
                                <a:lnTo>
                                  <a:pt x="3365" y="1"/>
                                </a:lnTo>
                                <a:lnTo>
                                  <a:pt x="3367" y="2"/>
                                </a:lnTo>
                                <a:lnTo>
                                  <a:pt x="3368" y="3"/>
                                </a:lnTo>
                                <a:lnTo>
                                  <a:pt x="3369" y="6"/>
                                </a:lnTo>
                                <a:lnTo>
                                  <a:pt x="3369" y="7"/>
                                </a:lnTo>
                                <a:lnTo>
                                  <a:pt x="3369" y="10"/>
                                </a:lnTo>
                                <a:lnTo>
                                  <a:pt x="3369" y="11"/>
                                </a:lnTo>
                                <a:lnTo>
                                  <a:pt x="3369" y="13"/>
                                </a:lnTo>
                                <a:lnTo>
                                  <a:pt x="3368" y="14"/>
                                </a:lnTo>
                                <a:lnTo>
                                  <a:pt x="3367" y="16"/>
                                </a:lnTo>
                                <a:lnTo>
                                  <a:pt x="3365" y="17"/>
                                </a:lnTo>
                                <a:lnTo>
                                  <a:pt x="3363" y="18"/>
                                </a:lnTo>
                                <a:lnTo>
                                  <a:pt x="3362" y="19"/>
                                </a:lnTo>
                                <a:lnTo>
                                  <a:pt x="3359" y="19"/>
                                </a:lnTo>
                                <a:close/>
                                <a:moveTo>
                                  <a:pt x="3300" y="19"/>
                                </a:moveTo>
                                <a:lnTo>
                                  <a:pt x="3280" y="19"/>
                                </a:lnTo>
                                <a:lnTo>
                                  <a:pt x="3279" y="19"/>
                                </a:lnTo>
                                <a:lnTo>
                                  <a:pt x="3276" y="18"/>
                                </a:lnTo>
                                <a:lnTo>
                                  <a:pt x="3275" y="17"/>
                                </a:lnTo>
                                <a:lnTo>
                                  <a:pt x="3274" y="16"/>
                                </a:lnTo>
                                <a:lnTo>
                                  <a:pt x="3272" y="14"/>
                                </a:lnTo>
                                <a:lnTo>
                                  <a:pt x="3271" y="13"/>
                                </a:lnTo>
                                <a:lnTo>
                                  <a:pt x="3270" y="11"/>
                                </a:lnTo>
                                <a:lnTo>
                                  <a:pt x="3270" y="10"/>
                                </a:lnTo>
                                <a:lnTo>
                                  <a:pt x="3270" y="7"/>
                                </a:lnTo>
                                <a:lnTo>
                                  <a:pt x="3271" y="6"/>
                                </a:lnTo>
                                <a:lnTo>
                                  <a:pt x="3272" y="3"/>
                                </a:lnTo>
                                <a:lnTo>
                                  <a:pt x="3274" y="2"/>
                                </a:lnTo>
                                <a:lnTo>
                                  <a:pt x="3275" y="1"/>
                                </a:lnTo>
                                <a:lnTo>
                                  <a:pt x="3276" y="0"/>
                                </a:lnTo>
                                <a:lnTo>
                                  <a:pt x="3279" y="0"/>
                                </a:lnTo>
                                <a:lnTo>
                                  <a:pt x="3280" y="0"/>
                                </a:lnTo>
                                <a:lnTo>
                                  <a:pt x="3300" y="0"/>
                                </a:lnTo>
                                <a:lnTo>
                                  <a:pt x="3302" y="0"/>
                                </a:lnTo>
                                <a:lnTo>
                                  <a:pt x="3303" y="0"/>
                                </a:lnTo>
                                <a:lnTo>
                                  <a:pt x="3306" y="1"/>
                                </a:lnTo>
                                <a:lnTo>
                                  <a:pt x="3307" y="2"/>
                                </a:lnTo>
                                <a:lnTo>
                                  <a:pt x="3308" y="3"/>
                                </a:lnTo>
                                <a:lnTo>
                                  <a:pt x="3310" y="6"/>
                                </a:lnTo>
                                <a:lnTo>
                                  <a:pt x="3310" y="7"/>
                                </a:lnTo>
                                <a:lnTo>
                                  <a:pt x="3310" y="10"/>
                                </a:lnTo>
                                <a:lnTo>
                                  <a:pt x="3310" y="11"/>
                                </a:lnTo>
                                <a:lnTo>
                                  <a:pt x="3310" y="13"/>
                                </a:lnTo>
                                <a:lnTo>
                                  <a:pt x="3308" y="14"/>
                                </a:lnTo>
                                <a:lnTo>
                                  <a:pt x="3307" y="16"/>
                                </a:lnTo>
                                <a:lnTo>
                                  <a:pt x="3306" y="17"/>
                                </a:lnTo>
                                <a:lnTo>
                                  <a:pt x="3303" y="18"/>
                                </a:lnTo>
                                <a:lnTo>
                                  <a:pt x="3302" y="19"/>
                                </a:lnTo>
                                <a:lnTo>
                                  <a:pt x="3300" y="19"/>
                                </a:lnTo>
                                <a:close/>
                                <a:moveTo>
                                  <a:pt x="3240" y="19"/>
                                </a:moveTo>
                                <a:lnTo>
                                  <a:pt x="3220" y="19"/>
                                </a:lnTo>
                                <a:lnTo>
                                  <a:pt x="3219" y="19"/>
                                </a:lnTo>
                                <a:lnTo>
                                  <a:pt x="3217" y="18"/>
                                </a:lnTo>
                                <a:lnTo>
                                  <a:pt x="3215" y="17"/>
                                </a:lnTo>
                                <a:lnTo>
                                  <a:pt x="3214" y="16"/>
                                </a:lnTo>
                                <a:lnTo>
                                  <a:pt x="3213" y="14"/>
                                </a:lnTo>
                                <a:lnTo>
                                  <a:pt x="3212" y="13"/>
                                </a:lnTo>
                                <a:lnTo>
                                  <a:pt x="3210" y="11"/>
                                </a:lnTo>
                                <a:lnTo>
                                  <a:pt x="3210" y="10"/>
                                </a:lnTo>
                                <a:lnTo>
                                  <a:pt x="3210" y="7"/>
                                </a:lnTo>
                                <a:lnTo>
                                  <a:pt x="3212" y="6"/>
                                </a:lnTo>
                                <a:lnTo>
                                  <a:pt x="3213" y="3"/>
                                </a:lnTo>
                                <a:lnTo>
                                  <a:pt x="3214" y="2"/>
                                </a:lnTo>
                                <a:lnTo>
                                  <a:pt x="3215" y="1"/>
                                </a:lnTo>
                                <a:lnTo>
                                  <a:pt x="3217" y="0"/>
                                </a:lnTo>
                                <a:lnTo>
                                  <a:pt x="3219" y="0"/>
                                </a:lnTo>
                                <a:lnTo>
                                  <a:pt x="3220" y="0"/>
                                </a:lnTo>
                                <a:lnTo>
                                  <a:pt x="3240" y="0"/>
                                </a:lnTo>
                                <a:lnTo>
                                  <a:pt x="3243" y="0"/>
                                </a:lnTo>
                                <a:lnTo>
                                  <a:pt x="3244" y="0"/>
                                </a:lnTo>
                                <a:lnTo>
                                  <a:pt x="3246" y="1"/>
                                </a:lnTo>
                                <a:lnTo>
                                  <a:pt x="3248" y="2"/>
                                </a:lnTo>
                                <a:lnTo>
                                  <a:pt x="3249" y="3"/>
                                </a:lnTo>
                                <a:lnTo>
                                  <a:pt x="3250" y="6"/>
                                </a:lnTo>
                                <a:lnTo>
                                  <a:pt x="3250" y="7"/>
                                </a:lnTo>
                                <a:lnTo>
                                  <a:pt x="3250" y="10"/>
                                </a:lnTo>
                                <a:lnTo>
                                  <a:pt x="3250" y="11"/>
                                </a:lnTo>
                                <a:lnTo>
                                  <a:pt x="3250" y="13"/>
                                </a:lnTo>
                                <a:lnTo>
                                  <a:pt x="3249" y="14"/>
                                </a:lnTo>
                                <a:lnTo>
                                  <a:pt x="3248" y="16"/>
                                </a:lnTo>
                                <a:lnTo>
                                  <a:pt x="3246" y="17"/>
                                </a:lnTo>
                                <a:lnTo>
                                  <a:pt x="3244" y="18"/>
                                </a:lnTo>
                                <a:lnTo>
                                  <a:pt x="3243" y="19"/>
                                </a:lnTo>
                                <a:lnTo>
                                  <a:pt x="3240" y="19"/>
                                </a:lnTo>
                                <a:close/>
                                <a:moveTo>
                                  <a:pt x="3181" y="19"/>
                                </a:moveTo>
                                <a:lnTo>
                                  <a:pt x="3161" y="19"/>
                                </a:lnTo>
                                <a:lnTo>
                                  <a:pt x="3159" y="19"/>
                                </a:lnTo>
                                <a:lnTo>
                                  <a:pt x="3157" y="18"/>
                                </a:lnTo>
                                <a:lnTo>
                                  <a:pt x="3156" y="17"/>
                                </a:lnTo>
                                <a:lnTo>
                                  <a:pt x="3155" y="16"/>
                                </a:lnTo>
                                <a:lnTo>
                                  <a:pt x="3153" y="14"/>
                                </a:lnTo>
                                <a:lnTo>
                                  <a:pt x="3152" y="13"/>
                                </a:lnTo>
                                <a:lnTo>
                                  <a:pt x="3151" y="11"/>
                                </a:lnTo>
                                <a:lnTo>
                                  <a:pt x="3151" y="10"/>
                                </a:lnTo>
                                <a:lnTo>
                                  <a:pt x="3151" y="7"/>
                                </a:lnTo>
                                <a:lnTo>
                                  <a:pt x="3152" y="6"/>
                                </a:lnTo>
                                <a:lnTo>
                                  <a:pt x="3153" y="3"/>
                                </a:lnTo>
                                <a:lnTo>
                                  <a:pt x="3155" y="2"/>
                                </a:lnTo>
                                <a:lnTo>
                                  <a:pt x="3156" y="1"/>
                                </a:lnTo>
                                <a:lnTo>
                                  <a:pt x="3157" y="0"/>
                                </a:lnTo>
                                <a:lnTo>
                                  <a:pt x="3159" y="0"/>
                                </a:lnTo>
                                <a:lnTo>
                                  <a:pt x="3161" y="0"/>
                                </a:lnTo>
                                <a:lnTo>
                                  <a:pt x="3181" y="0"/>
                                </a:lnTo>
                                <a:lnTo>
                                  <a:pt x="3183" y="0"/>
                                </a:lnTo>
                                <a:lnTo>
                                  <a:pt x="3184" y="0"/>
                                </a:lnTo>
                                <a:lnTo>
                                  <a:pt x="3187" y="1"/>
                                </a:lnTo>
                                <a:lnTo>
                                  <a:pt x="3188" y="2"/>
                                </a:lnTo>
                                <a:lnTo>
                                  <a:pt x="3189" y="3"/>
                                </a:lnTo>
                                <a:lnTo>
                                  <a:pt x="3190" y="6"/>
                                </a:lnTo>
                                <a:lnTo>
                                  <a:pt x="3190" y="7"/>
                                </a:lnTo>
                                <a:lnTo>
                                  <a:pt x="3190" y="10"/>
                                </a:lnTo>
                                <a:lnTo>
                                  <a:pt x="3190" y="11"/>
                                </a:lnTo>
                                <a:lnTo>
                                  <a:pt x="3190" y="13"/>
                                </a:lnTo>
                                <a:lnTo>
                                  <a:pt x="3189" y="14"/>
                                </a:lnTo>
                                <a:lnTo>
                                  <a:pt x="3188" y="16"/>
                                </a:lnTo>
                                <a:lnTo>
                                  <a:pt x="3187" y="17"/>
                                </a:lnTo>
                                <a:lnTo>
                                  <a:pt x="3184" y="18"/>
                                </a:lnTo>
                                <a:lnTo>
                                  <a:pt x="3183" y="19"/>
                                </a:lnTo>
                                <a:lnTo>
                                  <a:pt x="3181" y="19"/>
                                </a:lnTo>
                                <a:close/>
                                <a:moveTo>
                                  <a:pt x="3121" y="19"/>
                                </a:moveTo>
                                <a:lnTo>
                                  <a:pt x="3101" y="19"/>
                                </a:lnTo>
                                <a:lnTo>
                                  <a:pt x="3100" y="19"/>
                                </a:lnTo>
                                <a:lnTo>
                                  <a:pt x="3097" y="18"/>
                                </a:lnTo>
                                <a:lnTo>
                                  <a:pt x="3096" y="17"/>
                                </a:lnTo>
                                <a:lnTo>
                                  <a:pt x="3095" y="16"/>
                                </a:lnTo>
                                <a:lnTo>
                                  <a:pt x="3094" y="14"/>
                                </a:lnTo>
                                <a:lnTo>
                                  <a:pt x="3093" y="13"/>
                                </a:lnTo>
                                <a:lnTo>
                                  <a:pt x="3091" y="11"/>
                                </a:lnTo>
                                <a:lnTo>
                                  <a:pt x="3091" y="10"/>
                                </a:lnTo>
                                <a:lnTo>
                                  <a:pt x="3091" y="7"/>
                                </a:lnTo>
                                <a:lnTo>
                                  <a:pt x="3093" y="6"/>
                                </a:lnTo>
                                <a:lnTo>
                                  <a:pt x="3094" y="3"/>
                                </a:lnTo>
                                <a:lnTo>
                                  <a:pt x="3095" y="2"/>
                                </a:lnTo>
                                <a:lnTo>
                                  <a:pt x="3096" y="1"/>
                                </a:lnTo>
                                <a:lnTo>
                                  <a:pt x="3097" y="0"/>
                                </a:lnTo>
                                <a:lnTo>
                                  <a:pt x="3100" y="0"/>
                                </a:lnTo>
                                <a:lnTo>
                                  <a:pt x="3101" y="0"/>
                                </a:lnTo>
                                <a:lnTo>
                                  <a:pt x="3121" y="0"/>
                                </a:lnTo>
                                <a:lnTo>
                                  <a:pt x="3124" y="0"/>
                                </a:lnTo>
                                <a:lnTo>
                                  <a:pt x="3125" y="0"/>
                                </a:lnTo>
                                <a:lnTo>
                                  <a:pt x="3127" y="1"/>
                                </a:lnTo>
                                <a:lnTo>
                                  <a:pt x="3128" y="2"/>
                                </a:lnTo>
                                <a:lnTo>
                                  <a:pt x="3130" y="3"/>
                                </a:lnTo>
                                <a:lnTo>
                                  <a:pt x="3131" y="6"/>
                                </a:lnTo>
                                <a:lnTo>
                                  <a:pt x="3131" y="7"/>
                                </a:lnTo>
                                <a:lnTo>
                                  <a:pt x="3131" y="10"/>
                                </a:lnTo>
                                <a:lnTo>
                                  <a:pt x="3131" y="11"/>
                                </a:lnTo>
                                <a:lnTo>
                                  <a:pt x="3131" y="13"/>
                                </a:lnTo>
                                <a:lnTo>
                                  <a:pt x="3130" y="14"/>
                                </a:lnTo>
                                <a:lnTo>
                                  <a:pt x="3128" y="16"/>
                                </a:lnTo>
                                <a:lnTo>
                                  <a:pt x="3127" y="17"/>
                                </a:lnTo>
                                <a:lnTo>
                                  <a:pt x="3125" y="18"/>
                                </a:lnTo>
                                <a:lnTo>
                                  <a:pt x="3124" y="19"/>
                                </a:lnTo>
                                <a:lnTo>
                                  <a:pt x="3121" y="19"/>
                                </a:lnTo>
                                <a:close/>
                                <a:moveTo>
                                  <a:pt x="3062" y="19"/>
                                </a:moveTo>
                                <a:lnTo>
                                  <a:pt x="3042" y="19"/>
                                </a:lnTo>
                                <a:lnTo>
                                  <a:pt x="3040" y="19"/>
                                </a:lnTo>
                                <a:lnTo>
                                  <a:pt x="3038" y="18"/>
                                </a:lnTo>
                                <a:lnTo>
                                  <a:pt x="3037" y="17"/>
                                </a:lnTo>
                                <a:lnTo>
                                  <a:pt x="3035" y="16"/>
                                </a:lnTo>
                                <a:lnTo>
                                  <a:pt x="3034" y="14"/>
                                </a:lnTo>
                                <a:lnTo>
                                  <a:pt x="3033" y="13"/>
                                </a:lnTo>
                                <a:lnTo>
                                  <a:pt x="3032" y="11"/>
                                </a:lnTo>
                                <a:lnTo>
                                  <a:pt x="3032" y="10"/>
                                </a:lnTo>
                                <a:lnTo>
                                  <a:pt x="3032" y="7"/>
                                </a:lnTo>
                                <a:lnTo>
                                  <a:pt x="3033" y="6"/>
                                </a:lnTo>
                                <a:lnTo>
                                  <a:pt x="3034" y="3"/>
                                </a:lnTo>
                                <a:lnTo>
                                  <a:pt x="3035" y="2"/>
                                </a:lnTo>
                                <a:lnTo>
                                  <a:pt x="3037" y="1"/>
                                </a:lnTo>
                                <a:lnTo>
                                  <a:pt x="3038" y="0"/>
                                </a:lnTo>
                                <a:lnTo>
                                  <a:pt x="3040" y="0"/>
                                </a:lnTo>
                                <a:lnTo>
                                  <a:pt x="3042" y="0"/>
                                </a:lnTo>
                                <a:lnTo>
                                  <a:pt x="3062" y="0"/>
                                </a:lnTo>
                                <a:lnTo>
                                  <a:pt x="3064" y="0"/>
                                </a:lnTo>
                                <a:lnTo>
                                  <a:pt x="3065" y="0"/>
                                </a:lnTo>
                                <a:lnTo>
                                  <a:pt x="3068" y="1"/>
                                </a:lnTo>
                                <a:lnTo>
                                  <a:pt x="3069" y="2"/>
                                </a:lnTo>
                                <a:lnTo>
                                  <a:pt x="3070" y="3"/>
                                </a:lnTo>
                                <a:lnTo>
                                  <a:pt x="3071" y="6"/>
                                </a:lnTo>
                                <a:lnTo>
                                  <a:pt x="3071" y="7"/>
                                </a:lnTo>
                                <a:lnTo>
                                  <a:pt x="3071" y="10"/>
                                </a:lnTo>
                                <a:lnTo>
                                  <a:pt x="3071" y="11"/>
                                </a:lnTo>
                                <a:lnTo>
                                  <a:pt x="3071" y="13"/>
                                </a:lnTo>
                                <a:lnTo>
                                  <a:pt x="3070" y="14"/>
                                </a:lnTo>
                                <a:lnTo>
                                  <a:pt x="3069" y="16"/>
                                </a:lnTo>
                                <a:lnTo>
                                  <a:pt x="3068" y="17"/>
                                </a:lnTo>
                                <a:lnTo>
                                  <a:pt x="3065" y="18"/>
                                </a:lnTo>
                                <a:lnTo>
                                  <a:pt x="3064" y="19"/>
                                </a:lnTo>
                                <a:lnTo>
                                  <a:pt x="3062" y="19"/>
                                </a:lnTo>
                                <a:close/>
                                <a:moveTo>
                                  <a:pt x="3002" y="19"/>
                                </a:moveTo>
                                <a:lnTo>
                                  <a:pt x="2982" y="19"/>
                                </a:lnTo>
                                <a:lnTo>
                                  <a:pt x="2981" y="19"/>
                                </a:lnTo>
                                <a:lnTo>
                                  <a:pt x="2978" y="18"/>
                                </a:lnTo>
                                <a:lnTo>
                                  <a:pt x="2977" y="17"/>
                                </a:lnTo>
                                <a:lnTo>
                                  <a:pt x="2976" y="16"/>
                                </a:lnTo>
                                <a:lnTo>
                                  <a:pt x="2975" y="14"/>
                                </a:lnTo>
                                <a:lnTo>
                                  <a:pt x="2973" y="13"/>
                                </a:lnTo>
                                <a:lnTo>
                                  <a:pt x="2972" y="11"/>
                                </a:lnTo>
                                <a:lnTo>
                                  <a:pt x="2972" y="10"/>
                                </a:lnTo>
                                <a:lnTo>
                                  <a:pt x="2972" y="7"/>
                                </a:lnTo>
                                <a:lnTo>
                                  <a:pt x="2973" y="6"/>
                                </a:lnTo>
                                <a:lnTo>
                                  <a:pt x="2975" y="3"/>
                                </a:lnTo>
                                <a:lnTo>
                                  <a:pt x="2976" y="2"/>
                                </a:lnTo>
                                <a:lnTo>
                                  <a:pt x="2977" y="1"/>
                                </a:lnTo>
                                <a:lnTo>
                                  <a:pt x="2978" y="0"/>
                                </a:lnTo>
                                <a:lnTo>
                                  <a:pt x="2981" y="0"/>
                                </a:lnTo>
                                <a:lnTo>
                                  <a:pt x="2982" y="0"/>
                                </a:lnTo>
                                <a:lnTo>
                                  <a:pt x="3002" y="0"/>
                                </a:lnTo>
                                <a:lnTo>
                                  <a:pt x="3004" y="0"/>
                                </a:lnTo>
                                <a:lnTo>
                                  <a:pt x="3006" y="0"/>
                                </a:lnTo>
                                <a:lnTo>
                                  <a:pt x="3008" y="1"/>
                                </a:lnTo>
                                <a:lnTo>
                                  <a:pt x="3009" y="2"/>
                                </a:lnTo>
                                <a:lnTo>
                                  <a:pt x="3011" y="3"/>
                                </a:lnTo>
                                <a:lnTo>
                                  <a:pt x="3012" y="6"/>
                                </a:lnTo>
                                <a:lnTo>
                                  <a:pt x="3012" y="7"/>
                                </a:lnTo>
                                <a:lnTo>
                                  <a:pt x="3012" y="10"/>
                                </a:lnTo>
                                <a:lnTo>
                                  <a:pt x="3012" y="11"/>
                                </a:lnTo>
                                <a:lnTo>
                                  <a:pt x="3012" y="13"/>
                                </a:lnTo>
                                <a:lnTo>
                                  <a:pt x="3011" y="14"/>
                                </a:lnTo>
                                <a:lnTo>
                                  <a:pt x="3009" y="16"/>
                                </a:lnTo>
                                <a:lnTo>
                                  <a:pt x="3008" y="17"/>
                                </a:lnTo>
                                <a:lnTo>
                                  <a:pt x="3006" y="18"/>
                                </a:lnTo>
                                <a:lnTo>
                                  <a:pt x="3004" y="19"/>
                                </a:lnTo>
                                <a:lnTo>
                                  <a:pt x="3002" y="19"/>
                                </a:lnTo>
                                <a:close/>
                                <a:moveTo>
                                  <a:pt x="2943" y="19"/>
                                </a:moveTo>
                                <a:lnTo>
                                  <a:pt x="2923" y="19"/>
                                </a:lnTo>
                                <a:lnTo>
                                  <a:pt x="2921" y="19"/>
                                </a:lnTo>
                                <a:lnTo>
                                  <a:pt x="2919" y="18"/>
                                </a:lnTo>
                                <a:lnTo>
                                  <a:pt x="2918" y="17"/>
                                </a:lnTo>
                                <a:lnTo>
                                  <a:pt x="2916" y="16"/>
                                </a:lnTo>
                                <a:lnTo>
                                  <a:pt x="2915" y="14"/>
                                </a:lnTo>
                                <a:lnTo>
                                  <a:pt x="2914" y="13"/>
                                </a:lnTo>
                                <a:lnTo>
                                  <a:pt x="2913" y="11"/>
                                </a:lnTo>
                                <a:lnTo>
                                  <a:pt x="2913" y="10"/>
                                </a:lnTo>
                                <a:lnTo>
                                  <a:pt x="2913" y="7"/>
                                </a:lnTo>
                                <a:lnTo>
                                  <a:pt x="2914" y="6"/>
                                </a:lnTo>
                                <a:lnTo>
                                  <a:pt x="2915" y="3"/>
                                </a:lnTo>
                                <a:lnTo>
                                  <a:pt x="2916" y="2"/>
                                </a:lnTo>
                                <a:lnTo>
                                  <a:pt x="2918" y="1"/>
                                </a:lnTo>
                                <a:lnTo>
                                  <a:pt x="2919" y="0"/>
                                </a:lnTo>
                                <a:lnTo>
                                  <a:pt x="2921" y="0"/>
                                </a:lnTo>
                                <a:lnTo>
                                  <a:pt x="2923" y="0"/>
                                </a:lnTo>
                                <a:lnTo>
                                  <a:pt x="2943" y="0"/>
                                </a:lnTo>
                                <a:lnTo>
                                  <a:pt x="2945" y="0"/>
                                </a:lnTo>
                                <a:lnTo>
                                  <a:pt x="2946" y="0"/>
                                </a:lnTo>
                                <a:lnTo>
                                  <a:pt x="2949" y="1"/>
                                </a:lnTo>
                                <a:lnTo>
                                  <a:pt x="2950" y="2"/>
                                </a:lnTo>
                                <a:lnTo>
                                  <a:pt x="2951" y="3"/>
                                </a:lnTo>
                                <a:lnTo>
                                  <a:pt x="2952" y="6"/>
                                </a:lnTo>
                                <a:lnTo>
                                  <a:pt x="2952" y="7"/>
                                </a:lnTo>
                                <a:lnTo>
                                  <a:pt x="2952" y="10"/>
                                </a:lnTo>
                                <a:lnTo>
                                  <a:pt x="2952" y="11"/>
                                </a:lnTo>
                                <a:lnTo>
                                  <a:pt x="2952" y="13"/>
                                </a:lnTo>
                                <a:lnTo>
                                  <a:pt x="2951" y="14"/>
                                </a:lnTo>
                                <a:lnTo>
                                  <a:pt x="2950" y="16"/>
                                </a:lnTo>
                                <a:lnTo>
                                  <a:pt x="2949" y="17"/>
                                </a:lnTo>
                                <a:lnTo>
                                  <a:pt x="2946" y="18"/>
                                </a:lnTo>
                                <a:lnTo>
                                  <a:pt x="2945" y="19"/>
                                </a:lnTo>
                                <a:lnTo>
                                  <a:pt x="2943" y="19"/>
                                </a:lnTo>
                                <a:close/>
                                <a:moveTo>
                                  <a:pt x="2883" y="19"/>
                                </a:moveTo>
                                <a:lnTo>
                                  <a:pt x="2863" y="19"/>
                                </a:lnTo>
                                <a:lnTo>
                                  <a:pt x="2862" y="19"/>
                                </a:lnTo>
                                <a:lnTo>
                                  <a:pt x="2859" y="18"/>
                                </a:lnTo>
                                <a:lnTo>
                                  <a:pt x="2858" y="17"/>
                                </a:lnTo>
                                <a:lnTo>
                                  <a:pt x="2857" y="16"/>
                                </a:lnTo>
                                <a:lnTo>
                                  <a:pt x="2856" y="14"/>
                                </a:lnTo>
                                <a:lnTo>
                                  <a:pt x="2854" y="13"/>
                                </a:lnTo>
                                <a:lnTo>
                                  <a:pt x="2853" y="11"/>
                                </a:lnTo>
                                <a:lnTo>
                                  <a:pt x="2853" y="10"/>
                                </a:lnTo>
                                <a:lnTo>
                                  <a:pt x="2853" y="7"/>
                                </a:lnTo>
                                <a:lnTo>
                                  <a:pt x="2854" y="6"/>
                                </a:lnTo>
                                <a:lnTo>
                                  <a:pt x="2856" y="3"/>
                                </a:lnTo>
                                <a:lnTo>
                                  <a:pt x="2857" y="2"/>
                                </a:lnTo>
                                <a:lnTo>
                                  <a:pt x="2858" y="1"/>
                                </a:lnTo>
                                <a:lnTo>
                                  <a:pt x="2859" y="0"/>
                                </a:lnTo>
                                <a:lnTo>
                                  <a:pt x="2862" y="0"/>
                                </a:lnTo>
                                <a:lnTo>
                                  <a:pt x="2863" y="0"/>
                                </a:lnTo>
                                <a:lnTo>
                                  <a:pt x="2883" y="0"/>
                                </a:lnTo>
                                <a:lnTo>
                                  <a:pt x="2885" y="0"/>
                                </a:lnTo>
                                <a:lnTo>
                                  <a:pt x="2887" y="0"/>
                                </a:lnTo>
                                <a:lnTo>
                                  <a:pt x="2889" y="1"/>
                                </a:lnTo>
                                <a:lnTo>
                                  <a:pt x="2890" y="2"/>
                                </a:lnTo>
                                <a:lnTo>
                                  <a:pt x="2892" y="3"/>
                                </a:lnTo>
                                <a:lnTo>
                                  <a:pt x="2893" y="6"/>
                                </a:lnTo>
                                <a:lnTo>
                                  <a:pt x="2893" y="7"/>
                                </a:lnTo>
                                <a:lnTo>
                                  <a:pt x="2893" y="10"/>
                                </a:lnTo>
                                <a:lnTo>
                                  <a:pt x="2893" y="11"/>
                                </a:lnTo>
                                <a:lnTo>
                                  <a:pt x="2893" y="13"/>
                                </a:lnTo>
                                <a:lnTo>
                                  <a:pt x="2892" y="14"/>
                                </a:lnTo>
                                <a:lnTo>
                                  <a:pt x="2890" y="16"/>
                                </a:lnTo>
                                <a:lnTo>
                                  <a:pt x="2889" y="17"/>
                                </a:lnTo>
                                <a:lnTo>
                                  <a:pt x="2887" y="18"/>
                                </a:lnTo>
                                <a:lnTo>
                                  <a:pt x="2885" y="19"/>
                                </a:lnTo>
                                <a:lnTo>
                                  <a:pt x="2883" y="19"/>
                                </a:lnTo>
                                <a:close/>
                                <a:moveTo>
                                  <a:pt x="2823" y="19"/>
                                </a:moveTo>
                                <a:lnTo>
                                  <a:pt x="2804" y="19"/>
                                </a:lnTo>
                                <a:lnTo>
                                  <a:pt x="2802" y="19"/>
                                </a:lnTo>
                                <a:lnTo>
                                  <a:pt x="2800" y="18"/>
                                </a:lnTo>
                                <a:lnTo>
                                  <a:pt x="2799" y="17"/>
                                </a:lnTo>
                                <a:lnTo>
                                  <a:pt x="2797" y="16"/>
                                </a:lnTo>
                                <a:lnTo>
                                  <a:pt x="2796" y="14"/>
                                </a:lnTo>
                                <a:lnTo>
                                  <a:pt x="2795" y="13"/>
                                </a:lnTo>
                                <a:lnTo>
                                  <a:pt x="2794" y="11"/>
                                </a:lnTo>
                                <a:lnTo>
                                  <a:pt x="2794" y="10"/>
                                </a:lnTo>
                                <a:lnTo>
                                  <a:pt x="2794" y="7"/>
                                </a:lnTo>
                                <a:lnTo>
                                  <a:pt x="2795" y="6"/>
                                </a:lnTo>
                                <a:lnTo>
                                  <a:pt x="2796" y="3"/>
                                </a:lnTo>
                                <a:lnTo>
                                  <a:pt x="2797" y="2"/>
                                </a:lnTo>
                                <a:lnTo>
                                  <a:pt x="2799" y="1"/>
                                </a:lnTo>
                                <a:lnTo>
                                  <a:pt x="2800" y="0"/>
                                </a:lnTo>
                                <a:lnTo>
                                  <a:pt x="2802" y="0"/>
                                </a:lnTo>
                                <a:lnTo>
                                  <a:pt x="2804" y="0"/>
                                </a:lnTo>
                                <a:lnTo>
                                  <a:pt x="2823" y="0"/>
                                </a:lnTo>
                                <a:lnTo>
                                  <a:pt x="2826" y="0"/>
                                </a:lnTo>
                                <a:lnTo>
                                  <a:pt x="2827" y="0"/>
                                </a:lnTo>
                                <a:lnTo>
                                  <a:pt x="2830" y="1"/>
                                </a:lnTo>
                                <a:lnTo>
                                  <a:pt x="2831" y="2"/>
                                </a:lnTo>
                                <a:lnTo>
                                  <a:pt x="2832" y="3"/>
                                </a:lnTo>
                                <a:lnTo>
                                  <a:pt x="2833" y="6"/>
                                </a:lnTo>
                                <a:lnTo>
                                  <a:pt x="2833" y="7"/>
                                </a:lnTo>
                                <a:lnTo>
                                  <a:pt x="2833" y="10"/>
                                </a:lnTo>
                                <a:lnTo>
                                  <a:pt x="2833" y="11"/>
                                </a:lnTo>
                                <a:lnTo>
                                  <a:pt x="2833" y="13"/>
                                </a:lnTo>
                                <a:lnTo>
                                  <a:pt x="2832" y="14"/>
                                </a:lnTo>
                                <a:lnTo>
                                  <a:pt x="2831" y="16"/>
                                </a:lnTo>
                                <a:lnTo>
                                  <a:pt x="2830" y="17"/>
                                </a:lnTo>
                                <a:lnTo>
                                  <a:pt x="2827" y="18"/>
                                </a:lnTo>
                                <a:lnTo>
                                  <a:pt x="2826" y="19"/>
                                </a:lnTo>
                                <a:lnTo>
                                  <a:pt x="2823" y="19"/>
                                </a:lnTo>
                                <a:close/>
                                <a:moveTo>
                                  <a:pt x="2764" y="19"/>
                                </a:moveTo>
                                <a:lnTo>
                                  <a:pt x="2744" y="19"/>
                                </a:lnTo>
                                <a:lnTo>
                                  <a:pt x="2743" y="19"/>
                                </a:lnTo>
                                <a:lnTo>
                                  <a:pt x="2740" y="18"/>
                                </a:lnTo>
                                <a:lnTo>
                                  <a:pt x="2739" y="17"/>
                                </a:lnTo>
                                <a:lnTo>
                                  <a:pt x="2738" y="16"/>
                                </a:lnTo>
                                <a:lnTo>
                                  <a:pt x="2737" y="14"/>
                                </a:lnTo>
                                <a:lnTo>
                                  <a:pt x="2735" y="13"/>
                                </a:lnTo>
                                <a:lnTo>
                                  <a:pt x="2734" y="11"/>
                                </a:lnTo>
                                <a:lnTo>
                                  <a:pt x="2734" y="10"/>
                                </a:lnTo>
                                <a:lnTo>
                                  <a:pt x="2734" y="7"/>
                                </a:lnTo>
                                <a:lnTo>
                                  <a:pt x="2735" y="6"/>
                                </a:lnTo>
                                <a:lnTo>
                                  <a:pt x="2737" y="3"/>
                                </a:lnTo>
                                <a:lnTo>
                                  <a:pt x="2738" y="2"/>
                                </a:lnTo>
                                <a:lnTo>
                                  <a:pt x="2739" y="1"/>
                                </a:lnTo>
                                <a:lnTo>
                                  <a:pt x="2740" y="0"/>
                                </a:lnTo>
                                <a:lnTo>
                                  <a:pt x="2743" y="0"/>
                                </a:lnTo>
                                <a:lnTo>
                                  <a:pt x="2744" y="0"/>
                                </a:lnTo>
                                <a:lnTo>
                                  <a:pt x="2764" y="0"/>
                                </a:lnTo>
                                <a:lnTo>
                                  <a:pt x="2766" y="0"/>
                                </a:lnTo>
                                <a:lnTo>
                                  <a:pt x="2768" y="0"/>
                                </a:lnTo>
                                <a:lnTo>
                                  <a:pt x="2770" y="1"/>
                                </a:lnTo>
                                <a:lnTo>
                                  <a:pt x="2771" y="2"/>
                                </a:lnTo>
                                <a:lnTo>
                                  <a:pt x="2773" y="3"/>
                                </a:lnTo>
                                <a:lnTo>
                                  <a:pt x="2774" y="6"/>
                                </a:lnTo>
                                <a:lnTo>
                                  <a:pt x="2774" y="7"/>
                                </a:lnTo>
                                <a:lnTo>
                                  <a:pt x="2774" y="10"/>
                                </a:lnTo>
                                <a:lnTo>
                                  <a:pt x="2774" y="11"/>
                                </a:lnTo>
                                <a:lnTo>
                                  <a:pt x="2774" y="13"/>
                                </a:lnTo>
                                <a:lnTo>
                                  <a:pt x="2773" y="14"/>
                                </a:lnTo>
                                <a:lnTo>
                                  <a:pt x="2771" y="16"/>
                                </a:lnTo>
                                <a:lnTo>
                                  <a:pt x="2770" y="17"/>
                                </a:lnTo>
                                <a:lnTo>
                                  <a:pt x="2768" y="18"/>
                                </a:lnTo>
                                <a:lnTo>
                                  <a:pt x="2766" y="19"/>
                                </a:lnTo>
                                <a:lnTo>
                                  <a:pt x="2764" y="19"/>
                                </a:lnTo>
                                <a:close/>
                                <a:moveTo>
                                  <a:pt x="2704" y="19"/>
                                </a:moveTo>
                                <a:lnTo>
                                  <a:pt x="2685" y="19"/>
                                </a:lnTo>
                                <a:lnTo>
                                  <a:pt x="2683" y="19"/>
                                </a:lnTo>
                                <a:lnTo>
                                  <a:pt x="2681" y="18"/>
                                </a:lnTo>
                                <a:lnTo>
                                  <a:pt x="2680" y="17"/>
                                </a:lnTo>
                                <a:lnTo>
                                  <a:pt x="2678" y="16"/>
                                </a:lnTo>
                                <a:lnTo>
                                  <a:pt x="2677" y="14"/>
                                </a:lnTo>
                                <a:lnTo>
                                  <a:pt x="2676" y="13"/>
                                </a:lnTo>
                                <a:lnTo>
                                  <a:pt x="2675" y="11"/>
                                </a:lnTo>
                                <a:lnTo>
                                  <a:pt x="2675" y="10"/>
                                </a:lnTo>
                                <a:lnTo>
                                  <a:pt x="2675" y="7"/>
                                </a:lnTo>
                                <a:lnTo>
                                  <a:pt x="2676" y="6"/>
                                </a:lnTo>
                                <a:lnTo>
                                  <a:pt x="2677" y="3"/>
                                </a:lnTo>
                                <a:lnTo>
                                  <a:pt x="2678" y="2"/>
                                </a:lnTo>
                                <a:lnTo>
                                  <a:pt x="2680" y="1"/>
                                </a:lnTo>
                                <a:lnTo>
                                  <a:pt x="2681" y="0"/>
                                </a:lnTo>
                                <a:lnTo>
                                  <a:pt x="2683" y="0"/>
                                </a:lnTo>
                                <a:lnTo>
                                  <a:pt x="2685" y="0"/>
                                </a:lnTo>
                                <a:lnTo>
                                  <a:pt x="2704" y="0"/>
                                </a:lnTo>
                                <a:lnTo>
                                  <a:pt x="2707" y="0"/>
                                </a:lnTo>
                                <a:lnTo>
                                  <a:pt x="2708" y="0"/>
                                </a:lnTo>
                                <a:lnTo>
                                  <a:pt x="2711" y="1"/>
                                </a:lnTo>
                                <a:lnTo>
                                  <a:pt x="2712" y="2"/>
                                </a:lnTo>
                                <a:lnTo>
                                  <a:pt x="2713" y="3"/>
                                </a:lnTo>
                                <a:lnTo>
                                  <a:pt x="2714" y="6"/>
                                </a:lnTo>
                                <a:lnTo>
                                  <a:pt x="2714" y="7"/>
                                </a:lnTo>
                                <a:lnTo>
                                  <a:pt x="2714" y="10"/>
                                </a:lnTo>
                                <a:lnTo>
                                  <a:pt x="2714" y="11"/>
                                </a:lnTo>
                                <a:lnTo>
                                  <a:pt x="2714" y="13"/>
                                </a:lnTo>
                                <a:lnTo>
                                  <a:pt x="2713" y="14"/>
                                </a:lnTo>
                                <a:lnTo>
                                  <a:pt x="2712" y="16"/>
                                </a:lnTo>
                                <a:lnTo>
                                  <a:pt x="2711" y="17"/>
                                </a:lnTo>
                                <a:lnTo>
                                  <a:pt x="2708" y="18"/>
                                </a:lnTo>
                                <a:lnTo>
                                  <a:pt x="2707" y="19"/>
                                </a:lnTo>
                                <a:lnTo>
                                  <a:pt x="2704" y="19"/>
                                </a:lnTo>
                                <a:close/>
                                <a:moveTo>
                                  <a:pt x="2645" y="19"/>
                                </a:moveTo>
                                <a:lnTo>
                                  <a:pt x="2625" y="19"/>
                                </a:lnTo>
                                <a:lnTo>
                                  <a:pt x="2624" y="19"/>
                                </a:lnTo>
                                <a:lnTo>
                                  <a:pt x="2621" y="18"/>
                                </a:lnTo>
                                <a:lnTo>
                                  <a:pt x="2620" y="17"/>
                                </a:lnTo>
                                <a:lnTo>
                                  <a:pt x="2619" y="16"/>
                                </a:lnTo>
                                <a:lnTo>
                                  <a:pt x="2618" y="14"/>
                                </a:lnTo>
                                <a:lnTo>
                                  <a:pt x="2616" y="13"/>
                                </a:lnTo>
                                <a:lnTo>
                                  <a:pt x="2615" y="11"/>
                                </a:lnTo>
                                <a:lnTo>
                                  <a:pt x="2615" y="10"/>
                                </a:lnTo>
                                <a:lnTo>
                                  <a:pt x="2615" y="7"/>
                                </a:lnTo>
                                <a:lnTo>
                                  <a:pt x="2616" y="6"/>
                                </a:lnTo>
                                <a:lnTo>
                                  <a:pt x="2618" y="3"/>
                                </a:lnTo>
                                <a:lnTo>
                                  <a:pt x="2619" y="2"/>
                                </a:lnTo>
                                <a:lnTo>
                                  <a:pt x="2620" y="1"/>
                                </a:lnTo>
                                <a:lnTo>
                                  <a:pt x="2621" y="0"/>
                                </a:lnTo>
                                <a:lnTo>
                                  <a:pt x="2624" y="0"/>
                                </a:lnTo>
                                <a:lnTo>
                                  <a:pt x="2625" y="0"/>
                                </a:lnTo>
                                <a:lnTo>
                                  <a:pt x="2645" y="0"/>
                                </a:lnTo>
                                <a:lnTo>
                                  <a:pt x="2647" y="0"/>
                                </a:lnTo>
                                <a:lnTo>
                                  <a:pt x="2649" y="0"/>
                                </a:lnTo>
                                <a:lnTo>
                                  <a:pt x="2651" y="1"/>
                                </a:lnTo>
                                <a:lnTo>
                                  <a:pt x="2652" y="2"/>
                                </a:lnTo>
                                <a:lnTo>
                                  <a:pt x="2654" y="3"/>
                                </a:lnTo>
                                <a:lnTo>
                                  <a:pt x="2655" y="6"/>
                                </a:lnTo>
                                <a:lnTo>
                                  <a:pt x="2655" y="7"/>
                                </a:lnTo>
                                <a:lnTo>
                                  <a:pt x="2655" y="10"/>
                                </a:lnTo>
                                <a:lnTo>
                                  <a:pt x="2655" y="11"/>
                                </a:lnTo>
                                <a:lnTo>
                                  <a:pt x="2655" y="13"/>
                                </a:lnTo>
                                <a:lnTo>
                                  <a:pt x="2654" y="14"/>
                                </a:lnTo>
                                <a:lnTo>
                                  <a:pt x="2652" y="16"/>
                                </a:lnTo>
                                <a:lnTo>
                                  <a:pt x="2651" y="17"/>
                                </a:lnTo>
                                <a:lnTo>
                                  <a:pt x="2649" y="18"/>
                                </a:lnTo>
                                <a:lnTo>
                                  <a:pt x="2647" y="19"/>
                                </a:lnTo>
                                <a:lnTo>
                                  <a:pt x="2645" y="19"/>
                                </a:lnTo>
                                <a:close/>
                                <a:moveTo>
                                  <a:pt x="2585" y="19"/>
                                </a:moveTo>
                                <a:lnTo>
                                  <a:pt x="2566" y="19"/>
                                </a:lnTo>
                                <a:lnTo>
                                  <a:pt x="2564" y="19"/>
                                </a:lnTo>
                                <a:lnTo>
                                  <a:pt x="2562" y="18"/>
                                </a:lnTo>
                                <a:lnTo>
                                  <a:pt x="2561" y="17"/>
                                </a:lnTo>
                                <a:lnTo>
                                  <a:pt x="2559" y="16"/>
                                </a:lnTo>
                                <a:lnTo>
                                  <a:pt x="2558" y="14"/>
                                </a:lnTo>
                                <a:lnTo>
                                  <a:pt x="2557" y="13"/>
                                </a:lnTo>
                                <a:lnTo>
                                  <a:pt x="2556" y="11"/>
                                </a:lnTo>
                                <a:lnTo>
                                  <a:pt x="2556" y="10"/>
                                </a:lnTo>
                                <a:lnTo>
                                  <a:pt x="2556" y="7"/>
                                </a:lnTo>
                                <a:lnTo>
                                  <a:pt x="2557" y="6"/>
                                </a:lnTo>
                                <a:lnTo>
                                  <a:pt x="2558" y="3"/>
                                </a:lnTo>
                                <a:lnTo>
                                  <a:pt x="2559" y="2"/>
                                </a:lnTo>
                                <a:lnTo>
                                  <a:pt x="2561" y="1"/>
                                </a:lnTo>
                                <a:lnTo>
                                  <a:pt x="2562" y="0"/>
                                </a:lnTo>
                                <a:lnTo>
                                  <a:pt x="2564" y="0"/>
                                </a:lnTo>
                                <a:lnTo>
                                  <a:pt x="2566" y="0"/>
                                </a:lnTo>
                                <a:lnTo>
                                  <a:pt x="2585" y="0"/>
                                </a:lnTo>
                                <a:lnTo>
                                  <a:pt x="2588" y="0"/>
                                </a:lnTo>
                                <a:lnTo>
                                  <a:pt x="2589" y="0"/>
                                </a:lnTo>
                                <a:lnTo>
                                  <a:pt x="2592" y="1"/>
                                </a:lnTo>
                                <a:lnTo>
                                  <a:pt x="2593" y="2"/>
                                </a:lnTo>
                                <a:lnTo>
                                  <a:pt x="2594" y="3"/>
                                </a:lnTo>
                                <a:lnTo>
                                  <a:pt x="2595" y="6"/>
                                </a:lnTo>
                                <a:lnTo>
                                  <a:pt x="2595" y="7"/>
                                </a:lnTo>
                                <a:lnTo>
                                  <a:pt x="2595" y="10"/>
                                </a:lnTo>
                                <a:lnTo>
                                  <a:pt x="2595" y="11"/>
                                </a:lnTo>
                                <a:lnTo>
                                  <a:pt x="2595" y="13"/>
                                </a:lnTo>
                                <a:lnTo>
                                  <a:pt x="2594" y="14"/>
                                </a:lnTo>
                                <a:lnTo>
                                  <a:pt x="2593" y="16"/>
                                </a:lnTo>
                                <a:lnTo>
                                  <a:pt x="2592" y="17"/>
                                </a:lnTo>
                                <a:lnTo>
                                  <a:pt x="2589" y="18"/>
                                </a:lnTo>
                                <a:lnTo>
                                  <a:pt x="2588" y="19"/>
                                </a:lnTo>
                                <a:lnTo>
                                  <a:pt x="2585" y="19"/>
                                </a:lnTo>
                                <a:close/>
                                <a:moveTo>
                                  <a:pt x="2526" y="19"/>
                                </a:moveTo>
                                <a:lnTo>
                                  <a:pt x="2506" y="19"/>
                                </a:lnTo>
                                <a:lnTo>
                                  <a:pt x="2505" y="19"/>
                                </a:lnTo>
                                <a:lnTo>
                                  <a:pt x="2502" y="18"/>
                                </a:lnTo>
                                <a:lnTo>
                                  <a:pt x="2501" y="17"/>
                                </a:lnTo>
                                <a:lnTo>
                                  <a:pt x="2500" y="16"/>
                                </a:lnTo>
                                <a:lnTo>
                                  <a:pt x="2499" y="14"/>
                                </a:lnTo>
                                <a:lnTo>
                                  <a:pt x="2497" y="13"/>
                                </a:lnTo>
                                <a:lnTo>
                                  <a:pt x="2496" y="11"/>
                                </a:lnTo>
                                <a:lnTo>
                                  <a:pt x="2496" y="10"/>
                                </a:lnTo>
                                <a:lnTo>
                                  <a:pt x="2496" y="7"/>
                                </a:lnTo>
                                <a:lnTo>
                                  <a:pt x="2497" y="6"/>
                                </a:lnTo>
                                <a:lnTo>
                                  <a:pt x="2499" y="3"/>
                                </a:lnTo>
                                <a:lnTo>
                                  <a:pt x="2500" y="2"/>
                                </a:lnTo>
                                <a:lnTo>
                                  <a:pt x="2501" y="1"/>
                                </a:lnTo>
                                <a:lnTo>
                                  <a:pt x="2502" y="0"/>
                                </a:lnTo>
                                <a:lnTo>
                                  <a:pt x="2505" y="0"/>
                                </a:lnTo>
                                <a:lnTo>
                                  <a:pt x="2506" y="0"/>
                                </a:lnTo>
                                <a:lnTo>
                                  <a:pt x="2526" y="0"/>
                                </a:lnTo>
                                <a:lnTo>
                                  <a:pt x="2528" y="0"/>
                                </a:lnTo>
                                <a:lnTo>
                                  <a:pt x="2530" y="0"/>
                                </a:lnTo>
                                <a:lnTo>
                                  <a:pt x="2532" y="1"/>
                                </a:lnTo>
                                <a:lnTo>
                                  <a:pt x="2533" y="2"/>
                                </a:lnTo>
                                <a:lnTo>
                                  <a:pt x="2535" y="3"/>
                                </a:lnTo>
                                <a:lnTo>
                                  <a:pt x="2536" y="6"/>
                                </a:lnTo>
                                <a:lnTo>
                                  <a:pt x="2536" y="7"/>
                                </a:lnTo>
                                <a:lnTo>
                                  <a:pt x="2536" y="10"/>
                                </a:lnTo>
                                <a:lnTo>
                                  <a:pt x="2536" y="11"/>
                                </a:lnTo>
                                <a:lnTo>
                                  <a:pt x="2536" y="13"/>
                                </a:lnTo>
                                <a:lnTo>
                                  <a:pt x="2535" y="14"/>
                                </a:lnTo>
                                <a:lnTo>
                                  <a:pt x="2533" y="16"/>
                                </a:lnTo>
                                <a:lnTo>
                                  <a:pt x="2532" y="17"/>
                                </a:lnTo>
                                <a:lnTo>
                                  <a:pt x="2530" y="18"/>
                                </a:lnTo>
                                <a:lnTo>
                                  <a:pt x="2528" y="19"/>
                                </a:lnTo>
                                <a:lnTo>
                                  <a:pt x="2526" y="19"/>
                                </a:lnTo>
                                <a:close/>
                                <a:moveTo>
                                  <a:pt x="2466" y="19"/>
                                </a:moveTo>
                                <a:lnTo>
                                  <a:pt x="2447" y="19"/>
                                </a:lnTo>
                                <a:lnTo>
                                  <a:pt x="2445" y="19"/>
                                </a:lnTo>
                                <a:lnTo>
                                  <a:pt x="2443" y="18"/>
                                </a:lnTo>
                                <a:lnTo>
                                  <a:pt x="2442" y="17"/>
                                </a:lnTo>
                                <a:lnTo>
                                  <a:pt x="2440" y="16"/>
                                </a:lnTo>
                                <a:lnTo>
                                  <a:pt x="2439" y="14"/>
                                </a:lnTo>
                                <a:lnTo>
                                  <a:pt x="2438" y="13"/>
                                </a:lnTo>
                                <a:lnTo>
                                  <a:pt x="2437" y="11"/>
                                </a:lnTo>
                                <a:lnTo>
                                  <a:pt x="2437" y="10"/>
                                </a:lnTo>
                                <a:lnTo>
                                  <a:pt x="2437" y="7"/>
                                </a:lnTo>
                                <a:lnTo>
                                  <a:pt x="2438" y="6"/>
                                </a:lnTo>
                                <a:lnTo>
                                  <a:pt x="2439" y="3"/>
                                </a:lnTo>
                                <a:lnTo>
                                  <a:pt x="2440" y="2"/>
                                </a:lnTo>
                                <a:lnTo>
                                  <a:pt x="2442" y="1"/>
                                </a:lnTo>
                                <a:lnTo>
                                  <a:pt x="2443" y="0"/>
                                </a:lnTo>
                                <a:lnTo>
                                  <a:pt x="2445" y="0"/>
                                </a:lnTo>
                                <a:lnTo>
                                  <a:pt x="2447" y="0"/>
                                </a:lnTo>
                                <a:lnTo>
                                  <a:pt x="2466" y="0"/>
                                </a:lnTo>
                                <a:lnTo>
                                  <a:pt x="2469" y="0"/>
                                </a:lnTo>
                                <a:lnTo>
                                  <a:pt x="2470" y="0"/>
                                </a:lnTo>
                                <a:lnTo>
                                  <a:pt x="2473" y="1"/>
                                </a:lnTo>
                                <a:lnTo>
                                  <a:pt x="2474" y="2"/>
                                </a:lnTo>
                                <a:lnTo>
                                  <a:pt x="2475" y="3"/>
                                </a:lnTo>
                                <a:lnTo>
                                  <a:pt x="2476" y="6"/>
                                </a:lnTo>
                                <a:lnTo>
                                  <a:pt x="2476" y="7"/>
                                </a:lnTo>
                                <a:lnTo>
                                  <a:pt x="2476" y="10"/>
                                </a:lnTo>
                                <a:lnTo>
                                  <a:pt x="2476" y="11"/>
                                </a:lnTo>
                                <a:lnTo>
                                  <a:pt x="2476" y="13"/>
                                </a:lnTo>
                                <a:lnTo>
                                  <a:pt x="2475" y="14"/>
                                </a:lnTo>
                                <a:lnTo>
                                  <a:pt x="2474" y="16"/>
                                </a:lnTo>
                                <a:lnTo>
                                  <a:pt x="2473" y="17"/>
                                </a:lnTo>
                                <a:lnTo>
                                  <a:pt x="2470" y="18"/>
                                </a:lnTo>
                                <a:lnTo>
                                  <a:pt x="2469" y="19"/>
                                </a:lnTo>
                                <a:lnTo>
                                  <a:pt x="2466" y="19"/>
                                </a:lnTo>
                                <a:close/>
                                <a:moveTo>
                                  <a:pt x="2407" y="19"/>
                                </a:moveTo>
                                <a:lnTo>
                                  <a:pt x="2387" y="19"/>
                                </a:lnTo>
                                <a:lnTo>
                                  <a:pt x="2386" y="19"/>
                                </a:lnTo>
                                <a:lnTo>
                                  <a:pt x="2383" y="18"/>
                                </a:lnTo>
                                <a:lnTo>
                                  <a:pt x="2382" y="17"/>
                                </a:lnTo>
                                <a:lnTo>
                                  <a:pt x="2381" y="16"/>
                                </a:lnTo>
                                <a:lnTo>
                                  <a:pt x="2380" y="14"/>
                                </a:lnTo>
                                <a:lnTo>
                                  <a:pt x="2378" y="13"/>
                                </a:lnTo>
                                <a:lnTo>
                                  <a:pt x="2377" y="11"/>
                                </a:lnTo>
                                <a:lnTo>
                                  <a:pt x="2377" y="10"/>
                                </a:lnTo>
                                <a:lnTo>
                                  <a:pt x="2377" y="7"/>
                                </a:lnTo>
                                <a:lnTo>
                                  <a:pt x="2378" y="6"/>
                                </a:lnTo>
                                <a:lnTo>
                                  <a:pt x="2380" y="3"/>
                                </a:lnTo>
                                <a:lnTo>
                                  <a:pt x="2381" y="2"/>
                                </a:lnTo>
                                <a:lnTo>
                                  <a:pt x="2382" y="1"/>
                                </a:lnTo>
                                <a:lnTo>
                                  <a:pt x="2383" y="0"/>
                                </a:lnTo>
                                <a:lnTo>
                                  <a:pt x="2386" y="0"/>
                                </a:lnTo>
                                <a:lnTo>
                                  <a:pt x="2387" y="0"/>
                                </a:lnTo>
                                <a:lnTo>
                                  <a:pt x="2407" y="0"/>
                                </a:lnTo>
                                <a:lnTo>
                                  <a:pt x="2409" y="0"/>
                                </a:lnTo>
                                <a:lnTo>
                                  <a:pt x="2411" y="0"/>
                                </a:lnTo>
                                <a:lnTo>
                                  <a:pt x="2413" y="1"/>
                                </a:lnTo>
                                <a:lnTo>
                                  <a:pt x="2414" y="2"/>
                                </a:lnTo>
                                <a:lnTo>
                                  <a:pt x="2416" y="3"/>
                                </a:lnTo>
                                <a:lnTo>
                                  <a:pt x="2417" y="6"/>
                                </a:lnTo>
                                <a:lnTo>
                                  <a:pt x="2417" y="7"/>
                                </a:lnTo>
                                <a:lnTo>
                                  <a:pt x="2417" y="10"/>
                                </a:lnTo>
                                <a:lnTo>
                                  <a:pt x="2417" y="11"/>
                                </a:lnTo>
                                <a:lnTo>
                                  <a:pt x="2417" y="13"/>
                                </a:lnTo>
                                <a:lnTo>
                                  <a:pt x="2416" y="14"/>
                                </a:lnTo>
                                <a:lnTo>
                                  <a:pt x="2414" y="16"/>
                                </a:lnTo>
                                <a:lnTo>
                                  <a:pt x="2413" y="17"/>
                                </a:lnTo>
                                <a:lnTo>
                                  <a:pt x="2411" y="18"/>
                                </a:lnTo>
                                <a:lnTo>
                                  <a:pt x="2409" y="19"/>
                                </a:lnTo>
                                <a:lnTo>
                                  <a:pt x="2407" y="19"/>
                                </a:lnTo>
                                <a:close/>
                                <a:moveTo>
                                  <a:pt x="2347" y="19"/>
                                </a:moveTo>
                                <a:lnTo>
                                  <a:pt x="2328" y="19"/>
                                </a:lnTo>
                                <a:lnTo>
                                  <a:pt x="2326" y="19"/>
                                </a:lnTo>
                                <a:lnTo>
                                  <a:pt x="2324" y="18"/>
                                </a:lnTo>
                                <a:lnTo>
                                  <a:pt x="2323" y="17"/>
                                </a:lnTo>
                                <a:lnTo>
                                  <a:pt x="2321" y="16"/>
                                </a:lnTo>
                                <a:lnTo>
                                  <a:pt x="2320" y="14"/>
                                </a:lnTo>
                                <a:lnTo>
                                  <a:pt x="2319" y="13"/>
                                </a:lnTo>
                                <a:lnTo>
                                  <a:pt x="2318" y="11"/>
                                </a:lnTo>
                                <a:lnTo>
                                  <a:pt x="2318" y="10"/>
                                </a:lnTo>
                                <a:lnTo>
                                  <a:pt x="2318" y="7"/>
                                </a:lnTo>
                                <a:lnTo>
                                  <a:pt x="2319" y="6"/>
                                </a:lnTo>
                                <a:lnTo>
                                  <a:pt x="2320" y="3"/>
                                </a:lnTo>
                                <a:lnTo>
                                  <a:pt x="2321" y="2"/>
                                </a:lnTo>
                                <a:lnTo>
                                  <a:pt x="2323" y="1"/>
                                </a:lnTo>
                                <a:lnTo>
                                  <a:pt x="2324" y="0"/>
                                </a:lnTo>
                                <a:lnTo>
                                  <a:pt x="2326" y="0"/>
                                </a:lnTo>
                                <a:lnTo>
                                  <a:pt x="2328" y="0"/>
                                </a:lnTo>
                                <a:lnTo>
                                  <a:pt x="2347" y="0"/>
                                </a:lnTo>
                                <a:lnTo>
                                  <a:pt x="2350" y="0"/>
                                </a:lnTo>
                                <a:lnTo>
                                  <a:pt x="2351" y="0"/>
                                </a:lnTo>
                                <a:lnTo>
                                  <a:pt x="2354" y="1"/>
                                </a:lnTo>
                                <a:lnTo>
                                  <a:pt x="2355" y="2"/>
                                </a:lnTo>
                                <a:lnTo>
                                  <a:pt x="2356" y="3"/>
                                </a:lnTo>
                                <a:lnTo>
                                  <a:pt x="2357" y="6"/>
                                </a:lnTo>
                                <a:lnTo>
                                  <a:pt x="2357" y="7"/>
                                </a:lnTo>
                                <a:lnTo>
                                  <a:pt x="2357" y="10"/>
                                </a:lnTo>
                                <a:lnTo>
                                  <a:pt x="2357" y="11"/>
                                </a:lnTo>
                                <a:lnTo>
                                  <a:pt x="2357" y="13"/>
                                </a:lnTo>
                                <a:lnTo>
                                  <a:pt x="2356" y="14"/>
                                </a:lnTo>
                                <a:lnTo>
                                  <a:pt x="2355" y="16"/>
                                </a:lnTo>
                                <a:lnTo>
                                  <a:pt x="2354" y="17"/>
                                </a:lnTo>
                                <a:lnTo>
                                  <a:pt x="2351" y="18"/>
                                </a:lnTo>
                                <a:lnTo>
                                  <a:pt x="2350" y="19"/>
                                </a:lnTo>
                                <a:lnTo>
                                  <a:pt x="2347" y="19"/>
                                </a:lnTo>
                                <a:close/>
                                <a:moveTo>
                                  <a:pt x="2288" y="19"/>
                                </a:moveTo>
                                <a:lnTo>
                                  <a:pt x="2268" y="19"/>
                                </a:lnTo>
                                <a:lnTo>
                                  <a:pt x="2267" y="19"/>
                                </a:lnTo>
                                <a:lnTo>
                                  <a:pt x="2264" y="18"/>
                                </a:lnTo>
                                <a:lnTo>
                                  <a:pt x="2263" y="17"/>
                                </a:lnTo>
                                <a:lnTo>
                                  <a:pt x="2262" y="16"/>
                                </a:lnTo>
                                <a:lnTo>
                                  <a:pt x="2261" y="14"/>
                                </a:lnTo>
                                <a:lnTo>
                                  <a:pt x="2259" y="13"/>
                                </a:lnTo>
                                <a:lnTo>
                                  <a:pt x="2258" y="11"/>
                                </a:lnTo>
                                <a:lnTo>
                                  <a:pt x="2258" y="10"/>
                                </a:lnTo>
                                <a:lnTo>
                                  <a:pt x="2258" y="7"/>
                                </a:lnTo>
                                <a:lnTo>
                                  <a:pt x="2259" y="6"/>
                                </a:lnTo>
                                <a:lnTo>
                                  <a:pt x="2261" y="3"/>
                                </a:lnTo>
                                <a:lnTo>
                                  <a:pt x="2262" y="2"/>
                                </a:lnTo>
                                <a:lnTo>
                                  <a:pt x="2263" y="1"/>
                                </a:lnTo>
                                <a:lnTo>
                                  <a:pt x="2264" y="0"/>
                                </a:lnTo>
                                <a:lnTo>
                                  <a:pt x="2267" y="0"/>
                                </a:lnTo>
                                <a:lnTo>
                                  <a:pt x="2268" y="0"/>
                                </a:lnTo>
                                <a:lnTo>
                                  <a:pt x="2288" y="0"/>
                                </a:lnTo>
                                <a:lnTo>
                                  <a:pt x="2290" y="0"/>
                                </a:lnTo>
                                <a:lnTo>
                                  <a:pt x="2292" y="0"/>
                                </a:lnTo>
                                <a:lnTo>
                                  <a:pt x="2294" y="1"/>
                                </a:lnTo>
                                <a:lnTo>
                                  <a:pt x="2295" y="2"/>
                                </a:lnTo>
                                <a:lnTo>
                                  <a:pt x="2297" y="3"/>
                                </a:lnTo>
                                <a:lnTo>
                                  <a:pt x="2298" y="6"/>
                                </a:lnTo>
                                <a:lnTo>
                                  <a:pt x="2298" y="7"/>
                                </a:lnTo>
                                <a:lnTo>
                                  <a:pt x="2298" y="10"/>
                                </a:lnTo>
                                <a:lnTo>
                                  <a:pt x="2298" y="11"/>
                                </a:lnTo>
                                <a:lnTo>
                                  <a:pt x="2298" y="13"/>
                                </a:lnTo>
                                <a:lnTo>
                                  <a:pt x="2297" y="14"/>
                                </a:lnTo>
                                <a:lnTo>
                                  <a:pt x="2295" y="16"/>
                                </a:lnTo>
                                <a:lnTo>
                                  <a:pt x="2294" y="17"/>
                                </a:lnTo>
                                <a:lnTo>
                                  <a:pt x="2292" y="18"/>
                                </a:lnTo>
                                <a:lnTo>
                                  <a:pt x="2290" y="19"/>
                                </a:lnTo>
                                <a:lnTo>
                                  <a:pt x="2288" y="19"/>
                                </a:lnTo>
                                <a:close/>
                                <a:moveTo>
                                  <a:pt x="2228" y="19"/>
                                </a:moveTo>
                                <a:lnTo>
                                  <a:pt x="2208" y="19"/>
                                </a:lnTo>
                                <a:lnTo>
                                  <a:pt x="2207" y="19"/>
                                </a:lnTo>
                                <a:lnTo>
                                  <a:pt x="2205" y="18"/>
                                </a:lnTo>
                                <a:lnTo>
                                  <a:pt x="2204" y="17"/>
                                </a:lnTo>
                                <a:lnTo>
                                  <a:pt x="2202" y="16"/>
                                </a:lnTo>
                                <a:lnTo>
                                  <a:pt x="2201" y="14"/>
                                </a:lnTo>
                                <a:lnTo>
                                  <a:pt x="2200" y="13"/>
                                </a:lnTo>
                                <a:lnTo>
                                  <a:pt x="2199" y="11"/>
                                </a:lnTo>
                                <a:lnTo>
                                  <a:pt x="2199" y="10"/>
                                </a:lnTo>
                                <a:lnTo>
                                  <a:pt x="2199" y="7"/>
                                </a:lnTo>
                                <a:lnTo>
                                  <a:pt x="2200" y="6"/>
                                </a:lnTo>
                                <a:lnTo>
                                  <a:pt x="2201" y="3"/>
                                </a:lnTo>
                                <a:lnTo>
                                  <a:pt x="2202" y="2"/>
                                </a:lnTo>
                                <a:lnTo>
                                  <a:pt x="2204" y="1"/>
                                </a:lnTo>
                                <a:lnTo>
                                  <a:pt x="2205" y="0"/>
                                </a:lnTo>
                                <a:lnTo>
                                  <a:pt x="2207" y="0"/>
                                </a:lnTo>
                                <a:lnTo>
                                  <a:pt x="2208" y="0"/>
                                </a:lnTo>
                                <a:lnTo>
                                  <a:pt x="2228" y="0"/>
                                </a:lnTo>
                                <a:lnTo>
                                  <a:pt x="2231" y="0"/>
                                </a:lnTo>
                                <a:lnTo>
                                  <a:pt x="2232" y="0"/>
                                </a:lnTo>
                                <a:lnTo>
                                  <a:pt x="2235" y="1"/>
                                </a:lnTo>
                                <a:lnTo>
                                  <a:pt x="2236" y="2"/>
                                </a:lnTo>
                                <a:lnTo>
                                  <a:pt x="2237" y="3"/>
                                </a:lnTo>
                                <a:lnTo>
                                  <a:pt x="2238" y="6"/>
                                </a:lnTo>
                                <a:lnTo>
                                  <a:pt x="2238" y="7"/>
                                </a:lnTo>
                                <a:lnTo>
                                  <a:pt x="2238" y="10"/>
                                </a:lnTo>
                                <a:lnTo>
                                  <a:pt x="2238" y="11"/>
                                </a:lnTo>
                                <a:lnTo>
                                  <a:pt x="2238" y="13"/>
                                </a:lnTo>
                                <a:lnTo>
                                  <a:pt x="2237" y="14"/>
                                </a:lnTo>
                                <a:lnTo>
                                  <a:pt x="2236" y="16"/>
                                </a:lnTo>
                                <a:lnTo>
                                  <a:pt x="2235" y="17"/>
                                </a:lnTo>
                                <a:lnTo>
                                  <a:pt x="2232" y="18"/>
                                </a:lnTo>
                                <a:lnTo>
                                  <a:pt x="2231" y="19"/>
                                </a:lnTo>
                                <a:lnTo>
                                  <a:pt x="2228" y="19"/>
                                </a:lnTo>
                                <a:close/>
                                <a:moveTo>
                                  <a:pt x="2169" y="19"/>
                                </a:moveTo>
                                <a:lnTo>
                                  <a:pt x="2149" y="19"/>
                                </a:lnTo>
                                <a:lnTo>
                                  <a:pt x="2148" y="19"/>
                                </a:lnTo>
                                <a:lnTo>
                                  <a:pt x="2145" y="18"/>
                                </a:lnTo>
                                <a:lnTo>
                                  <a:pt x="2144" y="17"/>
                                </a:lnTo>
                                <a:lnTo>
                                  <a:pt x="2143" y="16"/>
                                </a:lnTo>
                                <a:lnTo>
                                  <a:pt x="2142" y="14"/>
                                </a:lnTo>
                                <a:lnTo>
                                  <a:pt x="2140" y="13"/>
                                </a:lnTo>
                                <a:lnTo>
                                  <a:pt x="2139" y="11"/>
                                </a:lnTo>
                                <a:lnTo>
                                  <a:pt x="2139" y="10"/>
                                </a:lnTo>
                                <a:lnTo>
                                  <a:pt x="2139" y="7"/>
                                </a:lnTo>
                                <a:lnTo>
                                  <a:pt x="2140" y="6"/>
                                </a:lnTo>
                                <a:lnTo>
                                  <a:pt x="2142" y="3"/>
                                </a:lnTo>
                                <a:lnTo>
                                  <a:pt x="2143" y="2"/>
                                </a:lnTo>
                                <a:lnTo>
                                  <a:pt x="2144" y="1"/>
                                </a:lnTo>
                                <a:lnTo>
                                  <a:pt x="2145" y="0"/>
                                </a:lnTo>
                                <a:lnTo>
                                  <a:pt x="2148" y="0"/>
                                </a:lnTo>
                                <a:lnTo>
                                  <a:pt x="2149" y="0"/>
                                </a:lnTo>
                                <a:lnTo>
                                  <a:pt x="2169" y="0"/>
                                </a:lnTo>
                                <a:lnTo>
                                  <a:pt x="2171" y="0"/>
                                </a:lnTo>
                                <a:lnTo>
                                  <a:pt x="2173" y="0"/>
                                </a:lnTo>
                                <a:lnTo>
                                  <a:pt x="2175" y="1"/>
                                </a:lnTo>
                                <a:lnTo>
                                  <a:pt x="2176" y="2"/>
                                </a:lnTo>
                                <a:lnTo>
                                  <a:pt x="2177" y="3"/>
                                </a:lnTo>
                                <a:lnTo>
                                  <a:pt x="2179" y="6"/>
                                </a:lnTo>
                                <a:lnTo>
                                  <a:pt x="2179" y="7"/>
                                </a:lnTo>
                                <a:lnTo>
                                  <a:pt x="2179" y="10"/>
                                </a:lnTo>
                                <a:lnTo>
                                  <a:pt x="2179" y="11"/>
                                </a:lnTo>
                                <a:lnTo>
                                  <a:pt x="2179" y="13"/>
                                </a:lnTo>
                                <a:lnTo>
                                  <a:pt x="2177" y="14"/>
                                </a:lnTo>
                                <a:lnTo>
                                  <a:pt x="2176" y="16"/>
                                </a:lnTo>
                                <a:lnTo>
                                  <a:pt x="2175" y="17"/>
                                </a:lnTo>
                                <a:lnTo>
                                  <a:pt x="2173" y="18"/>
                                </a:lnTo>
                                <a:lnTo>
                                  <a:pt x="2171" y="19"/>
                                </a:lnTo>
                                <a:lnTo>
                                  <a:pt x="2169" y="19"/>
                                </a:lnTo>
                                <a:close/>
                                <a:moveTo>
                                  <a:pt x="2109" y="19"/>
                                </a:moveTo>
                                <a:lnTo>
                                  <a:pt x="2089" y="19"/>
                                </a:lnTo>
                                <a:lnTo>
                                  <a:pt x="2088" y="19"/>
                                </a:lnTo>
                                <a:lnTo>
                                  <a:pt x="2086" y="18"/>
                                </a:lnTo>
                                <a:lnTo>
                                  <a:pt x="2085" y="17"/>
                                </a:lnTo>
                                <a:lnTo>
                                  <a:pt x="2083" y="16"/>
                                </a:lnTo>
                                <a:lnTo>
                                  <a:pt x="2082" y="14"/>
                                </a:lnTo>
                                <a:lnTo>
                                  <a:pt x="2081" y="13"/>
                                </a:lnTo>
                                <a:lnTo>
                                  <a:pt x="2080" y="11"/>
                                </a:lnTo>
                                <a:lnTo>
                                  <a:pt x="2080" y="10"/>
                                </a:lnTo>
                                <a:lnTo>
                                  <a:pt x="2080" y="7"/>
                                </a:lnTo>
                                <a:lnTo>
                                  <a:pt x="2081" y="6"/>
                                </a:lnTo>
                                <a:lnTo>
                                  <a:pt x="2082" y="3"/>
                                </a:lnTo>
                                <a:lnTo>
                                  <a:pt x="2083" y="2"/>
                                </a:lnTo>
                                <a:lnTo>
                                  <a:pt x="2085" y="1"/>
                                </a:lnTo>
                                <a:lnTo>
                                  <a:pt x="2086" y="0"/>
                                </a:lnTo>
                                <a:lnTo>
                                  <a:pt x="2088" y="0"/>
                                </a:lnTo>
                                <a:lnTo>
                                  <a:pt x="2089" y="0"/>
                                </a:lnTo>
                                <a:lnTo>
                                  <a:pt x="2109" y="0"/>
                                </a:lnTo>
                                <a:lnTo>
                                  <a:pt x="2112" y="0"/>
                                </a:lnTo>
                                <a:lnTo>
                                  <a:pt x="2113" y="0"/>
                                </a:lnTo>
                                <a:lnTo>
                                  <a:pt x="2115" y="1"/>
                                </a:lnTo>
                                <a:lnTo>
                                  <a:pt x="2117" y="2"/>
                                </a:lnTo>
                                <a:lnTo>
                                  <a:pt x="2118" y="3"/>
                                </a:lnTo>
                                <a:lnTo>
                                  <a:pt x="2119" y="6"/>
                                </a:lnTo>
                                <a:lnTo>
                                  <a:pt x="2119" y="7"/>
                                </a:lnTo>
                                <a:lnTo>
                                  <a:pt x="2119" y="10"/>
                                </a:lnTo>
                                <a:lnTo>
                                  <a:pt x="2119" y="11"/>
                                </a:lnTo>
                                <a:lnTo>
                                  <a:pt x="2119" y="13"/>
                                </a:lnTo>
                                <a:lnTo>
                                  <a:pt x="2118" y="14"/>
                                </a:lnTo>
                                <a:lnTo>
                                  <a:pt x="2117" y="16"/>
                                </a:lnTo>
                                <a:lnTo>
                                  <a:pt x="2115" y="17"/>
                                </a:lnTo>
                                <a:lnTo>
                                  <a:pt x="2113" y="18"/>
                                </a:lnTo>
                                <a:lnTo>
                                  <a:pt x="2112" y="19"/>
                                </a:lnTo>
                                <a:lnTo>
                                  <a:pt x="2109" y="19"/>
                                </a:lnTo>
                                <a:close/>
                                <a:moveTo>
                                  <a:pt x="2050" y="19"/>
                                </a:moveTo>
                                <a:lnTo>
                                  <a:pt x="2030" y="19"/>
                                </a:lnTo>
                                <a:lnTo>
                                  <a:pt x="2029" y="19"/>
                                </a:lnTo>
                                <a:lnTo>
                                  <a:pt x="2026" y="18"/>
                                </a:lnTo>
                                <a:lnTo>
                                  <a:pt x="2025" y="17"/>
                                </a:lnTo>
                                <a:lnTo>
                                  <a:pt x="2024" y="16"/>
                                </a:lnTo>
                                <a:lnTo>
                                  <a:pt x="2023" y="14"/>
                                </a:lnTo>
                                <a:lnTo>
                                  <a:pt x="2021" y="13"/>
                                </a:lnTo>
                                <a:lnTo>
                                  <a:pt x="2020" y="11"/>
                                </a:lnTo>
                                <a:lnTo>
                                  <a:pt x="2020" y="10"/>
                                </a:lnTo>
                                <a:lnTo>
                                  <a:pt x="2020" y="7"/>
                                </a:lnTo>
                                <a:lnTo>
                                  <a:pt x="2021" y="6"/>
                                </a:lnTo>
                                <a:lnTo>
                                  <a:pt x="2023" y="3"/>
                                </a:lnTo>
                                <a:lnTo>
                                  <a:pt x="2024" y="2"/>
                                </a:lnTo>
                                <a:lnTo>
                                  <a:pt x="2025" y="1"/>
                                </a:lnTo>
                                <a:lnTo>
                                  <a:pt x="2026" y="0"/>
                                </a:lnTo>
                                <a:lnTo>
                                  <a:pt x="2029" y="0"/>
                                </a:lnTo>
                                <a:lnTo>
                                  <a:pt x="2030" y="0"/>
                                </a:lnTo>
                                <a:lnTo>
                                  <a:pt x="2050" y="0"/>
                                </a:lnTo>
                                <a:lnTo>
                                  <a:pt x="2052" y="0"/>
                                </a:lnTo>
                                <a:lnTo>
                                  <a:pt x="2054" y="0"/>
                                </a:lnTo>
                                <a:lnTo>
                                  <a:pt x="2056" y="1"/>
                                </a:lnTo>
                                <a:lnTo>
                                  <a:pt x="2057" y="2"/>
                                </a:lnTo>
                                <a:lnTo>
                                  <a:pt x="2058" y="3"/>
                                </a:lnTo>
                                <a:lnTo>
                                  <a:pt x="2060" y="6"/>
                                </a:lnTo>
                                <a:lnTo>
                                  <a:pt x="2060" y="7"/>
                                </a:lnTo>
                                <a:lnTo>
                                  <a:pt x="2060" y="10"/>
                                </a:lnTo>
                                <a:lnTo>
                                  <a:pt x="2060" y="11"/>
                                </a:lnTo>
                                <a:lnTo>
                                  <a:pt x="2060" y="13"/>
                                </a:lnTo>
                                <a:lnTo>
                                  <a:pt x="2058" y="14"/>
                                </a:lnTo>
                                <a:lnTo>
                                  <a:pt x="2057" y="16"/>
                                </a:lnTo>
                                <a:lnTo>
                                  <a:pt x="2056" y="17"/>
                                </a:lnTo>
                                <a:lnTo>
                                  <a:pt x="2054" y="18"/>
                                </a:lnTo>
                                <a:lnTo>
                                  <a:pt x="2052" y="19"/>
                                </a:lnTo>
                                <a:lnTo>
                                  <a:pt x="2050" y="19"/>
                                </a:lnTo>
                                <a:close/>
                                <a:moveTo>
                                  <a:pt x="1990" y="19"/>
                                </a:moveTo>
                                <a:lnTo>
                                  <a:pt x="1970" y="19"/>
                                </a:lnTo>
                                <a:lnTo>
                                  <a:pt x="1969" y="19"/>
                                </a:lnTo>
                                <a:lnTo>
                                  <a:pt x="1967" y="18"/>
                                </a:lnTo>
                                <a:lnTo>
                                  <a:pt x="1965" y="17"/>
                                </a:lnTo>
                                <a:lnTo>
                                  <a:pt x="1964" y="16"/>
                                </a:lnTo>
                                <a:lnTo>
                                  <a:pt x="1963" y="14"/>
                                </a:lnTo>
                                <a:lnTo>
                                  <a:pt x="1962" y="13"/>
                                </a:lnTo>
                                <a:lnTo>
                                  <a:pt x="1961" y="11"/>
                                </a:lnTo>
                                <a:lnTo>
                                  <a:pt x="1961" y="10"/>
                                </a:lnTo>
                                <a:lnTo>
                                  <a:pt x="1961" y="7"/>
                                </a:lnTo>
                                <a:lnTo>
                                  <a:pt x="1962" y="6"/>
                                </a:lnTo>
                                <a:lnTo>
                                  <a:pt x="1963" y="3"/>
                                </a:lnTo>
                                <a:lnTo>
                                  <a:pt x="1964" y="2"/>
                                </a:lnTo>
                                <a:lnTo>
                                  <a:pt x="1965" y="1"/>
                                </a:lnTo>
                                <a:lnTo>
                                  <a:pt x="1967" y="0"/>
                                </a:lnTo>
                                <a:lnTo>
                                  <a:pt x="1969" y="0"/>
                                </a:lnTo>
                                <a:lnTo>
                                  <a:pt x="1970" y="0"/>
                                </a:lnTo>
                                <a:lnTo>
                                  <a:pt x="1990" y="0"/>
                                </a:lnTo>
                                <a:lnTo>
                                  <a:pt x="1993" y="0"/>
                                </a:lnTo>
                                <a:lnTo>
                                  <a:pt x="1994" y="0"/>
                                </a:lnTo>
                                <a:lnTo>
                                  <a:pt x="1996" y="1"/>
                                </a:lnTo>
                                <a:lnTo>
                                  <a:pt x="1998" y="2"/>
                                </a:lnTo>
                                <a:lnTo>
                                  <a:pt x="1999" y="3"/>
                                </a:lnTo>
                                <a:lnTo>
                                  <a:pt x="2000" y="6"/>
                                </a:lnTo>
                                <a:lnTo>
                                  <a:pt x="2000" y="7"/>
                                </a:lnTo>
                                <a:lnTo>
                                  <a:pt x="2000" y="10"/>
                                </a:lnTo>
                                <a:lnTo>
                                  <a:pt x="2000" y="11"/>
                                </a:lnTo>
                                <a:lnTo>
                                  <a:pt x="2000" y="13"/>
                                </a:lnTo>
                                <a:lnTo>
                                  <a:pt x="1999" y="14"/>
                                </a:lnTo>
                                <a:lnTo>
                                  <a:pt x="1998" y="16"/>
                                </a:lnTo>
                                <a:lnTo>
                                  <a:pt x="1996" y="17"/>
                                </a:lnTo>
                                <a:lnTo>
                                  <a:pt x="1994" y="18"/>
                                </a:lnTo>
                                <a:lnTo>
                                  <a:pt x="1993" y="19"/>
                                </a:lnTo>
                                <a:lnTo>
                                  <a:pt x="1990" y="19"/>
                                </a:lnTo>
                                <a:close/>
                                <a:moveTo>
                                  <a:pt x="1931" y="19"/>
                                </a:moveTo>
                                <a:lnTo>
                                  <a:pt x="1911" y="19"/>
                                </a:lnTo>
                                <a:lnTo>
                                  <a:pt x="1910" y="19"/>
                                </a:lnTo>
                                <a:lnTo>
                                  <a:pt x="1907" y="18"/>
                                </a:lnTo>
                                <a:lnTo>
                                  <a:pt x="1906" y="17"/>
                                </a:lnTo>
                                <a:lnTo>
                                  <a:pt x="1905" y="16"/>
                                </a:lnTo>
                                <a:lnTo>
                                  <a:pt x="1903" y="14"/>
                                </a:lnTo>
                                <a:lnTo>
                                  <a:pt x="1902" y="13"/>
                                </a:lnTo>
                                <a:lnTo>
                                  <a:pt x="1901" y="11"/>
                                </a:lnTo>
                                <a:lnTo>
                                  <a:pt x="1901" y="10"/>
                                </a:lnTo>
                                <a:lnTo>
                                  <a:pt x="1901" y="7"/>
                                </a:lnTo>
                                <a:lnTo>
                                  <a:pt x="1902" y="6"/>
                                </a:lnTo>
                                <a:lnTo>
                                  <a:pt x="1903" y="3"/>
                                </a:lnTo>
                                <a:lnTo>
                                  <a:pt x="1905" y="2"/>
                                </a:lnTo>
                                <a:lnTo>
                                  <a:pt x="1906" y="1"/>
                                </a:lnTo>
                                <a:lnTo>
                                  <a:pt x="1907" y="0"/>
                                </a:lnTo>
                                <a:lnTo>
                                  <a:pt x="1910" y="0"/>
                                </a:lnTo>
                                <a:lnTo>
                                  <a:pt x="1911" y="0"/>
                                </a:lnTo>
                                <a:lnTo>
                                  <a:pt x="1931" y="0"/>
                                </a:lnTo>
                                <a:lnTo>
                                  <a:pt x="1933" y="0"/>
                                </a:lnTo>
                                <a:lnTo>
                                  <a:pt x="1934" y="0"/>
                                </a:lnTo>
                                <a:lnTo>
                                  <a:pt x="1937" y="1"/>
                                </a:lnTo>
                                <a:lnTo>
                                  <a:pt x="1938" y="2"/>
                                </a:lnTo>
                                <a:lnTo>
                                  <a:pt x="1939" y="3"/>
                                </a:lnTo>
                                <a:lnTo>
                                  <a:pt x="1941" y="6"/>
                                </a:lnTo>
                                <a:lnTo>
                                  <a:pt x="1941" y="7"/>
                                </a:lnTo>
                                <a:lnTo>
                                  <a:pt x="1941" y="10"/>
                                </a:lnTo>
                                <a:lnTo>
                                  <a:pt x="1941" y="11"/>
                                </a:lnTo>
                                <a:lnTo>
                                  <a:pt x="1941" y="13"/>
                                </a:lnTo>
                                <a:lnTo>
                                  <a:pt x="1939" y="14"/>
                                </a:lnTo>
                                <a:lnTo>
                                  <a:pt x="1938" y="16"/>
                                </a:lnTo>
                                <a:lnTo>
                                  <a:pt x="1937" y="17"/>
                                </a:lnTo>
                                <a:lnTo>
                                  <a:pt x="1934" y="18"/>
                                </a:lnTo>
                                <a:lnTo>
                                  <a:pt x="1933" y="19"/>
                                </a:lnTo>
                                <a:lnTo>
                                  <a:pt x="1931" y="19"/>
                                </a:lnTo>
                                <a:close/>
                                <a:moveTo>
                                  <a:pt x="1871" y="19"/>
                                </a:moveTo>
                                <a:lnTo>
                                  <a:pt x="1851" y="19"/>
                                </a:lnTo>
                                <a:lnTo>
                                  <a:pt x="1850" y="19"/>
                                </a:lnTo>
                                <a:lnTo>
                                  <a:pt x="1848" y="18"/>
                                </a:lnTo>
                                <a:lnTo>
                                  <a:pt x="1846" y="17"/>
                                </a:lnTo>
                                <a:lnTo>
                                  <a:pt x="1845" y="16"/>
                                </a:lnTo>
                                <a:lnTo>
                                  <a:pt x="1844" y="14"/>
                                </a:lnTo>
                                <a:lnTo>
                                  <a:pt x="1843" y="13"/>
                                </a:lnTo>
                                <a:lnTo>
                                  <a:pt x="1841" y="11"/>
                                </a:lnTo>
                                <a:lnTo>
                                  <a:pt x="1841" y="10"/>
                                </a:lnTo>
                                <a:lnTo>
                                  <a:pt x="1841" y="7"/>
                                </a:lnTo>
                                <a:lnTo>
                                  <a:pt x="1843" y="6"/>
                                </a:lnTo>
                                <a:lnTo>
                                  <a:pt x="1844" y="3"/>
                                </a:lnTo>
                                <a:lnTo>
                                  <a:pt x="1845" y="2"/>
                                </a:lnTo>
                                <a:lnTo>
                                  <a:pt x="1846" y="1"/>
                                </a:lnTo>
                                <a:lnTo>
                                  <a:pt x="1848" y="0"/>
                                </a:lnTo>
                                <a:lnTo>
                                  <a:pt x="1850" y="0"/>
                                </a:lnTo>
                                <a:lnTo>
                                  <a:pt x="1851" y="0"/>
                                </a:lnTo>
                                <a:lnTo>
                                  <a:pt x="1871" y="0"/>
                                </a:lnTo>
                                <a:lnTo>
                                  <a:pt x="1874" y="0"/>
                                </a:lnTo>
                                <a:lnTo>
                                  <a:pt x="1875" y="0"/>
                                </a:lnTo>
                                <a:lnTo>
                                  <a:pt x="1877" y="1"/>
                                </a:lnTo>
                                <a:lnTo>
                                  <a:pt x="1879" y="2"/>
                                </a:lnTo>
                                <a:lnTo>
                                  <a:pt x="1880" y="3"/>
                                </a:lnTo>
                                <a:lnTo>
                                  <a:pt x="1881" y="6"/>
                                </a:lnTo>
                                <a:lnTo>
                                  <a:pt x="1881" y="7"/>
                                </a:lnTo>
                                <a:lnTo>
                                  <a:pt x="1881" y="10"/>
                                </a:lnTo>
                                <a:lnTo>
                                  <a:pt x="1881" y="11"/>
                                </a:lnTo>
                                <a:lnTo>
                                  <a:pt x="1881" y="13"/>
                                </a:lnTo>
                                <a:lnTo>
                                  <a:pt x="1880" y="14"/>
                                </a:lnTo>
                                <a:lnTo>
                                  <a:pt x="1879" y="16"/>
                                </a:lnTo>
                                <a:lnTo>
                                  <a:pt x="1877" y="17"/>
                                </a:lnTo>
                                <a:lnTo>
                                  <a:pt x="1875" y="18"/>
                                </a:lnTo>
                                <a:lnTo>
                                  <a:pt x="1874" y="19"/>
                                </a:lnTo>
                                <a:lnTo>
                                  <a:pt x="1871" y="19"/>
                                </a:lnTo>
                                <a:close/>
                                <a:moveTo>
                                  <a:pt x="1812" y="19"/>
                                </a:moveTo>
                                <a:lnTo>
                                  <a:pt x="1792" y="19"/>
                                </a:lnTo>
                                <a:lnTo>
                                  <a:pt x="1791" y="19"/>
                                </a:lnTo>
                                <a:lnTo>
                                  <a:pt x="1788" y="18"/>
                                </a:lnTo>
                                <a:lnTo>
                                  <a:pt x="1787" y="17"/>
                                </a:lnTo>
                                <a:lnTo>
                                  <a:pt x="1786" y="16"/>
                                </a:lnTo>
                                <a:lnTo>
                                  <a:pt x="1784" y="14"/>
                                </a:lnTo>
                                <a:lnTo>
                                  <a:pt x="1783" y="13"/>
                                </a:lnTo>
                                <a:lnTo>
                                  <a:pt x="1782" y="11"/>
                                </a:lnTo>
                                <a:lnTo>
                                  <a:pt x="1782" y="10"/>
                                </a:lnTo>
                                <a:lnTo>
                                  <a:pt x="1782" y="7"/>
                                </a:lnTo>
                                <a:lnTo>
                                  <a:pt x="1783" y="6"/>
                                </a:lnTo>
                                <a:lnTo>
                                  <a:pt x="1784" y="3"/>
                                </a:lnTo>
                                <a:lnTo>
                                  <a:pt x="1786" y="2"/>
                                </a:lnTo>
                                <a:lnTo>
                                  <a:pt x="1787" y="1"/>
                                </a:lnTo>
                                <a:lnTo>
                                  <a:pt x="1788" y="0"/>
                                </a:lnTo>
                                <a:lnTo>
                                  <a:pt x="1791" y="0"/>
                                </a:lnTo>
                                <a:lnTo>
                                  <a:pt x="1792" y="0"/>
                                </a:lnTo>
                                <a:lnTo>
                                  <a:pt x="1812" y="0"/>
                                </a:lnTo>
                                <a:lnTo>
                                  <a:pt x="1814" y="0"/>
                                </a:lnTo>
                                <a:lnTo>
                                  <a:pt x="1815" y="0"/>
                                </a:lnTo>
                                <a:lnTo>
                                  <a:pt x="1818" y="1"/>
                                </a:lnTo>
                                <a:lnTo>
                                  <a:pt x="1819" y="2"/>
                                </a:lnTo>
                                <a:lnTo>
                                  <a:pt x="1820" y="3"/>
                                </a:lnTo>
                                <a:lnTo>
                                  <a:pt x="1822" y="6"/>
                                </a:lnTo>
                                <a:lnTo>
                                  <a:pt x="1822" y="7"/>
                                </a:lnTo>
                                <a:lnTo>
                                  <a:pt x="1822" y="10"/>
                                </a:lnTo>
                                <a:lnTo>
                                  <a:pt x="1822" y="11"/>
                                </a:lnTo>
                                <a:lnTo>
                                  <a:pt x="1822" y="13"/>
                                </a:lnTo>
                                <a:lnTo>
                                  <a:pt x="1820" y="14"/>
                                </a:lnTo>
                                <a:lnTo>
                                  <a:pt x="1819" y="16"/>
                                </a:lnTo>
                                <a:lnTo>
                                  <a:pt x="1818" y="17"/>
                                </a:lnTo>
                                <a:lnTo>
                                  <a:pt x="1815" y="18"/>
                                </a:lnTo>
                                <a:lnTo>
                                  <a:pt x="1814" y="19"/>
                                </a:lnTo>
                                <a:lnTo>
                                  <a:pt x="1812" y="19"/>
                                </a:lnTo>
                                <a:close/>
                                <a:moveTo>
                                  <a:pt x="1752" y="19"/>
                                </a:moveTo>
                                <a:lnTo>
                                  <a:pt x="1732" y="19"/>
                                </a:lnTo>
                                <a:lnTo>
                                  <a:pt x="1731" y="19"/>
                                </a:lnTo>
                                <a:lnTo>
                                  <a:pt x="1729" y="18"/>
                                </a:lnTo>
                                <a:lnTo>
                                  <a:pt x="1727" y="17"/>
                                </a:lnTo>
                                <a:lnTo>
                                  <a:pt x="1726" y="16"/>
                                </a:lnTo>
                                <a:lnTo>
                                  <a:pt x="1725" y="14"/>
                                </a:lnTo>
                                <a:lnTo>
                                  <a:pt x="1724" y="13"/>
                                </a:lnTo>
                                <a:lnTo>
                                  <a:pt x="1722" y="11"/>
                                </a:lnTo>
                                <a:lnTo>
                                  <a:pt x="1722" y="10"/>
                                </a:lnTo>
                                <a:lnTo>
                                  <a:pt x="1722" y="7"/>
                                </a:lnTo>
                                <a:lnTo>
                                  <a:pt x="1724" y="6"/>
                                </a:lnTo>
                                <a:lnTo>
                                  <a:pt x="1725" y="3"/>
                                </a:lnTo>
                                <a:lnTo>
                                  <a:pt x="1726" y="2"/>
                                </a:lnTo>
                                <a:lnTo>
                                  <a:pt x="1727" y="1"/>
                                </a:lnTo>
                                <a:lnTo>
                                  <a:pt x="1729" y="0"/>
                                </a:lnTo>
                                <a:lnTo>
                                  <a:pt x="1731" y="0"/>
                                </a:lnTo>
                                <a:lnTo>
                                  <a:pt x="1732" y="0"/>
                                </a:lnTo>
                                <a:lnTo>
                                  <a:pt x="1752" y="0"/>
                                </a:lnTo>
                                <a:lnTo>
                                  <a:pt x="1755" y="0"/>
                                </a:lnTo>
                                <a:lnTo>
                                  <a:pt x="1756" y="0"/>
                                </a:lnTo>
                                <a:lnTo>
                                  <a:pt x="1758" y="1"/>
                                </a:lnTo>
                                <a:lnTo>
                                  <a:pt x="1760" y="2"/>
                                </a:lnTo>
                                <a:lnTo>
                                  <a:pt x="1761" y="3"/>
                                </a:lnTo>
                                <a:lnTo>
                                  <a:pt x="1762" y="6"/>
                                </a:lnTo>
                                <a:lnTo>
                                  <a:pt x="1762" y="7"/>
                                </a:lnTo>
                                <a:lnTo>
                                  <a:pt x="1762" y="10"/>
                                </a:lnTo>
                                <a:lnTo>
                                  <a:pt x="1762" y="11"/>
                                </a:lnTo>
                                <a:lnTo>
                                  <a:pt x="1762" y="13"/>
                                </a:lnTo>
                                <a:lnTo>
                                  <a:pt x="1761" y="14"/>
                                </a:lnTo>
                                <a:lnTo>
                                  <a:pt x="1760" y="16"/>
                                </a:lnTo>
                                <a:lnTo>
                                  <a:pt x="1758" y="17"/>
                                </a:lnTo>
                                <a:lnTo>
                                  <a:pt x="1756" y="18"/>
                                </a:lnTo>
                                <a:lnTo>
                                  <a:pt x="1755" y="19"/>
                                </a:lnTo>
                                <a:lnTo>
                                  <a:pt x="1752" y="19"/>
                                </a:lnTo>
                                <a:close/>
                                <a:moveTo>
                                  <a:pt x="1693" y="19"/>
                                </a:moveTo>
                                <a:lnTo>
                                  <a:pt x="1673" y="19"/>
                                </a:lnTo>
                                <a:lnTo>
                                  <a:pt x="1672" y="19"/>
                                </a:lnTo>
                                <a:lnTo>
                                  <a:pt x="1669" y="18"/>
                                </a:lnTo>
                                <a:lnTo>
                                  <a:pt x="1668" y="17"/>
                                </a:lnTo>
                                <a:lnTo>
                                  <a:pt x="1667" y="16"/>
                                </a:lnTo>
                                <a:lnTo>
                                  <a:pt x="1665" y="14"/>
                                </a:lnTo>
                                <a:lnTo>
                                  <a:pt x="1664" y="13"/>
                                </a:lnTo>
                                <a:lnTo>
                                  <a:pt x="1663" y="11"/>
                                </a:lnTo>
                                <a:lnTo>
                                  <a:pt x="1663" y="10"/>
                                </a:lnTo>
                                <a:lnTo>
                                  <a:pt x="1663" y="7"/>
                                </a:lnTo>
                                <a:lnTo>
                                  <a:pt x="1664" y="6"/>
                                </a:lnTo>
                                <a:lnTo>
                                  <a:pt x="1665" y="3"/>
                                </a:lnTo>
                                <a:lnTo>
                                  <a:pt x="1667" y="2"/>
                                </a:lnTo>
                                <a:lnTo>
                                  <a:pt x="1668" y="1"/>
                                </a:lnTo>
                                <a:lnTo>
                                  <a:pt x="1669" y="0"/>
                                </a:lnTo>
                                <a:lnTo>
                                  <a:pt x="1672" y="0"/>
                                </a:lnTo>
                                <a:lnTo>
                                  <a:pt x="1673" y="0"/>
                                </a:lnTo>
                                <a:lnTo>
                                  <a:pt x="1693" y="0"/>
                                </a:lnTo>
                                <a:lnTo>
                                  <a:pt x="1695" y="0"/>
                                </a:lnTo>
                                <a:lnTo>
                                  <a:pt x="1696" y="0"/>
                                </a:lnTo>
                                <a:lnTo>
                                  <a:pt x="1699" y="1"/>
                                </a:lnTo>
                                <a:lnTo>
                                  <a:pt x="1700" y="2"/>
                                </a:lnTo>
                                <a:lnTo>
                                  <a:pt x="1701" y="3"/>
                                </a:lnTo>
                                <a:lnTo>
                                  <a:pt x="1703" y="6"/>
                                </a:lnTo>
                                <a:lnTo>
                                  <a:pt x="1703" y="7"/>
                                </a:lnTo>
                                <a:lnTo>
                                  <a:pt x="1703" y="10"/>
                                </a:lnTo>
                                <a:lnTo>
                                  <a:pt x="1703" y="11"/>
                                </a:lnTo>
                                <a:lnTo>
                                  <a:pt x="1703" y="13"/>
                                </a:lnTo>
                                <a:lnTo>
                                  <a:pt x="1701" y="14"/>
                                </a:lnTo>
                                <a:lnTo>
                                  <a:pt x="1700" y="16"/>
                                </a:lnTo>
                                <a:lnTo>
                                  <a:pt x="1699" y="17"/>
                                </a:lnTo>
                                <a:lnTo>
                                  <a:pt x="1696" y="18"/>
                                </a:lnTo>
                                <a:lnTo>
                                  <a:pt x="1695" y="19"/>
                                </a:lnTo>
                                <a:lnTo>
                                  <a:pt x="1693" y="19"/>
                                </a:lnTo>
                                <a:close/>
                                <a:moveTo>
                                  <a:pt x="1633" y="19"/>
                                </a:moveTo>
                                <a:lnTo>
                                  <a:pt x="1613" y="19"/>
                                </a:lnTo>
                                <a:lnTo>
                                  <a:pt x="1612" y="19"/>
                                </a:lnTo>
                                <a:lnTo>
                                  <a:pt x="1610" y="18"/>
                                </a:lnTo>
                                <a:lnTo>
                                  <a:pt x="1608" y="17"/>
                                </a:lnTo>
                                <a:lnTo>
                                  <a:pt x="1607" y="16"/>
                                </a:lnTo>
                                <a:lnTo>
                                  <a:pt x="1606" y="14"/>
                                </a:lnTo>
                                <a:lnTo>
                                  <a:pt x="1605" y="13"/>
                                </a:lnTo>
                                <a:lnTo>
                                  <a:pt x="1603" y="11"/>
                                </a:lnTo>
                                <a:lnTo>
                                  <a:pt x="1603" y="10"/>
                                </a:lnTo>
                                <a:lnTo>
                                  <a:pt x="1603" y="7"/>
                                </a:lnTo>
                                <a:lnTo>
                                  <a:pt x="1605" y="6"/>
                                </a:lnTo>
                                <a:lnTo>
                                  <a:pt x="1606" y="3"/>
                                </a:lnTo>
                                <a:lnTo>
                                  <a:pt x="1607" y="2"/>
                                </a:lnTo>
                                <a:lnTo>
                                  <a:pt x="1608" y="1"/>
                                </a:lnTo>
                                <a:lnTo>
                                  <a:pt x="1610" y="0"/>
                                </a:lnTo>
                                <a:lnTo>
                                  <a:pt x="1612" y="0"/>
                                </a:lnTo>
                                <a:lnTo>
                                  <a:pt x="1613" y="0"/>
                                </a:lnTo>
                                <a:lnTo>
                                  <a:pt x="1633" y="0"/>
                                </a:lnTo>
                                <a:lnTo>
                                  <a:pt x="1636" y="0"/>
                                </a:lnTo>
                                <a:lnTo>
                                  <a:pt x="1637" y="0"/>
                                </a:lnTo>
                                <a:lnTo>
                                  <a:pt x="1639" y="1"/>
                                </a:lnTo>
                                <a:lnTo>
                                  <a:pt x="1641" y="2"/>
                                </a:lnTo>
                                <a:lnTo>
                                  <a:pt x="1642" y="3"/>
                                </a:lnTo>
                                <a:lnTo>
                                  <a:pt x="1643" y="6"/>
                                </a:lnTo>
                                <a:lnTo>
                                  <a:pt x="1643" y="7"/>
                                </a:lnTo>
                                <a:lnTo>
                                  <a:pt x="1643" y="10"/>
                                </a:lnTo>
                                <a:lnTo>
                                  <a:pt x="1643" y="11"/>
                                </a:lnTo>
                                <a:lnTo>
                                  <a:pt x="1643" y="13"/>
                                </a:lnTo>
                                <a:lnTo>
                                  <a:pt x="1642" y="14"/>
                                </a:lnTo>
                                <a:lnTo>
                                  <a:pt x="1641" y="16"/>
                                </a:lnTo>
                                <a:lnTo>
                                  <a:pt x="1639" y="17"/>
                                </a:lnTo>
                                <a:lnTo>
                                  <a:pt x="1637" y="18"/>
                                </a:lnTo>
                                <a:lnTo>
                                  <a:pt x="1636" y="19"/>
                                </a:lnTo>
                                <a:lnTo>
                                  <a:pt x="1633" y="19"/>
                                </a:lnTo>
                                <a:close/>
                                <a:moveTo>
                                  <a:pt x="1574" y="19"/>
                                </a:moveTo>
                                <a:lnTo>
                                  <a:pt x="1554" y="19"/>
                                </a:lnTo>
                                <a:lnTo>
                                  <a:pt x="1553" y="19"/>
                                </a:lnTo>
                                <a:lnTo>
                                  <a:pt x="1550" y="18"/>
                                </a:lnTo>
                                <a:lnTo>
                                  <a:pt x="1549" y="17"/>
                                </a:lnTo>
                                <a:lnTo>
                                  <a:pt x="1548" y="16"/>
                                </a:lnTo>
                                <a:lnTo>
                                  <a:pt x="1546" y="14"/>
                                </a:lnTo>
                                <a:lnTo>
                                  <a:pt x="1545" y="13"/>
                                </a:lnTo>
                                <a:lnTo>
                                  <a:pt x="1544" y="11"/>
                                </a:lnTo>
                                <a:lnTo>
                                  <a:pt x="1544" y="10"/>
                                </a:lnTo>
                                <a:lnTo>
                                  <a:pt x="1544" y="7"/>
                                </a:lnTo>
                                <a:lnTo>
                                  <a:pt x="1545" y="6"/>
                                </a:lnTo>
                                <a:lnTo>
                                  <a:pt x="1546" y="3"/>
                                </a:lnTo>
                                <a:lnTo>
                                  <a:pt x="1548" y="2"/>
                                </a:lnTo>
                                <a:lnTo>
                                  <a:pt x="1549" y="1"/>
                                </a:lnTo>
                                <a:lnTo>
                                  <a:pt x="1550" y="0"/>
                                </a:lnTo>
                                <a:lnTo>
                                  <a:pt x="1553" y="0"/>
                                </a:lnTo>
                                <a:lnTo>
                                  <a:pt x="1554" y="0"/>
                                </a:lnTo>
                                <a:lnTo>
                                  <a:pt x="1574" y="0"/>
                                </a:lnTo>
                                <a:lnTo>
                                  <a:pt x="1576" y="0"/>
                                </a:lnTo>
                                <a:lnTo>
                                  <a:pt x="1577" y="0"/>
                                </a:lnTo>
                                <a:lnTo>
                                  <a:pt x="1580" y="1"/>
                                </a:lnTo>
                                <a:lnTo>
                                  <a:pt x="1581" y="2"/>
                                </a:lnTo>
                                <a:lnTo>
                                  <a:pt x="1582" y="3"/>
                                </a:lnTo>
                                <a:lnTo>
                                  <a:pt x="1584" y="6"/>
                                </a:lnTo>
                                <a:lnTo>
                                  <a:pt x="1584" y="7"/>
                                </a:lnTo>
                                <a:lnTo>
                                  <a:pt x="1584" y="10"/>
                                </a:lnTo>
                                <a:lnTo>
                                  <a:pt x="1584" y="11"/>
                                </a:lnTo>
                                <a:lnTo>
                                  <a:pt x="1584" y="13"/>
                                </a:lnTo>
                                <a:lnTo>
                                  <a:pt x="1582" y="14"/>
                                </a:lnTo>
                                <a:lnTo>
                                  <a:pt x="1581" y="16"/>
                                </a:lnTo>
                                <a:lnTo>
                                  <a:pt x="1580" y="17"/>
                                </a:lnTo>
                                <a:lnTo>
                                  <a:pt x="1577" y="18"/>
                                </a:lnTo>
                                <a:lnTo>
                                  <a:pt x="1576" y="19"/>
                                </a:lnTo>
                                <a:lnTo>
                                  <a:pt x="1574" y="19"/>
                                </a:lnTo>
                                <a:close/>
                                <a:moveTo>
                                  <a:pt x="1514" y="19"/>
                                </a:moveTo>
                                <a:lnTo>
                                  <a:pt x="1494" y="19"/>
                                </a:lnTo>
                                <a:lnTo>
                                  <a:pt x="1493" y="19"/>
                                </a:lnTo>
                                <a:lnTo>
                                  <a:pt x="1491" y="18"/>
                                </a:lnTo>
                                <a:lnTo>
                                  <a:pt x="1489" y="17"/>
                                </a:lnTo>
                                <a:lnTo>
                                  <a:pt x="1488" y="16"/>
                                </a:lnTo>
                                <a:lnTo>
                                  <a:pt x="1487" y="14"/>
                                </a:lnTo>
                                <a:lnTo>
                                  <a:pt x="1486" y="13"/>
                                </a:lnTo>
                                <a:lnTo>
                                  <a:pt x="1484" y="11"/>
                                </a:lnTo>
                                <a:lnTo>
                                  <a:pt x="1484" y="10"/>
                                </a:lnTo>
                                <a:lnTo>
                                  <a:pt x="1484" y="7"/>
                                </a:lnTo>
                                <a:lnTo>
                                  <a:pt x="1486" y="6"/>
                                </a:lnTo>
                                <a:lnTo>
                                  <a:pt x="1487" y="3"/>
                                </a:lnTo>
                                <a:lnTo>
                                  <a:pt x="1488" y="2"/>
                                </a:lnTo>
                                <a:lnTo>
                                  <a:pt x="1489" y="1"/>
                                </a:lnTo>
                                <a:lnTo>
                                  <a:pt x="1491" y="0"/>
                                </a:lnTo>
                                <a:lnTo>
                                  <a:pt x="1493" y="0"/>
                                </a:lnTo>
                                <a:lnTo>
                                  <a:pt x="1494" y="0"/>
                                </a:lnTo>
                                <a:lnTo>
                                  <a:pt x="1514" y="0"/>
                                </a:lnTo>
                                <a:lnTo>
                                  <a:pt x="1517" y="0"/>
                                </a:lnTo>
                                <a:lnTo>
                                  <a:pt x="1518" y="0"/>
                                </a:lnTo>
                                <a:lnTo>
                                  <a:pt x="1520" y="1"/>
                                </a:lnTo>
                                <a:lnTo>
                                  <a:pt x="1522" y="2"/>
                                </a:lnTo>
                                <a:lnTo>
                                  <a:pt x="1523" y="3"/>
                                </a:lnTo>
                                <a:lnTo>
                                  <a:pt x="1524" y="6"/>
                                </a:lnTo>
                                <a:lnTo>
                                  <a:pt x="1524" y="7"/>
                                </a:lnTo>
                                <a:lnTo>
                                  <a:pt x="1524" y="10"/>
                                </a:lnTo>
                                <a:lnTo>
                                  <a:pt x="1524" y="11"/>
                                </a:lnTo>
                                <a:lnTo>
                                  <a:pt x="1524" y="13"/>
                                </a:lnTo>
                                <a:lnTo>
                                  <a:pt x="1523" y="14"/>
                                </a:lnTo>
                                <a:lnTo>
                                  <a:pt x="1522" y="16"/>
                                </a:lnTo>
                                <a:lnTo>
                                  <a:pt x="1520" y="17"/>
                                </a:lnTo>
                                <a:lnTo>
                                  <a:pt x="1518" y="18"/>
                                </a:lnTo>
                                <a:lnTo>
                                  <a:pt x="1517" y="19"/>
                                </a:lnTo>
                                <a:lnTo>
                                  <a:pt x="1514" y="19"/>
                                </a:lnTo>
                                <a:close/>
                                <a:moveTo>
                                  <a:pt x="1455" y="19"/>
                                </a:moveTo>
                                <a:lnTo>
                                  <a:pt x="1435" y="19"/>
                                </a:lnTo>
                                <a:lnTo>
                                  <a:pt x="1434" y="19"/>
                                </a:lnTo>
                                <a:lnTo>
                                  <a:pt x="1431" y="18"/>
                                </a:lnTo>
                                <a:lnTo>
                                  <a:pt x="1430" y="17"/>
                                </a:lnTo>
                                <a:lnTo>
                                  <a:pt x="1429" y="16"/>
                                </a:lnTo>
                                <a:lnTo>
                                  <a:pt x="1427" y="14"/>
                                </a:lnTo>
                                <a:lnTo>
                                  <a:pt x="1426" y="13"/>
                                </a:lnTo>
                                <a:lnTo>
                                  <a:pt x="1425" y="11"/>
                                </a:lnTo>
                                <a:lnTo>
                                  <a:pt x="1425" y="10"/>
                                </a:lnTo>
                                <a:lnTo>
                                  <a:pt x="1425" y="7"/>
                                </a:lnTo>
                                <a:lnTo>
                                  <a:pt x="1426" y="6"/>
                                </a:lnTo>
                                <a:lnTo>
                                  <a:pt x="1427" y="3"/>
                                </a:lnTo>
                                <a:lnTo>
                                  <a:pt x="1429" y="2"/>
                                </a:lnTo>
                                <a:lnTo>
                                  <a:pt x="1430" y="1"/>
                                </a:lnTo>
                                <a:lnTo>
                                  <a:pt x="1431" y="0"/>
                                </a:lnTo>
                                <a:lnTo>
                                  <a:pt x="1434" y="0"/>
                                </a:lnTo>
                                <a:lnTo>
                                  <a:pt x="1435" y="0"/>
                                </a:lnTo>
                                <a:lnTo>
                                  <a:pt x="1455" y="0"/>
                                </a:lnTo>
                                <a:lnTo>
                                  <a:pt x="1457" y="0"/>
                                </a:lnTo>
                                <a:lnTo>
                                  <a:pt x="1458" y="0"/>
                                </a:lnTo>
                                <a:lnTo>
                                  <a:pt x="1461" y="1"/>
                                </a:lnTo>
                                <a:lnTo>
                                  <a:pt x="1462" y="2"/>
                                </a:lnTo>
                                <a:lnTo>
                                  <a:pt x="1463" y="3"/>
                                </a:lnTo>
                                <a:lnTo>
                                  <a:pt x="1465" y="6"/>
                                </a:lnTo>
                                <a:lnTo>
                                  <a:pt x="1465" y="7"/>
                                </a:lnTo>
                                <a:lnTo>
                                  <a:pt x="1465" y="10"/>
                                </a:lnTo>
                                <a:lnTo>
                                  <a:pt x="1465" y="11"/>
                                </a:lnTo>
                                <a:lnTo>
                                  <a:pt x="1465" y="13"/>
                                </a:lnTo>
                                <a:lnTo>
                                  <a:pt x="1463" y="14"/>
                                </a:lnTo>
                                <a:lnTo>
                                  <a:pt x="1462" y="16"/>
                                </a:lnTo>
                                <a:lnTo>
                                  <a:pt x="1461" y="17"/>
                                </a:lnTo>
                                <a:lnTo>
                                  <a:pt x="1458" y="18"/>
                                </a:lnTo>
                                <a:lnTo>
                                  <a:pt x="1457" y="19"/>
                                </a:lnTo>
                                <a:lnTo>
                                  <a:pt x="1455" y="19"/>
                                </a:lnTo>
                                <a:close/>
                                <a:moveTo>
                                  <a:pt x="1395" y="19"/>
                                </a:moveTo>
                                <a:lnTo>
                                  <a:pt x="1375" y="19"/>
                                </a:lnTo>
                                <a:lnTo>
                                  <a:pt x="1374" y="19"/>
                                </a:lnTo>
                                <a:lnTo>
                                  <a:pt x="1372" y="18"/>
                                </a:lnTo>
                                <a:lnTo>
                                  <a:pt x="1370" y="17"/>
                                </a:lnTo>
                                <a:lnTo>
                                  <a:pt x="1369" y="16"/>
                                </a:lnTo>
                                <a:lnTo>
                                  <a:pt x="1368" y="14"/>
                                </a:lnTo>
                                <a:lnTo>
                                  <a:pt x="1367" y="13"/>
                                </a:lnTo>
                                <a:lnTo>
                                  <a:pt x="1365" y="11"/>
                                </a:lnTo>
                                <a:lnTo>
                                  <a:pt x="1365" y="10"/>
                                </a:lnTo>
                                <a:lnTo>
                                  <a:pt x="1365" y="7"/>
                                </a:lnTo>
                                <a:lnTo>
                                  <a:pt x="1367" y="6"/>
                                </a:lnTo>
                                <a:lnTo>
                                  <a:pt x="1368" y="3"/>
                                </a:lnTo>
                                <a:lnTo>
                                  <a:pt x="1369" y="2"/>
                                </a:lnTo>
                                <a:lnTo>
                                  <a:pt x="1370" y="1"/>
                                </a:lnTo>
                                <a:lnTo>
                                  <a:pt x="1372" y="0"/>
                                </a:lnTo>
                                <a:lnTo>
                                  <a:pt x="1374" y="0"/>
                                </a:lnTo>
                                <a:lnTo>
                                  <a:pt x="1375" y="0"/>
                                </a:lnTo>
                                <a:lnTo>
                                  <a:pt x="1395" y="0"/>
                                </a:lnTo>
                                <a:lnTo>
                                  <a:pt x="1398" y="0"/>
                                </a:lnTo>
                                <a:lnTo>
                                  <a:pt x="1399" y="0"/>
                                </a:lnTo>
                                <a:lnTo>
                                  <a:pt x="1401" y="1"/>
                                </a:lnTo>
                                <a:lnTo>
                                  <a:pt x="1403" y="2"/>
                                </a:lnTo>
                                <a:lnTo>
                                  <a:pt x="1404" y="3"/>
                                </a:lnTo>
                                <a:lnTo>
                                  <a:pt x="1405" y="6"/>
                                </a:lnTo>
                                <a:lnTo>
                                  <a:pt x="1405" y="7"/>
                                </a:lnTo>
                                <a:lnTo>
                                  <a:pt x="1405" y="10"/>
                                </a:lnTo>
                                <a:lnTo>
                                  <a:pt x="1405" y="11"/>
                                </a:lnTo>
                                <a:lnTo>
                                  <a:pt x="1405" y="13"/>
                                </a:lnTo>
                                <a:lnTo>
                                  <a:pt x="1404" y="14"/>
                                </a:lnTo>
                                <a:lnTo>
                                  <a:pt x="1403" y="16"/>
                                </a:lnTo>
                                <a:lnTo>
                                  <a:pt x="1401" y="17"/>
                                </a:lnTo>
                                <a:lnTo>
                                  <a:pt x="1399" y="18"/>
                                </a:lnTo>
                                <a:lnTo>
                                  <a:pt x="1398" y="19"/>
                                </a:lnTo>
                                <a:lnTo>
                                  <a:pt x="1395" y="19"/>
                                </a:lnTo>
                                <a:close/>
                                <a:moveTo>
                                  <a:pt x="1336" y="19"/>
                                </a:moveTo>
                                <a:lnTo>
                                  <a:pt x="1316" y="19"/>
                                </a:lnTo>
                                <a:lnTo>
                                  <a:pt x="1315" y="19"/>
                                </a:lnTo>
                                <a:lnTo>
                                  <a:pt x="1312" y="18"/>
                                </a:lnTo>
                                <a:lnTo>
                                  <a:pt x="1311" y="17"/>
                                </a:lnTo>
                                <a:lnTo>
                                  <a:pt x="1310" y="16"/>
                                </a:lnTo>
                                <a:lnTo>
                                  <a:pt x="1308" y="14"/>
                                </a:lnTo>
                                <a:lnTo>
                                  <a:pt x="1307" y="13"/>
                                </a:lnTo>
                                <a:lnTo>
                                  <a:pt x="1306" y="11"/>
                                </a:lnTo>
                                <a:lnTo>
                                  <a:pt x="1306" y="10"/>
                                </a:lnTo>
                                <a:lnTo>
                                  <a:pt x="1306" y="7"/>
                                </a:lnTo>
                                <a:lnTo>
                                  <a:pt x="1307" y="6"/>
                                </a:lnTo>
                                <a:lnTo>
                                  <a:pt x="1308" y="3"/>
                                </a:lnTo>
                                <a:lnTo>
                                  <a:pt x="1310" y="2"/>
                                </a:lnTo>
                                <a:lnTo>
                                  <a:pt x="1311" y="1"/>
                                </a:lnTo>
                                <a:lnTo>
                                  <a:pt x="1312" y="0"/>
                                </a:lnTo>
                                <a:lnTo>
                                  <a:pt x="1315" y="0"/>
                                </a:lnTo>
                                <a:lnTo>
                                  <a:pt x="1316" y="0"/>
                                </a:lnTo>
                                <a:lnTo>
                                  <a:pt x="1336" y="0"/>
                                </a:lnTo>
                                <a:lnTo>
                                  <a:pt x="1338" y="0"/>
                                </a:lnTo>
                                <a:lnTo>
                                  <a:pt x="1339" y="0"/>
                                </a:lnTo>
                                <a:lnTo>
                                  <a:pt x="1342" y="1"/>
                                </a:lnTo>
                                <a:lnTo>
                                  <a:pt x="1343" y="2"/>
                                </a:lnTo>
                                <a:lnTo>
                                  <a:pt x="1344" y="3"/>
                                </a:lnTo>
                                <a:lnTo>
                                  <a:pt x="1346" y="6"/>
                                </a:lnTo>
                                <a:lnTo>
                                  <a:pt x="1346" y="7"/>
                                </a:lnTo>
                                <a:lnTo>
                                  <a:pt x="1346" y="10"/>
                                </a:lnTo>
                                <a:lnTo>
                                  <a:pt x="1346" y="11"/>
                                </a:lnTo>
                                <a:lnTo>
                                  <a:pt x="1346" y="13"/>
                                </a:lnTo>
                                <a:lnTo>
                                  <a:pt x="1344" y="14"/>
                                </a:lnTo>
                                <a:lnTo>
                                  <a:pt x="1343" y="16"/>
                                </a:lnTo>
                                <a:lnTo>
                                  <a:pt x="1342" y="17"/>
                                </a:lnTo>
                                <a:lnTo>
                                  <a:pt x="1339" y="18"/>
                                </a:lnTo>
                                <a:lnTo>
                                  <a:pt x="1338" y="19"/>
                                </a:lnTo>
                                <a:lnTo>
                                  <a:pt x="1336" y="19"/>
                                </a:lnTo>
                                <a:close/>
                                <a:moveTo>
                                  <a:pt x="1276" y="19"/>
                                </a:moveTo>
                                <a:lnTo>
                                  <a:pt x="1256" y="19"/>
                                </a:lnTo>
                                <a:lnTo>
                                  <a:pt x="1255" y="19"/>
                                </a:lnTo>
                                <a:lnTo>
                                  <a:pt x="1253" y="18"/>
                                </a:lnTo>
                                <a:lnTo>
                                  <a:pt x="1251" y="17"/>
                                </a:lnTo>
                                <a:lnTo>
                                  <a:pt x="1250" y="16"/>
                                </a:lnTo>
                                <a:lnTo>
                                  <a:pt x="1249" y="14"/>
                                </a:lnTo>
                                <a:lnTo>
                                  <a:pt x="1248" y="13"/>
                                </a:lnTo>
                                <a:lnTo>
                                  <a:pt x="1246" y="11"/>
                                </a:lnTo>
                                <a:lnTo>
                                  <a:pt x="1246" y="10"/>
                                </a:lnTo>
                                <a:lnTo>
                                  <a:pt x="1246" y="7"/>
                                </a:lnTo>
                                <a:lnTo>
                                  <a:pt x="1248" y="6"/>
                                </a:lnTo>
                                <a:lnTo>
                                  <a:pt x="1249" y="3"/>
                                </a:lnTo>
                                <a:lnTo>
                                  <a:pt x="1250" y="2"/>
                                </a:lnTo>
                                <a:lnTo>
                                  <a:pt x="1251" y="1"/>
                                </a:lnTo>
                                <a:lnTo>
                                  <a:pt x="1253" y="0"/>
                                </a:lnTo>
                                <a:lnTo>
                                  <a:pt x="1255" y="0"/>
                                </a:lnTo>
                                <a:lnTo>
                                  <a:pt x="1256" y="0"/>
                                </a:lnTo>
                                <a:lnTo>
                                  <a:pt x="1276" y="0"/>
                                </a:lnTo>
                                <a:lnTo>
                                  <a:pt x="1279" y="0"/>
                                </a:lnTo>
                                <a:lnTo>
                                  <a:pt x="1280" y="0"/>
                                </a:lnTo>
                                <a:lnTo>
                                  <a:pt x="1282" y="1"/>
                                </a:lnTo>
                                <a:lnTo>
                                  <a:pt x="1284" y="2"/>
                                </a:lnTo>
                                <a:lnTo>
                                  <a:pt x="1285" y="3"/>
                                </a:lnTo>
                                <a:lnTo>
                                  <a:pt x="1286" y="6"/>
                                </a:lnTo>
                                <a:lnTo>
                                  <a:pt x="1286" y="7"/>
                                </a:lnTo>
                                <a:lnTo>
                                  <a:pt x="1286" y="10"/>
                                </a:lnTo>
                                <a:lnTo>
                                  <a:pt x="1286" y="11"/>
                                </a:lnTo>
                                <a:lnTo>
                                  <a:pt x="1286" y="13"/>
                                </a:lnTo>
                                <a:lnTo>
                                  <a:pt x="1285" y="14"/>
                                </a:lnTo>
                                <a:lnTo>
                                  <a:pt x="1284" y="16"/>
                                </a:lnTo>
                                <a:lnTo>
                                  <a:pt x="1282" y="17"/>
                                </a:lnTo>
                                <a:lnTo>
                                  <a:pt x="1280" y="18"/>
                                </a:lnTo>
                                <a:lnTo>
                                  <a:pt x="1279" y="19"/>
                                </a:lnTo>
                                <a:lnTo>
                                  <a:pt x="1276" y="19"/>
                                </a:lnTo>
                                <a:close/>
                                <a:moveTo>
                                  <a:pt x="1217" y="19"/>
                                </a:moveTo>
                                <a:lnTo>
                                  <a:pt x="1197" y="19"/>
                                </a:lnTo>
                                <a:lnTo>
                                  <a:pt x="1196" y="19"/>
                                </a:lnTo>
                                <a:lnTo>
                                  <a:pt x="1193" y="18"/>
                                </a:lnTo>
                                <a:lnTo>
                                  <a:pt x="1192" y="17"/>
                                </a:lnTo>
                                <a:lnTo>
                                  <a:pt x="1191" y="16"/>
                                </a:lnTo>
                                <a:lnTo>
                                  <a:pt x="1189" y="14"/>
                                </a:lnTo>
                                <a:lnTo>
                                  <a:pt x="1188" y="13"/>
                                </a:lnTo>
                                <a:lnTo>
                                  <a:pt x="1187" y="11"/>
                                </a:lnTo>
                                <a:lnTo>
                                  <a:pt x="1187" y="10"/>
                                </a:lnTo>
                                <a:lnTo>
                                  <a:pt x="1187" y="7"/>
                                </a:lnTo>
                                <a:lnTo>
                                  <a:pt x="1188" y="6"/>
                                </a:lnTo>
                                <a:lnTo>
                                  <a:pt x="1189" y="3"/>
                                </a:lnTo>
                                <a:lnTo>
                                  <a:pt x="1191" y="2"/>
                                </a:lnTo>
                                <a:lnTo>
                                  <a:pt x="1192" y="1"/>
                                </a:lnTo>
                                <a:lnTo>
                                  <a:pt x="1193" y="0"/>
                                </a:lnTo>
                                <a:lnTo>
                                  <a:pt x="1196" y="0"/>
                                </a:lnTo>
                                <a:lnTo>
                                  <a:pt x="1197" y="0"/>
                                </a:lnTo>
                                <a:lnTo>
                                  <a:pt x="1217" y="0"/>
                                </a:lnTo>
                                <a:lnTo>
                                  <a:pt x="1219" y="0"/>
                                </a:lnTo>
                                <a:lnTo>
                                  <a:pt x="1220" y="0"/>
                                </a:lnTo>
                                <a:lnTo>
                                  <a:pt x="1223" y="1"/>
                                </a:lnTo>
                                <a:lnTo>
                                  <a:pt x="1224" y="2"/>
                                </a:lnTo>
                                <a:lnTo>
                                  <a:pt x="1225" y="3"/>
                                </a:lnTo>
                                <a:lnTo>
                                  <a:pt x="1227" y="6"/>
                                </a:lnTo>
                                <a:lnTo>
                                  <a:pt x="1227" y="7"/>
                                </a:lnTo>
                                <a:lnTo>
                                  <a:pt x="1227" y="10"/>
                                </a:lnTo>
                                <a:lnTo>
                                  <a:pt x="1227" y="11"/>
                                </a:lnTo>
                                <a:lnTo>
                                  <a:pt x="1227" y="13"/>
                                </a:lnTo>
                                <a:lnTo>
                                  <a:pt x="1225" y="14"/>
                                </a:lnTo>
                                <a:lnTo>
                                  <a:pt x="1224" y="16"/>
                                </a:lnTo>
                                <a:lnTo>
                                  <a:pt x="1223" y="17"/>
                                </a:lnTo>
                                <a:lnTo>
                                  <a:pt x="1220" y="18"/>
                                </a:lnTo>
                                <a:lnTo>
                                  <a:pt x="1219" y="19"/>
                                </a:lnTo>
                                <a:lnTo>
                                  <a:pt x="1217" y="19"/>
                                </a:lnTo>
                                <a:close/>
                                <a:moveTo>
                                  <a:pt x="1157" y="19"/>
                                </a:moveTo>
                                <a:lnTo>
                                  <a:pt x="1137" y="19"/>
                                </a:lnTo>
                                <a:lnTo>
                                  <a:pt x="1136" y="19"/>
                                </a:lnTo>
                                <a:lnTo>
                                  <a:pt x="1134" y="18"/>
                                </a:lnTo>
                                <a:lnTo>
                                  <a:pt x="1132" y="17"/>
                                </a:lnTo>
                                <a:lnTo>
                                  <a:pt x="1131" y="16"/>
                                </a:lnTo>
                                <a:lnTo>
                                  <a:pt x="1130" y="14"/>
                                </a:lnTo>
                                <a:lnTo>
                                  <a:pt x="1129" y="13"/>
                                </a:lnTo>
                                <a:lnTo>
                                  <a:pt x="1127" y="11"/>
                                </a:lnTo>
                                <a:lnTo>
                                  <a:pt x="1127" y="10"/>
                                </a:lnTo>
                                <a:lnTo>
                                  <a:pt x="1127" y="7"/>
                                </a:lnTo>
                                <a:lnTo>
                                  <a:pt x="1129" y="6"/>
                                </a:lnTo>
                                <a:lnTo>
                                  <a:pt x="1130" y="3"/>
                                </a:lnTo>
                                <a:lnTo>
                                  <a:pt x="1131" y="2"/>
                                </a:lnTo>
                                <a:lnTo>
                                  <a:pt x="1132" y="1"/>
                                </a:lnTo>
                                <a:lnTo>
                                  <a:pt x="1134" y="0"/>
                                </a:lnTo>
                                <a:lnTo>
                                  <a:pt x="1136" y="0"/>
                                </a:lnTo>
                                <a:lnTo>
                                  <a:pt x="1137" y="0"/>
                                </a:lnTo>
                                <a:lnTo>
                                  <a:pt x="1157" y="0"/>
                                </a:lnTo>
                                <a:lnTo>
                                  <a:pt x="1160" y="0"/>
                                </a:lnTo>
                                <a:lnTo>
                                  <a:pt x="1161" y="0"/>
                                </a:lnTo>
                                <a:lnTo>
                                  <a:pt x="1163" y="1"/>
                                </a:lnTo>
                                <a:lnTo>
                                  <a:pt x="1165" y="2"/>
                                </a:lnTo>
                                <a:lnTo>
                                  <a:pt x="1166" y="3"/>
                                </a:lnTo>
                                <a:lnTo>
                                  <a:pt x="1167" y="6"/>
                                </a:lnTo>
                                <a:lnTo>
                                  <a:pt x="1167" y="7"/>
                                </a:lnTo>
                                <a:lnTo>
                                  <a:pt x="1167" y="10"/>
                                </a:lnTo>
                                <a:lnTo>
                                  <a:pt x="1167" y="11"/>
                                </a:lnTo>
                                <a:lnTo>
                                  <a:pt x="1167" y="13"/>
                                </a:lnTo>
                                <a:lnTo>
                                  <a:pt x="1166" y="14"/>
                                </a:lnTo>
                                <a:lnTo>
                                  <a:pt x="1165" y="16"/>
                                </a:lnTo>
                                <a:lnTo>
                                  <a:pt x="1163" y="17"/>
                                </a:lnTo>
                                <a:lnTo>
                                  <a:pt x="1161" y="18"/>
                                </a:lnTo>
                                <a:lnTo>
                                  <a:pt x="1160" y="19"/>
                                </a:lnTo>
                                <a:lnTo>
                                  <a:pt x="1157" y="19"/>
                                </a:lnTo>
                                <a:close/>
                                <a:moveTo>
                                  <a:pt x="1098" y="19"/>
                                </a:moveTo>
                                <a:lnTo>
                                  <a:pt x="1078" y="19"/>
                                </a:lnTo>
                                <a:lnTo>
                                  <a:pt x="1076" y="19"/>
                                </a:lnTo>
                                <a:lnTo>
                                  <a:pt x="1074" y="18"/>
                                </a:lnTo>
                                <a:lnTo>
                                  <a:pt x="1073" y="17"/>
                                </a:lnTo>
                                <a:lnTo>
                                  <a:pt x="1072" y="16"/>
                                </a:lnTo>
                                <a:lnTo>
                                  <a:pt x="1070" y="14"/>
                                </a:lnTo>
                                <a:lnTo>
                                  <a:pt x="1069" y="13"/>
                                </a:lnTo>
                                <a:lnTo>
                                  <a:pt x="1068" y="11"/>
                                </a:lnTo>
                                <a:lnTo>
                                  <a:pt x="1068" y="10"/>
                                </a:lnTo>
                                <a:lnTo>
                                  <a:pt x="1068" y="7"/>
                                </a:lnTo>
                                <a:lnTo>
                                  <a:pt x="1069" y="6"/>
                                </a:lnTo>
                                <a:lnTo>
                                  <a:pt x="1070" y="3"/>
                                </a:lnTo>
                                <a:lnTo>
                                  <a:pt x="1072" y="2"/>
                                </a:lnTo>
                                <a:lnTo>
                                  <a:pt x="1073" y="1"/>
                                </a:lnTo>
                                <a:lnTo>
                                  <a:pt x="1074" y="0"/>
                                </a:lnTo>
                                <a:lnTo>
                                  <a:pt x="1076" y="0"/>
                                </a:lnTo>
                                <a:lnTo>
                                  <a:pt x="1078" y="0"/>
                                </a:lnTo>
                                <a:lnTo>
                                  <a:pt x="1098" y="0"/>
                                </a:lnTo>
                                <a:lnTo>
                                  <a:pt x="1100" y="0"/>
                                </a:lnTo>
                                <a:lnTo>
                                  <a:pt x="1101" y="0"/>
                                </a:lnTo>
                                <a:lnTo>
                                  <a:pt x="1104" y="1"/>
                                </a:lnTo>
                                <a:lnTo>
                                  <a:pt x="1105" y="2"/>
                                </a:lnTo>
                                <a:lnTo>
                                  <a:pt x="1106" y="3"/>
                                </a:lnTo>
                                <a:lnTo>
                                  <a:pt x="1107" y="6"/>
                                </a:lnTo>
                                <a:lnTo>
                                  <a:pt x="1107" y="7"/>
                                </a:lnTo>
                                <a:lnTo>
                                  <a:pt x="1107" y="10"/>
                                </a:lnTo>
                                <a:lnTo>
                                  <a:pt x="1107" y="11"/>
                                </a:lnTo>
                                <a:lnTo>
                                  <a:pt x="1107" y="13"/>
                                </a:lnTo>
                                <a:lnTo>
                                  <a:pt x="1106" y="14"/>
                                </a:lnTo>
                                <a:lnTo>
                                  <a:pt x="1105" y="16"/>
                                </a:lnTo>
                                <a:lnTo>
                                  <a:pt x="1104" y="17"/>
                                </a:lnTo>
                                <a:lnTo>
                                  <a:pt x="1101" y="18"/>
                                </a:lnTo>
                                <a:lnTo>
                                  <a:pt x="1100" y="19"/>
                                </a:lnTo>
                                <a:lnTo>
                                  <a:pt x="1098" y="19"/>
                                </a:lnTo>
                                <a:close/>
                                <a:moveTo>
                                  <a:pt x="1038" y="19"/>
                                </a:moveTo>
                                <a:lnTo>
                                  <a:pt x="1018" y="19"/>
                                </a:lnTo>
                                <a:lnTo>
                                  <a:pt x="1017" y="19"/>
                                </a:lnTo>
                                <a:lnTo>
                                  <a:pt x="1014" y="18"/>
                                </a:lnTo>
                                <a:lnTo>
                                  <a:pt x="1013" y="17"/>
                                </a:lnTo>
                                <a:lnTo>
                                  <a:pt x="1012" y="16"/>
                                </a:lnTo>
                                <a:lnTo>
                                  <a:pt x="1011" y="14"/>
                                </a:lnTo>
                                <a:lnTo>
                                  <a:pt x="1010" y="13"/>
                                </a:lnTo>
                                <a:lnTo>
                                  <a:pt x="1008" y="11"/>
                                </a:lnTo>
                                <a:lnTo>
                                  <a:pt x="1008" y="10"/>
                                </a:lnTo>
                                <a:lnTo>
                                  <a:pt x="1008" y="7"/>
                                </a:lnTo>
                                <a:lnTo>
                                  <a:pt x="1010" y="6"/>
                                </a:lnTo>
                                <a:lnTo>
                                  <a:pt x="1011" y="3"/>
                                </a:lnTo>
                                <a:lnTo>
                                  <a:pt x="1012" y="2"/>
                                </a:lnTo>
                                <a:lnTo>
                                  <a:pt x="1013" y="1"/>
                                </a:lnTo>
                                <a:lnTo>
                                  <a:pt x="1014" y="0"/>
                                </a:lnTo>
                                <a:lnTo>
                                  <a:pt x="1017" y="0"/>
                                </a:lnTo>
                                <a:lnTo>
                                  <a:pt x="1018" y="0"/>
                                </a:lnTo>
                                <a:lnTo>
                                  <a:pt x="1038" y="0"/>
                                </a:lnTo>
                                <a:lnTo>
                                  <a:pt x="1041" y="0"/>
                                </a:lnTo>
                                <a:lnTo>
                                  <a:pt x="1042" y="0"/>
                                </a:lnTo>
                                <a:lnTo>
                                  <a:pt x="1044" y="1"/>
                                </a:lnTo>
                                <a:lnTo>
                                  <a:pt x="1045" y="2"/>
                                </a:lnTo>
                                <a:lnTo>
                                  <a:pt x="1047" y="3"/>
                                </a:lnTo>
                                <a:lnTo>
                                  <a:pt x="1048" y="6"/>
                                </a:lnTo>
                                <a:lnTo>
                                  <a:pt x="1048" y="7"/>
                                </a:lnTo>
                                <a:lnTo>
                                  <a:pt x="1048" y="10"/>
                                </a:lnTo>
                                <a:lnTo>
                                  <a:pt x="1048" y="11"/>
                                </a:lnTo>
                                <a:lnTo>
                                  <a:pt x="1048" y="13"/>
                                </a:lnTo>
                                <a:lnTo>
                                  <a:pt x="1047" y="14"/>
                                </a:lnTo>
                                <a:lnTo>
                                  <a:pt x="1045" y="16"/>
                                </a:lnTo>
                                <a:lnTo>
                                  <a:pt x="1044" y="17"/>
                                </a:lnTo>
                                <a:lnTo>
                                  <a:pt x="1042" y="18"/>
                                </a:lnTo>
                                <a:lnTo>
                                  <a:pt x="1041" y="19"/>
                                </a:lnTo>
                                <a:lnTo>
                                  <a:pt x="1038" y="19"/>
                                </a:lnTo>
                                <a:close/>
                                <a:moveTo>
                                  <a:pt x="979" y="19"/>
                                </a:moveTo>
                                <a:lnTo>
                                  <a:pt x="959" y="19"/>
                                </a:lnTo>
                                <a:lnTo>
                                  <a:pt x="957" y="19"/>
                                </a:lnTo>
                                <a:lnTo>
                                  <a:pt x="955" y="18"/>
                                </a:lnTo>
                                <a:lnTo>
                                  <a:pt x="954" y="17"/>
                                </a:lnTo>
                                <a:lnTo>
                                  <a:pt x="952" y="16"/>
                                </a:lnTo>
                                <a:lnTo>
                                  <a:pt x="951" y="14"/>
                                </a:lnTo>
                                <a:lnTo>
                                  <a:pt x="950" y="13"/>
                                </a:lnTo>
                                <a:lnTo>
                                  <a:pt x="949" y="11"/>
                                </a:lnTo>
                                <a:lnTo>
                                  <a:pt x="949" y="10"/>
                                </a:lnTo>
                                <a:lnTo>
                                  <a:pt x="949" y="7"/>
                                </a:lnTo>
                                <a:lnTo>
                                  <a:pt x="950" y="6"/>
                                </a:lnTo>
                                <a:lnTo>
                                  <a:pt x="951" y="3"/>
                                </a:lnTo>
                                <a:lnTo>
                                  <a:pt x="952" y="2"/>
                                </a:lnTo>
                                <a:lnTo>
                                  <a:pt x="954" y="1"/>
                                </a:lnTo>
                                <a:lnTo>
                                  <a:pt x="955" y="0"/>
                                </a:lnTo>
                                <a:lnTo>
                                  <a:pt x="957" y="0"/>
                                </a:lnTo>
                                <a:lnTo>
                                  <a:pt x="959" y="0"/>
                                </a:lnTo>
                                <a:lnTo>
                                  <a:pt x="979" y="0"/>
                                </a:lnTo>
                                <a:lnTo>
                                  <a:pt x="981" y="0"/>
                                </a:lnTo>
                                <a:lnTo>
                                  <a:pt x="982" y="0"/>
                                </a:lnTo>
                                <a:lnTo>
                                  <a:pt x="985" y="1"/>
                                </a:lnTo>
                                <a:lnTo>
                                  <a:pt x="986" y="2"/>
                                </a:lnTo>
                                <a:lnTo>
                                  <a:pt x="987" y="3"/>
                                </a:lnTo>
                                <a:lnTo>
                                  <a:pt x="988" y="6"/>
                                </a:lnTo>
                                <a:lnTo>
                                  <a:pt x="988" y="7"/>
                                </a:lnTo>
                                <a:lnTo>
                                  <a:pt x="988" y="10"/>
                                </a:lnTo>
                                <a:lnTo>
                                  <a:pt x="988" y="11"/>
                                </a:lnTo>
                                <a:lnTo>
                                  <a:pt x="988" y="13"/>
                                </a:lnTo>
                                <a:lnTo>
                                  <a:pt x="987" y="14"/>
                                </a:lnTo>
                                <a:lnTo>
                                  <a:pt x="986" y="16"/>
                                </a:lnTo>
                                <a:lnTo>
                                  <a:pt x="985" y="17"/>
                                </a:lnTo>
                                <a:lnTo>
                                  <a:pt x="982" y="18"/>
                                </a:lnTo>
                                <a:lnTo>
                                  <a:pt x="981" y="19"/>
                                </a:lnTo>
                                <a:lnTo>
                                  <a:pt x="979" y="19"/>
                                </a:lnTo>
                                <a:close/>
                                <a:moveTo>
                                  <a:pt x="919" y="19"/>
                                </a:moveTo>
                                <a:lnTo>
                                  <a:pt x="899" y="19"/>
                                </a:lnTo>
                                <a:lnTo>
                                  <a:pt x="898" y="19"/>
                                </a:lnTo>
                                <a:lnTo>
                                  <a:pt x="895" y="18"/>
                                </a:lnTo>
                                <a:lnTo>
                                  <a:pt x="894" y="17"/>
                                </a:lnTo>
                                <a:lnTo>
                                  <a:pt x="893" y="16"/>
                                </a:lnTo>
                                <a:lnTo>
                                  <a:pt x="892" y="14"/>
                                </a:lnTo>
                                <a:lnTo>
                                  <a:pt x="890" y="13"/>
                                </a:lnTo>
                                <a:lnTo>
                                  <a:pt x="889" y="11"/>
                                </a:lnTo>
                                <a:lnTo>
                                  <a:pt x="889" y="10"/>
                                </a:lnTo>
                                <a:lnTo>
                                  <a:pt x="889" y="7"/>
                                </a:lnTo>
                                <a:lnTo>
                                  <a:pt x="890" y="6"/>
                                </a:lnTo>
                                <a:lnTo>
                                  <a:pt x="892" y="3"/>
                                </a:lnTo>
                                <a:lnTo>
                                  <a:pt x="893" y="2"/>
                                </a:lnTo>
                                <a:lnTo>
                                  <a:pt x="894" y="1"/>
                                </a:lnTo>
                                <a:lnTo>
                                  <a:pt x="895" y="0"/>
                                </a:lnTo>
                                <a:lnTo>
                                  <a:pt x="898" y="0"/>
                                </a:lnTo>
                                <a:lnTo>
                                  <a:pt x="899" y="0"/>
                                </a:lnTo>
                                <a:lnTo>
                                  <a:pt x="919" y="0"/>
                                </a:lnTo>
                                <a:lnTo>
                                  <a:pt x="921" y="0"/>
                                </a:lnTo>
                                <a:lnTo>
                                  <a:pt x="923" y="0"/>
                                </a:lnTo>
                                <a:lnTo>
                                  <a:pt x="925" y="1"/>
                                </a:lnTo>
                                <a:lnTo>
                                  <a:pt x="926" y="2"/>
                                </a:lnTo>
                                <a:lnTo>
                                  <a:pt x="928" y="3"/>
                                </a:lnTo>
                                <a:lnTo>
                                  <a:pt x="929" y="6"/>
                                </a:lnTo>
                                <a:lnTo>
                                  <a:pt x="929" y="7"/>
                                </a:lnTo>
                                <a:lnTo>
                                  <a:pt x="929" y="10"/>
                                </a:lnTo>
                                <a:lnTo>
                                  <a:pt x="929" y="11"/>
                                </a:lnTo>
                                <a:lnTo>
                                  <a:pt x="929" y="13"/>
                                </a:lnTo>
                                <a:lnTo>
                                  <a:pt x="928" y="14"/>
                                </a:lnTo>
                                <a:lnTo>
                                  <a:pt x="926" y="16"/>
                                </a:lnTo>
                                <a:lnTo>
                                  <a:pt x="925" y="17"/>
                                </a:lnTo>
                                <a:lnTo>
                                  <a:pt x="923" y="18"/>
                                </a:lnTo>
                                <a:lnTo>
                                  <a:pt x="921" y="19"/>
                                </a:lnTo>
                                <a:lnTo>
                                  <a:pt x="919" y="19"/>
                                </a:lnTo>
                                <a:close/>
                                <a:moveTo>
                                  <a:pt x="859" y="19"/>
                                </a:moveTo>
                                <a:lnTo>
                                  <a:pt x="840" y="19"/>
                                </a:lnTo>
                                <a:lnTo>
                                  <a:pt x="838" y="19"/>
                                </a:lnTo>
                                <a:lnTo>
                                  <a:pt x="836" y="18"/>
                                </a:lnTo>
                                <a:lnTo>
                                  <a:pt x="835" y="17"/>
                                </a:lnTo>
                                <a:lnTo>
                                  <a:pt x="833" y="16"/>
                                </a:lnTo>
                                <a:lnTo>
                                  <a:pt x="832" y="14"/>
                                </a:lnTo>
                                <a:lnTo>
                                  <a:pt x="831" y="13"/>
                                </a:lnTo>
                                <a:lnTo>
                                  <a:pt x="830" y="11"/>
                                </a:lnTo>
                                <a:lnTo>
                                  <a:pt x="830" y="10"/>
                                </a:lnTo>
                                <a:lnTo>
                                  <a:pt x="830" y="7"/>
                                </a:lnTo>
                                <a:lnTo>
                                  <a:pt x="831" y="6"/>
                                </a:lnTo>
                                <a:lnTo>
                                  <a:pt x="832" y="3"/>
                                </a:lnTo>
                                <a:lnTo>
                                  <a:pt x="833" y="2"/>
                                </a:lnTo>
                                <a:lnTo>
                                  <a:pt x="835" y="1"/>
                                </a:lnTo>
                                <a:lnTo>
                                  <a:pt x="836" y="0"/>
                                </a:lnTo>
                                <a:lnTo>
                                  <a:pt x="838" y="0"/>
                                </a:lnTo>
                                <a:lnTo>
                                  <a:pt x="840" y="0"/>
                                </a:lnTo>
                                <a:lnTo>
                                  <a:pt x="859" y="0"/>
                                </a:lnTo>
                                <a:lnTo>
                                  <a:pt x="862" y="0"/>
                                </a:lnTo>
                                <a:lnTo>
                                  <a:pt x="863" y="0"/>
                                </a:lnTo>
                                <a:lnTo>
                                  <a:pt x="866" y="1"/>
                                </a:lnTo>
                                <a:lnTo>
                                  <a:pt x="867" y="2"/>
                                </a:lnTo>
                                <a:lnTo>
                                  <a:pt x="868" y="3"/>
                                </a:lnTo>
                                <a:lnTo>
                                  <a:pt x="869" y="6"/>
                                </a:lnTo>
                                <a:lnTo>
                                  <a:pt x="869" y="7"/>
                                </a:lnTo>
                                <a:lnTo>
                                  <a:pt x="869" y="10"/>
                                </a:lnTo>
                                <a:lnTo>
                                  <a:pt x="869" y="11"/>
                                </a:lnTo>
                                <a:lnTo>
                                  <a:pt x="869" y="13"/>
                                </a:lnTo>
                                <a:lnTo>
                                  <a:pt x="868" y="14"/>
                                </a:lnTo>
                                <a:lnTo>
                                  <a:pt x="867" y="16"/>
                                </a:lnTo>
                                <a:lnTo>
                                  <a:pt x="866" y="17"/>
                                </a:lnTo>
                                <a:lnTo>
                                  <a:pt x="863" y="18"/>
                                </a:lnTo>
                                <a:lnTo>
                                  <a:pt x="862" y="19"/>
                                </a:lnTo>
                                <a:lnTo>
                                  <a:pt x="859" y="19"/>
                                </a:lnTo>
                                <a:close/>
                                <a:moveTo>
                                  <a:pt x="800" y="19"/>
                                </a:moveTo>
                                <a:lnTo>
                                  <a:pt x="780" y="19"/>
                                </a:lnTo>
                                <a:lnTo>
                                  <a:pt x="779" y="19"/>
                                </a:lnTo>
                                <a:lnTo>
                                  <a:pt x="776" y="18"/>
                                </a:lnTo>
                                <a:lnTo>
                                  <a:pt x="775" y="17"/>
                                </a:lnTo>
                                <a:lnTo>
                                  <a:pt x="774" y="16"/>
                                </a:lnTo>
                                <a:lnTo>
                                  <a:pt x="773" y="14"/>
                                </a:lnTo>
                                <a:lnTo>
                                  <a:pt x="771" y="13"/>
                                </a:lnTo>
                                <a:lnTo>
                                  <a:pt x="770" y="11"/>
                                </a:lnTo>
                                <a:lnTo>
                                  <a:pt x="770" y="10"/>
                                </a:lnTo>
                                <a:lnTo>
                                  <a:pt x="770" y="7"/>
                                </a:lnTo>
                                <a:lnTo>
                                  <a:pt x="771" y="6"/>
                                </a:lnTo>
                                <a:lnTo>
                                  <a:pt x="773" y="3"/>
                                </a:lnTo>
                                <a:lnTo>
                                  <a:pt x="774" y="2"/>
                                </a:lnTo>
                                <a:lnTo>
                                  <a:pt x="775" y="1"/>
                                </a:lnTo>
                                <a:lnTo>
                                  <a:pt x="776" y="0"/>
                                </a:lnTo>
                                <a:lnTo>
                                  <a:pt x="779" y="0"/>
                                </a:lnTo>
                                <a:lnTo>
                                  <a:pt x="780" y="0"/>
                                </a:lnTo>
                                <a:lnTo>
                                  <a:pt x="800" y="0"/>
                                </a:lnTo>
                                <a:lnTo>
                                  <a:pt x="802" y="0"/>
                                </a:lnTo>
                                <a:lnTo>
                                  <a:pt x="804" y="0"/>
                                </a:lnTo>
                                <a:lnTo>
                                  <a:pt x="806" y="1"/>
                                </a:lnTo>
                                <a:lnTo>
                                  <a:pt x="807" y="2"/>
                                </a:lnTo>
                                <a:lnTo>
                                  <a:pt x="809" y="3"/>
                                </a:lnTo>
                                <a:lnTo>
                                  <a:pt x="810" y="6"/>
                                </a:lnTo>
                                <a:lnTo>
                                  <a:pt x="810" y="7"/>
                                </a:lnTo>
                                <a:lnTo>
                                  <a:pt x="810" y="10"/>
                                </a:lnTo>
                                <a:lnTo>
                                  <a:pt x="810" y="11"/>
                                </a:lnTo>
                                <a:lnTo>
                                  <a:pt x="810" y="13"/>
                                </a:lnTo>
                                <a:lnTo>
                                  <a:pt x="809" y="14"/>
                                </a:lnTo>
                                <a:lnTo>
                                  <a:pt x="807" y="16"/>
                                </a:lnTo>
                                <a:lnTo>
                                  <a:pt x="806" y="17"/>
                                </a:lnTo>
                                <a:lnTo>
                                  <a:pt x="804" y="18"/>
                                </a:lnTo>
                                <a:lnTo>
                                  <a:pt x="802" y="19"/>
                                </a:lnTo>
                                <a:lnTo>
                                  <a:pt x="800" y="19"/>
                                </a:lnTo>
                                <a:close/>
                                <a:moveTo>
                                  <a:pt x="740" y="19"/>
                                </a:moveTo>
                                <a:lnTo>
                                  <a:pt x="721" y="19"/>
                                </a:lnTo>
                                <a:lnTo>
                                  <a:pt x="719" y="19"/>
                                </a:lnTo>
                                <a:lnTo>
                                  <a:pt x="717" y="18"/>
                                </a:lnTo>
                                <a:lnTo>
                                  <a:pt x="716" y="17"/>
                                </a:lnTo>
                                <a:lnTo>
                                  <a:pt x="714" y="16"/>
                                </a:lnTo>
                                <a:lnTo>
                                  <a:pt x="713" y="14"/>
                                </a:lnTo>
                                <a:lnTo>
                                  <a:pt x="712" y="13"/>
                                </a:lnTo>
                                <a:lnTo>
                                  <a:pt x="711" y="11"/>
                                </a:lnTo>
                                <a:lnTo>
                                  <a:pt x="711" y="10"/>
                                </a:lnTo>
                                <a:lnTo>
                                  <a:pt x="711" y="7"/>
                                </a:lnTo>
                                <a:lnTo>
                                  <a:pt x="712" y="6"/>
                                </a:lnTo>
                                <a:lnTo>
                                  <a:pt x="713" y="3"/>
                                </a:lnTo>
                                <a:lnTo>
                                  <a:pt x="714" y="2"/>
                                </a:lnTo>
                                <a:lnTo>
                                  <a:pt x="716" y="1"/>
                                </a:lnTo>
                                <a:lnTo>
                                  <a:pt x="717" y="0"/>
                                </a:lnTo>
                                <a:lnTo>
                                  <a:pt x="719" y="0"/>
                                </a:lnTo>
                                <a:lnTo>
                                  <a:pt x="721" y="0"/>
                                </a:lnTo>
                                <a:lnTo>
                                  <a:pt x="740" y="0"/>
                                </a:lnTo>
                                <a:lnTo>
                                  <a:pt x="743" y="0"/>
                                </a:lnTo>
                                <a:lnTo>
                                  <a:pt x="744" y="0"/>
                                </a:lnTo>
                                <a:lnTo>
                                  <a:pt x="747" y="1"/>
                                </a:lnTo>
                                <a:lnTo>
                                  <a:pt x="748" y="2"/>
                                </a:lnTo>
                                <a:lnTo>
                                  <a:pt x="749" y="3"/>
                                </a:lnTo>
                                <a:lnTo>
                                  <a:pt x="750" y="6"/>
                                </a:lnTo>
                                <a:lnTo>
                                  <a:pt x="750" y="7"/>
                                </a:lnTo>
                                <a:lnTo>
                                  <a:pt x="750" y="10"/>
                                </a:lnTo>
                                <a:lnTo>
                                  <a:pt x="750" y="11"/>
                                </a:lnTo>
                                <a:lnTo>
                                  <a:pt x="750" y="13"/>
                                </a:lnTo>
                                <a:lnTo>
                                  <a:pt x="749" y="14"/>
                                </a:lnTo>
                                <a:lnTo>
                                  <a:pt x="748" y="16"/>
                                </a:lnTo>
                                <a:lnTo>
                                  <a:pt x="747" y="17"/>
                                </a:lnTo>
                                <a:lnTo>
                                  <a:pt x="744" y="18"/>
                                </a:lnTo>
                                <a:lnTo>
                                  <a:pt x="743" y="19"/>
                                </a:lnTo>
                                <a:lnTo>
                                  <a:pt x="740" y="19"/>
                                </a:lnTo>
                                <a:close/>
                                <a:moveTo>
                                  <a:pt x="681" y="19"/>
                                </a:moveTo>
                                <a:lnTo>
                                  <a:pt x="661" y="19"/>
                                </a:lnTo>
                                <a:lnTo>
                                  <a:pt x="660" y="19"/>
                                </a:lnTo>
                                <a:lnTo>
                                  <a:pt x="657" y="18"/>
                                </a:lnTo>
                                <a:lnTo>
                                  <a:pt x="656" y="17"/>
                                </a:lnTo>
                                <a:lnTo>
                                  <a:pt x="655" y="16"/>
                                </a:lnTo>
                                <a:lnTo>
                                  <a:pt x="654" y="14"/>
                                </a:lnTo>
                                <a:lnTo>
                                  <a:pt x="652" y="13"/>
                                </a:lnTo>
                                <a:lnTo>
                                  <a:pt x="651" y="11"/>
                                </a:lnTo>
                                <a:lnTo>
                                  <a:pt x="651" y="10"/>
                                </a:lnTo>
                                <a:lnTo>
                                  <a:pt x="651" y="7"/>
                                </a:lnTo>
                                <a:lnTo>
                                  <a:pt x="652" y="6"/>
                                </a:lnTo>
                                <a:lnTo>
                                  <a:pt x="654" y="3"/>
                                </a:lnTo>
                                <a:lnTo>
                                  <a:pt x="655" y="2"/>
                                </a:lnTo>
                                <a:lnTo>
                                  <a:pt x="656" y="1"/>
                                </a:lnTo>
                                <a:lnTo>
                                  <a:pt x="657" y="0"/>
                                </a:lnTo>
                                <a:lnTo>
                                  <a:pt x="660" y="0"/>
                                </a:lnTo>
                                <a:lnTo>
                                  <a:pt x="661" y="0"/>
                                </a:lnTo>
                                <a:lnTo>
                                  <a:pt x="681" y="0"/>
                                </a:lnTo>
                                <a:lnTo>
                                  <a:pt x="683" y="0"/>
                                </a:lnTo>
                                <a:lnTo>
                                  <a:pt x="685" y="0"/>
                                </a:lnTo>
                                <a:lnTo>
                                  <a:pt x="687" y="1"/>
                                </a:lnTo>
                                <a:lnTo>
                                  <a:pt x="688" y="2"/>
                                </a:lnTo>
                                <a:lnTo>
                                  <a:pt x="690" y="3"/>
                                </a:lnTo>
                                <a:lnTo>
                                  <a:pt x="691" y="6"/>
                                </a:lnTo>
                                <a:lnTo>
                                  <a:pt x="691" y="7"/>
                                </a:lnTo>
                                <a:lnTo>
                                  <a:pt x="691" y="10"/>
                                </a:lnTo>
                                <a:lnTo>
                                  <a:pt x="691" y="11"/>
                                </a:lnTo>
                                <a:lnTo>
                                  <a:pt x="691" y="13"/>
                                </a:lnTo>
                                <a:lnTo>
                                  <a:pt x="690" y="14"/>
                                </a:lnTo>
                                <a:lnTo>
                                  <a:pt x="688" y="16"/>
                                </a:lnTo>
                                <a:lnTo>
                                  <a:pt x="687" y="17"/>
                                </a:lnTo>
                                <a:lnTo>
                                  <a:pt x="685" y="18"/>
                                </a:lnTo>
                                <a:lnTo>
                                  <a:pt x="683" y="19"/>
                                </a:lnTo>
                                <a:lnTo>
                                  <a:pt x="681" y="19"/>
                                </a:lnTo>
                                <a:close/>
                                <a:moveTo>
                                  <a:pt x="621" y="19"/>
                                </a:moveTo>
                                <a:lnTo>
                                  <a:pt x="602" y="19"/>
                                </a:lnTo>
                                <a:lnTo>
                                  <a:pt x="600" y="19"/>
                                </a:lnTo>
                                <a:lnTo>
                                  <a:pt x="598" y="18"/>
                                </a:lnTo>
                                <a:lnTo>
                                  <a:pt x="597" y="17"/>
                                </a:lnTo>
                                <a:lnTo>
                                  <a:pt x="595" y="16"/>
                                </a:lnTo>
                                <a:lnTo>
                                  <a:pt x="594" y="14"/>
                                </a:lnTo>
                                <a:lnTo>
                                  <a:pt x="593" y="13"/>
                                </a:lnTo>
                                <a:lnTo>
                                  <a:pt x="592" y="11"/>
                                </a:lnTo>
                                <a:lnTo>
                                  <a:pt x="592" y="10"/>
                                </a:lnTo>
                                <a:lnTo>
                                  <a:pt x="592" y="7"/>
                                </a:lnTo>
                                <a:lnTo>
                                  <a:pt x="593" y="6"/>
                                </a:lnTo>
                                <a:lnTo>
                                  <a:pt x="594" y="3"/>
                                </a:lnTo>
                                <a:lnTo>
                                  <a:pt x="595" y="2"/>
                                </a:lnTo>
                                <a:lnTo>
                                  <a:pt x="597" y="1"/>
                                </a:lnTo>
                                <a:lnTo>
                                  <a:pt x="598" y="0"/>
                                </a:lnTo>
                                <a:lnTo>
                                  <a:pt x="600" y="0"/>
                                </a:lnTo>
                                <a:lnTo>
                                  <a:pt x="602" y="0"/>
                                </a:lnTo>
                                <a:lnTo>
                                  <a:pt x="621" y="0"/>
                                </a:lnTo>
                                <a:lnTo>
                                  <a:pt x="624" y="0"/>
                                </a:lnTo>
                                <a:lnTo>
                                  <a:pt x="625" y="0"/>
                                </a:lnTo>
                                <a:lnTo>
                                  <a:pt x="628" y="1"/>
                                </a:lnTo>
                                <a:lnTo>
                                  <a:pt x="629" y="2"/>
                                </a:lnTo>
                                <a:lnTo>
                                  <a:pt x="630" y="3"/>
                                </a:lnTo>
                                <a:lnTo>
                                  <a:pt x="631" y="6"/>
                                </a:lnTo>
                                <a:lnTo>
                                  <a:pt x="631" y="7"/>
                                </a:lnTo>
                                <a:lnTo>
                                  <a:pt x="631" y="10"/>
                                </a:lnTo>
                                <a:lnTo>
                                  <a:pt x="631" y="11"/>
                                </a:lnTo>
                                <a:lnTo>
                                  <a:pt x="631" y="13"/>
                                </a:lnTo>
                                <a:lnTo>
                                  <a:pt x="630" y="14"/>
                                </a:lnTo>
                                <a:lnTo>
                                  <a:pt x="629" y="16"/>
                                </a:lnTo>
                                <a:lnTo>
                                  <a:pt x="628" y="17"/>
                                </a:lnTo>
                                <a:lnTo>
                                  <a:pt x="625" y="18"/>
                                </a:lnTo>
                                <a:lnTo>
                                  <a:pt x="624" y="19"/>
                                </a:lnTo>
                                <a:lnTo>
                                  <a:pt x="621" y="19"/>
                                </a:lnTo>
                                <a:close/>
                                <a:moveTo>
                                  <a:pt x="562" y="19"/>
                                </a:moveTo>
                                <a:lnTo>
                                  <a:pt x="542" y="19"/>
                                </a:lnTo>
                                <a:lnTo>
                                  <a:pt x="541" y="19"/>
                                </a:lnTo>
                                <a:lnTo>
                                  <a:pt x="538" y="18"/>
                                </a:lnTo>
                                <a:lnTo>
                                  <a:pt x="537" y="17"/>
                                </a:lnTo>
                                <a:lnTo>
                                  <a:pt x="536" y="16"/>
                                </a:lnTo>
                                <a:lnTo>
                                  <a:pt x="535" y="14"/>
                                </a:lnTo>
                                <a:lnTo>
                                  <a:pt x="533" y="13"/>
                                </a:lnTo>
                                <a:lnTo>
                                  <a:pt x="532" y="11"/>
                                </a:lnTo>
                                <a:lnTo>
                                  <a:pt x="532" y="10"/>
                                </a:lnTo>
                                <a:lnTo>
                                  <a:pt x="532" y="7"/>
                                </a:lnTo>
                                <a:lnTo>
                                  <a:pt x="533" y="6"/>
                                </a:lnTo>
                                <a:lnTo>
                                  <a:pt x="535" y="3"/>
                                </a:lnTo>
                                <a:lnTo>
                                  <a:pt x="536" y="2"/>
                                </a:lnTo>
                                <a:lnTo>
                                  <a:pt x="537" y="1"/>
                                </a:lnTo>
                                <a:lnTo>
                                  <a:pt x="538" y="0"/>
                                </a:lnTo>
                                <a:lnTo>
                                  <a:pt x="541" y="0"/>
                                </a:lnTo>
                                <a:lnTo>
                                  <a:pt x="542" y="0"/>
                                </a:lnTo>
                                <a:lnTo>
                                  <a:pt x="562" y="0"/>
                                </a:lnTo>
                                <a:lnTo>
                                  <a:pt x="564" y="0"/>
                                </a:lnTo>
                                <a:lnTo>
                                  <a:pt x="566" y="0"/>
                                </a:lnTo>
                                <a:lnTo>
                                  <a:pt x="568" y="1"/>
                                </a:lnTo>
                                <a:lnTo>
                                  <a:pt x="569" y="2"/>
                                </a:lnTo>
                                <a:lnTo>
                                  <a:pt x="571" y="3"/>
                                </a:lnTo>
                                <a:lnTo>
                                  <a:pt x="572" y="6"/>
                                </a:lnTo>
                                <a:lnTo>
                                  <a:pt x="572" y="7"/>
                                </a:lnTo>
                                <a:lnTo>
                                  <a:pt x="572" y="10"/>
                                </a:lnTo>
                                <a:lnTo>
                                  <a:pt x="572" y="11"/>
                                </a:lnTo>
                                <a:lnTo>
                                  <a:pt x="572" y="13"/>
                                </a:lnTo>
                                <a:lnTo>
                                  <a:pt x="571" y="14"/>
                                </a:lnTo>
                                <a:lnTo>
                                  <a:pt x="569" y="16"/>
                                </a:lnTo>
                                <a:lnTo>
                                  <a:pt x="568" y="17"/>
                                </a:lnTo>
                                <a:lnTo>
                                  <a:pt x="566" y="18"/>
                                </a:lnTo>
                                <a:lnTo>
                                  <a:pt x="564" y="19"/>
                                </a:lnTo>
                                <a:lnTo>
                                  <a:pt x="562" y="19"/>
                                </a:lnTo>
                                <a:close/>
                                <a:moveTo>
                                  <a:pt x="502" y="19"/>
                                </a:moveTo>
                                <a:lnTo>
                                  <a:pt x="483" y="19"/>
                                </a:lnTo>
                                <a:lnTo>
                                  <a:pt x="481" y="19"/>
                                </a:lnTo>
                                <a:lnTo>
                                  <a:pt x="479" y="18"/>
                                </a:lnTo>
                                <a:lnTo>
                                  <a:pt x="478" y="17"/>
                                </a:lnTo>
                                <a:lnTo>
                                  <a:pt x="476" y="16"/>
                                </a:lnTo>
                                <a:lnTo>
                                  <a:pt x="475" y="14"/>
                                </a:lnTo>
                                <a:lnTo>
                                  <a:pt x="474" y="13"/>
                                </a:lnTo>
                                <a:lnTo>
                                  <a:pt x="473" y="11"/>
                                </a:lnTo>
                                <a:lnTo>
                                  <a:pt x="473" y="10"/>
                                </a:lnTo>
                                <a:lnTo>
                                  <a:pt x="473" y="7"/>
                                </a:lnTo>
                                <a:lnTo>
                                  <a:pt x="474" y="6"/>
                                </a:lnTo>
                                <a:lnTo>
                                  <a:pt x="475" y="3"/>
                                </a:lnTo>
                                <a:lnTo>
                                  <a:pt x="476" y="2"/>
                                </a:lnTo>
                                <a:lnTo>
                                  <a:pt x="478" y="1"/>
                                </a:lnTo>
                                <a:lnTo>
                                  <a:pt x="479" y="0"/>
                                </a:lnTo>
                                <a:lnTo>
                                  <a:pt x="481" y="0"/>
                                </a:lnTo>
                                <a:lnTo>
                                  <a:pt x="483" y="0"/>
                                </a:lnTo>
                                <a:lnTo>
                                  <a:pt x="502" y="0"/>
                                </a:lnTo>
                                <a:lnTo>
                                  <a:pt x="505" y="0"/>
                                </a:lnTo>
                                <a:lnTo>
                                  <a:pt x="506" y="0"/>
                                </a:lnTo>
                                <a:lnTo>
                                  <a:pt x="509" y="1"/>
                                </a:lnTo>
                                <a:lnTo>
                                  <a:pt x="510" y="2"/>
                                </a:lnTo>
                                <a:lnTo>
                                  <a:pt x="511" y="3"/>
                                </a:lnTo>
                                <a:lnTo>
                                  <a:pt x="512" y="6"/>
                                </a:lnTo>
                                <a:lnTo>
                                  <a:pt x="512" y="7"/>
                                </a:lnTo>
                                <a:lnTo>
                                  <a:pt x="512" y="10"/>
                                </a:lnTo>
                                <a:lnTo>
                                  <a:pt x="512" y="11"/>
                                </a:lnTo>
                                <a:lnTo>
                                  <a:pt x="512" y="13"/>
                                </a:lnTo>
                                <a:lnTo>
                                  <a:pt x="511" y="14"/>
                                </a:lnTo>
                                <a:lnTo>
                                  <a:pt x="510" y="16"/>
                                </a:lnTo>
                                <a:lnTo>
                                  <a:pt x="509" y="17"/>
                                </a:lnTo>
                                <a:lnTo>
                                  <a:pt x="506" y="18"/>
                                </a:lnTo>
                                <a:lnTo>
                                  <a:pt x="505" y="19"/>
                                </a:lnTo>
                                <a:lnTo>
                                  <a:pt x="502" y="19"/>
                                </a:lnTo>
                                <a:close/>
                                <a:moveTo>
                                  <a:pt x="443" y="19"/>
                                </a:moveTo>
                                <a:lnTo>
                                  <a:pt x="423" y="19"/>
                                </a:lnTo>
                                <a:lnTo>
                                  <a:pt x="422" y="19"/>
                                </a:lnTo>
                                <a:lnTo>
                                  <a:pt x="419" y="18"/>
                                </a:lnTo>
                                <a:lnTo>
                                  <a:pt x="418" y="17"/>
                                </a:lnTo>
                                <a:lnTo>
                                  <a:pt x="417" y="16"/>
                                </a:lnTo>
                                <a:lnTo>
                                  <a:pt x="416" y="14"/>
                                </a:lnTo>
                                <a:lnTo>
                                  <a:pt x="414" y="13"/>
                                </a:lnTo>
                                <a:lnTo>
                                  <a:pt x="413" y="11"/>
                                </a:lnTo>
                                <a:lnTo>
                                  <a:pt x="413" y="10"/>
                                </a:lnTo>
                                <a:lnTo>
                                  <a:pt x="413" y="7"/>
                                </a:lnTo>
                                <a:lnTo>
                                  <a:pt x="414" y="6"/>
                                </a:lnTo>
                                <a:lnTo>
                                  <a:pt x="416" y="3"/>
                                </a:lnTo>
                                <a:lnTo>
                                  <a:pt x="417" y="2"/>
                                </a:lnTo>
                                <a:lnTo>
                                  <a:pt x="418" y="1"/>
                                </a:lnTo>
                                <a:lnTo>
                                  <a:pt x="419" y="0"/>
                                </a:lnTo>
                                <a:lnTo>
                                  <a:pt x="422" y="0"/>
                                </a:lnTo>
                                <a:lnTo>
                                  <a:pt x="423" y="0"/>
                                </a:lnTo>
                                <a:lnTo>
                                  <a:pt x="443" y="0"/>
                                </a:lnTo>
                                <a:lnTo>
                                  <a:pt x="445" y="0"/>
                                </a:lnTo>
                                <a:lnTo>
                                  <a:pt x="447" y="0"/>
                                </a:lnTo>
                                <a:lnTo>
                                  <a:pt x="449" y="1"/>
                                </a:lnTo>
                                <a:lnTo>
                                  <a:pt x="450" y="2"/>
                                </a:lnTo>
                                <a:lnTo>
                                  <a:pt x="452" y="3"/>
                                </a:lnTo>
                                <a:lnTo>
                                  <a:pt x="453" y="6"/>
                                </a:lnTo>
                                <a:lnTo>
                                  <a:pt x="453" y="7"/>
                                </a:lnTo>
                                <a:lnTo>
                                  <a:pt x="453" y="10"/>
                                </a:lnTo>
                                <a:lnTo>
                                  <a:pt x="453" y="11"/>
                                </a:lnTo>
                                <a:lnTo>
                                  <a:pt x="453" y="13"/>
                                </a:lnTo>
                                <a:lnTo>
                                  <a:pt x="452" y="14"/>
                                </a:lnTo>
                                <a:lnTo>
                                  <a:pt x="450" y="16"/>
                                </a:lnTo>
                                <a:lnTo>
                                  <a:pt x="449" y="17"/>
                                </a:lnTo>
                                <a:lnTo>
                                  <a:pt x="447" y="18"/>
                                </a:lnTo>
                                <a:lnTo>
                                  <a:pt x="445" y="19"/>
                                </a:lnTo>
                                <a:lnTo>
                                  <a:pt x="443" y="19"/>
                                </a:lnTo>
                                <a:close/>
                                <a:moveTo>
                                  <a:pt x="383" y="19"/>
                                </a:moveTo>
                                <a:lnTo>
                                  <a:pt x="364" y="19"/>
                                </a:lnTo>
                                <a:lnTo>
                                  <a:pt x="362" y="19"/>
                                </a:lnTo>
                                <a:lnTo>
                                  <a:pt x="360" y="18"/>
                                </a:lnTo>
                                <a:lnTo>
                                  <a:pt x="359" y="17"/>
                                </a:lnTo>
                                <a:lnTo>
                                  <a:pt x="357" y="16"/>
                                </a:lnTo>
                                <a:lnTo>
                                  <a:pt x="356" y="14"/>
                                </a:lnTo>
                                <a:lnTo>
                                  <a:pt x="355" y="13"/>
                                </a:lnTo>
                                <a:lnTo>
                                  <a:pt x="354" y="11"/>
                                </a:lnTo>
                                <a:lnTo>
                                  <a:pt x="354" y="10"/>
                                </a:lnTo>
                                <a:lnTo>
                                  <a:pt x="354" y="7"/>
                                </a:lnTo>
                                <a:lnTo>
                                  <a:pt x="355" y="6"/>
                                </a:lnTo>
                                <a:lnTo>
                                  <a:pt x="356" y="3"/>
                                </a:lnTo>
                                <a:lnTo>
                                  <a:pt x="357" y="2"/>
                                </a:lnTo>
                                <a:lnTo>
                                  <a:pt x="359" y="1"/>
                                </a:lnTo>
                                <a:lnTo>
                                  <a:pt x="360" y="0"/>
                                </a:lnTo>
                                <a:lnTo>
                                  <a:pt x="362" y="0"/>
                                </a:lnTo>
                                <a:lnTo>
                                  <a:pt x="364" y="0"/>
                                </a:lnTo>
                                <a:lnTo>
                                  <a:pt x="383" y="0"/>
                                </a:lnTo>
                                <a:lnTo>
                                  <a:pt x="386" y="0"/>
                                </a:lnTo>
                                <a:lnTo>
                                  <a:pt x="387" y="0"/>
                                </a:lnTo>
                                <a:lnTo>
                                  <a:pt x="390" y="1"/>
                                </a:lnTo>
                                <a:lnTo>
                                  <a:pt x="391" y="2"/>
                                </a:lnTo>
                                <a:lnTo>
                                  <a:pt x="392" y="3"/>
                                </a:lnTo>
                                <a:lnTo>
                                  <a:pt x="393" y="6"/>
                                </a:lnTo>
                                <a:lnTo>
                                  <a:pt x="393" y="7"/>
                                </a:lnTo>
                                <a:lnTo>
                                  <a:pt x="393" y="10"/>
                                </a:lnTo>
                                <a:lnTo>
                                  <a:pt x="393" y="11"/>
                                </a:lnTo>
                                <a:lnTo>
                                  <a:pt x="393" y="13"/>
                                </a:lnTo>
                                <a:lnTo>
                                  <a:pt x="392" y="14"/>
                                </a:lnTo>
                                <a:lnTo>
                                  <a:pt x="391" y="16"/>
                                </a:lnTo>
                                <a:lnTo>
                                  <a:pt x="390" y="17"/>
                                </a:lnTo>
                                <a:lnTo>
                                  <a:pt x="387" y="18"/>
                                </a:lnTo>
                                <a:lnTo>
                                  <a:pt x="386" y="19"/>
                                </a:lnTo>
                                <a:lnTo>
                                  <a:pt x="383" y="19"/>
                                </a:lnTo>
                                <a:close/>
                                <a:moveTo>
                                  <a:pt x="324" y="19"/>
                                </a:moveTo>
                                <a:lnTo>
                                  <a:pt x="304" y="19"/>
                                </a:lnTo>
                                <a:lnTo>
                                  <a:pt x="303" y="19"/>
                                </a:lnTo>
                                <a:lnTo>
                                  <a:pt x="300" y="18"/>
                                </a:lnTo>
                                <a:lnTo>
                                  <a:pt x="299" y="17"/>
                                </a:lnTo>
                                <a:lnTo>
                                  <a:pt x="298" y="16"/>
                                </a:lnTo>
                                <a:lnTo>
                                  <a:pt x="297" y="14"/>
                                </a:lnTo>
                                <a:lnTo>
                                  <a:pt x="295" y="13"/>
                                </a:lnTo>
                                <a:lnTo>
                                  <a:pt x="294" y="11"/>
                                </a:lnTo>
                                <a:lnTo>
                                  <a:pt x="294" y="10"/>
                                </a:lnTo>
                                <a:lnTo>
                                  <a:pt x="294" y="7"/>
                                </a:lnTo>
                                <a:lnTo>
                                  <a:pt x="295" y="6"/>
                                </a:lnTo>
                                <a:lnTo>
                                  <a:pt x="297" y="3"/>
                                </a:lnTo>
                                <a:lnTo>
                                  <a:pt x="298" y="2"/>
                                </a:lnTo>
                                <a:lnTo>
                                  <a:pt x="299" y="1"/>
                                </a:lnTo>
                                <a:lnTo>
                                  <a:pt x="300" y="0"/>
                                </a:lnTo>
                                <a:lnTo>
                                  <a:pt x="303" y="0"/>
                                </a:lnTo>
                                <a:lnTo>
                                  <a:pt x="304" y="0"/>
                                </a:lnTo>
                                <a:lnTo>
                                  <a:pt x="324" y="0"/>
                                </a:lnTo>
                                <a:lnTo>
                                  <a:pt x="326" y="0"/>
                                </a:lnTo>
                                <a:lnTo>
                                  <a:pt x="328" y="0"/>
                                </a:lnTo>
                                <a:lnTo>
                                  <a:pt x="330" y="1"/>
                                </a:lnTo>
                                <a:lnTo>
                                  <a:pt x="331" y="2"/>
                                </a:lnTo>
                                <a:lnTo>
                                  <a:pt x="333" y="3"/>
                                </a:lnTo>
                                <a:lnTo>
                                  <a:pt x="334" y="6"/>
                                </a:lnTo>
                                <a:lnTo>
                                  <a:pt x="334" y="7"/>
                                </a:lnTo>
                                <a:lnTo>
                                  <a:pt x="334" y="10"/>
                                </a:lnTo>
                                <a:lnTo>
                                  <a:pt x="334" y="11"/>
                                </a:lnTo>
                                <a:lnTo>
                                  <a:pt x="334" y="13"/>
                                </a:lnTo>
                                <a:lnTo>
                                  <a:pt x="333" y="14"/>
                                </a:lnTo>
                                <a:lnTo>
                                  <a:pt x="331" y="16"/>
                                </a:lnTo>
                                <a:lnTo>
                                  <a:pt x="330" y="17"/>
                                </a:lnTo>
                                <a:lnTo>
                                  <a:pt x="328" y="18"/>
                                </a:lnTo>
                                <a:lnTo>
                                  <a:pt x="326" y="19"/>
                                </a:lnTo>
                                <a:lnTo>
                                  <a:pt x="324" y="19"/>
                                </a:lnTo>
                                <a:close/>
                                <a:moveTo>
                                  <a:pt x="264" y="19"/>
                                </a:moveTo>
                                <a:lnTo>
                                  <a:pt x="245" y="19"/>
                                </a:lnTo>
                                <a:lnTo>
                                  <a:pt x="243" y="19"/>
                                </a:lnTo>
                                <a:lnTo>
                                  <a:pt x="241" y="18"/>
                                </a:lnTo>
                                <a:lnTo>
                                  <a:pt x="240" y="17"/>
                                </a:lnTo>
                                <a:lnTo>
                                  <a:pt x="238" y="16"/>
                                </a:lnTo>
                                <a:lnTo>
                                  <a:pt x="237" y="14"/>
                                </a:lnTo>
                                <a:lnTo>
                                  <a:pt x="236" y="13"/>
                                </a:lnTo>
                                <a:lnTo>
                                  <a:pt x="235" y="11"/>
                                </a:lnTo>
                                <a:lnTo>
                                  <a:pt x="235" y="10"/>
                                </a:lnTo>
                                <a:lnTo>
                                  <a:pt x="235" y="7"/>
                                </a:lnTo>
                                <a:lnTo>
                                  <a:pt x="236" y="6"/>
                                </a:lnTo>
                                <a:lnTo>
                                  <a:pt x="237" y="3"/>
                                </a:lnTo>
                                <a:lnTo>
                                  <a:pt x="238" y="2"/>
                                </a:lnTo>
                                <a:lnTo>
                                  <a:pt x="240" y="1"/>
                                </a:lnTo>
                                <a:lnTo>
                                  <a:pt x="241" y="0"/>
                                </a:lnTo>
                                <a:lnTo>
                                  <a:pt x="243" y="0"/>
                                </a:lnTo>
                                <a:lnTo>
                                  <a:pt x="245" y="0"/>
                                </a:lnTo>
                                <a:lnTo>
                                  <a:pt x="264" y="0"/>
                                </a:lnTo>
                                <a:lnTo>
                                  <a:pt x="267" y="0"/>
                                </a:lnTo>
                                <a:lnTo>
                                  <a:pt x="268" y="0"/>
                                </a:lnTo>
                                <a:lnTo>
                                  <a:pt x="271" y="1"/>
                                </a:lnTo>
                                <a:lnTo>
                                  <a:pt x="272" y="2"/>
                                </a:lnTo>
                                <a:lnTo>
                                  <a:pt x="273" y="3"/>
                                </a:lnTo>
                                <a:lnTo>
                                  <a:pt x="274" y="6"/>
                                </a:lnTo>
                                <a:lnTo>
                                  <a:pt x="274" y="7"/>
                                </a:lnTo>
                                <a:lnTo>
                                  <a:pt x="274" y="10"/>
                                </a:lnTo>
                                <a:lnTo>
                                  <a:pt x="274" y="11"/>
                                </a:lnTo>
                                <a:lnTo>
                                  <a:pt x="274" y="13"/>
                                </a:lnTo>
                                <a:lnTo>
                                  <a:pt x="273" y="14"/>
                                </a:lnTo>
                                <a:lnTo>
                                  <a:pt x="272" y="16"/>
                                </a:lnTo>
                                <a:lnTo>
                                  <a:pt x="271" y="17"/>
                                </a:lnTo>
                                <a:lnTo>
                                  <a:pt x="268" y="18"/>
                                </a:lnTo>
                                <a:lnTo>
                                  <a:pt x="267" y="19"/>
                                </a:lnTo>
                                <a:lnTo>
                                  <a:pt x="264" y="19"/>
                                </a:lnTo>
                                <a:close/>
                                <a:moveTo>
                                  <a:pt x="205" y="19"/>
                                </a:moveTo>
                                <a:lnTo>
                                  <a:pt x="185" y="19"/>
                                </a:lnTo>
                                <a:lnTo>
                                  <a:pt x="184" y="19"/>
                                </a:lnTo>
                                <a:lnTo>
                                  <a:pt x="181" y="18"/>
                                </a:lnTo>
                                <a:lnTo>
                                  <a:pt x="180" y="17"/>
                                </a:lnTo>
                                <a:lnTo>
                                  <a:pt x="179" y="16"/>
                                </a:lnTo>
                                <a:lnTo>
                                  <a:pt x="178" y="14"/>
                                </a:lnTo>
                                <a:lnTo>
                                  <a:pt x="176" y="13"/>
                                </a:lnTo>
                                <a:lnTo>
                                  <a:pt x="175" y="11"/>
                                </a:lnTo>
                                <a:lnTo>
                                  <a:pt x="175" y="10"/>
                                </a:lnTo>
                                <a:lnTo>
                                  <a:pt x="175" y="7"/>
                                </a:lnTo>
                                <a:lnTo>
                                  <a:pt x="176" y="6"/>
                                </a:lnTo>
                                <a:lnTo>
                                  <a:pt x="178" y="3"/>
                                </a:lnTo>
                                <a:lnTo>
                                  <a:pt x="179" y="2"/>
                                </a:lnTo>
                                <a:lnTo>
                                  <a:pt x="180" y="1"/>
                                </a:lnTo>
                                <a:lnTo>
                                  <a:pt x="181" y="0"/>
                                </a:lnTo>
                                <a:lnTo>
                                  <a:pt x="184" y="0"/>
                                </a:lnTo>
                                <a:lnTo>
                                  <a:pt x="185" y="0"/>
                                </a:lnTo>
                                <a:lnTo>
                                  <a:pt x="205" y="0"/>
                                </a:lnTo>
                                <a:lnTo>
                                  <a:pt x="207" y="0"/>
                                </a:lnTo>
                                <a:lnTo>
                                  <a:pt x="209" y="0"/>
                                </a:lnTo>
                                <a:lnTo>
                                  <a:pt x="211" y="1"/>
                                </a:lnTo>
                                <a:lnTo>
                                  <a:pt x="212" y="2"/>
                                </a:lnTo>
                                <a:lnTo>
                                  <a:pt x="214" y="3"/>
                                </a:lnTo>
                                <a:lnTo>
                                  <a:pt x="215" y="6"/>
                                </a:lnTo>
                                <a:lnTo>
                                  <a:pt x="215" y="7"/>
                                </a:lnTo>
                                <a:lnTo>
                                  <a:pt x="215" y="10"/>
                                </a:lnTo>
                                <a:lnTo>
                                  <a:pt x="215" y="11"/>
                                </a:lnTo>
                                <a:lnTo>
                                  <a:pt x="215" y="13"/>
                                </a:lnTo>
                                <a:lnTo>
                                  <a:pt x="214" y="14"/>
                                </a:lnTo>
                                <a:lnTo>
                                  <a:pt x="212" y="16"/>
                                </a:lnTo>
                                <a:lnTo>
                                  <a:pt x="211" y="17"/>
                                </a:lnTo>
                                <a:lnTo>
                                  <a:pt x="209" y="18"/>
                                </a:lnTo>
                                <a:lnTo>
                                  <a:pt x="207" y="19"/>
                                </a:lnTo>
                                <a:lnTo>
                                  <a:pt x="205" y="19"/>
                                </a:lnTo>
                                <a:close/>
                                <a:moveTo>
                                  <a:pt x="147" y="19"/>
                                </a:moveTo>
                                <a:lnTo>
                                  <a:pt x="144" y="21"/>
                                </a:lnTo>
                                <a:lnTo>
                                  <a:pt x="130" y="22"/>
                                </a:lnTo>
                                <a:lnTo>
                                  <a:pt x="129" y="23"/>
                                </a:lnTo>
                                <a:lnTo>
                                  <a:pt x="127" y="23"/>
                                </a:lnTo>
                                <a:lnTo>
                                  <a:pt x="124" y="23"/>
                                </a:lnTo>
                                <a:lnTo>
                                  <a:pt x="123" y="22"/>
                                </a:lnTo>
                                <a:lnTo>
                                  <a:pt x="121" y="22"/>
                                </a:lnTo>
                                <a:lnTo>
                                  <a:pt x="119" y="21"/>
                                </a:lnTo>
                                <a:lnTo>
                                  <a:pt x="118" y="19"/>
                                </a:lnTo>
                                <a:lnTo>
                                  <a:pt x="117" y="17"/>
                                </a:lnTo>
                                <a:lnTo>
                                  <a:pt x="117" y="16"/>
                                </a:lnTo>
                                <a:lnTo>
                                  <a:pt x="117" y="13"/>
                                </a:lnTo>
                                <a:lnTo>
                                  <a:pt x="117" y="12"/>
                                </a:lnTo>
                                <a:lnTo>
                                  <a:pt x="117" y="10"/>
                                </a:lnTo>
                                <a:lnTo>
                                  <a:pt x="118" y="8"/>
                                </a:lnTo>
                                <a:lnTo>
                                  <a:pt x="121" y="5"/>
                                </a:lnTo>
                                <a:lnTo>
                                  <a:pt x="122" y="5"/>
                                </a:lnTo>
                                <a:lnTo>
                                  <a:pt x="124" y="3"/>
                                </a:lnTo>
                                <a:lnTo>
                                  <a:pt x="128" y="2"/>
                                </a:lnTo>
                                <a:lnTo>
                                  <a:pt x="144" y="1"/>
                                </a:lnTo>
                                <a:lnTo>
                                  <a:pt x="145" y="0"/>
                                </a:lnTo>
                                <a:lnTo>
                                  <a:pt x="148" y="0"/>
                                </a:lnTo>
                                <a:lnTo>
                                  <a:pt x="149" y="1"/>
                                </a:lnTo>
                                <a:lnTo>
                                  <a:pt x="150" y="2"/>
                                </a:lnTo>
                                <a:lnTo>
                                  <a:pt x="153" y="2"/>
                                </a:lnTo>
                                <a:lnTo>
                                  <a:pt x="154" y="5"/>
                                </a:lnTo>
                                <a:lnTo>
                                  <a:pt x="154" y="6"/>
                                </a:lnTo>
                                <a:lnTo>
                                  <a:pt x="155" y="7"/>
                                </a:lnTo>
                                <a:lnTo>
                                  <a:pt x="155" y="10"/>
                                </a:lnTo>
                                <a:lnTo>
                                  <a:pt x="155" y="12"/>
                                </a:lnTo>
                                <a:lnTo>
                                  <a:pt x="155" y="13"/>
                                </a:lnTo>
                                <a:lnTo>
                                  <a:pt x="154" y="14"/>
                                </a:lnTo>
                                <a:lnTo>
                                  <a:pt x="153" y="17"/>
                                </a:lnTo>
                                <a:lnTo>
                                  <a:pt x="152" y="18"/>
                                </a:lnTo>
                                <a:lnTo>
                                  <a:pt x="150" y="18"/>
                                </a:lnTo>
                                <a:lnTo>
                                  <a:pt x="148" y="19"/>
                                </a:lnTo>
                                <a:lnTo>
                                  <a:pt x="147" y="19"/>
                                </a:lnTo>
                                <a:close/>
                                <a:moveTo>
                                  <a:pt x="93" y="36"/>
                                </a:moveTo>
                                <a:lnTo>
                                  <a:pt x="93" y="37"/>
                                </a:lnTo>
                                <a:lnTo>
                                  <a:pt x="81" y="43"/>
                                </a:lnTo>
                                <a:lnTo>
                                  <a:pt x="78" y="45"/>
                                </a:lnTo>
                                <a:lnTo>
                                  <a:pt x="77" y="47"/>
                                </a:lnTo>
                                <a:lnTo>
                                  <a:pt x="75" y="47"/>
                                </a:lnTo>
                                <a:lnTo>
                                  <a:pt x="72" y="47"/>
                                </a:lnTo>
                                <a:lnTo>
                                  <a:pt x="71" y="47"/>
                                </a:lnTo>
                                <a:lnTo>
                                  <a:pt x="68" y="47"/>
                                </a:lnTo>
                                <a:lnTo>
                                  <a:pt x="67" y="45"/>
                                </a:lnTo>
                                <a:lnTo>
                                  <a:pt x="66" y="44"/>
                                </a:lnTo>
                                <a:lnTo>
                                  <a:pt x="65" y="43"/>
                                </a:lnTo>
                                <a:lnTo>
                                  <a:pt x="63" y="42"/>
                                </a:lnTo>
                                <a:lnTo>
                                  <a:pt x="62" y="39"/>
                                </a:lnTo>
                                <a:lnTo>
                                  <a:pt x="62" y="38"/>
                                </a:lnTo>
                                <a:lnTo>
                                  <a:pt x="62" y="36"/>
                                </a:lnTo>
                                <a:lnTo>
                                  <a:pt x="63" y="34"/>
                                </a:lnTo>
                                <a:lnTo>
                                  <a:pt x="63" y="32"/>
                                </a:lnTo>
                                <a:lnTo>
                                  <a:pt x="65" y="31"/>
                                </a:lnTo>
                                <a:lnTo>
                                  <a:pt x="66" y="29"/>
                                </a:lnTo>
                                <a:lnTo>
                                  <a:pt x="71" y="27"/>
                                </a:lnTo>
                                <a:lnTo>
                                  <a:pt x="85" y="18"/>
                                </a:lnTo>
                                <a:lnTo>
                                  <a:pt x="87" y="17"/>
                                </a:lnTo>
                                <a:lnTo>
                                  <a:pt x="88" y="17"/>
                                </a:lnTo>
                                <a:lnTo>
                                  <a:pt x="91" y="17"/>
                                </a:lnTo>
                                <a:lnTo>
                                  <a:pt x="92" y="17"/>
                                </a:lnTo>
                                <a:lnTo>
                                  <a:pt x="94" y="18"/>
                                </a:lnTo>
                                <a:lnTo>
                                  <a:pt x="96" y="19"/>
                                </a:lnTo>
                                <a:lnTo>
                                  <a:pt x="97" y="21"/>
                                </a:lnTo>
                                <a:lnTo>
                                  <a:pt x="98" y="23"/>
                                </a:lnTo>
                                <a:lnTo>
                                  <a:pt x="98" y="24"/>
                                </a:lnTo>
                                <a:lnTo>
                                  <a:pt x="99" y="27"/>
                                </a:lnTo>
                                <a:lnTo>
                                  <a:pt x="99" y="28"/>
                                </a:lnTo>
                                <a:lnTo>
                                  <a:pt x="98" y="31"/>
                                </a:lnTo>
                                <a:lnTo>
                                  <a:pt x="97" y="32"/>
                                </a:lnTo>
                                <a:lnTo>
                                  <a:pt x="97" y="33"/>
                                </a:lnTo>
                                <a:lnTo>
                                  <a:pt x="94" y="34"/>
                                </a:lnTo>
                                <a:lnTo>
                                  <a:pt x="93" y="36"/>
                                </a:lnTo>
                                <a:close/>
                                <a:moveTo>
                                  <a:pt x="51" y="70"/>
                                </a:moveTo>
                                <a:lnTo>
                                  <a:pt x="44" y="81"/>
                                </a:lnTo>
                                <a:lnTo>
                                  <a:pt x="41" y="86"/>
                                </a:lnTo>
                                <a:lnTo>
                                  <a:pt x="40" y="88"/>
                                </a:lnTo>
                                <a:lnTo>
                                  <a:pt x="37" y="89"/>
                                </a:lnTo>
                                <a:lnTo>
                                  <a:pt x="36" y="90"/>
                                </a:lnTo>
                                <a:lnTo>
                                  <a:pt x="35" y="90"/>
                                </a:lnTo>
                                <a:lnTo>
                                  <a:pt x="32" y="91"/>
                                </a:lnTo>
                                <a:lnTo>
                                  <a:pt x="31" y="90"/>
                                </a:lnTo>
                                <a:lnTo>
                                  <a:pt x="29" y="90"/>
                                </a:lnTo>
                                <a:lnTo>
                                  <a:pt x="28" y="89"/>
                                </a:lnTo>
                                <a:lnTo>
                                  <a:pt x="25" y="88"/>
                                </a:lnTo>
                                <a:lnTo>
                                  <a:pt x="24" y="86"/>
                                </a:lnTo>
                                <a:lnTo>
                                  <a:pt x="23" y="85"/>
                                </a:lnTo>
                                <a:lnTo>
                                  <a:pt x="23" y="83"/>
                                </a:lnTo>
                                <a:lnTo>
                                  <a:pt x="23" y="81"/>
                                </a:lnTo>
                                <a:lnTo>
                                  <a:pt x="23" y="79"/>
                                </a:lnTo>
                                <a:lnTo>
                                  <a:pt x="23" y="78"/>
                                </a:lnTo>
                                <a:lnTo>
                                  <a:pt x="24" y="75"/>
                                </a:lnTo>
                                <a:lnTo>
                                  <a:pt x="28" y="69"/>
                                </a:lnTo>
                                <a:lnTo>
                                  <a:pt x="36" y="59"/>
                                </a:lnTo>
                                <a:lnTo>
                                  <a:pt x="37" y="57"/>
                                </a:lnTo>
                                <a:lnTo>
                                  <a:pt x="39" y="55"/>
                                </a:lnTo>
                                <a:lnTo>
                                  <a:pt x="40" y="55"/>
                                </a:lnTo>
                                <a:lnTo>
                                  <a:pt x="42" y="54"/>
                                </a:lnTo>
                                <a:lnTo>
                                  <a:pt x="44" y="54"/>
                                </a:lnTo>
                                <a:lnTo>
                                  <a:pt x="46" y="55"/>
                                </a:lnTo>
                                <a:lnTo>
                                  <a:pt x="47" y="55"/>
                                </a:lnTo>
                                <a:lnTo>
                                  <a:pt x="50" y="57"/>
                                </a:lnTo>
                                <a:lnTo>
                                  <a:pt x="51" y="58"/>
                                </a:lnTo>
                                <a:lnTo>
                                  <a:pt x="52" y="59"/>
                                </a:lnTo>
                                <a:lnTo>
                                  <a:pt x="54" y="62"/>
                                </a:lnTo>
                                <a:lnTo>
                                  <a:pt x="54" y="63"/>
                                </a:lnTo>
                                <a:lnTo>
                                  <a:pt x="54" y="65"/>
                                </a:lnTo>
                                <a:lnTo>
                                  <a:pt x="54" y="67"/>
                                </a:lnTo>
                                <a:lnTo>
                                  <a:pt x="52" y="69"/>
                                </a:lnTo>
                                <a:lnTo>
                                  <a:pt x="51" y="70"/>
                                </a:lnTo>
                                <a:close/>
                                <a:moveTo>
                                  <a:pt x="26" y="120"/>
                                </a:moveTo>
                                <a:lnTo>
                                  <a:pt x="23" y="131"/>
                                </a:lnTo>
                                <a:lnTo>
                                  <a:pt x="23" y="138"/>
                                </a:lnTo>
                                <a:lnTo>
                                  <a:pt x="21" y="140"/>
                                </a:lnTo>
                                <a:lnTo>
                                  <a:pt x="20" y="141"/>
                                </a:lnTo>
                                <a:lnTo>
                                  <a:pt x="18" y="145"/>
                                </a:lnTo>
                                <a:lnTo>
                                  <a:pt x="16" y="145"/>
                                </a:lnTo>
                                <a:lnTo>
                                  <a:pt x="15" y="146"/>
                                </a:lnTo>
                                <a:lnTo>
                                  <a:pt x="13" y="146"/>
                                </a:lnTo>
                                <a:lnTo>
                                  <a:pt x="10" y="146"/>
                                </a:lnTo>
                                <a:lnTo>
                                  <a:pt x="9" y="146"/>
                                </a:lnTo>
                                <a:lnTo>
                                  <a:pt x="6" y="145"/>
                                </a:lnTo>
                                <a:lnTo>
                                  <a:pt x="4" y="142"/>
                                </a:lnTo>
                                <a:lnTo>
                                  <a:pt x="3" y="141"/>
                                </a:lnTo>
                                <a:lnTo>
                                  <a:pt x="3" y="138"/>
                                </a:lnTo>
                                <a:lnTo>
                                  <a:pt x="3" y="137"/>
                                </a:lnTo>
                                <a:lnTo>
                                  <a:pt x="3" y="135"/>
                                </a:lnTo>
                                <a:lnTo>
                                  <a:pt x="4" y="126"/>
                                </a:lnTo>
                                <a:lnTo>
                                  <a:pt x="6" y="115"/>
                                </a:lnTo>
                                <a:lnTo>
                                  <a:pt x="8" y="112"/>
                                </a:lnTo>
                                <a:lnTo>
                                  <a:pt x="8" y="111"/>
                                </a:lnTo>
                                <a:lnTo>
                                  <a:pt x="10" y="110"/>
                                </a:lnTo>
                                <a:lnTo>
                                  <a:pt x="11" y="109"/>
                                </a:lnTo>
                                <a:lnTo>
                                  <a:pt x="13" y="107"/>
                                </a:lnTo>
                                <a:lnTo>
                                  <a:pt x="15" y="107"/>
                                </a:lnTo>
                                <a:lnTo>
                                  <a:pt x="16" y="107"/>
                                </a:lnTo>
                                <a:lnTo>
                                  <a:pt x="19" y="107"/>
                                </a:lnTo>
                                <a:lnTo>
                                  <a:pt x="20" y="109"/>
                                </a:lnTo>
                                <a:lnTo>
                                  <a:pt x="23" y="109"/>
                                </a:lnTo>
                                <a:lnTo>
                                  <a:pt x="24" y="110"/>
                                </a:lnTo>
                                <a:lnTo>
                                  <a:pt x="25" y="112"/>
                                </a:lnTo>
                                <a:lnTo>
                                  <a:pt x="25" y="114"/>
                                </a:lnTo>
                                <a:lnTo>
                                  <a:pt x="26" y="115"/>
                                </a:lnTo>
                                <a:lnTo>
                                  <a:pt x="26" y="117"/>
                                </a:lnTo>
                                <a:lnTo>
                                  <a:pt x="26" y="120"/>
                                </a:lnTo>
                                <a:close/>
                                <a:moveTo>
                                  <a:pt x="20" y="176"/>
                                </a:moveTo>
                                <a:lnTo>
                                  <a:pt x="20" y="195"/>
                                </a:lnTo>
                                <a:lnTo>
                                  <a:pt x="20" y="198"/>
                                </a:lnTo>
                                <a:lnTo>
                                  <a:pt x="19" y="199"/>
                                </a:lnTo>
                                <a:lnTo>
                                  <a:pt x="19" y="202"/>
                                </a:lnTo>
                                <a:lnTo>
                                  <a:pt x="18" y="203"/>
                                </a:lnTo>
                                <a:lnTo>
                                  <a:pt x="16" y="204"/>
                                </a:lnTo>
                                <a:lnTo>
                                  <a:pt x="14" y="205"/>
                                </a:lnTo>
                                <a:lnTo>
                                  <a:pt x="13" y="205"/>
                                </a:lnTo>
                                <a:lnTo>
                                  <a:pt x="10" y="205"/>
                                </a:lnTo>
                                <a:lnTo>
                                  <a:pt x="8" y="205"/>
                                </a:lnTo>
                                <a:lnTo>
                                  <a:pt x="6" y="205"/>
                                </a:lnTo>
                                <a:lnTo>
                                  <a:pt x="5" y="204"/>
                                </a:lnTo>
                                <a:lnTo>
                                  <a:pt x="3" y="203"/>
                                </a:lnTo>
                                <a:lnTo>
                                  <a:pt x="1" y="202"/>
                                </a:lnTo>
                                <a:lnTo>
                                  <a:pt x="1" y="199"/>
                                </a:lnTo>
                                <a:lnTo>
                                  <a:pt x="0" y="198"/>
                                </a:lnTo>
                                <a:lnTo>
                                  <a:pt x="0" y="195"/>
                                </a:lnTo>
                                <a:lnTo>
                                  <a:pt x="0" y="176"/>
                                </a:lnTo>
                                <a:lnTo>
                                  <a:pt x="0" y="174"/>
                                </a:lnTo>
                                <a:lnTo>
                                  <a:pt x="1" y="172"/>
                                </a:lnTo>
                                <a:lnTo>
                                  <a:pt x="1" y="171"/>
                                </a:lnTo>
                                <a:lnTo>
                                  <a:pt x="3" y="169"/>
                                </a:lnTo>
                                <a:lnTo>
                                  <a:pt x="5" y="168"/>
                                </a:lnTo>
                                <a:lnTo>
                                  <a:pt x="6" y="167"/>
                                </a:lnTo>
                                <a:lnTo>
                                  <a:pt x="8" y="166"/>
                                </a:lnTo>
                                <a:lnTo>
                                  <a:pt x="10" y="166"/>
                                </a:lnTo>
                                <a:lnTo>
                                  <a:pt x="13" y="166"/>
                                </a:lnTo>
                                <a:lnTo>
                                  <a:pt x="14" y="167"/>
                                </a:lnTo>
                                <a:lnTo>
                                  <a:pt x="16" y="168"/>
                                </a:lnTo>
                                <a:lnTo>
                                  <a:pt x="18" y="169"/>
                                </a:lnTo>
                                <a:lnTo>
                                  <a:pt x="19" y="171"/>
                                </a:lnTo>
                                <a:lnTo>
                                  <a:pt x="19" y="172"/>
                                </a:lnTo>
                                <a:lnTo>
                                  <a:pt x="20" y="174"/>
                                </a:lnTo>
                                <a:lnTo>
                                  <a:pt x="20" y="176"/>
                                </a:lnTo>
                                <a:close/>
                                <a:moveTo>
                                  <a:pt x="20" y="235"/>
                                </a:moveTo>
                                <a:lnTo>
                                  <a:pt x="20" y="255"/>
                                </a:lnTo>
                                <a:lnTo>
                                  <a:pt x="20" y="257"/>
                                </a:lnTo>
                                <a:lnTo>
                                  <a:pt x="19" y="259"/>
                                </a:lnTo>
                                <a:lnTo>
                                  <a:pt x="19" y="261"/>
                                </a:lnTo>
                                <a:lnTo>
                                  <a:pt x="18" y="262"/>
                                </a:lnTo>
                                <a:lnTo>
                                  <a:pt x="16" y="264"/>
                                </a:lnTo>
                                <a:lnTo>
                                  <a:pt x="14" y="265"/>
                                </a:lnTo>
                                <a:lnTo>
                                  <a:pt x="13" y="265"/>
                                </a:lnTo>
                                <a:lnTo>
                                  <a:pt x="10" y="265"/>
                                </a:lnTo>
                                <a:lnTo>
                                  <a:pt x="8" y="265"/>
                                </a:lnTo>
                                <a:lnTo>
                                  <a:pt x="6" y="265"/>
                                </a:lnTo>
                                <a:lnTo>
                                  <a:pt x="5" y="264"/>
                                </a:lnTo>
                                <a:lnTo>
                                  <a:pt x="3" y="262"/>
                                </a:lnTo>
                                <a:lnTo>
                                  <a:pt x="1" y="261"/>
                                </a:lnTo>
                                <a:lnTo>
                                  <a:pt x="1" y="259"/>
                                </a:lnTo>
                                <a:lnTo>
                                  <a:pt x="0" y="257"/>
                                </a:lnTo>
                                <a:lnTo>
                                  <a:pt x="0" y="255"/>
                                </a:lnTo>
                                <a:lnTo>
                                  <a:pt x="0" y="235"/>
                                </a:lnTo>
                                <a:lnTo>
                                  <a:pt x="0" y="234"/>
                                </a:lnTo>
                                <a:lnTo>
                                  <a:pt x="1" y="231"/>
                                </a:lnTo>
                                <a:lnTo>
                                  <a:pt x="1" y="230"/>
                                </a:lnTo>
                                <a:lnTo>
                                  <a:pt x="3" y="229"/>
                                </a:lnTo>
                                <a:lnTo>
                                  <a:pt x="5" y="228"/>
                                </a:lnTo>
                                <a:lnTo>
                                  <a:pt x="6" y="226"/>
                                </a:lnTo>
                                <a:lnTo>
                                  <a:pt x="8" y="225"/>
                                </a:lnTo>
                                <a:lnTo>
                                  <a:pt x="10" y="225"/>
                                </a:lnTo>
                                <a:lnTo>
                                  <a:pt x="13" y="225"/>
                                </a:lnTo>
                                <a:lnTo>
                                  <a:pt x="14" y="226"/>
                                </a:lnTo>
                                <a:lnTo>
                                  <a:pt x="16" y="228"/>
                                </a:lnTo>
                                <a:lnTo>
                                  <a:pt x="18" y="229"/>
                                </a:lnTo>
                                <a:lnTo>
                                  <a:pt x="19" y="230"/>
                                </a:lnTo>
                                <a:lnTo>
                                  <a:pt x="19" y="231"/>
                                </a:lnTo>
                                <a:lnTo>
                                  <a:pt x="20" y="234"/>
                                </a:lnTo>
                                <a:lnTo>
                                  <a:pt x="20" y="235"/>
                                </a:lnTo>
                                <a:close/>
                                <a:moveTo>
                                  <a:pt x="20" y="295"/>
                                </a:moveTo>
                                <a:lnTo>
                                  <a:pt x="20" y="314"/>
                                </a:lnTo>
                                <a:lnTo>
                                  <a:pt x="20" y="317"/>
                                </a:lnTo>
                                <a:lnTo>
                                  <a:pt x="19" y="318"/>
                                </a:lnTo>
                                <a:lnTo>
                                  <a:pt x="19" y="321"/>
                                </a:lnTo>
                                <a:lnTo>
                                  <a:pt x="18" y="322"/>
                                </a:lnTo>
                                <a:lnTo>
                                  <a:pt x="16" y="323"/>
                                </a:lnTo>
                                <a:lnTo>
                                  <a:pt x="14" y="324"/>
                                </a:lnTo>
                                <a:lnTo>
                                  <a:pt x="13" y="324"/>
                                </a:lnTo>
                                <a:lnTo>
                                  <a:pt x="10" y="324"/>
                                </a:lnTo>
                                <a:lnTo>
                                  <a:pt x="8" y="324"/>
                                </a:lnTo>
                                <a:lnTo>
                                  <a:pt x="6" y="324"/>
                                </a:lnTo>
                                <a:lnTo>
                                  <a:pt x="5" y="323"/>
                                </a:lnTo>
                                <a:lnTo>
                                  <a:pt x="3" y="322"/>
                                </a:lnTo>
                                <a:lnTo>
                                  <a:pt x="1" y="321"/>
                                </a:lnTo>
                                <a:lnTo>
                                  <a:pt x="1" y="318"/>
                                </a:lnTo>
                                <a:lnTo>
                                  <a:pt x="0" y="317"/>
                                </a:lnTo>
                                <a:lnTo>
                                  <a:pt x="0" y="314"/>
                                </a:lnTo>
                                <a:lnTo>
                                  <a:pt x="0" y="295"/>
                                </a:lnTo>
                                <a:lnTo>
                                  <a:pt x="0" y="293"/>
                                </a:lnTo>
                                <a:lnTo>
                                  <a:pt x="1" y="291"/>
                                </a:lnTo>
                                <a:lnTo>
                                  <a:pt x="1" y="290"/>
                                </a:lnTo>
                                <a:lnTo>
                                  <a:pt x="3" y="288"/>
                                </a:lnTo>
                                <a:lnTo>
                                  <a:pt x="5" y="287"/>
                                </a:lnTo>
                                <a:lnTo>
                                  <a:pt x="6" y="286"/>
                                </a:lnTo>
                                <a:lnTo>
                                  <a:pt x="8" y="285"/>
                                </a:lnTo>
                                <a:lnTo>
                                  <a:pt x="10" y="285"/>
                                </a:lnTo>
                                <a:lnTo>
                                  <a:pt x="13" y="285"/>
                                </a:lnTo>
                                <a:lnTo>
                                  <a:pt x="14" y="286"/>
                                </a:lnTo>
                                <a:lnTo>
                                  <a:pt x="16" y="287"/>
                                </a:lnTo>
                                <a:lnTo>
                                  <a:pt x="18" y="288"/>
                                </a:lnTo>
                                <a:lnTo>
                                  <a:pt x="19" y="290"/>
                                </a:lnTo>
                                <a:lnTo>
                                  <a:pt x="19" y="291"/>
                                </a:lnTo>
                                <a:lnTo>
                                  <a:pt x="20" y="293"/>
                                </a:lnTo>
                                <a:lnTo>
                                  <a:pt x="20" y="295"/>
                                </a:lnTo>
                                <a:close/>
                                <a:moveTo>
                                  <a:pt x="20" y="354"/>
                                </a:moveTo>
                                <a:lnTo>
                                  <a:pt x="20" y="374"/>
                                </a:lnTo>
                                <a:lnTo>
                                  <a:pt x="20" y="376"/>
                                </a:lnTo>
                                <a:lnTo>
                                  <a:pt x="19" y="378"/>
                                </a:lnTo>
                                <a:lnTo>
                                  <a:pt x="19" y="380"/>
                                </a:lnTo>
                                <a:lnTo>
                                  <a:pt x="18" y="381"/>
                                </a:lnTo>
                                <a:lnTo>
                                  <a:pt x="16" y="383"/>
                                </a:lnTo>
                                <a:lnTo>
                                  <a:pt x="14" y="384"/>
                                </a:lnTo>
                                <a:lnTo>
                                  <a:pt x="13" y="384"/>
                                </a:lnTo>
                                <a:lnTo>
                                  <a:pt x="10" y="384"/>
                                </a:lnTo>
                                <a:lnTo>
                                  <a:pt x="8" y="384"/>
                                </a:lnTo>
                                <a:lnTo>
                                  <a:pt x="6" y="384"/>
                                </a:lnTo>
                                <a:lnTo>
                                  <a:pt x="5" y="383"/>
                                </a:lnTo>
                                <a:lnTo>
                                  <a:pt x="3" y="381"/>
                                </a:lnTo>
                                <a:lnTo>
                                  <a:pt x="1" y="380"/>
                                </a:lnTo>
                                <a:lnTo>
                                  <a:pt x="1" y="378"/>
                                </a:lnTo>
                                <a:lnTo>
                                  <a:pt x="0" y="376"/>
                                </a:lnTo>
                                <a:lnTo>
                                  <a:pt x="0" y="374"/>
                                </a:lnTo>
                                <a:lnTo>
                                  <a:pt x="0" y="354"/>
                                </a:lnTo>
                                <a:lnTo>
                                  <a:pt x="0" y="353"/>
                                </a:lnTo>
                                <a:lnTo>
                                  <a:pt x="1" y="350"/>
                                </a:lnTo>
                                <a:lnTo>
                                  <a:pt x="1" y="349"/>
                                </a:lnTo>
                                <a:lnTo>
                                  <a:pt x="3" y="348"/>
                                </a:lnTo>
                                <a:lnTo>
                                  <a:pt x="5" y="347"/>
                                </a:lnTo>
                                <a:lnTo>
                                  <a:pt x="6" y="345"/>
                                </a:lnTo>
                                <a:lnTo>
                                  <a:pt x="8" y="344"/>
                                </a:lnTo>
                                <a:lnTo>
                                  <a:pt x="10" y="344"/>
                                </a:lnTo>
                                <a:lnTo>
                                  <a:pt x="13" y="344"/>
                                </a:lnTo>
                                <a:lnTo>
                                  <a:pt x="14" y="345"/>
                                </a:lnTo>
                                <a:lnTo>
                                  <a:pt x="16" y="347"/>
                                </a:lnTo>
                                <a:lnTo>
                                  <a:pt x="18" y="348"/>
                                </a:lnTo>
                                <a:lnTo>
                                  <a:pt x="19" y="349"/>
                                </a:lnTo>
                                <a:lnTo>
                                  <a:pt x="19" y="350"/>
                                </a:lnTo>
                                <a:lnTo>
                                  <a:pt x="20" y="353"/>
                                </a:lnTo>
                                <a:lnTo>
                                  <a:pt x="20" y="354"/>
                                </a:lnTo>
                                <a:close/>
                                <a:moveTo>
                                  <a:pt x="20" y="414"/>
                                </a:moveTo>
                                <a:lnTo>
                                  <a:pt x="20" y="434"/>
                                </a:lnTo>
                                <a:lnTo>
                                  <a:pt x="20" y="436"/>
                                </a:lnTo>
                                <a:lnTo>
                                  <a:pt x="19" y="437"/>
                                </a:lnTo>
                                <a:lnTo>
                                  <a:pt x="19" y="440"/>
                                </a:lnTo>
                                <a:lnTo>
                                  <a:pt x="18" y="441"/>
                                </a:lnTo>
                                <a:lnTo>
                                  <a:pt x="16" y="442"/>
                                </a:lnTo>
                                <a:lnTo>
                                  <a:pt x="14" y="443"/>
                                </a:lnTo>
                                <a:lnTo>
                                  <a:pt x="13" y="443"/>
                                </a:lnTo>
                                <a:lnTo>
                                  <a:pt x="10" y="443"/>
                                </a:lnTo>
                                <a:lnTo>
                                  <a:pt x="8" y="443"/>
                                </a:lnTo>
                                <a:lnTo>
                                  <a:pt x="6" y="443"/>
                                </a:lnTo>
                                <a:lnTo>
                                  <a:pt x="5" y="442"/>
                                </a:lnTo>
                                <a:lnTo>
                                  <a:pt x="3" y="441"/>
                                </a:lnTo>
                                <a:lnTo>
                                  <a:pt x="1" y="440"/>
                                </a:lnTo>
                                <a:lnTo>
                                  <a:pt x="1" y="437"/>
                                </a:lnTo>
                                <a:lnTo>
                                  <a:pt x="0" y="436"/>
                                </a:lnTo>
                                <a:lnTo>
                                  <a:pt x="0" y="434"/>
                                </a:lnTo>
                                <a:lnTo>
                                  <a:pt x="0" y="414"/>
                                </a:lnTo>
                                <a:lnTo>
                                  <a:pt x="0" y="412"/>
                                </a:lnTo>
                                <a:lnTo>
                                  <a:pt x="1" y="410"/>
                                </a:lnTo>
                                <a:lnTo>
                                  <a:pt x="1" y="409"/>
                                </a:lnTo>
                                <a:lnTo>
                                  <a:pt x="3" y="407"/>
                                </a:lnTo>
                                <a:lnTo>
                                  <a:pt x="5" y="406"/>
                                </a:lnTo>
                                <a:lnTo>
                                  <a:pt x="6" y="405"/>
                                </a:lnTo>
                                <a:lnTo>
                                  <a:pt x="8" y="404"/>
                                </a:lnTo>
                                <a:lnTo>
                                  <a:pt x="10" y="404"/>
                                </a:lnTo>
                                <a:lnTo>
                                  <a:pt x="13" y="404"/>
                                </a:lnTo>
                                <a:lnTo>
                                  <a:pt x="14" y="405"/>
                                </a:lnTo>
                                <a:lnTo>
                                  <a:pt x="16" y="406"/>
                                </a:lnTo>
                                <a:lnTo>
                                  <a:pt x="18" y="407"/>
                                </a:lnTo>
                                <a:lnTo>
                                  <a:pt x="19" y="409"/>
                                </a:lnTo>
                                <a:lnTo>
                                  <a:pt x="19" y="410"/>
                                </a:lnTo>
                                <a:lnTo>
                                  <a:pt x="20" y="412"/>
                                </a:lnTo>
                                <a:lnTo>
                                  <a:pt x="20" y="414"/>
                                </a:lnTo>
                                <a:close/>
                                <a:moveTo>
                                  <a:pt x="20" y="473"/>
                                </a:moveTo>
                                <a:lnTo>
                                  <a:pt x="20" y="493"/>
                                </a:lnTo>
                                <a:lnTo>
                                  <a:pt x="20" y="495"/>
                                </a:lnTo>
                                <a:lnTo>
                                  <a:pt x="19" y="497"/>
                                </a:lnTo>
                                <a:lnTo>
                                  <a:pt x="19" y="499"/>
                                </a:lnTo>
                                <a:lnTo>
                                  <a:pt x="18" y="500"/>
                                </a:lnTo>
                                <a:lnTo>
                                  <a:pt x="16" y="502"/>
                                </a:lnTo>
                                <a:lnTo>
                                  <a:pt x="14" y="503"/>
                                </a:lnTo>
                                <a:lnTo>
                                  <a:pt x="13" y="503"/>
                                </a:lnTo>
                                <a:lnTo>
                                  <a:pt x="10" y="503"/>
                                </a:lnTo>
                                <a:lnTo>
                                  <a:pt x="8" y="503"/>
                                </a:lnTo>
                                <a:lnTo>
                                  <a:pt x="6" y="503"/>
                                </a:lnTo>
                                <a:lnTo>
                                  <a:pt x="5" y="502"/>
                                </a:lnTo>
                                <a:lnTo>
                                  <a:pt x="3" y="500"/>
                                </a:lnTo>
                                <a:lnTo>
                                  <a:pt x="1" y="499"/>
                                </a:lnTo>
                                <a:lnTo>
                                  <a:pt x="1" y="497"/>
                                </a:lnTo>
                                <a:lnTo>
                                  <a:pt x="0" y="495"/>
                                </a:lnTo>
                                <a:lnTo>
                                  <a:pt x="0" y="493"/>
                                </a:lnTo>
                                <a:lnTo>
                                  <a:pt x="0" y="473"/>
                                </a:lnTo>
                                <a:lnTo>
                                  <a:pt x="0" y="472"/>
                                </a:lnTo>
                                <a:lnTo>
                                  <a:pt x="1" y="469"/>
                                </a:lnTo>
                                <a:lnTo>
                                  <a:pt x="1" y="468"/>
                                </a:lnTo>
                                <a:lnTo>
                                  <a:pt x="3" y="467"/>
                                </a:lnTo>
                                <a:lnTo>
                                  <a:pt x="5" y="466"/>
                                </a:lnTo>
                                <a:lnTo>
                                  <a:pt x="6" y="465"/>
                                </a:lnTo>
                                <a:lnTo>
                                  <a:pt x="8" y="463"/>
                                </a:lnTo>
                                <a:lnTo>
                                  <a:pt x="10" y="463"/>
                                </a:lnTo>
                                <a:lnTo>
                                  <a:pt x="13" y="463"/>
                                </a:lnTo>
                                <a:lnTo>
                                  <a:pt x="14" y="465"/>
                                </a:lnTo>
                                <a:lnTo>
                                  <a:pt x="16" y="466"/>
                                </a:lnTo>
                                <a:lnTo>
                                  <a:pt x="18" y="467"/>
                                </a:lnTo>
                                <a:lnTo>
                                  <a:pt x="19" y="468"/>
                                </a:lnTo>
                                <a:lnTo>
                                  <a:pt x="19" y="469"/>
                                </a:lnTo>
                                <a:lnTo>
                                  <a:pt x="20" y="472"/>
                                </a:lnTo>
                                <a:lnTo>
                                  <a:pt x="20" y="473"/>
                                </a:lnTo>
                                <a:close/>
                                <a:moveTo>
                                  <a:pt x="20" y="533"/>
                                </a:moveTo>
                                <a:lnTo>
                                  <a:pt x="20" y="553"/>
                                </a:lnTo>
                                <a:lnTo>
                                  <a:pt x="20" y="555"/>
                                </a:lnTo>
                                <a:lnTo>
                                  <a:pt x="19" y="556"/>
                                </a:lnTo>
                                <a:lnTo>
                                  <a:pt x="19" y="559"/>
                                </a:lnTo>
                                <a:lnTo>
                                  <a:pt x="18" y="560"/>
                                </a:lnTo>
                                <a:lnTo>
                                  <a:pt x="16" y="561"/>
                                </a:lnTo>
                                <a:lnTo>
                                  <a:pt x="14" y="562"/>
                                </a:lnTo>
                                <a:lnTo>
                                  <a:pt x="13" y="562"/>
                                </a:lnTo>
                                <a:lnTo>
                                  <a:pt x="10" y="562"/>
                                </a:lnTo>
                                <a:lnTo>
                                  <a:pt x="8" y="562"/>
                                </a:lnTo>
                                <a:lnTo>
                                  <a:pt x="6" y="562"/>
                                </a:lnTo>
                                <a:lnTo>
                                  <a:pt x="5" y="561"/>
                                </a:lnTo>
                                <a:lnTo>
                                  <a:pt x="3" y="560"/>
                                </a:lnTo>
                                <a:lnTo>
                                  <a:pt x="1" y="559"/>
                                </a:lnTo>
                                <a:lnTo>
                                  <a:pt x="1" y="556"/>
                                </a:lnTo>
                                <a:lnTo>
                                  <a:pt x="0" y="555"/>
                                </a:lnTo>
                                <a:lnTo>
                                  <a:pt x="0" y="553"/>
                                </a:lnTo>
                                <a:lnTo>
                                  <a:pt x="0" y="533"/>
                                </a:lnTo>
                                <a:lnTo>
                                  <a:pt x="0" y="531"/>
                                </a:lnTo>
                                <a:lnTo>
                                  <a:pt x="1" y="529"/>
                                </a:lnTo>
                                <a:lnTo>
                                  <a:pt x="1" y="528"/>
                                </a:lnTo>
                                <a:lnTo>
                                  <a:pt x="3" y="526"/>
                                </a:lnTo>
                                <a:lnTo>
                                  <a:pt x="5" y="525"/>
                                </a:lnTo>
                                <a:lnTo>
                                  <a:pt x="6" y="524"/>
                                </a:lnTo>
                                <a:lnTo>
                                  <a:pt x="8" y="523"/>
                                </a:lnTo>
                                <a:lnTo>
                                  <a:pt x="10" y="523"/>
                                </a:lnTo>
                                <a:lnTo>
                                  <a:pt x="13" y="523"/>
                                </a:lnTo>
                                <a:lnTo>
                                  <a:pt x="14" y="524"/>
                                </a:lnTo>
                                <a:lnTo>
                                  <a:pt x="16" y="525"/>
                                </a:lnTo>
                                <a:lnTo>
                                  <a:pt x="18" y="526"/>
                                </a:lnTo>
                                <a:lnTo>
                                  <a:pt x="19" y="528"/>
                                </a:lnTo>
                                <a:lnTo>
                                  <a:pt x="19" y="529"/>
                                </a:lnTo>
                                <a:lnTo>
                                  <a:pt x="20" y="531"/>
                                </a:lnTo>
                                <a:lnTo>
                                  <a:pt x="20" y="533"/>
                                </a:lnTo>
                                <a:close/>
                                <a:moveTo>
                                  <a:pt x="20" y="592"/>
                                </a:moveTo>
                                <a:lnTo>
                                  <a:pt x="20" y="612"/>
                                </a:lnTo>
                                <a:lnTo>
                                  <a:pt x="20" y="615"/>
                                </a:lnTo>
                                <a:lnTo>
                                  <a:pt x="19" y="616"/>
                                </a:lnTo>
                                <a:lnTo>
                                  <a:pt x="19" y="618"/>
                                </a:lnTo>
                                <a:lnTo>
                                  <a:pt x="18" y="619"/>
                                </a:lnTo>
                                <a:lnTo>
                                  <a:pt x="16" y="621"/>
                                </a:lnTo>
                                <a:lnTo>
                                  <a:pt x="14" y="622"/>
                                </a:lnTo>
                                <a:lnTo>
                                  <a:pt x="13" y="622"/>
                                </a:lnTo>
                                <a:lnTo>
                                  <a:pt x="10" y="622"/>
                                </a:lnTo>
                                <a:lnTo>
                                  <a:pt x="8" y="622"/>
                                </a:lnTo>
                                <a:lnTo>
                                  <a:pt x="6" y="622"/>
                                </a:lnTo>
                                <a:lnTo>
                                  <a:pt x="5" y="621"/>
                                </a:lnTo>
                                <a:lnTo>
                                  <a:pt x="3" y="619"/>
                                </a:lnTo>
                                <a:lnTo>
                                  <a:pt x="1" y="618"/>
                                </a:lnTo>
                                <a:lnTo>
                                  <a:pt x="1" y="616"/>
                                </a:lnTo>
                                <a:lnTo>
                                  <a:pt x="0" y="615"/>
                                </a:lnTo>
                                <a:lnTo>
                                  <a:pt x="0" y="612"/>
                                </a:lnTo>
                                <a:lnTo>
                                  <a:pt x="0" y="592"/>
                                </a:lnTo>
                                <a:lnTo>
                                  <a:pt x="0" y="591"/>
                                </a:lnTo>
                                <a:lnTo>
                                  <a:pt x="1" y="588"/>
                                </a:lnTo>
                                <a:lnTo>
                                  <a:pt x="1" y="587"/>
                                </a:lnTo>
                                <a:lnTo>
                                  <a:pt x="3" y="586"/>
                                </a:lnTo>
                                <a:lnTo>
                                  <a:pt x="5" y="585"/>
                                </a:lnTo>
                                <a:lnTo>
                                  <a:pt x="6" y="584"/>
                                </a:lnTo>
                                <a:lnTo>
                                  <a:pt x="8" y="582"/>
                                </a:lnTo>
                                <a:lnTo>
                                  <a:pt x="10" y="582"/>
                                </a:lnTo>
                                <a:lnTo>
                                  <a:pt x="13" y="582"/>
                                </a:lnTo>
                                <a:lnTo>
                                  <a:pt x="14" y="584"/>
                                </a:lnTo>
                                <a:lnTo>
                                  <a:pt x="16" y="585"/>
                                </a:lnTo>
                                <a:lnTo>
                                  <a:pt x="18" y="586"/>
                                </a:lnTo>
                                <a:lnTo>
                                  <a:pt x="19" y="587"/>
                                </a:lnTo>
                                <a:lnTo>
                                  <a:pt x="19" y="588"/>
                                </a:lnTo>
                                <a:lnTo>
                                  <a:pt x="20" y="591"/>
                                </a:lnTo>
                                <a:lnTo>
                                  <a:pt x="20" y="592"/>
                                </a:lnTo>
                                <a:close/>
                                <a:moveTo>
                                  <a:pt x="20" y="652"/>
                                </a:moveTo>
                                <a:lnTo>
                                  <a:pt x="20" y="672"/>
                                </a:lnTo>
                                <a:lnTo>
                                  <a:pt x="20" y="674"/>
                                </a:lnTo>
                                <a:lnTo>
                                  <a:pt x="19" y="675"/>
                                </a:lnTo>
                                <a:lnTo>
                                  <a:pt x="19" y="678"/>
                                </a:lnTo>
                                <a:lnTo>
                                  <a:pt x="18" y="679"/>
                                </a:lnTo>
                                <a:lnTo>
                                  <a:pt x="16" y="680"/>
                                </a:lnTo>
                                <a:lnTo>
                                  <a:pt x="14" y="681"/>
                                </a:lnTo>
                                <a:lnTo>
                                  <a:pt x="13" y="681"/>
                                </a:lnTo>
                                <a:lnTo>
                                  <a:pt x="10" y="681"/>
                                </a:lnTo>
                                <a:lnTo>
                                  <a:pt x="8" y="681"/>
                                </a:lnTo>
                                <a:lnTo>
                                  <a:pt x="6" y="681"/>
                                </a:lnTo>
                                <a:lnTo>
                                  <a:pt x="5" y="680"/>
                                </a:lnTo>
                                <a:lnTo>
                                  <a:pt x="3" y="679"/>
                                </a:lnTo>
                                <a:lnTo>
                                  <a:pt x="1" y="678"/>
                                </a:lnTo>
                                <a:lnTo>
                                  <a:pt x="1" y="675"/>
                                </a:lnTo>
                                <a:lnTo>
                                  <a:pt x="0" y="674"/>
                                </a:lnTo>
                                <a:lnTo>
                                  <a:pt x="0" y="672"/>
                                </a:lnTo>
                                <a:lnTo>
                                  <a:pt x="0" y="652"/>
                                </a:lnTo>
                                <a:lnTo>
                                  <a:pt x="0" y="650"/>
                                </a:lnTo>
                                <a:lnTo>
                                  <a:pt x="1" y="648"/>
                                </a:lnTo>
                                <a:lnTo>
                                  <a:pt x="1" y="647"/>
                                </a:lnTo>
                                <a:lnTo>
                                  <a:pt x="3" y="645"/>
                                </a:lnTo>
                                <a:lnTo>
                                  <a:pt x="5" y="644"/>
                                </a:lnTo>
                                <a:lnTo>
                                  <a:pt x="6" y="643"/>
                                </a:lnTo>
                                <a:lnTo>
                                  <a:pt x="8" y="642"/>
                                </a:lnTo>
                                <a:lnTo>
                                  <a:pt x="10" y="642"/>
                                </a:lnTo>
                                <a:lnTo>
                                  <a:pt x="13" y="642"/>
                                </a:lnTo>
                                <a:lnTo>
                                  <a:pt x="14" y="643"/>
                                </a:lnTo>
                                <a:lnTo>
                                  <a:pt x="16" y="644"/>
                                </a:lnTo>
                                <a:lnTo>
                                  <a:pt x="18" y="645"/>
                                </a:lnTo>
                                <a:lnTo>
                                  <a:pt x="19" y="647"/>
                                </a:lnTo>
                                <a:lnTo>
                                  <a:pt x="19" y="648"/>
                                </a:lnTo>
                                <a:lnTo>
                                  <a:pt x="20" y="650"/>
                                </a:lnTo>
                                <a:lnTo>
                                  <a:pt x="20" y="652"/>
                                </a:lnTo>
                                <a:close/>
                                <a:moveTo>
                                  <a:pt x="20" y="711"/>
                                </a:moveTo>
                                <a:lnTo>
                                  <a:pt x="20" y="731"/>
                                </a:lnTo>
                                <a:lnTo>
                                  <a:pt x="20" y="734"/>
                                </a:lnTo>
                                <a:lnTo>
                                  <a:pt x="19" y="735"/>
                                </a:lnTo>
                                <a:lnTo>
                                  <a:pt x="19" y="737"/>
                                </a:lnTo>
                                <a:lnTo>
                                  <a:pt x="18" y="738"/>
                                </a:lnTo>
                                <a:lnTo>
                                  <a:pt x="16" y="740"/>
                                </a:lnTo>
                                <a:lnTo>
                                  <a:pt x="14" y="741"/>
                                </a:lnTo>
                                <a:lnTo>
                                  <a:pt x="13" y="741"/>
                                </a:lnTo>
                                <a:lnTo>
                                  <a:pt x="10" y="741"/>
                                </a:lnTo>
                                <a:lnTo>
                                  <a:pt x="8" y="741"/>
                                </a:lnTo>
                                <a:lnTo>
                                  <a:pt x="6" y="741"/>
                                </a:lnTo>
                                <a:lnTo>
                                  <a:pt x="5" y="740"/>
                                </a:lnTo>
                                <a:lnTo>
                                  <a:pt x="3" y="738"/>
                                </a:lnTo>
                                <a:lnTo>
                                  <a:pt x="1" y="737"/>
                                </a:lnTo>
                                <a:lnTo>
                                  <a:pt x="1" y="735"/>
                                </a:lnTo>
                                <a:lnTo>
                                  <a:pt x="0" y="734"/>
                                </a:lnTo>
                                <a:lnTo>
                                  <a:pt x="0" y="731"/>
                                </a:lnTo>
                                <a:lnTo>
                                  <a:pt x="0" y="711"/>
                                </a:lnTo>
                                <a:lnTo>
                                  <a:pt x="0" y="710"/>
                                </a:lnTo>
                                <a:lnTo>
                                  <a:pt x="1" y="707"/>
                                </a:lnTo>
                                <a:lnTo>
                                  <a:pt x="1" y="706"/>
                                </a:lnTo>
                                <a:lnTo>
                                  <a:pt x="3" y="705"/>
                                </a:lnTo>
                                <a:lnTo>
                                  <a:pt x="5" y="704"/>
                                </a:lnTo>
                                <a:lnTo>
                                  <a:pt x="6" y="703"/>
                                </a:lnTo>
                                <a:lnTo>
                                  <a:pt x="8" y="701"/>
                                </a:lnTo>
                                <a:lnTo>
                                  <a:pt x="10" y="701"/>
                                </a:lnTo>
                                <a:lnTo>
                                  <a:pt x="13" y="701"/>
                                </a:lnTo>
                                <a:lnTo>
                                  <a:pt x="14" y="703"/>
                                </a:lnTo>
                                <a:lnTo>
                                  <a:pt x="16" y="704"/>
                                </a:lnTo>
                                <a:lnTo>
                                  <a:pt x="18" y="705"/>
                                </a:lnTo>
                                <a:lnTo>
                                  <a:pt x="19" y="706"/>
                                </a:lnTo>
                                <a:lnTo>
                                  <a:pt x="19" y="707"/>
                                </a:lnTo>
                                <a:lnTo>
                                  <a:pt x="20" y="710"/>
                                </a:lnTo>
                                <a:lnTo>
                                  <a:pt x="20" y="711"/>
                                </a:lnTo>
                                <a:close/>
                                <a:moveTo>
                                  <a:pt x="20" y="771"/>
                                </a:moveTo>
                                <a:lnTo>
                                  <a:pt x="20" y="791"/>
                                </a:lnTo>
                                <a:lnTo>
                                  <a:pt x="20" y="793"/>
                                </a:lnTo>
                                <a:lnTo>
                                  <a:pt x="19" y="794"/>
                                </a:lnTo>
                                <a:lnTo>
                                  <a:pt x="19" y="797"/>
                                </a:lnTo>
                                <a:lnTo>
                                  <a:pt x="18" y="798"/>
                                </a:lnTo>
                                <a:lnTo>
                                  <a:pt x="16" y="799"/>
                                </a:lnTo>
                                <a:lnTo>
                                  <a:pt x="14" y="800"/>
                                </a:lnTo>
                                <a:lnTo>
                                  <a:pt x="13" y="800"/>
                                </a:lnTo>
                                <a:lnTo>
                                  <a:pt x="10" y="800"/>
                                </a:lnTo>
                                <a:lnTo>
                                  <a:pt x="8" y="800"/>
                                </a:lnTo>
                                <a:lnTo>
                                  <a:pt x="6" y="800"/>
                                </a:lnTo>
                                <a:lnTo>
                                  <a:pt x="5" y="799"/>
                                </a:lnTo>
                                <a:lnTo>
                                  <a:pt x="3" y="798"/>
                                </a:lnTo>
                                <a:lnTo>
                                  <a:pt x="1" y="797"/>
                                </a:lnTo>
                                <a:lnTo>
                                  <a:pt x="1" y="794"/>
                                </a:lnTo>
                                <a:lnTo>
                                  <a:pt x="0" y="793"/>
                                </a:lnTo>
                                <a:lnTo>
                                  <a:pt x="0" y="791"/>
                                </a:lnTo>
                                <a:lnTo>
                                  <a:pt x="0" y="771"/>
                                </a:lnTo>
                                <a:lnTo>
                                  <a:pt x="0" y="769"/>
                                </a:lnTo>
                                <a:lnTo>
                                  <a:pt x="1" y="767"/>
                                </a:lnTo>
                                <a:lnTo>
                                  <a:pt x="1" y="766"/>
                                </a:lnTo>
                                <a:lnTo>
                                  <a:pt x="3" y="765"/>
                                </a:lnTo>
                                <a:lnTo>
                                  <a:pt x="5" y="763"/>
                                </a:lnTo>
                                <a:lnTo>
                                  <a:pt x="6" y="762"/>
                                </a:lnTo>
                                <a:lnTo>
                                  <a:pt x="8" y="761"/>
                                </a:lnTo>
                                <a:lnTo>
                                  <a:pt x="10" y="761"/>
                                </a:lnTo>
                                <a:lnTo>
                                  <a:pt x="13" y="761"/>
                                </a:lnTo>
                                <a:lnTo>
                                  <a:pt x="14" y="762"/>
                                </a:lnTo>
                                <a:lnTo>
                                  <a:pt x="16" y="763"/>
                                </a:lnTo>
                                <a:lnTo>
                                  <a:pt x="18" y="765"/>
                                </a:lnTo>
                                <a:lnTo>
                                  <a:pt x="19" y="766"/>
                                </a:lnTo>
                                <a:lnTo>
                                  <a:pt x="19" y="767"/>
                                </a:lnTo>
                                <a:lnTo>
                                  <a:pt x="20" y="769"/>
                                </a:lnTo>
                                <a:lnTo>
                                  <a:pt x="20" y="771"/>
                                </a:lnTo>
                                <a:close/>
                                <a:moveTo>
                                  <a:pt x="20" y="830"/>
                                </a:moveTo>
                                <a:lnTo>
                                  <a:pt x="20" y="850"/>
                                </a:lnTo>
                                <a:lnTo>
                                  <a:pt x="20" y="853"/>
                                </a:lnTo>
                                <a:lnTo>
                                  <a:pt x="19" y="854"/>
                                </a:lnTo>
                                <a:lnTo>
                                  <a:pt x="19" y="856"/>
                                </a:lnTo>
                                <a:lnTo>
                                  <a:pt x="18" y="857"/>
                                </a:lnTo>
                                <a:lnTo>
                                  <a:pt x="16" y="859"/>
                                </a:lnTo>
                                <a:lnTo>
                                  <a:pt x="14" y="860"/>
                                </a:lnTo>
                                <a:lnTo>
                                  <a:pt x="13" y="860"/>
                                </a:lnTo>
                                <a:lnTo>
                                  <a:pt x="10" y="860"/>
                                </a:lnTo>
                                <a:lnTo>
                                  <a:pt x="8" y="860"/>
                                </a:lnTo>
                                <a:lnTo>
                                  <a:pt x="6" y="860"/>
                                </a:lnTo>
                                <a:lnTo>
                                  <a:pt x="5" y="859"/>
                                </a:lnTo>
                                <a:lnTo>
                                  <a:pt x="3" y="857"/>
                                </a:lnTo>
                                <a:lnTo>
                                  <a:pt x="1" y="856"/>
                                </a:lnTo>
                                <a:lnTo>
                                  <a:pt x="1" y="854"/>
                                </a:lnTo>
                                <a:lnTo>
                                  <a:pt x="0" y="853"/>
                                </a:lnTo>
                                <a:lnTo>
                                  <a:pt x="0" y="850"/>
                                </a:lnTo>
                                <a:lnTo>
                                  <a:pt x="0" y="830"/>
                                </a:lnTo>
                                <a:lnTo>
                                  <a:pt x="0" y="829"/>
                                </a:lnTo>
                                <a:lnTo>
                                  <a:pt x="1" y="826"/>
                                </a:lnTo>
                                <a:lnTo>
                                  <a:pt x="1" y="825"/>
                                </a:lnTo>
                                <a:lnTo>
                                  <a:pt x="3" y="824"/>
                                </a:lnTo>
                                <a:lnTo>
                                  <a:pt x="5" y="823"/>
                                </a:lnTo>
                                <a:lnTo>
                                  <a:pt x="6" y="822"/>
                                </a:lnTo>
                                <a:lnTo>
                                  <a:pt x="8" y="820"/>
                                </a:lnTo>
                                <a:lnTo>
                                  <a:pt x="10" y="820"/>
                                </a:lnTo>
                                <a:lnTo>
                                  <a:pt x="13" y="820"/>
                                </a:lnTo>
                                <a:lnTo>
                                  <a:pt x="14" y="822"/>
                                </a:lnTo>
                                <a:lnTo>
                                  <a:pt x="16" y="823"/>
                                </a:lnTo>
                                <a:lnTo>
                                  <a:pt x="18" y="824"/>
                                </a:lnTo>
                                <a:lnTo>
                                  <a:pt x="19" y="825"/>
                                </a:lnTo>
                                <a:lnTo>
                                  <a:pt x="19" y="826"/>
                                </a:lnTo>
                                <a:lnTo>
                                  <a:pt x="20" y="829"/>
                                </a:lnTo>
                                <a:lnTo>
                                  <a:pt x="20" y="830"/>
                                </a:lnTo>
                                <a:close/>
                                <a:moveTo>
                                  <a:pt x="20" y="890"/>
                                </a:moveTo>
                                <a:lnTo>
                                  <a:pt x="20" y="910"/>
                                </a:lnTo>
                                <a:lnTo>
                                  <a:pt x="20" y="912"/>
                                </a:lnTo>
                                <a:lnTo>
                                  <a:pt x="19" y="913"/>
                                </a:lnTo>
                                <a:lnTo>
                                  <a:pt x="19" y="916"/>
                                </a:lnTo>
                                <a:lnTo>
                                  <a:pt x="18" y="917"/>
                                </a:lnTo>
                                <a:lnTo>
                                  <a:pt x="16" y="918"/>
                                </a:lnTo>
                                <a:lnTo>
                                  <a:pt x="14" y="919"/>
                                </a:lnTo>
                                <a:lnTo>
                                  <a:pt x="13" y="919"/>
                                </a:lnTo>
                                <a:lnTo>
                                  <a:pt x="10" y="919"/>
                                </a:lnTo>
                                <a:lnTo>
                                  <a:pt x="8" y="919"/>
                                </a:lnTo>
                                <a:lnTo>
                                  <a:pt x="6" y="919"/>
                                </a:lnTo>
                                <a:lnTo>
                                  <a:pt x="5" y="918"/>
                                </a:lnTo>
                                <a:lnTo>
                                  <a:pt x="3" y="917"/>
                                </a:lnTo>
                                <a:lnTo>
                                  <a:pt x="1" y="916"/>
                                </a:lnTo>
                                <a:lnTo>
                                  <a:pt x="1" y="913"/>
                                </a:lnTo>
                                <a:lnTo>
                                  <a:pt x="0" y="912"/>
                                </a:lnTo>
                                <a:lnTo>
                                  <a:pt x="0" y="910"/>
                                </a:lnTo>
                                <a:lnTo>
                                  <a:pt x="0" y="890"/>
                                </a:lnTo>
                                <a:lnTo>
                                  <a:pt x="0" y="888"/>
                                </a:lnTo>
                                <a:lnTo>
                                  <a:pt x="1" y="886"/>
                                </a:lnTo>
                                <a:lnTo>
                                  <a:pt x="1" y="885"/>
                                </a:lnTo>
                                <a:lnTo>
                                  <a:pt x="3" y="884"/>
                                </a:lnTo>
                                <a:lnTo>
                                  <a:pt x="5" y="882"/>
                                </a:lnTo>
                                <a:lnTo>
                                  <a:pt x="6" y="881"/>
                                </a:lnTo>
                                <a:lnTo>
                                  <a:pt x="8" y="880"/>
                                </a:lnTo>
                                <a:lnTo>
                                  <a:pt x="10" y="880"/>
                                </a:lnTo>
                                <a:lnTo>
                                  <a:pt x="13" y="880"/>
                                </a:lnTo>
                                <a:lnTo>
                                  <a:pt x="14" y="881"/>
                                </a:lnTo>
                                <a:lnTo>
                                  <a:pt x="16" y="882"/>
                                </a:lnTo>
                                <a:lnTo>
                                  <a:pt x="18" y="884"/>
                                </a:lnTo>
                                <a:lnTo>
                                  <a:pt x="19" y="885"/>
                                </a:lnTo>
                                <a:lnTo>
                                  <a:pt x="19" y="886"/>
                                </a:lnTo>
                                <a:lnTo>
                                  <a:pt x="20" y="888"/>
                                </a:lnTo>
                                <a:lnTo>
                                  <a:pt x="20" y="890"/>
                                </a:lnTo>
                                <a:close/>
                                <a:moveTo>
                                  <a:pt x="20" y="949"/>
                                </a:moveTo>
                                <a:lnTo>
                                  <a:pt x="20" y="969"/>
                                </a:lnTo>
                                <a:lnTo>
                                  <a:pt x="20" y="972"/>
                                </a:lnTo>
                                <a:lnTo>
                                  <a:pt x="19" y="973"/>
                                </a:lnTo>
                                <a:lnTo>
                                  <a:pt x="19" y="975"/>
                                </a:lnTo>
                                <a:lnTo>
                                  <a:pt x="18" y="976"/>
                                </a:lnTo>
                                <a:lnTo>
                                  <a:pt x="16" y="978"/>
                                </a:lnTo>
                                <a:lnTo>
                                  <a:pt x="14" y="979"/>
                                </a:lnTo>
                                <a:lnTo>
                                  <a:pt x="13" y="979"/>
                                </a:lnTo>
                                <a:lnTo>
                                  <a:pt x="10" y="979"/>
                                </a:lnTo>
                                <a:lnTo>
                                  <a:pt x="8" y="979"/>
                                </a:lnTo>
                                <a:lnTo>
                                  <a:pt x="6" y="979"/>
                                </a:lnTo>
                                <a:lnTo>
                                  <a:pt x="5" y="978"/>
                                </a:lnTo>
                                <a:lnTo>
                                  <a:pt x="3" y="976"/>
                                </a:lnTo>
                                <a:lnTo>
                                  <a:pt x="1" y="975"/>
                                </a:lnTo>
                                <a:lnTo>
                                  <a:pt x="1" y="973"/>
                                </a:lnTo>
                                <a:lnTo>
                                  <a:pt x="0" y="972"/>
                                </a:lnTo>
                                <a:lnTo>
                                  <a:pt x="0" y="969"/>
                                </a:lnTo>
                                <a:lnTo>
                                  <a:pt x="0" y="949"/>
                                </a:lnTo>
                                <a:lnTo>
                                  <a:pt x="0" y="948"/>
                                </a:lnTo>
                                <a:lnTo>
                                  <a:pt x="1" y="946"/>
                                </a:lnTo>
                                <a:lnTo>
                                  <a:pt x="1" y="944"/>
                                </a:lnTo>
                                <a:lnTo>
                                  <a:pt x="3" y="943"/>
                                </a:lnTo>
                                <a:lnTo>
                                  <a:pt x="5" y="942"/>
                                </a:lnTo>
                                <a:lnTo>
                                  <a:pt x="6" y="941"/>
                                </a:lnTo>
                                <a:lnTo>
                                  <a:pt x="8" y="939"/>
                                </a:lnTo>
                                <a:lnTo>
                                  <a:pt x="10" y="939"/>
                                </a:lnTo>
                                <a:lnTo>
                                  <a:pt x="13" y="939"/>
                                </a:lnTo>
                                <a:lnTo>
                                  <a:pt x="14" y="941"/>
                                </a:lnTo>
                                <a:lnTo>
                                  <a:pt x="16" y="942"/>
                                </a:lnTo>
                                <a:lnTo>
                                  <a:pt x="18" y="943"/>
                                </a:lnTo>
                                <a:lnTo>
                                  <a:pt x="19" y="944"/>
                                </a:lnTo>
                                <a:lnTo>
                                  <a:pt x="19" y="946"/>
                                </a:lnTo>
                                <a:lnTo>
                                  <a:pt x="20" y="948"/>
                                </a:lnTo>
                                <a:lnTo>
                                  <a:pt x="20" y="949"/>
                                </a:lnTo>
                                <a:close/>
                                <a:moveTo>
                                  <a:pt x="20" y="1009"/>
                                </a:moveTo>
                                <a:lnTo>
                                  <a:pt x="20" y="1029"/>
                                </a:lnTo>
                                <a:lnTo>
                                  <a:pt x="20" y="1031"/>
                                </a:lnTo>
                                <a:lnTo>
                                  <a:pt x="19" y="1032"/>
                                </a:lnTo>
                                <a:lnTo>
                                  <a:pt x="19" y="1035"/>
                                </a:lnTo>
                                <a:lnTo>
                                  <a:pt x="18" y="1036"/>
                                </a:lnTo>
                                <a:lnTo>
                                  <a:pt x="16" y="1037"/>
                                </a:lnTo>
                                <a:lnTo>
                                  <a:pt x="14" y="1038"/>
                                </a:lnTo>
                                <a:lnTo>
                                  <a:pt x="13" y="1038"/>
                                </a:lnTo>
                                <a:lnTo>
                                  <a:pt x="10" y="1038"/>
                                </a:lnTo>
                                <a:lnTo>
                                  <a:pt x="8" y="1038"/>
                                </a:lnTo>
                                <a:lnTo>
                                  <a:pt x="6" y="1038"/>
                                </a:lnTo>
                                <a:lnTo>
                                  <a:pt x="5" y="1037"/>
                                </a:lnTo>
                                <a:lnTo>
                                  <a:pt x="3" y="1036"/>
                                </a:lnTo>
                                <a:lnTo>
                                  <a:pt x="1" y="1035"/>
                                </a:lnTo>
                                <a:lnTo>
                                  <a:pt x="1" y="1032"/>
                                </a:lnTo>
                                <a:lnTo>
                                  <a:pt x="0" y="1031"/>
                                </a:lnTo>
                                <a:lnTo>
                                  <a:pt x="0" y="1029"/>
                                </a:lnTo>
                                <a:lnTo>
                                  <a:pt x="0" y="1009"/>
                                </a:lnTo>
                                <a:lnTo>
                                  <a:pt x="0" y="1007"/>
                                </a:lnTo>
                                <a:lnTo>
                                  <a:pt x="1" y="1005"/>
                                </a:lnTo>
                                <a:lnTo>
                                  <a:pt x="1" y="1004"/>
                                </a:lnTo>
                                <a:lnTo>
                                  <a:pt x="3" y="1003"/>
                                </a:lnTo>
                                <a:lnTo>
                                  <a:pt x="5" y="1001"/>
                                </a:lnTo>
                                <a:lnTo>
                                  <a:pt x="6" y="1000"/>
                                </a:lnTo>
                                <a:lnTo>
                                  <a:pt x="8" y="999"/>
                                </a:lnTo>
                                <a:lnTo>
                                  <a:pt x="10" y="999"/>
                                </a:lnTo>
                                <a:lnTo>
                                  <a:pt x="13" y="999"/>
                                </a:lnTo>
                                <a:lnTo>
                                  <a:pt x="14" y="1000"/>
                                </a:lnTo>
                                <a:lnTo>
                                  <a:pt x="16" y="1001"/>
                                </a:lnTo>
                                <a:lnTo>
                                  <a:pt x="18" y="1003"/>
                                </a:lnTo>
                                <a:lnTo>
                                  <a:pt x="19" y="1004"/>
                                </a:lnTo>
                                <a:lnTo>
                                  <a:pt x="19" y="1005"/>
                                </a:lnTo>
                                <a:lnTo>
                                  <a:pt x="20" y="1007"/>
                                </a:lnTo>
                                <a:lnTo>
                                  <a:pt x="20" y="1009"/>
                                </a:lnTo>
                                <a:close/>
                                <a:moveTo>
                                  <a:pt x="20" y="1068"/>
                                </a:moveTo>
                                <a:lnTo>
                                  <a:pt x="20" y="1088"/>
                                </a:lnTo>
                                <a:lnTo>
                                  <a:pt x="20" y="1091"/>
                                </a:lnTo>
                                <a:lnTo>
                                  <a:pt x="19" y="1092"/>
                                </a:lnTo>
                                <a:lnTo>
                                  <a:pt x="19" y="1094"/>
                                </a:lnTo>
                                <a:lnTo>
                                  <a:pt x="18" y="1096"/>
                                </a:lnTo>
                                <a:lnTo>
                                  <a:pt x="16" y="1097"/>
                                </a:lnTo>
                                <a:lnTo>
                                  <a:pt x="14" y="1098"/>
                                </a:lnTo>
                                <a:lnTo>
                                  <a:pt x="13" y="1098"/>
                                </a:lnTo>
                                <a:lnTo>
                                  <a:pt x="10" y="1098"/>
                                </a:lnTo>
                                <a:lnTo>
                                  <a:pt x="8" y="1098"/>
                                </a:lnTo>
                                <a:lnTo>
                                  <a:pt x="6" y="1098"/>
                                </a:lnTo>
                                <a:lnTo>
                                  <a:pt x="5" y="1097"/>
                                </a:lnTo>
                                <a:lnTo>
                                  <a:pt x="3" y="1096"/>
                                </a:lnTo>
                                <a:lnTo>
                                  <a:pt x="1" y="1094"/>
                                </a:lnTo>
                                <a:lnTo>
                                  <a:pt x="1" y="1092"/>
                                </a:lnTo>
                                <a:lnTo>
                                  <a:pt x="0" y="1091"/>
                                </a:lnTo>
                                <a:lnTo>
                                  <a:pt x="0" y="1088"/>
                                </a:lnTo>
                                <a:lnTo>
                                  <a:pt x="0" y="1068"/>
                                </a:lnTo>
                                <a:lnTo>
                                  <a:pt x="0" y="1067"/>
                                </a:lnTo>
                                <a:lnTo>
                                  <a:pt x="1" y="1065"/>
                                </a:lnTo>
                                <a:lnTo>
                                  <a:pt x="1" y="1063"/>
                                </a:lnTo>
                                <a:lnTo>
                                  <a:pt x="3" y="1062"/>
                                </a:lnTo>
                                <a:lnTo>
                                  <a:pt x="5" y="1061"/>
                                </a:lnTo>
                                <a:lnTo>
                                  <a:pt x="6" y="1060"/>
                                </a:lnTo>
                                <a:lnTo>
                                  <a:pt x="8" y="1058"/>
                                </a:lnTo>
                                <a:lnTo>
                                  <a:pt x="10" y="1058"/>
                                </a:lnTo>
                                <a:lnTo>
                                  <a:pt x="13" y="1058"/>
                                </a:lnTo>
                                <a:lnTo>
                                  <a:pt x="14" y="1060"/>
                                </a:lnTo>
                                <a:lnTo>
                                  <a:pt x="16" y="1061"/>
                                </a:lnTo>
                                <a:lnTo>
                                  <a:pt x="18" y="1062"/>
                                </a:lnTo>
                                <a:lnTo>
                                  <a:pt x="19" y="1063"/>
                                </a:lnTo>
                                <a:lnTo>
                                  <a:pt x="19" y="1065"/>
                                </a:lnTo>
                                <a:lnTo>
                                  <a:pt x="20" y="1067"/>
                                </a:lnTo>
                                <a:lnTo>
                                  <a:pt x="20" y="1068"/>
                                </a:lnTo>
                                <a:close/>
                                <a:moveTo>
                                  <a:pt x="20" y="1128"/>
                                </a:moveTo>
                                <a:lnTo>
                                  <a:pt x="20" y="1148"/>
                                </a:lnTo>
                                <a:lnTo>
                                  <a:pt x="20" y="1150"/>
                                </a:lnTo>
                                <a:lnTo>
                                  <a:pt x="19" y="1151"/>
                                </a:lnTo>
                                <a:lnTo>
                                  <a:pt x="19" y="1154"/>
                                </a:lnTo>
                                <a:lnTo>
                                  <a:pt x="18" y="1155"/>
                                </a:lnTo>
                                <a:lnTo>
                                  <a:pt x="16" y="1156"/>
                                </a:lnTo>
                                <a:lnTo>
                                  <a:pt x="14" y="1157"/>
                                </a:lnTo>
                                <a:lnTo>
                                  <a:pt x="13" y="1157"/>
                                </a:lnTo>
                                <a:lnTo>
                                  <a:pt x="10" y="1157"/>
                                </a:lnTo>
                                <a:lnTo>
                                  <a:pt x="8" y="1157"/>
                                </a:lnTo>
                                <a:lnTo>
                                  <a:pt x="6" y="1157"/>
                                </a:lnTo>
                                <a:lnTo>
                                  <a:pt x="5" y="1156"/>
                                </a:lnTo>
                                <a:lnTo>
                                  <a:pt x="3" y="1155"/>
                                </a:lnTo>
                                <a:lnTo>
                                  <a:pt x="1" y="1154"/>
                                </a:lnTo>
                                <a:lnTo>
                                  <a:pt x="1" y="1151"/>
                                </a:lnTo>
                                <a:lnTo>
                                  <a:pt x="0" y="1150"/>
                                </a:lnTo>
                                <a:lnTo>
                                  <a:pt x="0" y="1148"/>
                                </a:lnTo>
                                <a:lnTo>
                                  <a:pt x="0" y="1128"/>
                                </a:lnTo>
                                <a:lnTo>
                                  <a:pt x="0" y="1127"/>
                                </a:lnTo>
                                <a:lnTo>
                                  <a:pt x="1" y="1124"/>
                                </a:lnTo>
                                <a:lnTo>
                                  <a:pt x="1" y="1123"/>
                                </a:lnTo>
                                <a:lnTo>
                                  <a:pt x="3" y="1122"/>
                                </a:lnTo>
                                <a:lnTo>
                                  <a:pt x="5" y="1120"/>
                                </a:lnTo>
                                <a:lnTo>
                                  <a:pt x="6" y="1119"/>
                                </a:lnTo>
                                <a:lnTo>
                                  <a:pt x="8" y="1118"/>
                                </a:lnTo>
                                <a:lnTo>
                                  <a:pt x="10" y="1118"/>
                                </a:lnTo>
                                <a:lnTo>
                                  <a:pt x="13" y="1118"/>
                                </a:lnTo>
                                <a:lnTo>
                                  <a:pt x="14" y="1119"/>
                                </a:lnTo>
                                <a:lnTo>
                                  <a:pt x="16" y="1120"/>
                                </a:lnTo>
                                <a:lnTo>
                                  <a:pt x="18" y="1122"/>
                                </a:lnTo>
                                <a:lnTo>
                                  <a:pt x="19" y="1123"/>
                                </a:lnTo>
                                <a:lnTo>
                                  <a:pt x="19" y="1124"/>
                                </a:lnTo>
                                <a:lnTo>
                                  <a:pt x="20" y="1127"/>
                                </a:lnTo>
                                <a:lnTo>
                                  <a:pt x="20" y="1128"/>
                                </a:lnTo>
                                <a:close/>
                                <a:moveTo>
                                  <a:pt x="20" y="1187"/>
                                </a:moveTo>
                                <a:lnTo>
                                  <a:pt x="20" y="1207"/>
                                </a:lnTo>
                                <a:lnTo>
                                  <a:pt x="20" y="1210"/>
                                </a:lnTo>
                                <a:lnTo>
                                  <a:pt x="19" y="1211"/>
                                </a:lnTo>
                                <a:lnTo>
                                  <a:pt x="19" y="1213"/>
                                </a:lnTo>
                                <a:lnTo>
                                  <a:pt x="18" y="1215"/>
                                </a:lnTo>
                                <a:lnTo>
                                  <a:pt x="16" y="1216"/>
                                </a:lnTo>
                                <a:lnTo>
                                  <a:pt x="14" y="1217"/>
                                </a:lnTo>
                                <a:lnTo>
                                  <a:pt x="13" y="1217"/>
                                </a:lnTo>
                                <a:lnTo>
                                  <a:pt x="10" y="1217"/>
                                </a:lnTo>
                                <a:lnTo>
                                  <a:pt x="8" y="1217"/>
                                </a:lnTo>
                                <a:lnTo>
                                  <a:pt x="6" y="1217"/>
                                </a:lnTo>
                                <a:lnTo>
                                  <a:pt x="5" y="1216"/>
                                </a:lnTo>
                                <a:lnTo>
                                  <a:pt x="3" y="1215"/>
                                </a:lnTo>
                                <a:lnTo>
                                  <a:pt x="1" y="1213"/>
                                </a:lnTo>
                                <a:lnTo>
                                  <a:pt x="1" y="1211"/>
                                </a:lnTo>
                                <a:lnTo>
                                  <a:pt x="0" y="1210"/>
                                </a:lnTo>
                                <a:lnTo>
                                  <a:pt x="0" y="1207"/>
                                </a:lnTo>
                                <a:lnTo>
                                  <a:pt x="0" y="1187"/>
                                </a:lnTo>
                                <a:lnTo>
                                  <a:pt x="0" y="1186"/>
                                </a:lnTo>
                                <a:lnTo>
                                  <a:pt x="1" y="1184"/>
                                </a:lnTo>
                                <a:lnTo>
                                  <a:pt x="1" y="1182"/>
                                </a:lnTo>
                                <a:lnTo>
                                  <a:pt x="3" y="1181"/>
                                </a:lnTo>
                                <a:lnTo>
                                  <a:pt x="5" y="1180"/>
                                </a:lnTo>
                                <a:lnTo>
                                  <a:pt x="6" y="1179"/>
                                </a:lnTo>
                                <a:lnTo>
                                  <a:pt x="8" y="1177"/>
                                </a:lnTo>
                                <a:lnTo>
                                  <a:pt x="10" y="1177"/>
                                </a:lnTo>
                                <a:lnTo>
                                  <a:pt x="13" y="1177"/>
                                </a:lnTo>
                                <a:lnTo>
                                  <a:pt x="14" y="1179"/>
                                </a:lnTo>
                                <a:lnTo>
                                  <a:pt x="16" y="1180"/>
                                </a:lnTo>
                                <a:lnTo>
                                  <a:pt x="18" y="1181"/>
                                </a:lnTo>
                                <a:lnTo>
                                  <a:pt x="19" y="1182"/>
                                </a:lnTo>
                                <a:lnTo>
                                  <a:pt x="19" y="1184"/>
                                </a:lnTo>
                                <a:lnTo>
                                  <a:pt x="20" y="1186"/>
                                </a:lnTo>
                                <a:lnTo>
                                  <a:pt x="20" y="1187"/>
                                </a:lnTo>
                                <a:close/>
                                <a:moveTo>
                                  <a:pt x="20" y="1247"/>
                                </a:moveTo>
                                <a:lnTo>
                                  <a:pt x="20" y="1267"/>
                                </a:lnTo>
                                <a:lnTo>
                                  <a:pt x="20" y="1269"/>
                                </a:lnTo>
                                <a:lnTo>
                                  <a:pt x="19" y="1270"/>
                                </a:lnTo>
                                <a:lnTo>
                                  <a:pt x="19" y="1273"/>
                                </a:lnTo>
                                <a:lnTo>
                                  <a:pt x="18" y="1274"/>
                                </a:lnTo>
                                <a:lnTo>
                                  <a:pt x="16" y="1275"/>
                                </a:lnTo>
                                <a:lnTo>
                                  <a:pt x="14" y="1277"/>
                                </a:lnTo>
                                <a:lnTo>
                                  <a:pt x="13" y="1277"/>
                                </a:lnTo>
                                <a:lnTo>
                                  <a:pt x="10" y="1277"/>
                                </a:lnTo>
                                <a:lnTo>
                                  <a:pt x="8" y="1277"/>
                                </a:lnTo>
                                <a:lnTo>
                                  <a:pt x="6" y="1277"/>
                                </a:lnTo>
                                <a:lnTo>
                                  <a:pt x="5" y="1275"/>
                                </a:lnTo>
                                <a:lnTo>
                                  <a:pt x="3" y="1274"/>
                                </a:lnTo>
                                <a:lnTo>
                                  <a:pt x="1" y="1273"/>
                                </a:lnTo>
                                <a:lnTo>
                                  <a:pt x="1" y="1270"/>
                                </a:lnTo>
                                <a:lnTo>
                                  <a:pt x="0" y="1269"/>
                                </a:lnTo>
                                <a:lnTo>
                                  <a:pt x="0" y="1267"/>
                                </a:lnTo>
                                <a:lnTo>
                                  <a:pt x="0" y="1247"/>
                                </a:lnTo>
                                <a:lnTo>
                                  <a:pt x="0" y="1246"/>
                                </a:lnTo>
                                <a:lnTo>
                                  <a:pt x="1" y="1243"/>
                                </a:lnTo>
                                <a:lnTo>
                                  <a:pt x="1" y="1242"/>
                                </a:lnTo>
                                <a:lnTo>
                                  <a:pt x="3" y="1241"/>
                                </a:lnTo>
                                <a:lnTo>
                                  <a:pt x="5" y="1239"/>
                                </a:lnTo>
                                <a:lnTo>
                                  <a:pt x="6" y="1238"/>
                                </a:lnTo>
                                <a:lnTo>
                                  <a:pt x="8" y="1237"/>
                                </a:lnTo>
                                <a:lnTo>
                                  <a:pt x="10" y="1237"/>
                                </a:lnTo>
                                <a:lnTo>
                                  <a:pt x="13" y="1237"/>
                                </a:lnTo>
                                <a:lnTo>
                                  <a:pt x="14" y="1238"/>
                                </a:lnTo>
                                <a:lnTo>
                                  <a:pt x="16" y="1239"/>
                                </a:lnTo>
                                <a:lnTo>
                                  <a:pt x="18" y="1241"/>
                                </a:lnTo>
                                <a:lnTo>
                                  <a:pt x="19" y="1242"/>
                                </a:lnTo>
                                <a:lnTo>
                                  <a:pt x="19" y="1243"/>
                                </a:lnTo>
                                <a:lnTo>
                                  <a:pt x="20" y="1246"/>
                                </a:lnTo>
                                <a:lnTo>
                                  <a:pt x="20" y="1247"/>
                                </a:lnTo>
                                <a:close/>
                                <a:moveTo>
                                  <a:pt x="20" y="1306"/>
                                </a:moveTo>
                                <a:lnTo>
                                  <a:pt x="20" y="1326"/>
                                </a:lnTo>
                                <a:lnTo>
                                  <a:pt x="20" y="1329"/>
                                </a:lnTo>
                                <a:lnTo>
                                  <a:pt x="19" y="1330"/>
                                </a:lnTo>
                                <a:lnTo>
                                  <a:pt x="19" y="1332"/>
                                </a:lnTo>
                                <a:lnTo>
                                  <a:pt x="18" y="1334"/>
                                </a:lnTo>
                                <a:lnTo>
                                  <a:pt x="16" y="1335"/>
                                </a:lnTo>
                                <a:lnTo>
                                  <a:pt x="14" y="1336"/>
                                </a:lnTo>
                                <a:lnTo>
                                  <a:pt x="13" y="1336"/>
                                </a:lnTo>
                                <a:lnTo>
                                  <a:pt x="10" y="1336"/>
                                </a:lnTo>
                                <a:lnTo>
                                  <a:pt x="8" y="1336"/>
                                </a:lnTo>
                                <a:lnTo>
                                  <a:pt x="6" y="1336"/>
                                </a:lnTo>
                                <a:lnTo>
                                  <a:pt x="5" y="1335"/>
                                </a:lnTo>
                                <a:lnTo>
                                  <a:pt x="3" y="1334"/>
                                </a:lnTo>
                                <a:lnTo>
                                  <a:pt x="1" y="1332"/>
                                </a:lnTo>
                                <a:lnTo>
                                  <a:pt x="1" y="1330"/>
                                </a:lnTo>
                                <a:lnTo>
                                  <a:pt x="0" y="1329"/>
                                </a:lnTo>
                                <a:lnTo>
                                  <a:pt x="0" y="1326"/>
                                </a:lnTo>
                                <a:lnTo>
                                  <a:pt x="0" y="1306"/>
                                </a:lnTo>
                                <a:lnTo>
                                  <a:pt x="0" y="1305"/>
                                </a:lnTo>
                                <a:lnTo>
                                  <a:pt x="1" y="1303"/>
                                </a:lnTo>
                                <a:lnTo>
                                  <a:pt x="1" y="1301"/>
                                </a:lnTo>
                                <a:lnTo>
                                  <a:pt x="3" y="1300"/>
                                </a:lnTo>
                                <a:lnTo>
                                  <a:pt x="5" y="1299"/>
                                </a:lnTo>
                                <a:lnTo>
                                  <a:pt x="6" y="1298"/>
                                </a:lnTo>
                                <a:lnTo>
                                  <a:pt x="8" y="1296"/>
                                </a:lnTo>
                                <a:lnTo>
                                  <a:pt x="10" y="1296"/>
                                </a:lnTo>
                                <a:lnTo>
                                  <a:pt x="13" y="1296"/>
                                </a:lnTo>
                                <a:lnTo>
                                  <a:pt x="14" y="1298"/>
                                </a:lnTo>
                                <a:lnTo>
                                  <a:pt x="16" y="1299"/>
                                </a:lnTo>
                                <a:lnTo>
                                  <a:pt x="18" y="1300"/>
                                </a:lnTo>
                                <a:lnTo>
                                  <a:pt x="19" y="1301"/>
                                </a:lnTo>
                                <a:lnTo>
                                  <a:pt x="19" y="1303"/>
                                </a:lnTo>
                                <a:lnTo>
                                  <a:pt x="20" y="1305"/>
                                </a:lnTo>
                                <a:lnTo>
                                  <a:pt x="20" y="1306"/>
                                </a:lnTo>
                                <a:close/>
                                <a:moveTo>
                                  <a:pt x="20" y="1366"/>
                                </a:moveTo>
                                <a:lnTo>
                                  <a:pt x="20" y="1386"/>
                                </a:lnTo>
                                <a:lnTo>
                                  <a:pt x="20" y="1388"/>
                                </a:lnTo>
                                <a:lnTo>
                                  <a:pt x="19" y="1389"/>
                                </a:lnTo>
                                <a:lnTo>
                                  <a:pt x="19" y="1392"/>
                                </a:lnTo>
                                <a:lnTo>
                                  <a:pt x="18" y="1393"/>
                                </a:lnTo>
                                <a:lnTo>
                                  <a:pt x="16" y="1394"/>
                                </a:lnTo>
                                <a:lnTo>
                                  <a:pt x="14" y="1396"/>
                                </a:lnTo>
                                <a:lnTo>
                                  <a:pt x="13" y="1396"/>
                                </a:lnTo>
                                <a:lnTo>
                                  <a:pt x="10" y="1396"/>
                                </a:lnTo>
                                <a:lnTo>
                                  <a:pt x="8" y="1396"/>
                                </a:lnTo>
                                <a:lnTo>
                                  <a:pt x="6" y="1396"/>
                                </a:lnTo>
                                <a:lnTo>
                                  <a:pt x="5" y="1394"/>
                                </a:lnTo>
                                <a:lnTo>
                                  <a:pt x="3" y="1393"/>
                                </a:lnTo>
                                <a:lnTo>
                                  <a:pt x="1" y="1392"/>
                                </a:lnTo>
                                <a:lnTo>
                                  <a:pt x="1" y="1389"/>
                                </a:lnTo>
                                <a:lnTo>
                                  <a:pt x="0" y="1388"/>
                                </a:lnTo>
                                <a:lnTo>
                                  <a:pt x="0" y="1386"/>
                                </a:lnTo>
                                <a:lnTo>
                                  <a:pt x="0" y="1366"/>
                                </a:lnTo>
                                <a:lnTo>
                                  <a:pt x="0" y="1365"/>
                                </a:lnTo>
                                <a:lnTo>
                                  <a:pt x="1" y="1362"/>
                                </a:lnTo>
                                <a:lnTo>
                                  <a:pt x="1" y="1361"/>
                                </a:lnTo>
                                <a:lnTo>
                                  <a:pt x="3" y="1360"/>
                                </a:lnTo>
                                <a:lnTo>
                                  <a:pt x="5" y="1358"/>
                                </a:lnTo>
                                <a:lnTo>
                                  <a:pt x="6" y="1357"/>
                                </a:lnTo>
                                <a:lnTo>
                                  <a:pt x="8" y="1356"/>
                                </a:lnTo>
                                <a:lnTo>
                                  <a:pt x="10" y="1356"/>
                                </a:lnTo>
                                <a:lnTo>
                                  <a:pt x="13" y="1356"/>
                                </a:lnTo>
                                <a:lnTo>
                                  <a:pt x="14" y="1357"/>
                                </a:lnTo>
                                <a:lnTo>
                                  <a:pt x="16" y="1358"/>
                                </a:lnTo>
                                <a:lnTo>
                                  <a:pt x="18" y="1360"/>
                                </a:lnTo>
                                <a:lnTo>
                                  <a:pt x="19" y="1361"/>
                                </a:lnTo>
                                <a:lnTo>
                                  <a:pt x="19" y="1362"/>
                                </a:lnTo>
                                <a:lnTo>
                                  <a:pt x="20" y="1365"/>
                                </a:lnTo>
                                <a:lnTo>
                                  <a:pt x="20" y="1366"/>
                                </a:lnTo>
                                <a:close/>
                                <a:moveTo>
                                  <a:pt x="20" y="1425"/>
                                </a:moveTo>
                                <a:lnTo>
                                  <a:pt x="20" y="1445"/>
                                </a:lnTo>
                                <a:lnTo>
                                  <a:pt x="20" y="1448"/>
                                </a:lnTo>
                                <a:lnTo>
                                  <a:pt x="19" y="1449"/>
                                </a:lnTo>
                                <a:lnTo>
                                  <a:pt x="19" y="1451"/>
                                </a:lnTo>
                                <a:lnTo>
                                  <a:pt x="18" y="1453"/>
                                </a:lnTo>
                                <a:lnTo>
                                  <a:pt x="16" y="1454"/>
                                </a:lnTo>
                                <a:lnTo>
                                  <a:pt x="14" y="1455"/>
                                </a:lnTo>
                                <a:lnTo>
                                  <a:pt x="13" y="1455"/>
                                </a:lnTo>
                                <a:lnTo>
                                  <a:pt x="10" y="1455"/>
                                </a:lnTo>
                                <a:lnTo>
                                  <a:pt x="8" y="1455"/>
                                </a:lnTo>
                                <a:lnTo>
                                  <a:pt x="6" y="1455"/>
                                </a:lnTo>
                                <a:lnTo>
                                  <a:pt x="5" y="1454"/>
                                </a:lnTo>
                                <a:lnTo>
                                  <a:pt x="3" y="1453"/>
                                </a:lnTo>
                                <a:lnTo>
                                  <a:pt x="1" y="1451"/>
                                </a:lnTo>
                                <a:lnTo>
                                  <a:pt x="1" y="1449"/>
                                </a:lnTo>
                                <a:lnTo>
                                  <a:pt x="0" y="1448"/>
                                </a:lnTo>
                                <a:lnTo>
                                  <a:pt x="0" y="1445"/>
                                </a:lnTo>
                                <a:lnTo>
                                  <a:pt x="0" y="1425"/>
                                </a:lnTo>
                                <a:lnTo>
                                  <a:pt x="0" y="1424"/>
                                </a:lnTo>
                                <a:lnTo>
                                  <a:pt x="1" y="1422"/>
                                </a:lnTo>
                                <a:lnTo>
                                  <a:pt x="1" y="1420"/>
                                </a:lnTo>
                                <a:lnTo>
                                  <a:pt x="3" y="1419"/>
                                </a:lnTo>
                                <a:lnTo>
                                  <a:pt x="5" y="1418"/>
                                </a:lnTo>
                                <a:lnTo>
                                  <a:pt x="6" y="1417"/>
                                </a:lnTo>
                                <a:lnTo>
                                  <a:pt x="8" y="1415"/>
                                </a:lnTo>
                                <a:lnTo>
                                  <a:pt x="10" y="1415"/>
                                </a:lnTo>
                                <a:lnTo>
                                  <a:pt x="13" y="1415"/>
                                </a:lnTo>
                                <a:lnTo>
                                  <a:pt x="14" y="1417"/>
                                </a:lnTo>
                                <a:lnTo>
                                  <a:pt x="16" y="1418"/>
                                </a:lnTo>
                                <a:lnTo>
                                  <a:pt x="18" y="1419"/>
                                </a:lnTo>
                                <a:lnTo>
                                  <a:pt x="19" y="1420"/>
                                </a:lnTo>
                                <a:lnTo>
                                  <a:pt x="19" y="1422"/>
                                </a:lnTo>
                                <a:lnTo>
                                  <a:pt x="20" y="1424"/>
                                </a:lnTo>
                                <a:lnTo>
                                  <a:pt x="20" y="1425"/>
                                </a:lnTo>
                                <a:close/>
                                <a:moveTo>
                                  <a:pt x="20" y="1485"/>
                                </a:moveTo>
                                <a:lnTo>
                                  <a:pt x="20" y="1505"/>
                                </a:lnTo>
                                <a:lnTo>
                                  <a:pt x="20" y="1507"/>
                                </a:lnTo>
                                <a:lnTo>
                                  <a:pt x="19" y="1508"/>
                                </a:lnTo>
                                <a:lnTo>
                                  <a:pt x="19" y="1511"/>
                                </a:lnTo>
                                <a:lnTo>
                                  <a:pt x="18" y="1512"/>
                                </a:lnTo>
                                <a:lnTo>
                                  <a:pt x="16" y="1513"/>
                                </a:lnTo>
                                <a:lnTo>
                                  <a:pt x="14" y="1515"/>
                                </a:lnTo>
                                <a:lnTo>
                                  <a:pt x="13" y="1515"/>
                                </a:lnTo>
                                <a:lnTo>
                                  <a:pt x="10" y="1515"/>
                                </a:lnTo>
                                <a:lnTo>
                                  <a:pt x="8" y="1515"/>
                                </a:lnTo>
                                <a:lnTo>
                                  <a:pt x="6" y="1515"/>
                                </a:lnTo>
                                <a:lnTo>
                                  <a:pt x="5" y="1513"/>
                                </a:lnTo>
                                <a:lnTo>
                                  <a:pt x="3" y="1512"/>
                                </a:lnTo>
                                <a:lnTo>
                                  <a:pt x="1" y="1511"/>
                                </a:lnTo>
                                <a:lnTo>
                                  <a:pt x="1" y="1508"/>
                                </a:lnTo>
                                <a:lnTo>
                                  <a:pt x="0" y="1507"/>
                                </a:lnTo>
                                <a:lnTo>
                                  <a:pt x="0" y="1505"/>
                                </a:lnTo>
                                <a:lnTo>
                                  <a:pt x="0" y="1485"/>
                                </a:lnTo>
                                <a:lnTo>
                                  <a:pt x="0" y="1484"/>
                                </a:lnTo>
                                <a:lnTo>
                                  <a:pt x="1" y="1481"/>
                                </a:lnTo>
                                <a:lnTo>
                                  <a:pt x="1" y="1480"/>
                                </a:lnTo>
                                <a:lnTo>
                                  <a:pt x="3" y="1479"/>
                                </a:lnTo>
                                <a:lnTo>
                                  <a:pt x="5" y="1477"/>
                                </a:lnTo>
                                <a:lnTo>
                                  <a:pt x="6" y="1476"/>
                                </a:lnTo>
                                <a:lnTo>
                                  <a:pt x="8" y="1475"/>
                                </a:lnTo>
                                <a:lnTo>
                                  <a:pt x="10" y="1475"/>
                                </a:lnTo>
                                <a:lnTo>
                                  <a:pt x="13" y="1475"/>
                                </a:lnTo>
                                <a:lnTo>
                                  <a:pt x="14" y="1476"/>
                                </a:lnTo>
                                <a:lnTo>
                                  <a:pt x="16" y="1477"/>
                                </a:lnTo>
                                <a:lnTo>
                                  <a:pt x="18" y="1479"/>
                                </a:lnTo>
                                <a:lnTo>
                                  <a:pt x="19" y="1480"/>
                                </a:lnTo>
                                <a:lnTo>
                                  <a:pt x="19" y="1481"/>
                                </a:lnTo>
                                <a:lnTo>
                                  <a:pt x="20" y="1484"/>
                                </a:lnTo>
                                <a:lnTo>
                                  <a:pt x="20" y="1485"/>
                                </a:lnTo>
                                <a:close/>
                                <a:moveTo>
                                  <a:pt x="20" y="1544"/>
                                </a:moveTo>
                                <a:lnTo>
                                  <a:pt x="20" y="1564"/>
                                </a:lnTo>
                                <a:lnTo>
                                  <a:pt x="20" y="1567"/>
                                </a:lnTo>
                                <a:lnTo>
                                  <a:pt x="19" y="1568"/>
                                </a:lnTo>
                                <a:lnTo>
                                  <a:pt x="19" y="1570"/>
                                </a:lnTo>
                                <a:lnTo>
                                  <a:pt x="18" y="1572"/>
                                </a:lnTo>
                                <a:lnTo>
                                  <a:pt x="16" y="1573"/>
                                </a:lnTo>
                                <a:lnTo>
                                  <a:pt x="14" y="1574"/>
                                </a:lnTo>
                                <a:lnTo>
                                  <a:pt x="13" y="1574"/>
                                </a:lnTo>
                                <a:lnTo>
                                  <a:pt x="10" y="1574"/>
                                </a:lnTo>
                                <a:lnTo>
                                  <a:pt x="8" y="1574"/>
                                </a:lnTo>
                                <a:lnTo>
                                  <a:pt x="6" y="1574"/>
                                </a:lnTo>
                                <a:lnTo>
                                  <a:pt x="5" y="1573"/>
                                </a:lnTo>
                                <a:lnTo>
                                  <a:pt x="3" y="1572"/>
                                </a:lnTo>
                                <a:lnTo>
                                  <a:pt x="1" y="1570"/>
                                </a:lnTo>
                                <a:lnTo>
                                  <a:pt x="1" y="1568"/>
                                </a:lnTo>
                                <a:lnTo>
                                  <a:pt x="0" y="1567"/>
                                </a:lnTo>
                                <a:lnTo>
                                  <a:pt x="0" y="1564"/>
                                </a:lnTo>
                                <a:lnTo>
                                  <a:pt x="0" y="1544"/>
                                </a:lnTo>
                                <a:lnTo>
                                  <a:pt x="0" y="1543"/>
                                </a:lnTo>
                                <a:lnTo>
                                  <a:pt x="1" y="1541"/>
                                </a:lnTo>
                                <a:lnTo>
                                  <a:pt x="1" y="1539"/>
                                </a:lnTo>
                                <a:lnTo>
                                  <a:pt x="3" y="1538"/>
                                </a:lnTo>
                                <a:lnTo>
                                  <a:pt x="5" y="1537"/>
                                </a:lnTo>
                                <a:lnTo>
                                  <a:pt x="6" y="1536"/>
                                </a:lnTo>
                                <a:lnTo>
                                  <a:pt x="8" y="1534"/>
                                </a:lnTo>
                                <a:lnTo>
                                  <a:pt x="10" y="1534"/>
                                </a:lnTo>
                                <a:lnTo>
                                  <a:pt x="13" y="1534"/>
                                </a:lnTo>
                                <a:lnTo>
                                  <a:pt x="14" y="1536"/>
                                </a:lnTo>
                                <a:lnTo>
                                  <a:pt x="16" y="1537"/>
                                </a:lnTo>
                                <a:lnTo>
                                  <a:pt x="18" y="1538"/>
                                </a:lnTo>
                                <a:lnTo>
                                  <a:pt x="19" y="1539"/>
                                </a:lnTo>
                                <a:lnTo>
                                  <a:pt x="19" y="1541"/>
                                </a:lnTo>
                                <a:lnTo>
                                  <a:pt x="20" y="1543"/>
                                </a:lnTo>
                                <a:lnTo>
                                  <a:pt x="20" y="1544"/>
                                </a:lnTo>
                                <a:close/>
                                <a:moveTo>
                                  <a:pt x="20" y="1604"/>
                                </a:moveTo>
                                <a:lnTo>
                                  <a:pt x="20" y="1624"/>
                                </a:lnTo>
                                <a:lnTo>
                                  <a:pt x="20" y="1626"/>
                                </a:lnTo>
                                <a:lnTo>
                                  <a:pt x="19" y="1627"/>
                                </a:lnTo>
                                <a:lnTo>
                                  <a:pt x="19" y="1630"/>
                                </a:lnTo>
                                <a:lnTo>
                                  <a:pt x="18" y="1631"/>
                                </a:lnTo>
                                <a:lnTo>
                                  <a:pt x="16" y="1632"/>
                                </a:lnTo>
                                <a:lnTo>
                                  <a:pt x="14" y="1634"/>
                                </a:lnTo>
                                <a:lnTo>
                                  <a:pt x="13" y="1634"/>
                                </a:lnTo>
                                <a:lnTo>
                                  <a:pt x="10" y="1634"/>
                                </a:lnTo>
                                <a:lnTo>
                                  <a:pt x="8" y="1634"/>
                                </a:lnTo>
                                <a:lnTo>
                                  <a:pt x="6" y="1634"/>
                                </a:lnTo>
                                <a:lnTo>
                                  <a:pt x="5" y="1632"/>
                                </a:lnTo>
                                <a:lnTo>
                                  <a:pt x="3" y="1631"/>
                                </a:lnTo>
                                <a:lnTo>
                                  <a:pt x="1" y="1630"/>
                                </a:lnTo>
                                <a:lnTo>
                                  <a:pt x="1" y="1627"/>
                                </a:lnTo>
                                <a:lnTo>
                                  <a:pt x="0" y="1626"/>
                                </a:lnTo>
                                <a:lnTo>
                                  <a:pt x="0" y="1624"/>
                                </a:lnTo>
                                <a:lnTo>
                                  <a:pt x="0" y="1604"/>
                                </a:lnTo>
                                <a:lnTo>
                                  <a:pt x="0" y="1603"/>
                                </a:lnTo>
                                <a:lnTo>
                                  <a:pt x="1" y="1600"/>
                                </a:lnTo>
                                <a:lnTo>
                                  <a:pt x="1" y="1599"/>
                                </a:lnTo>
                                <a:lnTo>
                                  <a:pt x="3" y="1598"/>
                                </a:lnTo>
                                <a:lnTo>
                                  <a:pt x="5" y="1596"/>
                                </a:lnTo>
                                <a:lnTo>
                                  <a:pt x="6" y="1595"/>
                                </a:lnTo>
                                <a:lnTo>
                                  <a:pt x="8" y="1594"/>
                                </a:lnTo>
                                <a:lnTo>
                                  <a:pt x="10" y="1594"/>
                                </a:lnTo>
                                <a:lnTo>
                                  <a:pt x="13" y="1594"/>
                                </a:lnTo>
                                <a:lnTo>
                                  <a:pt x="14" y="1595"/>
                                </a:lnTo>
                                <a:lnTo>
                                  <a:pt x="16" y="1596"/>
                                </a:lnTo>
                                <a:lnTo>
                                  <a:pt x="18" y="1598"/>
                                </a:lnTo>
                                <a:lnTo>
                                  <a:pt x="19" y="1599"/>
                                </a:lnTo>
                                <a:lnTo>
                                  <a:pt x="19" y="1600"/>
                                </a:lnTo>
                                <a:lnTo>
                                  <a:pt x="20" y="1603"/>
                                </a:lnTo>
                                <a:lnTo>
                                  <a:pt x="20" y="1604"/>
                                </a:lnTo>
                                <a:close/>
                                <a:moveTo>
                                  <a:pt x="20" y="1663"/>
                                </a:moveTo>
                                <a:lnTo>
                                  <a:pt x="20" y="1683"/>
                                </a:lnTo>
                                <a:lnTo>
                                  <a:pt x="20" y="1686"/>
                                </a:lnTo>
                                <a:lnTo>
                                  <a:pt x="19" y="1687"/>
                                </a:lnTo>
                                <a:lnTo>
                                  <a:pt x="19" y="1689"/>
                                </a:lnTo>
                                <a:lnTo>
                                  <a:pt x="18" y="1691"/>
                                </a:lnTo>
                                <a:lnTo>
                                  <a:pt x="16" y="1692"/>
                                </a:lnTo>
                                <a:lnTo>
                                  <a:pt x="14" y="1693"/>
                                </a:lnTo>
                                <a:lnTo>
                                  <a:pt x="13" y="1693"/>
                                </a:lnTo>
                                <a:lnTo>
                                  <a:pt x="10" y="1693"/>
                                </a:lnTo>
                                <a:lnTo>
                                  <a:pt x="8" y="1693"/>
                                </a:lnTo>
                                <a:lnTo>
                                  <a:pt x="6" y="1693"/>
                                </a:lnTo>
                                <a:lnTo>
                                  <a:pt x="5" y="1692"/>
                                </a:lnTo>
                                <a:lnTo>
                                  <a:pt x="3" y="1691"/>
                                </a:lnTo>
                                <a:lnTo>
                                  <a:pt x="1" y="1689"/>
                                </a:lnTo>
                                <a:lnTo>
                                  <a:pt x="1" y="1687"/>
                                </a:lnTo>
                                <a:lnTo>
                                  <a:pt x="0" y="1686"/>
                                </a:lnTo>
                                <a:lnTo>
                                  <a:pt x="0" y="1683"/>
                                </a:lnTo>
                                <a:lnTo>
                                  <a:pt x="0" y="1663"/>
                                </a:lnTo>
                                <a:lnTo>
                                  <a:pt x="0" y="1662"/>
                                </a:lnTo>
                                <a:lnTo>
                                  <a:pt x="1" y="1660"/>
                                </a:lnTo>
                                <a:lnTo>
                                  <a:pt x="1" y="1658"/>
                                </a:lnTo>
                                <a:lnTo>
                                  <a:pt x="3" y="1657"/>
                                </a:lnTo>
                                <a:lnTo>
                                  <a:pt x="5" y="1656"/>
                                </a:lnTo>
                                <a:lnTo>
                                  <a:pt x="6" y="1655"/>
                                </a:lnTo>
                                <a:lnTo>
                                  <a:pt x="8" y="1653"/>
                                </a:lnTo>
                                <a:lnTo>
                                  <a:pt x="10" y="1653"/>
                                </a:lnTo>
                                <a:lnTo>
                                  <a:pt x="13" y="1653"/>
                                </a:lnTo>
                                <a:lnTo>
                                  <a:pt x="14" y="1655"/>
                                </a:lnTo>
                                <a:lnTo>
                                  <a:pt x="16" y="1656"/>
                                </a:lnTo>
                                <a:lnTo>
                                  <a:pt x="18" y="1657"/>
                                </a:lnTo>
                                <a:lnTo>
                                  <a:pt x="19" y="1658"/>
                                </a:lnTo>
                                <a:lnTo>
                                  <a:pt x="19" y="1660"/>
                                </a:lnTo>
                                <a:lnTo>
                                  <a:pt x="20" y="1662"/>
                                </a:lnTo>
                                <a:lnTo>
                                  <a:pt x="20" y="1663"/>
                                </a:lnTo>
                                <a:close/>
                                <a:moveTo>
                                  <a:pt x="20" y="1723"/>
                                </a:moveTo>
                                <a:lnTo>
                                  <a:pt x="20" y="1743"/>
                                </a:lnTo>
                                <a:lnTo>
                                  <a:pt x="20" y="1745"/>
                                </a:lnTo>
                                <a:lnTo>
                                  <a:pt x="19" y="1746"/>
                                </a:lnTo>
                                <a:lnTo>
                                  <a:pt x="19" y="1749"/>
                                </a:lnTo>
                                <a:lnTo>
                                  <a:pt x="18" y="1750"/>
                                </a:lnTo>
                                <a:lnTo>
                                  <a:pt x="16" y="1751"/>
                                </a:lnTo>
                                <a:lnTo>
                                  <a:pt x="14" y="1753"/>
                                </a:lnTo>
                                <a:lnTo>
                                  <a:pt x="13" y="1753"/>
                                </a:lnTo>
                                <a:lnTo>
                                  <a:pt x="10" y="1753"/>
                                </a:lnTo>
                                <a:lnTo>
                                  <a:pt x="8" y="1753"/>
                                </a:lnTo>
                                <a:lnTo>
                                  <a:pt x="6" y="1753"/>
                                </a:lnTo>
                                <a:lnTo>
                                  <a:pt x="5" y="1751"/>
                                </a:lnTo>
                                <a:lnTo>
                                  <a:pt x="3" y="1750"/>
                                </a:lnTo>
                                <a:lnTo>
                                  <a:pt x="1" y="1749"/>
                                </a:lnTo>
                                <a:lnTo>
                                  <a:pt x="1" y="1746"/>
                                </a:lnTo>
                                <a:lnTo>
                                  <a:pt x="0" y="1745"/>
                                </a:lnTo>
                                <a:lnTo>
                                  <a:pt x="0" y="1743"/>
                                </a:lnTo>
                                <a:lnTo>
                                  <a:pt x="0" y="1723"/>
                                </a:lnTo>
                                <a:lnTo>
                                  <a:pt x="0" y="1722"/>
                                </a:lnTo>
                                <a:lnTo>
                                  <a:pt x="1" y="1719"/>
                                </a:lnTo>
                                <a:lnTo>
                                  <a:pt x="1" y="1718"/>
                                </a:lnTo>
                                <a:lnTo>
                                  <a:pt x="3" y="1717"/>
                                </a:lnTo>
                                <a:lnTo>
                                  <a:pt x="5" y="1715"/>
                                </a:lnTo>
                                <a:lnTo>
                                  <a:pt x="6" y="1714"/>
                                </a:lnTo>
                                <a:lnTo>
                                  <a:pt x="8" y="1713"/>
                                </a:lnTo>
                                <a:lnTo>
                                  <a:pt x="10" y="1713"/>
                                </a:lnTo>
                                <a:lnTo>
                                  <a:pt x="13" y="1713"/>
                                </a:lnTo>
                                <a:lnTo>
                                  <a:pt x="14" y="1714"/>
                                </a:lnTo>
                                <a:lnTo>
                                  <a:pt x="16" y="1715"/>
                                </a:lnTo>
                                <a:lnTo>
                                  <a:pt x="18" y="1717"/>
                                </a:lnTo>
                                <a:lnTo>
                                  <a:pt x="19" y="1718"/>
                                </a:lnTo>
                                <a:lnTo>
                                  <a:pt x="19" y="1719"/>
                                </a:lnTo>
                                <a:lnTo>
                                  <a:pt x="20" y="1722"/>
                                </a:lnTo>
                                <a:lnTo>
                                  <a:pt x="20" y="1723"/>
                                </a:lnTo>
                                <a:close/>
                                <a:moveTo>
                                  <a:pt x="20" y="1782"/>
                                </a:moveTo>
                                <a:lnTo>
                                  <a:pt x="20" y="1802"/>
                                </a:lnTo>
                                <a:lnTo>
                                  <a:pt x="20" y="1805"/>
                                </a:lnTo>
                                <a:lnTo>
                                  <a:pt x="19" y="1806"/>
                                </a:lnTo>
                                <a:lnTo>
                                  <a:pt x="19" y="1808"/>
                                </a:lnTo>
                                <a:lnTo>
                                  <a:pt x="18" y="1810"/>
                                </a:lnTo>
                                <a:lnTo>
                                  <a:pt x="16" y="1811"/>
                                </a:lnTo>
                                <a:lnTo>
                                  <a:pt x="14" y="1812"/>
                                </a:lnTo>
                                <a:lnTo>
                                  <a:pt x="13" y="1812"/>
                                </a:lnTo>
                                <a:lnTo>
                                  <a:pt x="10" y="1812"/>
                                </a:lnTo>
                                <a:lnTo>
                                  <a:pt x="8" y="1812"/>
                                </a:lnTo>
                                <a:lnTo>
                                  <a:pt x="6" y="1812"/>
                                </a:lnTo>
                                <a:lnTo>
                                  <a:pt x="5" y="1811"/>
                                </a:lnTo>
                                <a:lnTo>
                                  <a:pt x="3" y="1810"/>
                                </a:lnTo>
                                <a:lnTo>
                                  <a:pt x="1" y="1808"/>
                                </a:lnTo>
                                <a:lnTo>
                                  <a:pt x="1" y="1806"/>
                                </a:lnTo>
                                <a:lnTo>
                                  <a:pt x="0" y="1805"/>
                                </a:lnTo>
                                <a:lnTo>
                                  <a:pt x="0" y="1802"/>
                                </a:lnTo>
                                <a:lnTo>
                                  <a:pt x="0" y="1782"/>
                                </a:lnTo>
                                <a:lnTo>
                                  <a:pt x="0" y="1781"/>
                                </a:lnTo>
                                <a:lnTo>
                                  <a:pt x="1" y="1779"/>
                                </a:lnTo>
                                <a:lnTo>
                                  <a:pt x="1" y="1777"/>
                                </a:lnTo>
                                <a:lnTo>
                                  <a:pt x="3" y="1776"/>
                                </a:lnTo>
                                <a:lnTo>
                                  <a:pt x="5" y="1775"/>
                                </a:lnTo>
                                <a:lnTo>
                                  <a:pt x="6" y="1774"/>
                                </a:lnTo>
                                <a:lnTo>
                                  <a:pt x="8" y="1772"/>
                                </a:lnTo>
                                <a:lnTo>
                                  <a:pt x="10" y="1772"/>
                                </a:lnTo>
                                <a:lnTo>
                                  <a:pt x="13" y="1772"/>
                                </a:lnTo>
                                <a:lnTo>
                                  <a:pt x="14" y="1774"/>
                                </a:lnTo>
                                <a:lnTo>
                                  <a:pt x="16" y="1775"/>
                                </a:lnTo>
                                <a:lnTo>
                                  <a:pt x="18" y="1776"/>
                                </a:lnTo>
                                <a:lnTo>
                                  <a:pt x="19" y="1777"/>
                                </a:lnTo>
                                <a:lnTo>
                                  <a:pt x="19" y="1779"/>
                                </a:lnTo>
                                <a:lnTo>
                                  <a:pt x="20" y="1781"/>
                                </a:lnTo>
                                <a:lnTo>
                                  <a:pt x="20" y="1782"/>
                                </a:lnTo>
                                <a:close/>
                                <a:moveTo>
                                  <a:pt x="20" y="1842"/>
                                </a:moveTo>
                                <a:lnTo>
                                  <a:pt x="20" y="1862"/>
                                </a:lnTo>
                                <a:lnTo>
                                  <a:pt x="20" y="1864"/>
                                </a:lnTo>
                                <a:lnTo>
                                  <a:pt x="19" y="1865"/>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5"/>
                                </a:lnTo>
                                <a:lnTo>
                                  <a:pt x="0" y="1864"/>
                                </a:lnTo>
                                <a:lnTo>
                                  <a:pt x="0" y="1862"/>
                                </a:lnTo>
                                <a:lnTo>
                                  <a:pt x="0" y="1842"/>
                                </a:lnTo>
                                <a:lnTo>
                                  <a:pt x="0" y="1841"/>
                                </a:lnTo>
                                <a:lnTo>
                                  <a:pt x="1" y="1838"/>
                                </a:lnTo>
                                <a:lnTo>
                                  <a:pt x="1" y="1837"/>
                                </a:lnTo>
                                <a:lnTo>
                                  <a:pt x="3" y="1836"/>
                                </a:lnTo>
                                <a:lnTo>
                                  <a:pt x="5" y="1834"/>
                                </a:lnTo>
                                <a:lnTo>
                                  <a:pt x="6" y="1833"/>
                                </a:lnTo>
                                <a:lnTo>
                                  <a:pt x="8" y="1832"/>
                                </a:lnTo>
                                <a:lnTo>
                                  <a:pt x="10" y="1832"/>
                                </a:lnTo>
                                <a:lnTo>
                                  <a:pt x="13" y="1832"/>
                                </a:lnTo>
                                <a:lnTo>
                                  <a:pt x="14" y="1833"/>
                                </a:lnTo>
                                <a:lnTo>
                                  <a:pt x="16" y="1834"/>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6"/>
                                </a:lnTo>
                                <a:lnTo>
                                  <a:pt x="3" y="1895"/>
                                </a:lnTo>
                                <a:lnTo>
                                  <a:pt x="5" y="1894"/>
                                </a:lnTo>
                                <a:lnTo>
                                  <a:pt x="6" y="1893"/>
                                </a:lnTo>
                                <a:lnTo>
                                  <a:pt x="8" y="1891"/>
                                </a:lnTo>
                                <a:lnTo>
                                  <a:pt x="10" y="1891"/>
                                </a:lnTo>
                                <a:lnTo>
                                  <a:pt x="13" y="1891"/>
                                </a:lnTo>
                                <a:lnTo>
                                  <a:pt x="14" y="1893"/>
                                </a:lnTo>
                                <a:lnTo>
                                  <a:pt x="16" y="1894"/>
                                </a:lnTo>
                                <a:lnTo>
                                  <a:pt x="18" y="1895"/>
                                </a:lnTo>
                                <a:lnTo>
                                  <a:pt x="19" y="1896"/>
                                </a:lnTo>
                                <a:lnTo>
                                  <a:pt x="19" y="1898"/>
                                </a:lnTo>
                                <a:lnTo>
                                  <a:pt x="20" y="1900"/>
                                </a:lnTo>
                                <a:lnTo>
                                  <a:pt x="20" y="1901"/>
                                </a:lnTo>
                                <a:close/>
                                <a:moveTo>
                                  <a:pt x="20" y="1961"/>
                                </a:moveTo>
                                <a:lnTo>
                                  <a:pt x="20" y="1981"/>
                                </a:lnTo>
                                <a:lnTo>
                                  <a:pt x="20" y="1983"/>
                                </a:lnTo>
                                <a:lnTo>
                                  <a:pt x="19" y="1984"/>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4"/>
                                </a:lnTo>
                                <a:lnTo>
                                  <a:pt x="0" y="1983"/>
                                </a:lnTo>
                                <a:lnTo>
                                  <a:pt x="0" y="1981"/>
                                </a:lnTo>
                                <a:lnTo>
                                  <a:pt x="0" y="1961"/>
                                </a:lnTo>
                                <a:lnTo>
                                  <a:pt x="0" y="1960"/>
                                </a:lnTo>
                                <a:lnTo>
                                  <a:pt x="1" y="1957"/>
                                </a:lnTo>
                                <a:lnTo>
                                  <a:pt x="1" y="1956"/>
                                </a:lnTo>
                                <a:lnTo>
                                  <a:pt x="3" y="1955"/>
                                </a:lnTo>
                                <a:lnTo>
                                  <a:pt x="5" y="1953"/>
                                </a:lnTo>
                                <a:lnTo>
                                  <a:pt x="6" y="1952"/>
                                </a:lnTo>
                                <a:lnTo>
                                  <a:pt x="8" y="1951"/>
                                </a:lnTo>
                                <a:lnTo>
                                  <a:pt x="10" y="1951"/>
                                </a:lnTo>
                                <a:lnTo>
                                  <a:pt x="13" y="1951"/>
                                </a:lnTo>
                                <a:lnTo>
                                  <a:pt x="14" y="1952"/>
                                </a:lnTo>
                                <a:lnTo>
                                  <a:pt x="16" y="1953"/>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0"/>
                                </a:lnTo>
                                <a:lnTo>
                                  <a:pt x="10" y="2010"/>
                                </a:lnTo>
                                <a:lnTo>
                                  <a:pt x="13" y="2010"/>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2"/>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0"/>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316" name="Rectangle 1539"/>
                        <wps:cNvSpPr>
                          <a:spLocks noChangeArrowheads="1"/>
                        </wps:cNvSpPr>
                        <wps:spPr bwMode="auto">
                          <a:xfrm>
                            <a:off x="23622" y="2286"/>
                            <a:ext cx="16560" cy="18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7" name="Rectangle 1540"/>
                        <wps:cNvSpPr>
                          <a:spLocks noChangeArrowheads="1"/>
                        </wps:cNvSpPr>
                        <wps:spPr bwMode="auto">
                          <a:xfrm>
                            <a:off x="24638" y="2127"/>
                            <a:ext cx="14192"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FF653" w14:textId="77777777" w:rsidR="00865202" w:rsidRDefault="00865202" w:rsidP="00CF230B">
                              <w:pPr>
                                <w:autoSpaceDE w:val="0"/>
                                <w:autoSpaceDN w:val="0"/>
                                <w:adjustRightInd w:val="0"/>
                                <w:rPr>
                                  <w:color w:val="000000"/>
                                  <w:sz w:val="18"/>
                                  <w:szCs w:val="18"/>
                                </w:rPr>
                              </w:pPr>
                              <w:r>
                                <w:rPr>
                                  <w:color w:val="000000"/>
                                  <w:sz w:val="18"/>
                                  <w:szCs w:val="18"/>
                                </w:rPr>
                                <w:t>WS da Fazenda</w:t>
                              </w:r>
                            </w:p>
                          </w:txbxContent>
                        </wps:txbx>
                        <wps:bodyPr rot="0" vert="horz" wrap="square" lIns="0" tIns="0" rIns="0" bIns="0" anchor="t" anchorCtr="0" upright="1">
                          <a:noAutofit/>
                        </wps:bodyPr>
                      </wps:wsp>
                      <wps:wsp>
                        <wps:cNvPr id="2318" name="Rectangle 1541"/>
                        <wps:cNvSpPr>
                          <a:spLocks noChangeArrowheads="1"/>
                        </wps:cNvSpPr>
                        <wps:spPr bwMode="auto">
                          <a:xfrm>
                            <a:off x="26543" y="8032"/>
                            <a:ext cx="11734" cy="2128"/>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9" name="Rectangle 1542"/>
                        <wps:cNvSpPr>
                          <a:spLocks noChangeArrowheads="1"/>
                        </wps:cNvSpPr>
                        <wps:spPr bwMode="auto">
                          <a:xfrm>
                            <a:off x="26543" y="8032"/>
                            <a:ext cx="11734" cy="212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0" name="Rectangle 1543"/>
                        <wps:cNvSpPr>
                          <a:spLocks noChangeArrowheads="1"/>
                        </wps:cNvSpPr>
                        <wps:spPr bwMode="auto">
                          <a:xfrm>
                            <a:off x="44437" y="5448"/>
                            <a:ext cx="9506" cy="1416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1" name="Rectangle 1544"/>
                        <wps:cNvSpPr>
                          <a:spLocks noChangeArrowheads="1"/>
                        </wps:cNvSpPr>
                        <wps:spPr bwMode="auto">
                          <a:xfrm>
                            <a:off x="44437" y="5448"/>
                            <a:ext cx="9506" cy="141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2" name="Rectangle 1545"/>
                        <wps:cNvSpPr>
                          <a:spLocks noChangeArrowheads="1"/>
                        </wps:cNvSpPr>
                        <wps:spPr bwMode="auto">
                          <a:xfrm>
                            <a:off x="45459" y="11893"/>
                            <a:ext cx="7823" cy="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99A74" w14:textId="77777777" w:rsidR="00865202" w:rsidRDefault="00865202" w:rsidP="00CF230B">
                              <w:pPr>
                                <w:autoSpaceDE w:val="0"/>
                                <w:autoSpaceDN w:val="0"/>
                                <w:adjustRightInd w:val="0"/>
                                <w:rPr>
                                  <w:color w:val="000000"/>
                                  <w:sz w:val="18"/>
                                  <w:szCs w:val="18"/>
                                </w:rPr>
                              </w:pPr>
                              <w:r>
                                <w:rPr>
                                  <w:color w:val="000000"/>
                                  <w:sz w:val="16"/>
                                  <w:szCs w:val="16"/>
                                </w:rPr>
                                <w:t>Aplicação  SRE</w:t>
                              </w:r>
                            </w:p>
                          </w:txbxContent>
                        </wps:txbx>
                        <wps:bodyPr rot="0" vert="horz" wrap="square" lIns="0" tIns="0" rIns="0" bIns="0" anchor="t" anchorCtr="0" upright="1">
                          <a:noAutofit/>
                        </wps:bodyPr>
                      </wps:wsp>
                      <wps:wsp>
                        <wps:cNvPr id="2323" name="Rectangle 1546"/>
                        <wps:cNvSpPr>
                          <a:spLocks noChangeArrowheads="1"/>
                        </wps:cNvSpPr>
                        <wps:spPr bwMode="auto">
                          <a:xfrm>
                            <a:off x="43541" y="8032"/>
                            <a:ext cx="8560" cy="23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4" name="Rectangle 1547"/>
                        <wps:cNvSpPr>
                          <a:spLocks noChangeArrowheads="1"/>
                        </wps:cNvSpPr>
                        <wps:spPr bwMode="auto">
                          <a:xfrm>
                            <a:off x="43541" y="8032"/>
                            <a:ext cx="8560" cy="23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5" name="Rectangle 1548"/>
                        <wps:cNvSpPr>
                          <a:spLocks noChangeArrowheads="1"/>
                        </wps:cNvSpPr>
                        <wps:spPr bwMode="auto">
                          <a:xfrm>
                            <a:off x="45205" y="8572"/>
                            <a:ext cx="4598" cy="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6C08F" w14:textId="77777777" w:rsidR="00865202" w:rsidRDefault="00865202" w:rsidP="00CF230B">
                              <w:pPr>
                                <w:autoSpaceDE w:val="0"/>
                                <w:autoSpaceDN w:val="0"/>
                                <w:adjustRightInd w:val="0"/>
                                <w:rPr>
                                  <w:color w:val="000000"/>
                                  <w:sz w:val="18"/>
                                  <w:szCs w:val="18"/>
                                </w:rPr>
                              </w:pPr>
                              <w:r>
                                <w:rPr>
                                  <w:color w:val="000000"/>
                                  <w:sz w:val="16"/>
                                  <w:szCs w:val="16"/>
                                </w:rPr>
                                <w:t>Recepção</w:t>
                              </w:r>
                            </w:p>
                          </w:txbxContent>
                        </wps:txbx>
                        <wps:bodyPr rot="0" vert="horz" wrap="square" lIns="0" tIns="0" rIns="0" bIns="0" anchor="t" anchorCtr="0" upright="1">
                          <a:noAutofit/>
                        </wps:bodyPr>
                      </wps:wsp>
                      <wps:wsp>
                        <wps:cNvPr id="2326" name="Freeform 1549"/>
                        <wps:cNvSpPr>
                          <a:spLocks/>
                        </wps:cNvSpPr>
                        <wps:spPr bwMode="auto">
                          <a:xfrm>
                            <a:off x="9525" y="5130"/>
                            <a:ext cx="15132" cy="8046"/>
                          </a:xfrm>
                          <a:custGeom>
                            <a:avLst/>
                            <a:gdLst>
                              <a:gd name="T0" fmla="*/ 0 w 1904"/>
                              <a:gd name="T1" fmla="*/ 604403 h 607"/>
                              <a:gd name="T2" fmla="*/ 1392403 w 1904"/>
                              <a:gd name="T3" fmla="*/ 604403 h 607"/>
                              <a:gd name="T4" fmla="*/ 1392403 w 1904"/>
                              <a:gd name="T5" fmla="*/ 804545 h 607"/>
                              <a:gd name="T6" fmla="*/ 1513205 w 1904"/>
                              <a:gd name="T7" fmla="*/ 401610 h 607"/>
                              <a:gd name="T8" fmla="*/ 1392403 w 1904"/>
                              <a:gd name="T9" fmla="*/ 0 h 607"/>
                              <a:gd name="T10" fmla="*/ 1392403 w 1904"/>
                              <a:gd name="T11" fmla="*/ 200142 h 607"/>
                              <a:gd name="T12" fmla="*/ 0 w 1904"/>
                              <a:gd name="T13" fmla="*/ 200142 h 607"/>
                              <a:gd name="T14" fmla="*/ 0 w 1904"/>
                              <a:gd name="T15" fmla="*/ 604403 h 6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04" h="607">
                                <a:moveTo>
                                  <a:pt x="0" y="456"/>
                                </a:moveTo>
                                <a:lnTo>
                                  <a:pt x="1752" y="456"/>
                                </a:lnTo>
                                <a:lnTo>
                                  <a:pt x="1752" y="607"/>
                                </a:lnTo>
                                <a:lnTo>
                                  <a:pt x="1904" y="303"/>
                                </a:lnTo>
                                <a:lnTo>
                                  <a:pt x="1752" y="0"/>
                                </a:lnTo>
                                <a:lnTo>
                                  <a:pt x="1752"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7" name="Rectangle 1550"/>
                        <wps:cNvSpPr>
                          <a:spLocks noChangeArrowheads="1"/>
                        </wps:cNvSpPr>
                        <wps:spPr bwMode="auto">
                          <a:xfrm>
                            <a:off x="9937" y="7620"/>
                            <a:ext cx="13685" cy="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E62C6" w14:textId="77777777" w:rsidR="00865202" w:rsidRDefault="00865202" w:rsidP="00CF230B">
                              <w:pPr>
                                <w:autoSpaceDE w:val="0"/>
                                <w:autoSpaceDN w:val="0"/>
                                <w:adjustRightInd w:val="0"/>
                                <w:jc w:val="center"/>
                                <w:rPr>
                                  <w:color w:val="000000"/>
                                  <w:sz w:val="16"/>
                                  <w:szCs w:val="16"/>
                                </w:rPr>
                              </w:pPr>
                              <w:r>
                                <w:rPr>
                                  <w:color w:val="000000"/>
                                  <w:sz w:val="16"/>
                                  <w:szCs w:val="16"/>
                                </w:rPr>
                                <w:t>Envio de Evento da NF-e</w:t>
                              </w:r>
                            </w:p>
                          </w:txbxContent>
                        </wps:txbx>
                        <wps:bodyPr rot="0" vert="horz" wrap="square" lIns="0" tIns="0" rIns="0" bIns="0" anchor="t" anchorCtr="0" upright="1">
                          <a:noAutofit/>
                        </wps:bodyPr>
                      </wps:wsp>
                      <wps:wsp>
                        <wps:cNvPr id="2328" name="Freeform 1551"/>
                        <wps:cNvSpPr>
                          <a:spLocks/>
                        </wps:cNvSpPr>
                        <wps:spPr bwMode="auto">
                          <a:xfrm>
                            <a:off x="25044" y="8921"/>
                            <a:ext cx="571" cy="597"/>
                          </a:xfrm>
                          <a:custGeom>
                            <a:avLst/>
                            <a:gdLst>
                              <a:gd name="T0" fmla="*/ 0 w 74"/>
                              <a:gd name="T1" fmla="*/ 29845 h 74"/>
                              <a:gd name="T2" fmla="*/ 0 w 74"/>
                              <a:gd name="T3" fmla="*/ 26619 h 74"/>
                              <a:gd name="T4" fmla="*/ 0 w 74"/>
                              <a:gd name="T5" fmla="*/ 24199 h 74"/>
                              <a:gd name="T6" fmla="*/ 772 w 74"/>
                              <a:gd name="T7" fmla="*/ 20972 h 74"/>
                              <a:gd name="T8" fmla="*/ 1545 w 74"/>
                              <a:gd name="T9" fmla="*/ 17746 h 74"/>
                              <a:gd name="T10" fmla="*/ 2317 w 74"/>
                              <a:gd name="T11" fmla="*/ 15326 h 74"/>
                              <a:gd name="T12" fmla="*/ 4634 w 74"/>
                              <a:gd name="T13" fmla="*/ 12906 h 74"/>
                              <a:gd name="T14" fmla="*/ 7723 w 74"/>
                              <a:gd name="T15" fmla="*/ 8873 h 74"/>
                              <a:gd name="T16" fmla="*/ 12357 w 74"/>
                              <a:gd name="T17" fmla="*/ 4840 h 74"/>
                              <a:gd name="T18" fmla="*/ 13901 w 74"/>
                              <a:gd name="T19" fmla="*/ 3226 h 74"/>
                              <a:gd name="T20" fmla="*/ 16991 w 74"/>
                              <a:gd name="T21" fmla="*/ 1613 h 74"/>
                              <a:gd name="T22" fmla="*/ 20080 w 74"/>
                              <a:gd name="T23" fmla="*/ 807 h 74"/>
                              <a:gd name="T24" fmla="*/ 21624 w 74"/>
                              <a:gd name="T25" fmla="*/ 0 h 74"/>
                              <a:gd name="T26" fmla="*/ 24714 w 74"/>
                              <a:gd name="T27" fmla="*/ 0 h 74"/>
                              <a:gd name="T28" fmla="*/ 28575 w 74"/>
                              <a:gd name="T29" fmla="*/ 0 h 74"/>
                              <a:gd name="T30" fmla="*/ 31664 w 74"/>
                              <a:gd name="T31" fmla="*/ 0 h 74"/>
                              <a:gd name="T32" fmla="*/ 33981 w 74"/>
                              <a:gd name="T33" fmla="*/ 0 h 74"/>
                              <a:gd name="T34" fmla="*/ 36298 w 74"/>
                              <a:gd name="T35" fmla="*/ 807 h 74"/>
                              <a:gd name="T36" fmla="*/ 38615 w 74"/>
                              <a:gd name="T37" fmla="*/ 1613 h 74"/>
                              <a:gd name="T38" fmla="*/ 41704 w 74"/>
                              <a:gd name="T39" fmla="*/ 3226 h 74"/>
                              <a:gd name="T40" fmla="*/ 44021 w 74"/>
                              <a:gd name="T41" fmla="*/ 4840 h 74"/>
                              <a:gd name="T42" fmla="*/ 48655 w 74"/>
                              <a:gd name="T43" fmla="*/ 8873 h 74"/>
                              <a:gd name="T44" fmla="*/ 51744 w 74"/>
                              <a:gd name="T45" fmla="*/ 12906 h 74"/>
                              <a:gd name="T46" fmla="*/ 53289 w 74"/>
                              <a:gd name="T47" fmla="*/ 15326 h 74"/>
                              <a:gd name="T48" fmla="*/ 54061 w 74"/>
                              <a:gd name="T49" fmla="*/ 17746 h 74"/>
                              <a:gd name="T50" fmla="*/ 55605 w 74"/>
                              <a:gd name="T51" fmla="*/ 20972 h 74"/>
                              <a:gd name="T52" fmla="*/ 56378 w 74"/>
                              <a:gd name="T53" fmla="*/ 24199 h 74"/>
                              <a:gd name="T54" fmla="*/ 56378 w 74"/>
                              <a:gd name="T55" fmla="*/ 26619 h 74"/>
                              <a:gd name="T56" fmla="*/ 57150 w 74"/>
                              <a:gd name="T57" fmla="*/ 29845 h 74"/>
                              <a:gd name="T58" fmla="*/ 57150 w 74"/>
                              <a:gd name="T59" fmla="*/ 29845 h 74"/>
                              <a:gd name="T60" fmla="*/ 56378 w 74"/>
                              <a:gd name="T61" fmla="*/ 33071 h 74"/>
                              <a:gd name="T62" fmla="*/ 56378 w 74"/>
                              <a:gd name="T63" fmla="*/ 36298 h 74"/>
                              <a:gd name="T64" fmla="*/ 55605 w 74"/>
                              <a:gd name="T65" fmla="*/ 38718 h 74"/>
                              <a:gd name="T66" fmla="*/ 54061 w 74"/>
                              <a:gd name="T67" fmla="*/ 41138 h 74"/>
                              <a:gd name="T68" fmla="*/ 53289 w 74"/>
                              <a:gd name="T69" fmla="*/ 43558 h 74"/>
                              <a:gd name="T70" fmla="*/ 51744 w 74"/>
                              <a:gd name="T71" fmla="*/ 46784 h 74"/>
                              <a:gd name="T72" fmla="*/ 48655 w 74"/>
                              <a:gd name="T73" fmla="*/ 50817 h 74"/>
                              <a:gd name="T74" fmla="*/ 44021 w 74"/>
                              <a:gd name="T75" fmla="*/ 54850 h 74"/>
                              <a:gd name="T76" fmla="*/ 41704 w 74"/>
                              <a:gd name="T77" fmla="*/ 55657 h 74"/>
                              <a:gd name="T78" fmla="*/ 38615 w 74"/>
                              <a:gd name="T79" fmla="*/ 57270 h 74"/>
                              <a:gd name="T80" fmla="*/ 36298 w 74"/>
                              <a:gd name="T81" fmla="*/ 58077 h 74"/>
                              <a:gd name="T82" fmla="*/ 33981 w 74"/>
                              <a:gd name="T83" fmla="*/ 58883 h 74"/>
                              <a:gd name="T84" fmla="*/ 31664 w 74"/>
                              <a:gd name="T85" fmla="*/ 59690 h 74"/>
                              <a:gd name="T86" fmla="*/ 28575 w 74"/>
                              <a:gd name="T87" fmla="*/ 59690 h 74"/>
                              <a:gd name="T88" fmla="*/ 24714 w 74"/>
                              <a:gd name="T89" fmla="*/ 59690 h 74"/>
                              <a:gd name="T90" fmla="*/ 21624 w 74"/>
                              <a:gd name="T91" fmla="*/ 58883 h 74"/>
                              <a:gd name="T92" fmla="*/ 20080 w 74"/>
                              <a:gd name="T93" fmla="*/ 58077 h 74"/>
                              <a:gd name="T94" fmla="*/ 16991 w 74"/>
                              <a:gd name="T95" fmla="*/ 57270 h 74"/>
                              <a:gd name="T96" fmla="*/ 13901 w 74"/>
                              <a:gd name="T97" fmla="*/ 55657 h 74"/>
                              <a:gd name="T98" fmla="*/ 12357 w 74"/>
                              <a:gd name="T99" fmla="*/ 54850 h 74"/>
                              <a:gd name="T100" fmla="*/ 7723 w 74"/>
                              <a:gd name="T101" fmla="*/ 50817 h 74"/>
                              <a:gd name="T102" fmla="*/ 4634 w 74"/>
                              <a:gd name="T103" fmla="*/ 46784 h 74"/>
                              <a:gd name="T104" fmla="*/ 2317 w 74"/>
                              <a:gd name="T105" fmla="*/ 43558 h 74"/>
                              <a:gd name="T106" fmla="*/ 1545 w 74"/>
                              <a:gd name="T107" fmla="*/ 41138 h 74"/>
                              <a:gd name="T108" fmla="*/ 772 w 74"/>
                              <a:gd name="T109" fmla="*/ 38718 h 74"/>
                              <a:gd name="T110" fmla="*/ 0 w 74"/>
                              <a:gd name="T111" fmla="*/ 36298 h 74"/>
                              <a:gd name="T112" fmla="*/ 0 w 74"/>
                              <a:gd name="T113" fmla="*/ 33071 h 74"/>
                              <a:gd name="T114" fmla="*/ 0 w 74"/>
                              <a:gd name="T115" fmla="*/ 29845 h 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9" name="Freeform 1552"/>
                        <wps:cNvSpPr>
                          <a:spLocks/>
                        </wps:cNvSpPr>
                        <wps:spPr bwMode="auto">
                          <a:xfrm>
                            <a:off x="25044" y="8921"/>
                            <a:ext cx="571" cy="597"/>
                          </a:xfrm>
                          <a:custGeom>
                            <a:avLst/>
                            <a:gdLst>
                              <a:gd name="T0" fmla="*/ 0 w 74"/>
                              <a:gd name="T1" fmla="*/ 29845 h 74"/>
                              <a:gd name="T2" fmla="*/ 0 w 74"/>
                              <a:gd name="T3" fmla="*/ 26619 h 74"/>
                              <a:gd name="T4" fmla="*/ 0 w 74"/>
                              <a:gd name="T5" fmla="*/ 24199 h 74"/>
                              <a:gd name="T6" fmla="*/ 772 w 74"/>
                              <a:gd name="T7" fmla="*/ 20972 h 74"/>
                              <a:gd name="T8" fmla="*/ 1545 w 74"/>
                              <a:gd name="T9" fmla="*/ 17746 h 74"/>
                              <a:gd name="T10" fmla="*/ 2317 w 74"/>
                              <a:gd name="T11" fmla="*/ 15326 h 74"/>
                              <a:gd name="T12" fmla="*/ 4634 w 74"/>
                              <a:gd name="T13" fmla="*/ 12906 h 74"/>
                              <a:gd name="T14" fmla="*/ 7723 w 74"/>
                              <a:gd name="T15" fmla="*/ 8873 h 74"/>
                              <a:gd name="T16" fmla="*/ 12357 w 74"/>
                              <a:gd name="T17" fmla="*/ 4840 h 74"/>
                              <a:gd name="T18" fmla="*/ 13901 w 74"/>
                              <a:gd name="T19" fmla="*/ 3226 h 74"/>
                              <a:gd name="T20" fmla="*/ 16991 w 74"/>
                              <a:gd name="T21" fmla="*/ 1613 h 74"/>
                              <a:gd name="T22" fmla="*/ 20080 w 74"/>
                              <a:gd name="T23" fmla="*/ 807 h 74"/>
                              <a:gd name="T24" fmla="*/ 21624 w 74"/>
                              <a:gd name="T25" fmla="*/ 0 h 74"/>
                              <a:gd name="T26" fmla="*/ 24714 w 74"/>
                              <a:gd name="T27" fmla="*/ 0 h 74"/>
                              <a:gd name="T28" fmla="*/ 28575 w 74"/>
                              <a:gd name="T29" fmla="*/ 0 h 74"/>
                              <a:gd name="T30" fmla="*/ 31664 w 74"/>
                              <a:gd name="T31" fmla="*/ 0 h 74"/>
                              <a:gd name="T32" fmla="*/ 33981 w 74"/>
                              <a:gd name="T33" fmla="*/ 0 h 74"/>
                              <a:gd name="T34" fmla="*/ 36298 w 74"/>
                              <a:gd name="T35" fmla="*/ 807 h 74"/>
                              <a:gd name="T36" fmla="*/ 38615 w 74"/>
                              <a:gd name="T37" fmla="*/ 1613 h 74"/>
                              <a:gd name="T38" fmla="*/ 41704 w 74"/>
                              <a:gd name="T39" fmla="*/ 3226 h 74"/>
                              <a:gd name="T40" fmla="*/ 44021 w 74"/>
                              <a:gd name="T41" fmla="*/ 4840 h 74"/>
                              <a:gd name="T42" fmla="*/ 48655 w 74"/>
                              <a:gd name="T43" fmla="*/ 8873 h 74"/>
                              <a:gd name="T44" fmla="*/ 51744 w 74"/>
                              <a:gd name="T45" fmla="*/ 12906 h 74"/>
                              <a:gd name="T46" fmla="*/ 53289 w 74"/>
                              <a:gd name="T47" fmla="*/ 15326 h 74"/>
                              <a:gd name="T48" fmla="*/ 54061 w 74"/>
                              <a:gd name="T49" fmla="*/ 17746 h 74"/>
                              <a:gd name="T50" fmla="*/ 55605 w 74"/>
                              <a:gd name="T51" fmla="*/ 20972 h 74"/>
                              <a:gd name="T52" fmla="*/ 56378 w 74"/>
                              <a:gd name="T53" fmla="*/ 24199 h 74"/>
                              <a:gd name="T54" fmla="*/ 56378 w 74"/>
                              <a:gd name="T55" fmla="*/ 26619 h 74"/>
                              <a:gd name="T56" fmla="*/ 57150 w 74"/>
                              <a:gd name="T57" fmla="*/ 29845 h 74"/>
                              <a:gd name="T58" fmla="*/ 57150 w 74"/>
                              <a:gd name="T59" fmla="*/ 29845 h 74"/>
                              <a:gd name="T60" fmla="*/ 56378 w 74"/>
                              <a:gd name="T61" fmla="*/ 33071 h 74"/>
                              <a:gd name="T62" fmla="*/ 56378 w 74"/>
                              <a:gd name="T63" fmla="*/ 36298 h 74"/>
                              <a:gd name="T64" fmla="*/ 55605 w 74"/>
                              <a:gd name="T65" fmla="*/ 38718 h 74"/>
                              <a:gd name="T66" fmla="*/ 54061 w 74"/>
                              <a:gd name="T67" fmla="*/ 41138 h 74"/>
                              <a:gd name="T68" fmla="*/ 53289 w 74"/>
                              <a:gd name="T69" fmla="*/ 43558 h 74"/>
                              <a:gd name="T70" fmla="*/ 51744 w 74"/>
                              <a:gd name="T71" fmla="*/ 46784 h 74"/>
                              <a:gd name="T72" fmla="*/ 48655 w 74"/>
                              <a:gd name="T73" fmla="*/ 50817 h 74"/>
                              <a:gd name="T74" fmla="*/ 44021 w 74"/>
                              <a:gd name="T75" fmla="*/ 54850 h 74"/>
                              <a:gd name="T76" fmla="*/ 41704 w 74"/>
                              <a:gd name="T77" fmla="*/ 55657 h 74"/>
                              <a:gd name="T78" fmla="*/ 38615 w 74"/>
                              <a:gd name="T79" fmla="*/ 57270 h 74"/>
                              <a:gd name="T80" fmla="*/ 36298 w 74"/>
                              <a:gd name="T81" fmla="*/ 58077 h 74"/>
                              <a:gd name="T82" fmla="*/ 33981 w 74"/>
                              <a:gd name="T83" fmla="*/ 58883 h 74"/>
                              <a:gd name="T84" fmla="*/ 31664 w 74"/>
                              <a:gd name="T85" fmla="*/ 59690 h 74"/>
                              <a:gd name="T86" fmla="*/ 28575 w 74"/>
                              <a:gd name="T87" fmla="*/ 59690 h 74"/>
                              <a:gd name="T88" fmla="*/ 24714 w 74"/>
                              <a:gd name="T89" fmla="*/ 59690 h 74"/>
                              <a:gd name="T90" fmla="*/ 21624 w 74"/>
                              <a:gd name="T91" fmla="*/ 58883 h 74"/>
                              <a:gd name="T92" fmla="*/ 20080 w 74"/>
                              <a:gd name="T93" fmla="*/ 58077 h 74"/>
                              <a:gd name="T94" fmla="*/ 16991 w 74"/>
                              <a:gd name="T95" fmla="*/ 57270 h 74"/>
                              <a:gd name="T96" fmla="*/ 13901 w 74"/>
                              <a:gd name="T97" fmla="*/ 55657 h 74"/>
                              <a:gd name="T98" fmla="*/ 12357 w 74"/>
                              <a:gd name="T99" fmla="*/ 54850 h 74"/>
                              <a:gd name="T100" fmla="*/ 7723 w 74"/>
                              <a:gd name="T101" fmla="*/ 50817 h 74"/>
                              <a:gd name="T102" fmla="*/ 4634 w 74"/>
                              <a:gd name="T103" fmla="*/ 46784 h 74"/>
                              <a:gd name="T104" fmla="*/ 2317 w 74"/>
                              <a:gd name="T105" fmla="*/ 43558 h 74"/>
                              <a:gd name="T106" fmla="*/ 1545 w 74"/>
                              <a:gd name="T107" fmla="*/ 41138 h 74"/>
                              <a:gd name="T108" fmla="*/ 772 w 74"/>
                              <a:gd name="T109" fmla="*/ 38718 h 74"/>
                              <a:gd name="T110" fmla="*/ 0 w 74"/>
                              <a:gd name="T111" fmla="*/ 36298 h 74"/>
                              <a:gd name="T112" fmla="*/ 0 w 74"/>
                              <a:gd name="T113" fmla="*/ 33071 h 74"/>
                              <a:gd name="T114" fmla="*/ 0 w 74"/>
                              <a:gd name="T115" fmla="*/ 29845 h 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0" name="Line 1553"/>
                        <wps:cNvCnPr/>
                        <wps:spPr bwMode="auto">
                          <a:xfrm>
                            <a:off x="25615" y="9226"/>
                            <a:ext cx="82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331" name="Freeform 1554"/>
                        <wps:cNvSpPr>
                          <a:spLocks/>
                        </wps:cNvSpPr>
                        <wps:spPr bwMode="auto">
                          <a:xfrm>
                            <a:off x="9525" y="12573"/>
                            <a:ext cx="13525" cy="4984"/>
                          </a:xfrm>
                          <a:custGeom>
                            <a:avLst/>
                            <a:gdLst>
                              <a:gd name="T0" fmla="*/ 1352550 w 1702"/>
                              <a:gd name="T1" fmla="*/ 124270 h 357"/>
                              <a:gd name="T2" fmla="*/ 70727 w 1702"/>
                              <a:gd name="T3" fmla="*/ 124270 h 357"/>
                              <a:gd name="T4" fmla="*/ 70727 w 1702"/>
                              <a:gd name="T5" fmla="*/ 0 h 357"/>
                              <a:gd name="T6" fmla="*/ 0 w 1702"/>
                              <a:gd name="T7" fmla="*/ 248539 h 357"/>
                              <a:gd name="T8" fmla="*/ 70727 w 1702"/>
                              <a:gd name="T9" fmla="*/ 498475 h 357"/>
                              <a:gd name="T10" fmla="*/ 70727 w 1702"/>
                              <a:gd name="T11" fmla="*/ 372809 h 357"/>
                              <a:gd name="T12" fmla="*/ 1352550 w 1702"/>
                              <a:gd name="T13" fmla="*/ 372809 h 357"/>
                              <a:gd name="T14" fmla="*/ 1352550 w 1702"/>
                              <a:gd name="T15" fmla="*/ 124270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02" h="357">
                                <a:moveTo>
                                  <a:pt x="1702" y="89"/>
                                </a:moveTo>
                                <a:lnTo>
                                  <a:pt x="89" y="89"/>
                                </a:lnTo>
                                <a:lnTo>
                                  <a:pt x="89" y="0"/>
                                </a:lnTo>
                                <a:lnTo>
                                  <a:pt x="0" y="178"/>
                                </a:lnTo>
                                <a:lnTo>
                                  <a:pt x="89" y="357"/>
                                </a:lnTo>
                                <a:lnTo>
                                  <a:pt x="89" y="267"/>
                                </a:lnTo>
                                <a:lnTo>
                                  <a:pt x="1702" y="267"/>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2" name="Rectangle 1555"/>
                        <wps:cNvSpPr>
                          <a:spLocks noChangeArrowheads="1"/>
                        </wps:cNvSpPr>
                        <wps:spPr bwMode="auto">
                          <a:xfrm>
                            <a:off x="22764" y="11366"/>
                            <a:ext cx="57" cy="136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3" name="Rectangle 1556"/>
                        <wps:cNvSpPr>
                          <a:spLocks noChangeArrowheads="1"/>
                        </wps:cNvSpPr>
                        <wps:spPr bwMode="auto">
                          <a:xfrm>
                            <a:off x="22764" y="11366"/>
                            <a:ext cx="57" cy="136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4" name="Rectangle 1557"/>
                        <wps:cNvSpPr>
                          <a:spLocks noChangeArrowheads="1"/>
                        </wps:cNvSpPr>
                        <wps:spPr bwMode="auto">
                          <a:xfrm>
                            <a:off x="13811" y="14573"/>
                            <a:ext cx="3867" cy="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C3EF40" w14:textId="77777777" w:rsidR="00865202" w:rsidRDefault="00865202" w:rsidP="00CF230B">
                              <w:pPr>
                                <w:autoSpaceDE w:val="0"/>
                                <w:autoSpaceDN w:val="0"/>
                                <w:adjustRightInd w:val="0"/>
                                <w:rPr>
                                  <w:color w:val="000000"/>
                                  <w:sz w:val="18"/>
                                  <w:szCs w:val="18"/>
                                </w:rPr>
                              </w:pPr>
                              <w:r>
                                <w:rPr>
                                  <w:b/>
                                  <w:bCs/>
                                  <w:color w:val="FFFFFF"/>
                                  <w:sz w:val="14"/>
                                  <w:szCs w:val="14"/>
                                </w:rPr>
                                <w:t>Retorno</w:t>
                              </w:r>
                            </w:p>
                          </w:txbxContent>
                        </wps:txbx>
                        <wps:bodyPr rot="0" vert="horz" wrap="square" lIns="0" tIns="0" rIns="0" bIns="0" anchor="t" anchorCtr="0" upright="1">
                          <a:noAutofit/>
                        </wps:bodyPr>
                      </wps:wsp>
                      <wps:wsp>
                        <wps:cNvPr id="2335" name="Rectangle 1558"/>
                        <wps:cNvSpPr>
                          <a:spLocks noChangeArrowheads="1"/>
                        </wps:cNvSpPr>
                        <wps:spPr bwMode="auto">
                          <a:xfrm>
                            <a:off x="27940" y="8413"/>
                            <a:ext cx="10223" cy="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563AF" w14:textId="77777777" w:rsidR="00865202" w:rsidRDefault="00865202" w:rsidP="00CF230B">
                              <w:pPr>
                                <w:autoSpaceDE w:val="0"/>
                                <w:autoSpaceDN w:val="0"/>
                                <w:adjustRightInd w:val="0"/>
                                <w:rPr>
                                  <w:color w:val="000000"/>
                                  <w:sz w:val="18"/>
                                  <w:szCs w:val="18"/>
                                </w:rPr>
                              </w:pPr>
                              <w:r>
                                <w:rPr>
                                  <w:color w:val="000000"/>
                                  <w:sz w:val="16"/>
                                  <w:szCs w:val="16"/>
                                </w:rPr>
                                <w:t>nfeRecepcaoEvento</w:t>
                              </w:r>
                            </w:p>
                          </w:txbxContent>
                        </wps:txbx>
                        <wps:bodyPr rot="0" vert="horz" wrap="square" lIns="0" tIns="0" rIns="0" bIns="0" anchor="t" anchorCtr="0" upright="1">
                          <a:noAutofit/>
                        </wps:bodyPr>
                      </wps:wsp>
                      <wps:wsp>
                        <wps:cNvPr id="2336" name="Rectangle 1559"/>
                        <wps:cNvSpPr>
                          <a:spLocks noChangeArrowheads="1"/>
                        </wps:cNvSpPr>
                        <wps:spPr bwMode="auto">
                          <a:xfrm>
                            <a:off x="28003" y="5200"/>
                            <a:ext cx="5779" cy="1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8416F" w14:textId="77777777" w:rsidR="00865202" w:rsidRDefault="00865202" w:rsidP="00CF230B">
                              <w:pPr>
                                <w:autoSpaceDE w:val="0"/>
                                <w:autoSpaceDN w:val="0"/>
                                <w:adjustRightInd w:val="0"/>
                                <w:rPr>
                                  <w:color w:val="000000"/>
                                  <w:sz w:val="18"/>
                                  <w:szCs w:val="18"/>
                                </w:rPr>
                              </w:pPr>
                              <w:r>
                                <w:rPr>
                                  <w:color w:val="000000"/>
                                  <w:sz w:val="16"/>
                                  <w:szCs w:val="16"/>
                                </w:rPr>
                                <w:t>Web Service</w:t>
                              </w:r>
                            </w:p>
                          </w:txbxContent>
                        </wps:txbx>
                        <wps:bodyPr rot="0" vert="horz" wrap="square" lIns="0" tIns="0" rIns="0" bIns="0" anchor="t" anchorCtr="0" upright="1">
                          <a:noAutofit/>
                        </wps:bodyPr>
                      </wps:wsp>
                      <wps:wsp>
                        <wps:cNvPr id="2337" name="Rectangle 1560"/>
                        <wps:cNvSpPr>
                          <a:spLocks noChangeArrowheads="1"/>
                        </wps:cNvSpPr>
                        <wps:spPr bwMode="auto">
                          <a:xfrm>
                            <a:off x="33959" y="5200"/>
                            <a:ext cx="572" cy="1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4FE07" w14:textId="77777777" w:rsidR="00865202" w:rsidRDefault="00865202" w:rsidP="00CF230B">
                              <w:pPr>
                                <w:autoSpaceDE w:val="0"/>
                                <w:autoSpaceDN w:val="0"/>
                                <w:adjustRightInd w:val="0"/>
                                <w:rPr>
                                  <w:color w:val="000000"/>
                                  <w:sz w:val="16"/>
                                  <w:szCs w:val="16"/>
                                </w:rPr>
                              </w:pPr>
                              <w:r>
                                <w:rPr>
                                  <w:color w:val="000000"/>
                                  <w:sz w:val="16"/>
                                  <w:szCs w:val="16"/>
                                </w:rPr>
                                <w:t>:</w:t>
                              </w:r>
                            </w:p>
                            <w:p w14:paraId="0E424423" w14:textId="77777777" w:rsidR="00865202" w:rsidRDefault="00865202" w:rsidP="00CF230B">
                              <w:pPr>
                                <w:autoSpaceDE w:val="0"/>
                                <w:autoSpaceDN w:val="0"/>
                                <w:adjustRightInd w:val="0"/>
                                <w:jc w:val="center"/>
                                <w:rPr>
                                  <w:color w:val="000000"/>
                                  <w:sz w:val="18"/>
                                  <w:szCs w:val="18"/>
                                </w:rPr>
                              </w:pPr>
                            </w:p>
                          </w:txbxContent>
                        </wps:txbx>
                        <wps:bodyPr rot="0" vert="horz" wrap="square" lIns="0" tIns="0" rIns="0" bIns="0" anchor="t" anchorCtr="0" upright="1">
                          <a:noAutofit/>
                        </wps:bodyPr>
                      </wps:wsp>
                      <wps:wsp>
                        <wps:cNvPr id="2338" name="Rectangle 1561"/>
                        <wps:cNvSpPr>
                          <a:spLocks noChangeArrowheads="1"/>
                        </wps:cNvSpPr>
                        <wps:spPr bwMode="auto">
                          <a:xfrm>
                            <a:off x="28003" y="6540"/>
                            <a:ext cx="8573" cy="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CDF28" w14:textId="77777777" w:rsidR="00865202" w:rsidRDefault="00865202" w:rsidP="00CF230B">
                              <w:pPr>
                                <w:autoSpaceDE w:val="0"/>
                                <w:autoSpaceDN w:val="0"/>
                                <w:adjustRightInd w:val="0"/>
                                <w:rPr>
                                  <w:color w:val="000000"/>
                                  <w:sz w:val="18"/>
                                  <w:szCs w:val="18"/>
                                </w:rPr>
                              </w:pPr>
                              <w:r>
                                <w:rPr>
                                  <w:b/>
                                  <w:bCs/>
                                  <w:color w:val="000000"/>
                                  <w:sz w:val="12"/>
                                  <w:szCs w:val="12"/>
                                </w:rPr>
                                <w:t>RecepcaoEvento</w:t>
                              </w:r>
                            </w:p>
                          </w:txbxContent>
                        </wps:txbx>
                        <wps:bodyPr rot="0" vert="horz" wrap="square" lIns="0" tIns="0" rIns="0" bIns="0" anchor="t" anchorCtr="0" upright="1">
                          <a:noAutofit/>
                        </wps:bodyPr>
                      </wps:wsp>
                      <wps:wsp>
                        <wps:cNvPr id="2339" name="Freeform 1562"/>
                        <wps:cNvSpPr>
                          <a:spLocks/>
                        </wps:cNvSpPr>
                        <wps:spPr bwMode="auto">
                          <a:xfrm>
                            <a:off x="39001" y="6629"/>
                            <a:ext cx="4071" cy="2819"/>
                          </a:xfrm>
                          <a:custGeom>
                            <a:avLst/>
                            <a:gdLst>
                              <a:gd name="T0" fmla="*/ 0 w 512"/>
                              <a:gd name="T1" fmla="*/ 211652 h 357"/>
                              <a:gd name="T2" fmla="*/ 336281 w 512"/>
                              <a:gd name="T3" fmla="*/ 211652 h 357"/>
                              <a:gd name="T4" fmla="*/ 336281 w 512"/>
                              <a:gd name="T5" fmla="*/ 281940 h 357"/>
                              <a:gd name="T6" fmla="*/ 407035 w 512"/>
                              <a:gd name="T7" fmla="*/ 140575 h 357"/>
                              <a:gd name="T8" fmla="*/ 336281 w 512"/>
                              <a:gd name="T9" fmla="*/ 0 h 357"/>
                              <a:gd name="T10" fmla="*/ 336281 w 512"/>
                              <a:gd name="T11" fmla="*/ 70288 h 357"/>
                              <a:gd name="T12" fmla="*/ 0 w 512"/>
                              <a:gd name="T13" fmla="*/ 70288 h 357"/>
                              <a:gd name="T14" fmla="*/ 0 w 512"/>
                              <a:gd name="T15" fmla="*/ 211652 h 35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2" h="357">
                                <a:moveTo>
                                  <a:pt x="0" y="268"/>
                                </a:moveTo>
                                <a:lnTo>
                                  <a:pt x="423" y="268"/>
                                </a:lnTo>
                                <a:lnTo>
                                  <a:pt x="423" y="357"/>
                                </a:lnTo>
                                <a:lnTo>
                                  <a:pt x="512" y="178"/>
                                </a:lnTo>
                                <a:lnTo>
                                  <a:pt x="423" y="0"/>
                                </a:lnTo>
                                <a:lnTo>
                                  <a:pt x="423" y="89"/>
                                </a:lnTo>
                                <a:lnTo>
                                  <a:pt x="0" y="89"/>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0" name="Rectangle 1563"/>
                        <wps:cNvSpPr>
                          <a:spLocks noChangeArrowheads="1"/>
                        </wps:cNvSpPr>
                        <wps:spPr bwMode="auto">
                          <a:xfrm>
                            <a:off x="39230" y="7353"/>
                            <a:ext cx="63" cy="1371"/>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1" name="Rectangle 1564"/>
                        <wps:cNvSpPr>
                          <a:spLocks noChangeArrowheads="1"/>
                        </wps:cNvSpPr>
                        <wps:spPr bwMode="auto">
                          <a:xfrm>
                            <a:off x="39230" y="7353"/>
                            <a:ext cx="63" cy="1371"/>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2" name="Rectangle 1565"/>
                        <wps:cNvSpPr>
                          <a:spLocks noChangeArrowheads="1"/>
                        </wps:cNvSpPr>
                        <wps:spPr bwMode="auto">
                          <a:xfrm>
                            <a:off x="39966" y="7397"/>
                            <a:ext cx="2096" cy="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0A8C2" w14:textId="77777777" w:rsidR="00865202" w:rsidRDefault="00865202" w:rsidP="00CF230B">
                              <w:pPr>
                                <w:autoSpaceDE w:val="0"/>
                                <w:autoSpaceDN w:val="0"/>
                                <w:adjustRightInd w:val="0"/>
                                <w:rPr>
                                  <w:color w:val="000000"/>
                                  <w:sz w:val="18"/>
                                  <w:szCs w:val="18"/>
                                </w:rPr>
                              </w:pPr>
                              <w:r>
                                <w:rPr>
                                  <w:color w:val="000000"/>
                                  <w:sz w:val="16"/>
                                  <w:szCs w:val="16"/>
                                </w:rPr>
                                <w:t>Proc</w:t>
                              </w:r>
                            </w:p>
                          </w:txbxContent>
                        </wps:txbx>
                        <wps:bodyPr rot="0" vert="horz" wrap="square" lIns="0" tIns="0" rIns="0" bIns="0" anchor="t" anchorCtr="0" upright="1">
                          <a:noAutofit/>
                        </wps:bodyPr>
                      </wps:wsp>
                      <wps:wsp>
                        <wps:cNvPr id="2343" name="Rectangle 1566"/>
                        <wps:cNvSpPr>
                          <a:spLocks noChangeArrowheads="1"/>
                        </wps:cNvSpPr>
                        <wps:spPr bwMode="auto">
                          <a:xfrm>
                            <a:off x="42119" y="7397"/>
                            <a:ext cx="292" cy="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B58AB" w14:textId="77777777" w:rsidR="00865202" w:rsidRDefault="00865202" w:rsidP="00CF230B">
                              <w:pPr>
                                <w:autoSpaceDE w:val="0"/>
                                <w:autoSpaceDN w:val="0"/>
                                <w:adjustRightInd w:val="0"/>
                                <w:rPr>
                                  <w:color w:val="000000"/>
                                  <w:sz w:val="18"/>
                                  <w:szCs w:val="18"/>
                                </w:rPr>
                              </w:pPr>
                              <w:r>
                                <w:rPr>
                                  <w:color w:val="000000"/>
                                  <w:sz w:val="16"/>
                                  <w:szCs w:val="16"/>
                                </w:rPr>
                                <w:t>.</w:t>
                              </w:r>
                            </w:p>
                          </w:txbxContent>
                        </wps:txbx>
                        <wps:bodyPr rot="0" vert="horz" wrap="square" lIns="0" tIns="0" rIns="0" bIns="0" anchor="t" anchorCtr="0" upright="1">
                          <a:noAutofit/>
                        </wps:bodyPr>
                      </wps:wsp>
                      <wps:wsp>
                        <wps:cNvPr id="2344" name="Freeform 1567"/>
                        <wps:cNvSpPr>
                          <a:spLocks noEditPoints="1"/>
                        </wps:cNvSpPr>
                        <wps:spPr bwMode="auto">
                          <a:xfrm>
                            <a:off x="40532" y="4921"/>
                            <a:ext cx="1505" cy="1886"/>
                          </a:xfrm>
                          <a:custGeom>
                            <a:avLst/>
                            <a:gdLst>
                              <a:gd name="T0" fmla="*/ 100067 w 191"/>
                              <a:gd name="T1" fmla="*/ 0 h 238"/>
                              <a:gd name="T2" fmla="*/ 150495 w 191"/>
                              <a:gd name="T3" fmla="*/ 47545 h 238"/>
                              <a:gd name="T4" fmla="*/ 100067 w 191"/>
                              <a:gd name="T5" fmla="*/ 47545 h 238"/>
                              <a:gd name="T6" fmla="*/ 100067 w 191"/>
                              <a:gd name="T7" fmla="*/ 0 h 238"/>
                              <a:gd name="T8" fmla="*/ 0 w 191"/>
                              <a:gd name="T9" fmla="*/ 0 h 238"/>
                              <a:gd name="T10" fmla="*/ 0 w 191"/>
                              <a:gd name="T11" fmla="*/ 188595 h 238"/>
                              <a:gd name="T12" fmla="*/ 150495 w 191"/>
                              <a:gd name="T13" fmla="*/ 188595 h 238"/>
                              <a:gd name="T14" fmla="*/ 150495 w 191"/>
                              <a:gd name="T15" fmla="*/ 47545 h 238"/>
                              <a:gd name="T16" fmla="*/ 100067 w 191"/>
                              <a:gd name="T17" fmla="*/ 47545 h 238"/>
                              <a:gd name="T18" fmla="*/ 100067 w 191"/>
                              <a:gd name="T19" fmla="*/ 0 h 238"/>
                              <a:gd name="T20" fmla="*/ 0 w 191"/>
                              <a:gd name="T21" fmla="*/ 0 h 2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5" name="Freeform 1568"/>
                        <wps:cNvSpPr>
                          <a:spLocks/>
                        </wps:cNvSpPr>
                        <wps:spPr bwMode="auto">
                          <a:xfrm>
                            <a:off x="41529" y="4921"/>
                            <a:ext cx="508" cy="463"/>
                          </a:xfrm>
                          <a:custGeom>
                            <a:avLst/>
                            <a:gdLst>
                              <a:gd name="T0" fmla="*/ 0 w 64"/>
                              <a:gd name="T1" fmla="*/ 0 h 60"/>
                              <a:gd name="T2" fmla="*/ 50800 w 64"/>
                              <a:gd name="T3" fmla="*/ 46355 h 60"/>
                              <a:gd name="T4" fmla="*/ 0 w 64"/>
                              <a:gd name="T5" fmla="*/ 46355 h 60"/>
                              <a:gd name="T6" fmla="*/ 0 w 64"/>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6" name="Freeform 1569"/>
                        <wps:cNvSpPr>
                          <a:spLocks/>
                        </wps:cNvSpPr>
                        <wps:spPr bwMode="auto">
                          <a:xfrm>
                            <a:off x="40532" y="4921"/>
                            <a:ext cx="1505" cy="1886"/>
                          </a:xfrm>
                          <a:custGeom>
                            <a:avLst/>
                            <a:gdLst>
                              <a:gd name="T0" fmla="*/ 0 w 191"/>
                              <a:gd name="T1" fmla="*/ 0 h 238"/>
                              <a:gd name="T2" fmla="*/ 0 w 191"/>
                              <a:gd name="T3" fmla="*/ 188595 h 238"/>
                              <a:gd name="T4" fmla="*/ 150495 w 191"/>
                              <a:gd name="T5" fmla="*/ 188595 h 238"/>
                              <a:gd name="T6" fmla="*/ 150495 w 191"/>
                              <a:gd name="T7" fmla="*/ 47545 h 238"/>
                              <a:gd name="T8" fmla="*/ 100067 w 191"/>
                              <a:gd name="T9" fmla="*/ 47545 h 238"/>
                              <a:gd name="T10" fmla="*/ 100067 w 191"/>
                              <a:gd name="T11" fmla="*/ 0 h 238"/>
                              <a:gd name="T12" fmla="*/ 0 w 191"/>
                              <a:gd name="T13" fmla="*/ 0 h 2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7" name="Freeform 1570"/>
                        <wps:cNvSpPr>
                          <a:spLocks noEditPoints="1"/>
                        </wps:cNvSpPr>
                        <wps:spPr bwMode="auto">
                          <a:xfrm>
                            <a:off x="40709" y="11195"/>
                            <a:ext cx="1518" cy="1886"/>
                          </a:xfrm>
                          <a:custGeom>
                            <a:avLst/>
                            <a:gdLst>
                              <a:gd name="T0" fmla="*/ 100912 w 191"/>
                              <a:gd name="T1" fmla="*/ 0 h 238"/>
                              <a:gd name="T2" fmla="*/ 151765 w 191"/>
                              <a:gd name="T3" fmla="*/ 47545 h 238"/>
                              <a:gd name="T4" fmla="*/ 100912 w 191"/>
                              <a:gd name="T5" fmla="*/ 47545 h 238"/>
                              <a:gd name="T6" fmla="*/ 100912 w 191"/>
                              <a:gd name="T7" fmla="*/ 0 h 238"/>
                              <a:gd name="T8" fmla="*/ 0 w 191"/>
                              <a:gd name="T9" fmla="*/ 0 h 238"/>
                              <a:gd name="T10" fmla="*/ 0 w 191"/>
                              <a:gd name="T11" fmla="*/ 188595 h 238"/>
                              <a:gd name="T12" fmla="*/ 151765 w 191"/>
                              <a:gd name="T13" fmla="*/ 188595 h 238"/>
                              <a:gd name="T14" fmla="*/ 151765 w 191"/>
                              <a:gd name="T15" fmla="*/ 47545 h 238"/>
                              <a:gd name="T16" fmla="*/ 100912 w 191"/>
                              <a:gd name="T17" fmla="*/ 47545 h 238"/>
                              <a:gd name="T18" fmla="*/ 100912 w 191"/>
                              <a:gd name="T19" fmla="*/ 0 h 238"/>
                              <a:gd name="T20" fmla="*/ 0 w 191"/>
                              <a:gd name="T21" fmla="*/ 0 h 2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8" name="Freeform 1571"/>
                        <wps:cNvSpPr>
                          <a:spLocks/>
                        </wps:cNvSpPr>
                        <wps:spPr bwMode="auto">
                          <a:xfrm>
                            <a:off x="41719" y="11195"/>
                            <a:ext cx="508" cy="457"/>
                          </a:xfrm>
                          <a:custGeom>
                            <a:avLst/>
                            <a:gdLst>
                              <a:gd name="T0" fmla="*/ 0 w 64"/>
                              <a:gd name="T1" fmla="*/ 0 h 60"/>
                              <a:gd name="T2" fmla="*/ 50800 w 64"/>
                              <a:gd name="T3" fmla="*/ 45720 h 60"/>
                              <a:gd name="T4" fmla="*/ 0 w 64"/>
                              <a:gd name="T5" fmla="*/ 45720 h 60"/>
                              <a:gd name="T6" fmla="*/ 0 w 64"/>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9" name="Freeform 1572"/>
                        <wps:cNvSpPr>
                          <a:spLocks/>
                        </wps:cNvSpPr>
                        <wps:spPr bwMode="auto">
                          <a:xfrm>
                            <a:off x="40709" y="11195"/>
                            <a:ext cx="1518" cy="1886"/>
                          </a:xfrm>
                          <a:custGeom>
                            <a:avLst/>
                            <a:gdLst>
                              <a:gd name="T0" fmla="*/ 0 w 191"/>
                              <a:gd name="T1" fmla="*/ 0 h 238"/>
                              <a:gd name="T2" fmla="*/ 0 w 191"/>
                              <a:gd name="T3" fmla="*/ 188595 h 238"/>
                              <a:gd name="T4" fmla="*/ 151765 w 191"/>
                              <a:gd name="T5" fmla="*/ 188595 h 238"/>
                              <a:gd name="T6" fmla="*/ 151765 w 191"/>
                              <a:gd name="T7" fmla="*/ 47545 h 238"/>
                              <a:gd name="T8" fmla="*/ 100912 w 191"/>
                              <a:gd name="T9" fmla="*/ 47545 h 238"/>
                              <a:gd name="T10" fmla="*/ 100912 w 191"/>
                              <a:gd name="T11" fmla="*/ 0 h 238"/>
                              <a:gd name="T12" fmla="*/ 0 w 191"/>
                              <a:gd name="T13" fmla="*/ 0 h 2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11C69A4" id="Tela 1526" o:spid="_x0000_s1263" style="width:448.75pt;height:172pt;mso-position-horizontal-relative:char;mso-position-vertical-relative:line" coordsize="56991,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">
                <v:rect id="AutoShape 194" o:spid="_x0000_s1264" style="position:absolute;width:56991;height:2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rlMMYA&#10;AADdAAAADwAAAGRycy9kb3ducmV2LnhtbESPQWvCQBSE7wX/w/IEL6XZ1BaRNKuIUAxFEKP1/Mi+&#10;JsHs25jdJum/dwuFHoeZ+YZJ16NpRE+dqy0reI5iEMSF1TWXCs6n96clCOeRNTaWScEPOVivJg8p&#10;JtoOfKQ+96UIEHYJKqi8bxMpXVGRQRfZljh4X7Yz6IPsSqk7HALcNHIexwtpsOawUGFL24qKa/5t&#10;FAzFob+c9jt5eLxklm/ZbZt/fig1m46bNxCeRv8f/mtnWsH8JX6F3zfh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rlMMYAAADdAAAADwAAAAAAAAAAAAAAAACYAgAAZHJz&#10;L2Rvd25yZXYueG1sUEsFBgAAAAAEAAQA9QAAAIsDAAAAAA==&#10;" filled="f" stroked="f">
                  <o:lock v:ext="edit" aspectratio="t"/>
                </v:rect>
                <v:rect id="AutoShape 1528" o:spid="_x0000_s1265" style="position:absolute;width:56991;height:2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Aq8YA&#10;AADdAAAADwAAAGRycy9kb3ducmV2LnhtbESPQWvCQBSE7wX/w/IEL6XZ1FKRNKuIUAxFEKP1/Mi+&#10;JsHs25jdJum/dwuFHoeZ+YZJ16NpRE+dqy0reI5iEMSF1TWXCs6n96clCOeRNTaWScEPOVivJg8p&#10;JtoOfKQ+96UIEHYJKqi8bxMpXVGRQRfZljh4X7Yz6IPsSqk7HALcNHIexwtpsOawUGFL24qKa/5t&#10;FAzFob+c9jt5eLxklm/ZbZt/fig1m46bNxCeRv8f/mtnWsH8JX6F3zfh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ZAq8YAAADdAAAADwAAAAAAAAAAAAAAAACYAgAAZHJz&#10;L2Rvd25yZXYueG1sUEsFBgAAAAAEAAQA9QAAAIsDAAAAAA==&#10;" filled="f" stroked="f">
                  <o:lock v:ext="edit" aspectratio="t"/>
                </v:rect>
                <v:rect id="Rectangle 1529" o:spid="_x0000_s1266" style="position:absolute;width:33147;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GLC8YA&#10;AADdAAAADwAAAGRycy9kb3ducmV2LnhtbESPQWvCQBSE74L/YXlCb7rRQtDoKmJbkmMbBfX2yD6T&#10;YPZtyG5N2l/fLRR6HGbmG2azG0wjHtS52rKC+SwCQVxYXXOp4HR8my5BOI+ssbFMCr7IwW47Hm0w&#10;0bbnD3rkvhQBwi5BBZX3bSKlKyoy6Ga2JQ7ezXYGfZBdKXWHfYCbRi6iKJYGaw4LFbZ0qKi4559G&#10;Qbps95fMfvdl83pNz+/n1ctx5ZV6mgz7NQhPg/8P/7UzrWDxHMX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GLC8YAAADdAAAADwAAAAAAAAAAAAAAAACYAgAAZHJz&#10;L2Rvd25yZXYueG1sUEsFBgAAAAAEAAQA9QAAAIsDAAAAAA==&#10;" filled="f" stroked="f">
                  <v:textbox inset="0,0,0,0">
                    <w:txbxContent>
                      <w:p w14:paraId="284851E6" w14:textId="77777777" w:rsidR="00865202" w:rsidRDefault="00865202" w:rsidP="00CF230B">
                        <w:pPr>
                          <w:autoSpaceDE w:val="0"/>
                          <w:autoSpaceDN w:val="0"/>
                          <w:adjustRightInd w:val="0"/>
                          <w:rPr>
                            <w:color w:val="000000"/>
                            <w:sz w:val="18"/>
                            <w:szCs w:val="18"/>
                          </w:rPr>
                        </w:pPr>
                        <w:r>
                          <w:rPr>
                            <w:color w:val="000000"/>
                            <w:sz w:val="24"/>
                          </w:rPr>
                          <w:t>Sistema de Registro de Eventos</w:t>
                        </w:r>
                      </w:p>
                    </w:txbxContent>
                  </v:textbox>
                </v:rect>
                <v:shape id="Freeform 1530" o:spid="_x0000_s1267" style="position:absolute;left:38823;top:8750;width:3880;height:2826;visibility:visible;mso-wrap-style:square;v-text-anchor:top" coordsize="488,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xMsQA&#10;AADdAAAADwAAAGRycy9kb3ducmV2LnhtbESPQWsCMRSE7wX/Q3hCbzWrC3ZZjSIFaS9FXPX+2Dw3&#10;i5uXNYm6/vumUOhxmJlvmOV6sJ24kw+tYwXTSQaCuHa65UbB8bB9K0CEiKyxc0wKnhRgvRq9LLHU&#10;7sF7ulexEQnCoUQFJsa+lDLUhiyGieuJk3d23mJM0jdSe3wkuO3kLMvm0mLLacFgTx+G6kt1swqK&#10;7+unabe3k99Vz304FZTnAyn1Oh42CxCRhvgf/mt/aQWzPHuH3zfpCc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FcTLEAAAA3QAAAA8AAAAAAAAAAAAAAAAAmAIAAGRycy9k&#10;b3ducmV2LnhtbFBLBQYAAAAABAAEAPUAAACJAwAAAAA=&#10;" path="m488,267r-399,l89,357,,178,89,r,89l488,89r,178xe" fillcolor="#969696" stroked="f">
                  <v:path arrowok="t" o:connecttype="custom" o:connectlocs="3084799,1672945;562600,1672945;562600,2236854;0,1115296;562600,0;562600,557648;3084799,557648;3084799,1672945" o:connectangles="0,0,0,0,0,0,0,0"/>
                </v:shape>
                <v:rect id="Rectangle 1531" o:spid="_x0000_s1268" style="position:absolute;left:42595;top:9480;width:7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aWcIA&#10;AADdAAAADwAAAGRycy9kb3ducmV2LnhtbERPy4rCMBTdD/gP4QruxtQHg1ajiCCKuPCJuLs017bY&#10;3NQmav17sxhweTjv8bQ2hXhS5XLLCjrtCARxYnXOqYLjYfE7AOE8ssbCMil4k4PppPEzxljbF+/o&#10;ufepCCHsYlSQeV/GUrokI4OubUviwF1tZdAHWKVSV/gK4aaQ3Sj6kwZzDg0ZljTPKLntH0ZBOjsd&#10;OsP5u3c/D/oX3Jb3zZLXSrWa9WwEwlPtv+J/90or6PaiMDe8CU9AT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RpZwgAAAN0AAAAPAAAAAAAAAAAAAAAAAJgCAABkcnMvZG93&#10;bnJldi54bWxQSwUGAAAAAAQABAD1AAAAhwMAAAAA&#10;" fillcolor="#969696" stroked="f"/>
                <v:rect id="Rectangle 1532" o:spid="_x0000_s1269" style="position:absolute;left:39871;top:9493;width:1632;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fecUA&#10;AADdAAAADwAAAGRycy9kb3ducmV2LnhtbESPT4vCMBTE78J+h/AWvGmqC2KrUWTXRY/+WVBvj+bZ&#10;FpuX0kRb/fRGEPY4zMxvmOm8NaW4Ue0KywoG/QgEcWp1wZmCv/1vbwzCeWSNpWVScCcH89lHZ4qJ&#10;tg1v6bbzmQgQdgkqyL2vEildmpNB17cVcfDOtjbog6wzqWtsAtyUchhFI2mw4LCQY0XfOaWX3dUo&#10;WI2rxXFtH01WLk+rw+YQ/+xjr1T3s11MQHhq/X/43V5rBcOvK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3h95xQAAAN0AAAAPAAAAAAAAAAAAAAAAAJgCAABkcnMv&#10;ZG93bnJldi54bWxQSwUGAAAAAAQABAD1AAAAigMAAAAA&#10;" filled="f" stroked="f">
                  <v:textbox inset="0,0,0,0">
                    <w:txbxContent>
                      <w:p w14:paraId="710A26D9" w14:textId="77777777" w:rsidR="00865202" w:rsidRDefault="00865202" w:rsidP="00CF230B">
                        <w:pPr>
                          <w:autoSpaceDE w:val="0"/>
                          <w:autoSpaceDN w:val="0"/>
                          <w:adjustRightInd w:val="0"/>
                          <w:rPr>
                            <w:color w:val="000000"/>
                            <w:sz w:val="18"/>
                            <w:szCs w:val="18"/>
                          </w:rPr>
                        </w:pPr>
                        <w:r>
                          <w:rPr>
                            <w:b/>
                            <w:bCs/>
                            <w:color w:val="FFFFFF"/>
                            <w:sz w:val="14"/>
                            <w:szCs w:val="14"/>
                          </w:rPr>
                          <w:t>Ret</w:t>
                        </w:r>
                      </w:p>
                    </w:txbxContent>
                  </v:textbox>
                </v:rect>
                <v:shape id="Freeform 1533" o:spid="_x0000_s1270" style="position:absolute;top:3003;width:10553;height:18567;visibility:visible;mso-wrap-style:square;v-text-anchor:top" coordsize="132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nqMIA&#10;AADdAAAADwAAAGRycy9kb3ducmV2LnhtbERPTYvCMBC9C/sfwizsTVNdEOkaRURhLytYBd3b0Ixt&#10;sZmUZtTqrzcHwePjfU/nnavVldpQeTYwHCSgiHNvKy4M7Hfr/gRUEGSLtWcycKcA89lHb4qp9Tfe&#10;0jWTQsUQDikaKEWaVOuQl+QwDHxDHLmTbx1KhG2hbYu3GO5qPUqSsXZYcWwosaFlSfk5uzgDq7/w&#10;34kcsuPjtMlXh+q8t8fEmK/PbvEDSqiTt/jl/rUGRt/DuD++iU9Az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eeowgAAAN0AAAAPAAAAAAAAAAAAAAAAAJgCAABkcnMvZG93&#10;bnJldi54bWxQSwUGAAAAAAQABAD1AAAAhwM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1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2l1325,2214r-4,15l1320,2234r-1,2l1318,2237r-2,2l1315,2240r-2,l1311,2241r-2,l1306,2240r-1,-1l1304,2237r-1,-1l1301,2235r-1,-1l1300,2231r,-2l1301,2227xm1309,2173r,-20l1309,2150r1,-2l1310,2147r1,-1l1314,2144r1,-1l1316,2143r3,l1321,2143r2,l1325,2144r1,2l1328,2147r,1l1329,2150r,3l1329,2173r,1l1328,2177r,1l1326,2179r-1,1l1323,2181r-2,l1319,2183r-3,-2l1315,2181r-1,-1l1311,2179r-1,-1l1310,2177r-1,-3l1309,2173xm1309,2113r,-20l1309,2091r1,-2l1310,2087r1,-1l1314,2085r1,-1l1316,2084r3,l1321,2084r2,l1325,2085r1,1l1328,2087r,2l1329,2091r,2l1329,2113r,2l1328,2117r,1l1326,2119r-1,2l1323,2122r-2,l1319,2123r-3,-1l1315,2122r-1,-1l1311,2119r-1,-1l1310,2117r-1,-2l1309,2113xm1309,2054r,-20l1309,2031r1,-2l1310,2028r1,-1l1314,2025r1,-1l1316,2024r3,l1321,2024r2,l1325,2025r1,2l1328,2028r,1l1329,2031r,3l1329,2054r,1l1328,2058r,1l1326,2060r-1,1l1323,2062r-2,l1319,2064r-3,-2l1315,2062r-1,-1l1311,2060r-1,-1l1310,2058r-1,-3l1309,2054xm1309,1994r,-20l1309,1972r1,-3l1310,1968r1,-1l1314,1966r1,-1l1316,1965r3,l1321,1965r2,l1325,1966r1,1l1328,1968r,1l1329,1972r,2l1329,1994r,2l1328,1998r,1l1326,2000r-1,2l1323,2003r-2,l1319,2004r-3,-1l1315,2003r-1,-1l1311,2000r-1,-1l1310,1998r-1,-2l1309,1994xm1309,1935r,-20l1309,1912r1,-2l1310,1909r1,-1l1314,1906r1,-1l1316,1905r3,l1321,1905r2,l1325,1906r1,2l1328,1909r,1l1329,1912r,3l1329,1935r,1l1328,1939r,1l1326,1941r-1,1l1323,1943r-2,l1319,1945r-3,-2l1315,1943r-1,-1l1311,1941r-1,-1l1310,1939r-1,-3l1309,1935xm1309,1875r,-20l1309,1853r1,-3l1310,1849r1,-1l1314,1847r1,-1l1316,1846r3,l1321,1846r2,l1325,1847r1,1l1328,1849r,1l1329,1853r,2l1329,1875r,2l1328,1879r,1l1326,1881r-1,2l1323,1884r-2,l1319,1885r-3,-1l1315,1884r-1,-1l1311,1881r-1,-1l1310,1879r-1,-2l1309,1875xm1309,1816r,-20l1309,1793r1,-2l1310,1790r1,-2l1314,1787r1,-1l1316,1786r3,l1321,1786r2,l1325,1787r1,1l1328,1790r,1l1329,1793r,3l1329,1816r,1l1328,1819r,2l1326,1822r-1,1l1323,1824r-2,l1319,1826r-3,-2l1315,1824r-1,-1l1311,1822r-1,-1l1310,1819r-1,-2l1309,1816xm1309,1756r,-20l1309,1734r1,-3l1310,1730r1,-1l1314,1728r1,-1l1316,1727r3,l1321,1727r2,l1325,1728r1,1l1328,1730r,1l1329,1734r,2l1329,1756r,2l1328,1760r,1l1326,1762r-1,2l1323,1765r-2,l1319,1766r-3,-1l1315,1765r-1,-1l1311,1762r-1,-1l1310,1760r-1,-2l1309,1756xm1309,1697r,-20l1309,1674r1,-2l1310,1671r1,-2l1314,1668r1,-1l1316,1667r3,l1321,1667r2,l1325,1668r1,1l1328,1671r,1l1329,1674r,3l1329,1697r,1l1328,1700r,2l1326,1703r-1,1l1323,1705r-2,l1319,1707r-3,-2l1315,1705r-1,-1l1311,1703r-1,-1l1310,1700r-1,-2l1309,1697xm1309,1637r,-20l1309,1615r1,-3l1310,1611r1,-1l1314,1609r1,-1l1316,1608r3,l1321,1608r2,l1325,1609r1,1l1328,1611r,1l1329,1615r,2l1329,1637r,1l1328,1641r,1l1326,1643r-1,2l1323,1646r-2,l1319,1647r-3,-1l1315,1646r-1,-1l1311,1643r-1,-1l1310,1641r-1,-3l1309,1637xm1309,1578r,-20l1309,1555r1,-2l1310,1552r1,-2l1314,1549r1,-1l1316,1548r3,l1321,1548r2,l1325,1549r1,1l1328,1552r,1l1329,1555r,3l1329,1578r,1l1328,1581r,2l1326,1584r-1,1l1323,1586r-2,l1319,1588r-3,-2l1315,1586r-1,-1l1311,1584r-1,-1l1310,1581r-1,-2l1309,1578xm1309,1518r,-20l1309,1496r1,-3l1310,1492r1,-1l1314,1490r1,-2l1316,1488r3,l1321,1488r2,l1325,1490r1,1l1328,1492r,1l1329,1496r,2l1329,1518r,1l1328,1522r,1l1326,1524r-1,2l1323,1527r-2,l1319,1528r-3,-1l1315,1527r-1,-1l1311,1524r-1,-1l1310,1522r-1,-3l1309,1518xm1309,1459r,-20l1309,1436r1,-2l1310,1433r1,-2l1314,1430r1,-1l1316,1429r3,l1321,1429r2,l1325,1430r1,1l1328,1433r,1l1329,1436r,3l1329,1459r,1l1328,1462r,2l1326,1465r-1,1l1323,1467r-2,l1319,1469r-3,-2l1315,1467r-1,-1l1311,1465r-1,-1l1310,1462r-1,-2l1309,1459xm1309,1399r,-20l1309,1377r1,-3l1310,1373r1,-1l1314,1371r1,-2l1316,1369r3,l1321,1369r2,l1325,1371r1,1l1328,1373r,1l1329,1377r,2l1329,1399r,1l1328,1403r,1l1326,1405r-1,2l1323,1408r-2,l1319,1409r-3,-1l1315,1408r-1,-1l1311,1405r-1,-1l1310,1403r-1,-3l1309,1399xm1309,1340r,-20l1309,1317r1,-2l1310,1314r1,-2l1314,1311r1,-1l1316,1310r3,l1321,1310r2,l1325,1311r1,1l1328,1314r,1l1329,1317r,3l1329,1340r,1l1328,1343r,2l1326,1346r-1,1l1323,1348r-2,l1319,1350r-3,-2l1315,1348r-1,-1l1311,1346r-1,-1l1310,1343r-1,-2l1309,1340xm1309,1280r,-20l1309,1258r1,-3l1310,1254r1,-1l1314,1252r1,-2l1316,1250r3,l1321,1250r2,l1325,1252r1,1l1328,1254r,1l1329,1258r,2l1329,1280r,1l1328,1284r,1l1326,1286r-1,2l1323,1289r-2,l1319,1290r-3,-1l1315,1289r-1,-1l1311,1286r-1,-1l1310,1284r-1,-3l1309,1280xm1309,1221r,-20l1309,1198r1,-2l1310,1195r1,-2l1314,1192r1,-1l1316,1191r3,l1321,1191r2,l1325,1192r1,1l1328,1195r,1l1329,1198r,3l1329,1221r,1l1328,1224r,2l1326,1227r-1,1l1323,1229r-2,l1319,1231r-3,-2l1315,1229r-1,-1l1311,1227r-1,-1l1310,1224r-1,-2l1309,1221xm1309,1161r,-20l1309,1139r1,-3l1310,1135r1,-1l1314,1133r1,-2l1316,1131r3,l1321,1131r2,l1325,1133r1,1l1328,1135r,1l1329,1139r,2l1329,1161r,1l1328,1165r,1l1326,1167r-1,2l1323,1170r-2,l1319,1171r-3,-1l1315,1170r-1,-1l1311,1167r-1,-1l1310,1165r-1,-3l1309,1161xm1309,1102r,-20l1309,1079r1,-2l1310,1076r1,-2l1314,1073r1,-1l1316,1072r3,l1321,1072r2,l1325,1073r1,1l1328,1076r,1l1329,1079r,3l1329,1102r,1l1328,1105r,2l1326,1108r-1,1l1323,1110r-2,l1319,1112r-3,-2l1315,1110r-1,-1l1311,1108r-1,-1l1310,1105r-1,-2l1309,1102xm1309,1042r,-20l1309,1020r1,-3l1310,1016r1,-1l1314,1014r1,-2l1316,1012r3,l1321,1012r2,l1325,1014r1,1l1328,1016r,1l1329,1020r,2l1329,1042r,1l1328,1046r,1l1326,1048r-1,2l1323,1051r-2,l1319,1052r-3,-1l1315,1051r-1,-1l1311,1048r-1,-1l1310,1046r-1,-3l1309,1042xm1309,983r,-20l1309,960r1,-2l1310,957r1,-2l1314,954r1,-1l1316,953r3,l1321,953r2,l1325,954r1,1l1328,957r,1l1329,960r,3l1329,983r,1l1328,986r,2l1326,989r-1,1l1323,991r-2,l1319,993r-3,-2l1315,991r-1,-1l1311,989r-1,-1l1310,986r-1,-2l1309,983xm1309,923r,-20l1309,901r1,-3l1310,897r1,-1l1314,895r1,-2l1316,893r3,l1321,893r2,l1325,895r1,1l1328,897r,1l1329,901r,2l1329,923r,1l1328,927r,1l1326,929r-1,2l1323,932r-2,l1319,933r-3,-1l1315,932r-1,-1l1311,929r-1,-1l1310,927r-1,-3l1309,923xm1309,864r,-20l1309,841r1,-2l1310,838r1,-2l1314,835r1,-1l1316,834r3,l1321,834r2,l1325,835r1,1l1328,838r,1l1329,841r,3l1329,864r,1l1328,867r,2l1326,870r-1,1l1323,872r-2,l1319,874r-3,-2l1315,872r-1,-1l1311,870r-1,-1l1310,867r-1,-2l1309,864xm1309,804r,-20l1309,782r1,-3l1310,778r1,-1l1314,776r1,-2l1316,774r3,l1321,774r2,l1325,776r1,1l1328,778r,1l1329,782r,2l1329,804r,1l1328,808r,1l1326,810r-1,2l1323,813r-2,l1319,814r-3,-1l1315,813r-1,-1l1311,810r-1,-1l1310,808r-1,-3l1309,804xm1309,745r,-20l1309,722r1,-2l1310,719r1,-2l1314,716r1,-1l1316,715r3,l1321,715r2,l1325,716r1,1l1328,719r,1l1329,722r,3l1329,745r,1l1328,748r,2l1326,751r-1,1l1323,753r-2,l1319,755r-3,-2l1315,753r-1,-1l1311,751r-1,-1l1310,748r-1,-2l1309,745xm1309,685r,-20l1309,663r1,-3l1310,659r1,-1l1314,657r1,-2l1316,655r3,l1321,655r2,l1325,657r1,1l1328,659r,1l1329,663r,2l1329,685r,1l1328,689r,1l1326,691r-1,2l1323,694r-2,l1319,695r-3,-1l1315,694r-1,-1l1311,691r-1,-1l1310,689r-1,-3l1309,685xm1309,626r,-20l1309,603r1,-2l1310,600r1,-2l1314,597r1,-1l1316,596r3,l1321,596r2,l1325,597r1,1l1328,600r,1l1329,603r,3l1329,626r,1l1328,629r,2l1326,632r-1,1l1323,634r-2,l1319,636r-3,-2l1315,634r-1,-1l1311,632r-1,-1l1310,629r-1,-2l1309,626xm1309,566r,-20l1309,544r1,-3l1310,540r1,-1l1314,538r1,-2l1316,536r3,l1321,536r2,l1325,538r1,1l1328,540r,1l1329,544r,2l1329,566r,1l1328,570r,1l1326,572r-1,2l1323,575r-2,l1319,576r-3,-1l1315,575r-1,-1l1311,572r-1,-1l1310,570r-1,-3l1309,566xm1309,507r,-20l1309,484r1,-2l1310,481r1,-2l1314,478r1,-1l1316,477r3,l1321,477r2,l1325,478r1,1l1328,481r,1l1329,484r,3l1329,507r,1l1328,510r,2l1326,513r-1,1l1323,515r-2,l1319,517r-3,-2l1315,515r-1,-1l1311,513r-1,-1l1310,510r-1,-2l1309,507xm1309,447r,-20l1309,425r1,-3l1310,421r1,-1l1314,419r1,-2l1316,417r3,l1321,417r2,l1325,419r1,1l1328,421r,1l1329,425r,2l1329,447r,1l1328,451r,1l1326,453r-1,2l1323,456r-2,l1319,457r-3,-1l1315,456r-1,-1l1311,453r-1,-1l1310,451r-1,-3l1309,447xm1309,388r,-20l1309,365r1,-2l1310,362r1,-2l1314,359r1,-1l1316,358r3,l1321,358r2,l1325,359r1,1l1328,362r,1l1329,365r,3l1329,388r,1l1328,391r,2l1326,394r-1,1l1323,396r-2,l1319,398r-3,-2l1315,396r-1,-1l1311,394r-1,-1l1310,391r-1,-2l1309,388xm1309,328r,-20l1309,306r1,-3l1310,302r1,-1l1314,300r1,-2l1316,298r3,l1321,298r2,l1325,300r1,1l1328,302r,1l1329,306r,2l1329,328r,1l1328,332r,1l1326,334r-1,2l1323,337r-2,l1319,338r-3,-1l1315,337r-1,-1l1311,334r-1,-1l1310,332r-1,-3l1309,328xm1309,269r,-20l1309,246r1,-2l1310,243r1,-2l1314,240r1,-1l1316,239r3,l1321,239r2,l1325,240r1,1l1328,243r,1l1329,246r,3l1329,269r,1l1328,272r,2l1326,275r-1,1l1323,277r-2,l1319,279r-3,-2l1315,277r-1,-1l1311,275r-1,-1l1310,272r-1,-2l1309,269xm1309,209r,-20l1309,187r1,-3l1310,183r1,-1l1314,181r1,-2l1316,179r3,l1321,179r2,l1325,181r1,1l1328,183r,1l1329,187r,2l1329,209r,1l1328,213r,1l1326,215r-1,2l1323,218r-2,l1319,219r-3,-1l1315,218r-1,-1l1311,215r-1,-1l1310,213r-1,-3l1309,209xm1309,150r,-7l1306,131r,-2l1306,127r2,-2l1308,124r3,-3l1313,120r2,l1316,120r3,l1320,120r3,1l1325,124r,2l1326,127r2,15l1329,148r,3l1328,152r,3l1326,156r-1,1l1323,158r-2,l1319,160r-3,-2l1315,158r-1,-1l1311,156r-1,-1l1309,153r,-2l1309,150xm1294,96r-2,-5l1285,80r-1,-1l1284,76r-1,-1l1284,73r,-1l1285,70r2,-2l1288,67r1,-2l1292,65r1,l1295,65r2,l1299,67r1,1l1301,69r,1l1310,83r3,5l1313,90r,1l1313,94r,1l1311,98r-1,1l1309,100r-1,1l1305,101r-1,l1301,101r-1,l1298,100r-1,-1l1295,98r-1,-2xm1261,53r-3,-3l1247,43r-1,-1l1244,41r-1,-2l1242,38r,-2l1241,34r1,-2l1242,31r1,-3l1244,27r2,-1l1247,24r2,-1l1251,23r2,l1254,24r3,l1259,27r13,9l1274,38r1,1l1277,41r,2l1277,44r,3l1277,48r-2,2l1274,52r-1,1l1272,54r-3,1l1268,55r-2,l1264,54r-2,l1261,53xm1212,26r-1,l1197,22r-2,l1192,21r-1,l1190,19r-1,-2l1187,16r-1,-2l1186,12r,-1l1187,8r,-1l1190,3r2,-1l1194,2r2,l1197,2r5,l1218,7r3,1l1222,10r1,1l1225,12r,2l1226,16r,2l1225,19r-2,3l1222,23r-1,1l1220,26r-2,l1216,26r-3,l1212,26xm1156,19r-19,l1135,19r-2,-1l1132,17r-2,-1l1129,14r-1,-1l1127,11r,-1l1127,7r1,-1l1129,3r1,-1l1132,1r1,-1l1135,r2,l1156,r3,l1160,r3,1l1164,2r1,1l1166,6r,1l1166,10r,1l1166,13r-1,1l1164,16r-1,1l1160,18r-1,1l1156,19xm1097,19r-20,l1076,19r-3,-1l1072,17r-1,-1l1070,14r-2,-1l1067,11r,-1l1067,7r1,-1l1070,3r1,-1l1072,1r1,-1l1076,r1,l1097,r2,l1101,r2,1l1104,2r2,1l1107,6r,1l1107,10r,1l1107,13r-1,1l1104,16r-1,1l1101,18r-2,1l1097,19xm1037,19r-19,l1016,19r-2,-1l1013,17r-2,-1l1010,14r-1,-1l1008,11r,-1l1008,7r1,-1l1010,3r1,-1l1013,1r1,-1l1016,r2,l1037,r3,l1041,r3,1l1045,2r1,1l1047,6r,1l1047,10r,1l1047,13r-1,1l1045,16r-1,1l1041,18r-1,1l1037,19xm978,19r-20,l957,19r-3,-1l953,17r-1,-1l951,14r-2,-1l948,11r,-1l948,7r1,-1l951,3r1,-1l953,1,954,r3,l958,r20,l980,r2,l984,1r1,1l987,3r1,3l988,7r,3l988,11r,2l987,14r-2,2l984,17r-2,1l980,19r-2,xm918,19r-19,l897,19r-2,-1l894,17r-2,-1l891,14r-1,-1l889,11r,-1l889,7r1,-1l891,3r1,-1l894,1,895,r2,l899,r19,l921,r1,l925,1r1,1l927,3r1,3l928,7r,3l928,11r,2l927,14r-1,2l925,17r-3,1l921,19r-3,xm859,19r-20,l838,19r-3,-1l834,17r-1,-1l832,14r-2,-1l829,11r,-1l829,7r1,-1l832,3r1,-1l834,1,835,r3,l839,r20,l861,r2,l865,1r1,1l868,3r1,3l869,7r,3l869,11r,2l868,14r-2,2l865,17r-2,1l861,19r-2,xm799,19r-20,l778,19r-2,-1l775,17r-2,-1l772,14r-1,-1l770,11r,-1l770,7r1,-1l772,3r1,-1l775,1,776,r2,l779,r20,l802,r1,l806,1r1,1l808,3r1,3l809,7r,3l809,11r,2l808,14r-1,2l806,17r-3,1l802,19r-3,xm740,19r-20,l719,19r-3,-1l715,17r-1,-1l713,14r-2,-1l710,11r,-1l710,7r1,-1l713,3r1,-1l715,1,716,r3,l720,r20,l742,r2,l746,1r1,1l748,3r2,3l750,7r,3l750,11r,2l748,14r-1,2l746,17r-2,1l742,19r-2,xm680,19r-20,l659,19r-2,-1l655,17r-1,-1l653,14r-1,-1l651,11r,-1l651,7r1,-1l653,3r1,-1l655,1,657,r2,l660,r20,l683,r1,l686,1r2,1l689,3r1,3l690,7r,3l690,11r,2l689,14r-1,2l686,17r-2,1l683,19r-3,xm621,19r-20,l600,19r-3,-1l596,17r-1,-1l594,14r-2,-1l591,11r,-1l591,7r1,-1l594,3r1,-1l596,1,597,r3,l601,r20,l623,r1,l627,1r1,1l629,3r2,3l631,7r,3l631,11r,2l629,14r-1,2l627,17r-3,1l623,19r-2,xm561,19r-20,l540,19r-2,-1l536,17r-1,-1l534,14r-1,-1l532,11r,-1l532,7r1,-1l534,3r1,-1l536,1,538,r2,l541,r20,l564,r1,l567,1r2,1l570,3r1,3l571,7r,3l571,11r,2l570,14r-1,2l567,17r-2,1l564,19r-3,xm502,19r-20,l481,19r-3,-1l477,17r-1,-1l474,14r-1,-1l472,11r,-1l472,7r1,-1l474,3r2,-1l477,1,478,r3,l482,r20,l504,r1,l508,1r1,1l510,3r2,3l512,7r,3l512,11r,2l510,14r-1,2l508,17r-3,1l504,19r-2,xm442,19r-20,l421,19r-2,-1l417,17r-1,-1l415,14r-1,-1l412,11r,-1l412,7r2,-1l415,3r1,-1l417,1,419,r2,l422,r20,l445,r1,l448,1r2,1l451,3r1,3l452,7r,3l452,11r,2l451,14r-1,2l448,17r-2,1l445,19r-3,xm383,19r-20,l362,19r-3,-1l358,17r-1,-1l355,14r-1,-1l353,11r,-1l353,7r1,-1l355,3r2,-1l358,1,359,r3,l363,r20,l385,r1,l389,1r1,1l391,3r2,3l393,7r,3l393,11r,2l391,14r-1,2l389,17r-3,1l385,19r-2,xm323,19r-20,l302,19r-2,-1l298,17r-1,-1l296,14r-1,-1l293,11r,-1l293,7r2,-1l296,3r1,-1l298,1,300,r2,l303,r20,l326,r1,l329,1r2,1l332,3r1,3l333,7r,3l333,11r,2l332,14r-1,2l329,17r-2,1l326,19r-3,xm264,19r-20,l243,19r-3,-1l239,17r-1,-1l236,14r-1,-1l234,11r,-1l234,7r1,-1l236,3r2,-1l239,1,240,r3,l244,r20,l266,r1,l270,1r1,1l272,3r2,3l274,7r,3l274,11r,2l272,14r-1,2l270,17r-3,1l266,19r-2,xm204,19r-20,l183,19r-2,-1l179,17r-1,-1l177,14r-1,-1l174,11r,-1l174,7r2,-1l177,3r1,-1l179,1,181,r2,l184,r20,l207,r1,l210,1r2,1l213,3r1,3l214,7r,3l214,11r,2l213,14r-1,2l210,17r-2,1l207,19r-3,xm146,19r-3,l130,22r-3,1l126,23r-2,l122,22r-2,l119,21r-2,-2l116,17r,-1l116,13r,-1l116,10r1,-2l117,6r3,-1l121,5r3,-2l127,2,142,r3,l147,r1,1l150,1r2,1l153,5r,1l155,7r,3l155,12r,1l153,14r-1,3l151,18r-1,1l147,19r-1,xm93,36r-2,1l80,43r-2,2l75,47r-1,l72,47r-2,l68,47,67,45,65,44,64,43,63,42,62,39r,-1l62,36r1,-2l63,32r1,-1l65,29r5,-3l83,18r1,l86,17r2,l90,17r1,l94,18r1,1l96,21r2,2l98,24r1,3l98,28r,3l96,32r,1l94,34r-1,2xm50,70l43,81r-2,5l39,88r-2,1l36,90r-2,l32,90r-1,l28,90,27,89,24,88,23,86,22,85r,-2l22,81r,-2l22,78r1,-3l27,69,34,59r3,-2l38,55r1,l42,54r1,l45,55r2,l49,57r1,1l52,59r,3l53,63r,2l53,67r-1,2l50,70xm26,120r-4,11l21,138r,2l19,141r-1,2l17,145r-1,l13,146r-1,l10,146r-2,l6,145,5,143,3,142,2,141r,-3l2,137r,-2l3,126,6,115r1,-3l7,111r1,-1l11,109r1,-2l14,107r2,l18,107r1,l22,109r1,1l24,112r,2l26,115r,2l26,120xm19,176r,19l19,198r-1,1l18,202r-1,1l16,204r-3,1l12,205r-2,l7,205r-1,l5,204,2,203,1,202r,-3l,198r,-3l,176r,-2l1,172r,-1l2,169r3,-1l6,167r1,-1l10,166r2,l13,167r3,1l17,169r1,2l18,172r1,2l19,176xm19,235r,20l19,257r-1,2l18,261r-1,1l16,264r-3,1l12,265r-2,l7,265r-1,l5,264,2,262,1,261r,-2l,257r,-2l,235r,-1l1,231r,-1l2,229r3,-1l6,226r1,-1l10,225r2,l13,226r3,2l17,229r1,1l18,231r1,3l19,235xm19,295r,19l19,317r-1,1l18,321r-1,1l16,323r-3,1l12,324r-2,l7,324r-1,l5,323,2,322,1,321r,-3l,317r,-3l,295r,-2l1,291r,-1l2,288r3,-1l6,286r1,-1l10,285r2,l13,286r3,1l17,288r1,2l18,291r1,2l19,295xm19,354r,20l19,376r-1,2l18,380r-1,1l16,383r-3,1l12,384r-2,l7,384r-1,l5,383,2,381,1,380r,-2l,376r,-2l,354r,-1l1,350r,-1l2,348r3,-1l6,345r1,-1l10,344r2,l13,345r3,2l17,348r1,1l18,350r1,3l19,354xm19,414r,20l19,436r-1,1l18,440r-1,1l16,442r-3,1l12,443r-2,l7,443r-1,l5,442,2,441,1,440r,-3l,436r,-2l,414r,-2l1,410r,-1l2,407r3,-1l6,405r1,-1l10,404r2,l13,405r3,1l17,407r1,2l18,410r1,2l19,414xm19,473r,20l19,495r-1,2l18,499r-1,1l16,502r-3,1l12,503r-2,l7,503r-1,l5,502,2,500,1,499r,-2l,495r,-2l,473r,-1l1,469r,-1l2,467r3,-1l6,465r1,-2l10,463r2,l13,465r3,1l17,467r1,1l18,469r1,3l19,473xm19,533r,20l19,555r-1,1l18,559r-1,1l16,561r-3,1l12,562r-2,l7,562r-1,l5,561,2,560,1,559r,-3l,555r,-2l,533r,-2l1,529r,-1l2,526r3,-1l6,524r1,-1l10,523r2,l13,524r3,1l17,526r1,2l18,529r1,2l19,533xm19,592r,20l19,615r-1,1l18,618r-1,1l16,621r-3,1l12,622r-2,l7,622r-1,l5,621,2,619,1,618r,-2l,615r,-3l,592r,-1l1,588r,-1l2,586r3,-1l6,584r1,-2l10,582r2,l13,584r3,1l17,586r1,1l18,588r1,3l19,592xm19,652r,20l19,674r-1,1l18,678r-1,1l16,680r-3,1l12,681r-2,l7,681r-1,l5,680,2,679,1,678r,-3l,674r,-2l,652r,-2l1,648r,-1l2,645r3,-1l6,643r1,-1l10,642r2,l13,643r3,1l17,645r1,2l18,648r1,2l19,652xm19,711r,20l19,734r-1,1l18,737r-1,1l16,740r-3,1l12,741r-2,l7,741r-1,l5,740,2,738,1,737r,-2l,734r,-3l,711r,-1l1,707r,-1l2,705r3,-1l6,703r1,-2l10,701r2,l13,703r3,1l17,705r1,1l18,707r1,3l19,711xm19,771r,20l19,793r-1,1l18,797r-1,1l16,799r-3,1l12,800r-2,l7,800r-1,l5,799,2,798,1,797r,-3l,793r,-2l,771r,-2l1,767r,-1l2,765r3,-2l6,762r1,-1l10,761r2,l13,762r3,1l17,765r1,1l18,767r1,2l19,771xm19,830r,20l19,853r-1,1l18,856r-1,1l16,859r-3,1l12,860r-2,l7,860r-1,l5,859,2,857,1,856r,-2l,853r,-3l,830r,-1l1,826r,-1l2,824r3,-1l6,822r1,-2l10,820r2,l13,822r3,1l17,824r1,1l18,826r1,3l19,830xm19,890r,20l19,912r-1,1l18,916r-1,1l16,918r-3,1l12,919r-2,l7,919r-1,l5,918,2,917,1,916r,-3l,912r,-2l,890r,-2l1,886r,-1l2,884r3,-2l6,881r1,-1l10,880r2,l13,881r3,1l17,884r1,1l18,886r1,2l19,890xm19,949r,20l19,972r-1,1l18,975r-1,1l16,978r-3,1l12,979r-2,l7,979r-1,l5,978,2,976,1,975r,-2l,972r,-3l,949r,-1l1,946r,-2l2,943r3,-1l6,941r1,-2l10,939r2,l13,941r3,1l17,943r1,1l18,946r1,2l19,949xm19,1009r,20l19,1031r-1,1l18,1035r-1,1l16,1037r-3,1l12,1038r-2,l7,1038r-1,l5,1037r-3,-1l1,1035r,-3l,1031r,-2l,1009r,-2l1,1005r,-1l2,1003r3,-2l6,1000r1,-1l10,999r2,l13,1000r3,1l17,1003r1,1l18,1005r1,2l19,1009xm19,1068r,20l19,1091r-1,1l18,1094r-1,2l16,1097r-3,1l12,1098r-2,l7,1098r-1,l5,1097r-3,-1l1,1094r,-2l,1091r,-3l,1068r,-1l1,1065r,-2l2,1062r3,-1l6,1060r1,-2l10,1058r2,l13,1060r3,1l17,1062r1,1l18,1065r1,2l19,1068xm19,1128r,20l19,1150r-1,1l18,1154r-1,1l16,1156r-3,1l12,1157r-2,l7,1157r-1,l5,1156r-3,-1l1,1154r,-3l,1150r,-2l,1128r,-1l1,1124r,-1l2,1122r3,-2l6,1119r1,-1l10,1118r2,l13,1119r3,1l17,1122r1,1l18,1124r1,3l19,1128xm19,1187r,20l19,1210r-1,1l18,1213r-1,2l16,1216r-3,1l12,1217r-2,l7,1217r-1,l5,1216r-3,-1l1,1213r,-2l,1210r,-3l,1187r,-1l1,1184r,-2l2,1181r3,-1l6,1179r1,-2l10,1177r2,l13,1179r3,1l17,1181r1,1l18,1184r1,2l19,1187xm19,1247r,20l19,1269r-1,1l18,1273r-1,1l16,1275r-3,2l12,1277r-2,l7,1277r-1,l5,1275r-3,-1l1,1273r,-3l,1269r,-2l,1247r,-1l1,1243r,-1l2,1241r3,-2l6,1238r1,-1l10,1237r2,l13,1238r3,1l17,1241r1,1l18,1243r1,3l19,1247xm19,1306r,20l19,1329r-1,1l18,1332r-1,2l16,1335r-3,1l12,1336r-2,l7,1336r-1,l5,1335r-3,-1l1,1332r,-2l,1329r,-3l,1306r,-1l1,1303r,-2l2,1300r3,-1l6,1298r1,-2l10,1296r2,l13,1298r3,1l17,1300r1,1l18,1303r1,2l19,1306xm19,1366r,20l19,1388r-1,1l18,1392r-1,1l16,1394r-3,2l12,1396r-2,l7,1396r-1,l5,1394r-3,-1l1,1392r,-3l,1388r,-2l,1366r,-1l1,1362r,-1l2,1360r3,-2l6,1357r1,-1l10,1356r2,l13,1357r3,1l17,1360r1,1l18,1362r1,3l19,1366xm19,1425r,20l19,1448r-1,1l18,1451r-1,2l16,1454r-3,1l12,1455r-2,l7,1455r-1,l5,1454r-3,-1l1,1451r,-2l,1448r,-3l,1425r,-1l1,1422r,-2l2,1419r3,-1l6,1417r1,-2l10,1415r2,l13,1417r3,1l17,1419r1,1l18,1422r1,2l19,1425xm19,1485r,20l19,1507r-1,1l18,1511r-1,1l16,1513r-3,2l12,1515r-2,l7,1515r-1,l5,1513r-3,-1l1,1511r,-3l,1507r,-2l,1485r,-1l1,1481r,-1l2,1479r3,-2l6,1476r1,-1l10,1475r2,l13,1476r3,1l17,1479r1,1l18,1481r1,3l19,1485xm19,1544r,20l19,1567r-1,1l18,1570r-1,2l16,1573r-3,1l12,1574r-2,l7,1574r-1,l5,1573r-3,-1l1,1570r,-2l,1567r,-3l,1544r,-1l1,1541r,-2l2,1538r3,-1l6,1536r1,-2l10,1534r2,l13,1536r3,1l17,1538r1,1l18,1541r1,2l19,1544xm19,1604r,20l19,1626r-1,1l18,1630r-1,1l16,1632r-3,2l12,1634r-2,l7,1634r-1,l5,1632r-3,-1l1,1630r,-3l,1626r,-2l,1604r,-1l1,1600r,-1l2,1598r3,-2l6,1595r1,-1l10,1594r2,l13,1595r3,1l17,1598r1,1l18,1600r1,3l19,1604xm19,1663r,20l19,1686r-1,1l18,1689r-1,2l16,1692r-3,1l12,1693r-2,l7,1693r-1,l5,1692r-3,-1l1,1689r,-2l,1686r,-3l,1663r,-1l1,1660r,-2l2,1657r3,-1l6,1655r1,-2l10,1653r2,l13,1655r3,1l17,1657r1,1l18,1660r1,2l19,1663xm19,1723r,20l19,1745r-1,1l18,1749r-1,1l16,1751r-3,2l12,1753r-2,l7,1753r-1,l5,1751r-3,-1l1,1749r,-3l,1745r,-2l,1723r,-1l1,1719r,-1l2,1717r3,-2l6,1714r1,-1l10,1713r2,l13,1714r3,1l17,1717r1,1l18,1719r1,3l19,1723xm19,1782r,20l19,1805r-1,1l18,1808r-1,2l16,1811r-3,1l12,1812r-2,l7,1812r-1,l5,1811r-3,-1l1,1808r,-2l,1805r,-3l,1782r,-1l1,1779r,-2l2,1776r3,-1l6,1774r1,-2l10,1772r2,l13,1774r3,1l17,1776r1,1l18,1779r1,2l19,1782xm19,1842r,20l19,1864r-1,1l18,1868r-1,1l16,1870r-3,2l12,1872r-2,l7,1872r-1,l5,1870r-3,-1l1,1868r,-3l,1864r,-2l,1842r,-1l1,1838r,-1l2,1836r3,-2l6,1833r1,-1l10,1832r2,l13,1833r3,1l17,1836r1,1l18,1838r1,3l19,1842xm19,1901r,20l19,1924r-1,1l18,1927r-1,2l16,1930r-3,1l12,1931r-2,l7,1931r-1,l5,1930r-3,-1l1,1927r,-2l,1924r,-3l,1901r,-1l1,1898r,-2l2,1895r3,-1l6,1893r1,-2l10,1891r2,l13,1893r3,1l17,1895r1,1l18,1898r1,2l19,1901xm19,1961r,20l19,1983r-1,1l18,1987r-1,1l16,1989r-3,2l12,1991r-2,l7,1991r-1,l5,1989r-3,-1l1,1987r,-3l,1983r,-2l,1961r,-1l1,1957r,-1l2,1955r3,-2l6,1952r1,-1l10,1951r2,l13,1952r3,1l17,1955r1,1l18,1957r1,3l19,1961xm19,2020r,20l19,2043r-1,1l18,2046r-1,2l16,2049r-3,1l12,2050r-2,l7,2050r-1,l5,2049r-3,-1l1,2046r,-2l,2043r,-3l,2020r,-1l1,2017r,-2l2,2014r3,-1l6,2012r1,-2l10,2010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9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0r,-1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1355715,14625488;2093480,14675857;2881692,14726226;3802312,14726226;4596828,14675857;5321976,14625488;5908410,14606595;6242604,14619188;6974064,14669557;7856855,14619188;8317169,13869970;8260418,13152236;8254114,12931876;8285638,12226734;8342389,11483809;8380225,10690522;8373921,9771312;8317169,8996910;8260418,8272876;8254114,8058816;8266723,7347375;8329779,6617041;8373921,5836346;8373921,4904544;8329779,4123850;8266723,3393516;8254114,2814289;8260418,2474307;8317169,1756573;8373921,975870;7837941,176283;7642460,163691;6961454,100738;6229994,44069;5441791,0;4514858,0;3726646,44069;3001499,100738;2415065,119622;2074566,107030;1349410,62961;397258,201468;107198,912909;119807,1108085;107198,1813234;44142,2543560;6305,3330555;6305,4249764;44142,5036759;107198,5773385;119807,6352612;113502,6692594;63056,7410328;6305,8191030;0,9116532;37837,9909819;100893,10652745;119807,11345294;113502,11571954;75666,12283396;12610,13057798;37837,13989600;599036,14556234" o:connectangles="0,0,0,0,0,0,0,0,0,0,0,0,0,0,0,0,0,0,0,0,0,0,0,0,0,0,0,0,0,0,0,0,0,0,0,0,0,0,0,0,0,0,0,0,0,0,0,0,0,0,0,0,0,0,0,0,0,0,0,0,0,0,0"/>
                  <o:lock v:ext="edit" verticies="t"/>
                </v:shape>
                <v:rect id="Rectangle 1534" o:spid="_x0000_s1271" style="position:absolute;left:1962;top:2286;width:740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oYMYA&#10;AADdAAAADwAAAGRycy9kb3ducmV2LnhtbESPT2sCMRTE7wW/Q3hCbzVZbRddN4oUBKHtoSp4fWze&#10;/sHNy7qJun77plDocZiZ3zD5erCtuFHvG8cakokCQVw403Cl4XjYvsxB+IBssHVMGh7kYb0aPeWY&#10;GXfnb7rtQyUihH2GGuoQukxKX9Rk0U9cRxy90vUWQ5R9JU2P9wi3rZwqlUqLDceFGjt6r6k4769W&#10;A6av5vJVzj4PH9cUF9Wgtm8npfXzeNgsQQQawn/4r70zGqazJI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oYMYAAADdAAAADwAAAAAAAAAAAAAAAACYAgAAZHJz&#10;L2Rvd25yZXYueG1sUEsFBgAAAAAEAAQA9QAAAIsDAAAAAA==&#10;" stroked="f"/>
                <v:rect id="Rectangle 1535" o:spid="_x0000_s1272" style="position:absolute;left:2019;top:2127;width:661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b1cUA&#10;AADdAAAADwAAAGRycy9kb3ducmV2LnhtbESPT4vCMBTE78J+h/AWvGlqBdFqFNlV9OifBdfbo3nb&#10;lm1eShNt9dMbQfA4zMxvmNmiNaW4Uu0KywoG/QgEcWp1wZmCn+O6NwbhPLLG0jIpuJGDxfyjM8NE&#10;24b3dD34TAQIuwQV5N5XiZQuzcmg69uKOHh/tjbog6wzqWtsAtyUMo6ikTRYcFjIsaKvnNL/w8Uo&#10;2Iyr5e/W3pusXJ03p91p8n2ceKW6n+1yCsJT69/hV3urFcTDQ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xvVxQAAAN0AAAAPAAAAAAAAAAAAAAAAAJgCAABkcnMv&#10;ZG93bnJldi54bWxQSwUGAAAAAAQABAD1AAAAigMAAAAA&#10;" filled="f" stroked="f">
                  <v:textbox inset="0,0,0,0">
                    <w:txbxContent>
                      <w:p w14:paraId="550AD5A3" w14:textId="77777777" w:rsidR="00865202" w:rsidRDefault="00865202" w:rsidP="00CF230B">
                        <w:pPr>
                          <w:autoSpaceDE w:val="0"/>
                          <w:autoSpaceDN w:val="0"/>
                          <w:adjustRightInd w:val="0"/>
                          <w:rPr>
                            <w:color w:val="000000"/>
                            <w:sz w:val="16"/>
                            <w:szCs w:val="16"/>
                          </w:rPr>
                        </w:pPr>
                        <w:r>
                          <w:rPr>
                            <w:color w:val="000000"/>
                            <w:sz w:val="16"/>
                            <w:szCs w:val="16"/>
                          </w:rPr>
                          <w:t xml:space="preserve"> Emissor NF-e</w:t>
                        </w:r>
                      </w:p>
                    </w:txbxContent>
                  </v:textbox>
                </v:rect>
                <v:rect id="Rectangle 1536" o:spid="_x0000_s1273" style="position:absolute;left:2286;top:4572;width:6788;height:14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jylMgA&#10;AADdAAAADwAAAGRycy9kb3ducmV2LnhtbESPQWvCQBSE70L/w/IK3pqNUbSNriKCoBdptWi9PbPP&#10;JG32bchuNfXXdwsFj8PMfMNMZq2pxIUaV1pW0ItiEMSZ1SXnCt53y6dnEM4ja6wsk4IfcjCbPnQm&#10;mGp75Te6bH0uAoRdigoK7+tUSpcVZNBFtiYO3tk2Bn2QTS51g9cAN5VM4ngoDZYcFgqsaVFQ9rX9&#10;Ngpu7iNbLzfJiz/eDp+n/etmOBiRUt3Hdj4G4an19/B/e6UVJP1eH/7ehCcgp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yPKUyAAAAN0AAAAPAAAAAAAAAAAAAAAAAJgCAABk&#10;cnMvZG93bnJldi54bWxQSwUGAAAAAAQABAD1AAAAjQMAAAAA&#10;" fillcolor="#ddd" stroked="f"/>
                <v:rect id="Rectangle 1537" o:spid="_x0000_s1274" style="position:absolute;left:2870;top:10052;width:4305;height:3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YmOsYA&#10;AADdAAAADwAAAGRycy9kb3ducmV2LnhtbESPS4vCQBCE78L+h6EXvOnEB6LRUWRV9Ohjwd1bk2mT&#10;sJmekBlN9Nc7grDHoqq+omaLxhTiRpXLLSvodSMQxInVOacKvk+bzhiE88gaC8uk4E4OFvOP1gxj&#10;bWs+0O3oUxEg7GJUkHlfxlK6JCODrmtL4uBdbGXQB1mlUldYB7gpZD+KRtJgzmEhw5K+Mkr+jlej&#10;YDsulz87+6jTYv27Pe/Pk9Vp4pVqfzbLKQhPjf8Pv9s7raA/6A3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QYmOsYAAADdAAAADwAAAAAAAAAAAAAAAACYAgAAZHJz&#10;L2Rvd25yZXYueG1sUEsFBgAAAAAEAAQA9QAAAIsDAAAAAA==&#10;" filled="f" stroked="f">
                  <v:textbox inset="0,0,0,0">
                    <w:txbxContent>
                      <w:p w14:paraId="30EB86FE" w14:textId="77777777" w:rsidR="00865202" w:rsidRDefault="00865202" w:rsidP="00CF230B">
                        <w:pPr>
                          <w:autoSpaceDE w:val="0"/>
                          <w:autoSpaceDN w:val="0"/>
                          <w:adjustRightInd w:val="0"/>
                          <w:jc w:val="center"/>
                          <w:rPr>
                            <w:color w:val="000000"/>
                            <w:sz w:val="18"/>
                            <w:szCs w:val="18"/>
                          </w:rPr>
                        </w:pPr>
                        <w:r>
                          <w:rPr>
                            <w:color w:val="000000"/>
                            <w:sz w:val="18"/>
                            <w:szCs w:val="18"/>
                          </w:rPr>
                          <w:t>Cliente SRE</w:t>
                        </w:r>
                      </w:p>
                    </w:txbxContent>
                  </v:textbox>
                </v:rect>
                <v:shape id="Freeform 1538" o:spid="_x0000_s1275" style="position:absolute;left:21736;top:3003;width:35115;height:18567;visibility:visible;mso-wrap-style:square;v-text-anchor:top" coordsize="4424,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SNcUA&#10;AADdAAAADwAAAGRycy9kb3ducmV2LnhtbESPQWvCQBSE74L/YXmCt2ajopbUVWxA8NKKsXh+Zl+T&#10;YPZtyG5N6q/vCgWPw8x8w6w2vanFjVpXWVYwiWIQxLnVFRcKvk67l1cQziNrrC2Tgl9ysFkPBytM&#10;tO34SLfMFyJA2CWooPS+SaR0eUkGXWQb4uB929agD7ItpG6xC3BTy2kcL6TBisNCiQ2lJeXX7Mco&#10;+NhVaXzuM+m6xf2w/HxP5WWfKjUe9ds3EJ56/wz/t/dawXQ2mcPjTXg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I1xQAAAN0AAAAPAAAAAAAAAAAAAAAAAJgCAABkcnMv&#10;ZG93bnJldi54bWxQSwUGAAAAAAQABAD1AAAAigM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1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2r-2,2l4417,2229r-2,6l4414,2236r-1,1l4412,2239r-1,1l4408,2241r-1,l4404,2241r-1,-1l4401,2240r-2,-1l4398,2236r-1,-1l4396,2234r,-3l4396,2230r1,-3xm4404,2173r,-20l4404,2150r2,-2l4406,2147r1,-1l4409,2144r2,-1l4412,2143r2,l4417,2143r1,l4420,2144r2,2l4423,2147r,1l4424,2150r,3l4424,2173r,1l4423,2177r,1l4422,2179r-2,1l4418,2181r-1,l4414,2183r-2,-2l4411,2181r-2,-1l4407,2179r-1,-1l4406,2177r-2,-3l4404,2173xm4404,2113r,-20l4404,2091r2,-2l4406,2087r1,-1l4409,2085r2,-1l4412,2084r2,l4417,2084r1,l4420,2085r2,1l4423,2087r,2l4424,2091r,2l4424,2113r,2l4423,2117r,1l4422,2119r-2,2l4418,2122r-1,l4414,2123r-2,-1l4411,2122r-2,-1l4407,2119r-1,-1l4406,2117r-2,-2l4404,2113xm4404,2054r,-20l4404,2031r2,-2l4406,2028r1,-1l4409,2025r2,-1l4412,2024r2,l4417,2024r1,l4420,2025r2,2l4423,2028r,1l4424,2031r,3l4424,2054r,1l4423,2058r,1l4422,2060r-2,1l4418,2062r-1,l4414,2064r-2,-2l4411,2062r-2,-1l4407,2060r-1,-1l4406,2058r-2,-3l4404,2054xm4404,1994r,-20l4404,1972r2,-3l4406,1968r1,-1l4409,1966r2,-1l4412,1965r2,l4417,1965r1,l4420,1966r2,1l4423,1968r,1l4424,1972r,2l4424,1994r,2l4423,1998r,1l4422,2000r-2,2l4418,2003r-1,l4414,2004r-2,-1l4411,2003r-2,-1l4407,2000r-1,-1l4406,1998r-2,-2l4404,1994xm4404,1935r,-20l4404,1912r2,-2l4406,1909r1,-1l4409,1906r2,-1l4412,1905r2,l4417,1905r1,l4420,1906r2,2l4423,1909r,1l4424,1912r,3l4424,1935r,1l4423,1939r,1l4422,1941r-2,1l4418,1943r-1,l4414,1945r-2,-2l4411,1943r-2,-1l4407,1941r-1,-1l4406,1939r-2,-3l4404,1935xm4404,1875r,-20l4404,1853r2,-3l4406,1849r1,-1l4409,1847r2,-1l4412,1846r2,l4417,1846r1,l4420,1847r2,1l4423,1849r,1l4424,1853r,2l4424,1875r,2l4423,1879r,1l4422,1881r-2,2l4418,1884r-1,l4414,1885r-2,-1l4411,1884r-2,-1l4407,1881r-1,-1l4406,1879r-2,-2l4404,1875xm4404,1816r,-20l4404,1793r2,-2l4406,1790r1,-2l4409,1787r2,-1l4412,1786r2,l4417,1786r1,l4420,1787r2,1l4423,1790r,1l4424,1793r,3l4424,1816r,1l4423,1819r,2l4422,1822r-2,1l4418,1824r-1,l4414,1826r-2,-2l4411,1824r-2,-1l4407,1822r-1,-1l4406,1819r-2,-2l4404,1816xm4404,1756r,-20l4404,1734r2,-3l4406,1730r1,-1l4409,1728r2,-1l4412,1727r2,l4417,1727r1,l4420,1728r2,1l4423,1730r,1l4424,1734r,2l4424,1756r,2l4423,1760r,1l4422,1762r-2,2l4418,1765r-1,l4414,1766r-2,-1l4411,1765r-2,-1l4407,1762r-1,-1l4406,1760r-2,-2l4404,1756xm4404,1697r,-20l4404,1674r2,-2l4406,1671r1,-2l4409,1668r2,-1l4412,1667r2,l4417,1667r1,l4420,1668r2,1l4423,1671r,1l4424,1674r,3l4424,1697r,1l4423,1700r,2l4422,1703r-2,1l4418,1705r-1,l4414,1707r-2,-2l4411,1705r-2,-1l4407,1703r-1,-1l4406,1700r-2,-2l4404,1697xm4404,1637r,-20l4404,1615r2,-3l4406,1611r1,-1l4409,1609r2,-1l4412,1608r2,l4417,1608r1,l4420,1609r2,1l4423,1611r,1l4424,1615r,2l4424,1637r,1l4423,1641r,1l4422,1643r-2,2l4418,1646r-1,l4414,1647r-2,-1l4411,1646r-2,-1l4407,1643r-1,-1l4406,1641r-2,-3l4404,1637xm4404,1578r,-20l4404,1555r2,-2l4406,1552r1,-2l4409,1549r2,-1l4412,1548r2,l4417,1548r1,l4420,1549r2,1l4423,1552r,1l4424,1555r,3l4424,1578r,1l4423,1581r,2l4422,1584r-2,1l4418,1586r-1,l4414,1588r-2,-2l4411,1586r-2,-1l4407,1584r-1,-1l4406,1581r-2,-2l4404,1578xm4404,1518r,-20l4404,1496r2,-3l4406,1492r1,-1l4409,1490r2,-2l4412,1488r2,l4417,1488r1,l4420,1490r2,1l4423,1492r,1l4424,1496r,2l4424,1518r,1l4423,1522r,1l4422,1524r-2,2l4418,1527r-1,l4414,1528r-2,-1l4411,1527r-2,-1l4407,1524r-1,-1l4406,1522r-2,-3l4404,1518xm4404,1459r,-20l4404,1436r2,-2l4406,1433r1,-2l4409,1430r2,-1l4412,1429r2,l4417,1429r1,l4420,1430r2,1l4423,1433r,1l4424,1436r,3l4424,1459r,1l4423,1462r,2l4422,1465r-2,1l4418,1467r-1,l4414,1469r-2,-2l4411,1467r-2,-1l4407,1465r-1,-1l4406,1462r-2,-2l4404,1459xm4404,1399r,-20l4404,1377r2,-3l4406,1373r1,-1l4409,1371r2,-2l4412,1369r2,l4417,1369r1,l4420,1371r2,1l4423,1373r,1l4424,1377r,2l4424,1399r,1l4423,1403r,1l4422,1405r-2,2l4418,1408r-1,l4414,1409r-2,-1l4411,1408r-2,-1l4407,1405r-1,-1l4406,1403r-2,-3l4404,1399xm4404,1340r,-20l4404,1317r2,-2l4406,1314r1,-2l4409,1311r2,-1l4412,1310r2,l4417,1310r1,l4420,1311r2,1l4423,1314r,1l4424,1317r,3l4424,1340r,1l4423,1343r,2l4422,1346r-2,1l4418,1348r-1,l4414,1350r-2,-2l4411,1348r-2,-1l4407,1346r-1,-1l4406,1343r-2,-2l4404,1340xm4404,1280r,-20l4404,1258r2,-3l4406,1254r1,-1l4409,1252r2,-2l4412,1250r2,l4417,1250r1,l4420,1252r2,1l4423,1254r,1l4424,1258r,2l4424,1280r,1l4423,1284r,1l4422,1286r-2,2l4418,1289r-1,l4414,1290r-2,-1l4411,1289r-2,-1l4407,1286r-1,-1l4406,1284r-2,-3l4404,1280xm4404,1221r,-20l4404,1198r2,-2l4406,1195r1,-2l4409,1192r2,-1l4412,1191r2,l4417,1191r1,l4420,1192r2,1l4423,1195r,1l4424,1198r,3l4424,1221r,1l4423,1224r,2l4422,1227r-2,1l4418,1229r-1,l4414,1231r-2,-2l4411,1229r-2,-1l4407,1227r-1,-1l4406,1224r-2,-2l4404,1221xm4404,1161r,-20l4404,1139r2,-3l4406,1135r1,-1l4409,1133r2,-2l4412,1131r2,l4417,1131r1,l4420,1133r2,1l4423,1135r,1l4424,1139r,2l4424,1161r,1l4423,1165r,1l4422,1167r-2,2l4418,1170r-1,l4414,1171r-2,-1l4411,1170r-2,-1l4407,1167r-1,-1l4406,1165r-2,-3l4404,1161xm4404,1102r,-20l4404,1079r2,-2l4406,1076r1,-2l4409,1073r2,-1l4412,1072r2,l4417,1072r1,l4420,1073r2,1l4423,1076r,1l4424,1079r,3l4424,1102r,1l4423,1105r,2l4422,1108r-2,1l4418,1110r-1,l4414,1112r-2,-2l4411,1110r-2,-1l4407,1108r-1,-1l4406,1105r-2,-2l4404,1102xm4404,1042r,-20l4404,1020r2,-3l4406,1016r1,-1l4409,1014r2,-2l4412,1012r2,l4417,1012r1,l4420,1014r2,1l4423,1016r,1l4424,1020r,2l4424,1042r,1l4423,1046r,1l4422,1048r-2,2l4418,1051r-1,l4414,1052r-2,-1l4411,1051r-2,-1l4407,1048r-1,-1l4406,1046r-2,-3l4404,1042xm4404,983r,-20l4404,960r2,-2l4406,957r1,-2l4409,954r2,-1l4412,953r2,l4417,953r1,l4420,954r2,1l4423,957r,1l4424,960r,3l4424,983r,1l4423,986r,2l4422,989r-2,1l4418,991r-1,l4414,993r-2,-2l4411,991r-2,-1l4407,989r-1,-1l4406,986r-2,-2l4404,983xm4404,923r,-20l4404,901r2,-3l4406,897r1,-1l4409,895r2,-2l4412,893r2,l4417,893r1,l4420,895r2,1l4423,897r,1l4424,901r,2l4424,923r,1l4423,927r,1l4422,929r-2,2l4418,932r-1,l4414,933r-2,-1l4411,932r-2,-1l4407,929r-1,-1l4406,927r-2,-3l4404,923xm4404,864r,-20l4404,841r2,-2l4406,838r1,-2l4409,835r2,-1l4412,834r2,l4417,834r1,l4420,835r2,1l4423,838r,1l4424,841r,3l4424,864r,1l4423,867r,2l4422,870r-2,1l4418,872r-1,l4414,874r-2,-2l4411,872r-2,-1l4407,870r-1,-1l4406,867r-2,-2l4404,864xm4404,804r,-20l4404,782r2,-3l4406,778r1,-1l4409,776r2,-2l4412,774r2,l4417,774r1,l4420,776r2,1l4423,778r,1l4424,782r,2l4424,804r,1l4423,808r,1l4422,810r-2,2l4418,813r-1,l4414,814r-2,-1l4411,813r-2,-1l4407,810r-1,-1l4406,808r-2,-3l4404,804xm4404,745r,-20l4404,722r2,-2l4406,719r1,-2l4409,716r2,-1l4412,715r2,l4417,715r1,l4420,716r2,1l4423,719r,1l4424,722r,3l4424,745r,1l4423,748r,2l4422,751r-2,1l4418,753r-1,l4414,755r-2,-2l4411,753r-2,-1l4407,751r-1,-1l4406,748r-2,-2l4404,745xm4404,685r,-20l4404,663r2,-3l4406,659r1,-1l4409,657r2,-2l4412,655r2,l4417,655r1,l4420,657r2,1l4423,659r,1l4424,663r,2l4424,685r,1l4423,689r,1l4422,691r-2,2l4418,694r-1,l4414,695r-2,-1l4411,694r-2,-1l4407,691r-1,-1l4406,689r-2,-3l4404,685xm4404,626r,-20l4404,603r2,-2l4406,600r1,-2l4409,597r2,-1l4412,596r2,l4417,596r1,l4420,597r2,1l4423,600r,1l4424,603r,3l4424,626r,1l4423,629r,2l4422,632r-2,1l4418,634r-1,l4414,636r-2,-2l4411,634r-2,-1l4407,632r-1,-1l4406,629r-2,-2l4404,626xm4404,566r,-20l4404,544r2,-3l4406,540r1,-1l4409,538r2,-2l4412,536r2,l4417,536r1,l4420,538r2,1l4423,540r,1l4424,544r,2l4424,566r,1l4423,570r,1l4422,572r-2,2l4418,575r-1,l4414,576r-2,-1l4411,575r-2,-1l4407,572r-1,-1l4406,570r-2,-3l4404,566xm4404,507r,-20l4404,484r2,-2l4406,481r1,-2l4409,478r2,-1l4412,477r2,l4417,477r1,l4420,478r2,1l4423,481r,1l4424,484r,3l4424,507r,1l4423,510r,2l4422,513r-2,1l4418,515r-1,l4414,517r-2,-2l4411,515r-2,-1l4407,513r-1,-1l4406,510r-2,-2l4404,507xm4404,447r,-20l4404,425r2,-3l4406,421r1,-1l4409,419r2,-2l4412,417r2,l4417,417r1,l4420,419r2,1l4423,421r,1l4424,425r,2l4424,447r,1l4423,451r,1l4422,453r-2,2l4418,456r-1,l4414,457r-2,-1l4411,456r-2,-1l4407,453r-1,-1l4406,451r-2,-3l4404,447xm4404,388r,-20l4404,365r2,-2l4406,362r1,-2l4409,359r2,-1l4412,358r2,l4417,358r1,l4420,359r2,1l4423,362r,1l4424,365r,3l4424,388r,1l4423,391r,2l4422,394r-2,1l4418,396r-1,l4414,398r-2,-2l4411,396r-2,-1l4407,394r-1,-1l4406,391r-2,-2l4404,388xm4404,328r,-20l4404,306r2,-3l4406,302r1,-1l4409,300r2,-2l4412,298r2,l4417,298r1,l4420,300r2,1l4423,302r,1l4424,306r,2l4424,328r,1l4423,332r,1l4422,334r-2,2l4418,337r-1,l4414,338r-2,-1l4411,337r-2,-1l4407,334r-1,-1l4406,332r-2,-3l4404,328xm4404,269r,-20l4404,246r2,-2l4406,243r1,-2l4409,240r2,-1l4412,239r2,l4417,239r1,l4420,240r2,1l4423,243r,1l4424,246r,3l4424,269r,1l4423,272r,2l4422,275r-2,1l4418,277r-1,l4414,279r-2,-2l4411,277r-2,-1l4407,275r-1,-1l4406,272r-2,-2l4404,269xm4404,209r,-20l4404,187r2,-3l4406,183r1,-1l4409,181r2,-2l4412,179r2,l4417,179r1,l4420,181r2,1l4423,183r,1l4424,187r,2l4424,209r,1l4423,213r,1l4422,215r-2,2l4418,218r-1,l4414,219r-2,-1l4411,218r-2,-1l4407,215r-1,-1l4406,213r-2,-3l4404,209xm4404,150r,-7l4402,131r,-2l4402,127r1,-2l4403,124r4,-3l4408,120r3,l4412,120r2,l4415,120r3,1l4420,124r,2l4422,129r2,13l4424,148r,3l4423,152r,3l4422,156r-2,1l4418,158r-1,l4414,160r-1,-2l4411,158r-2,-1l4407,156r-1,-1l4406,153r-2,-1l4404,150xm4389,96r-1,-5l4381,80r,1l4380,79r,-1l4380,75r,-1l4380,72r1,-2l4382,68r1,-1l4384,65r3,l4388,65r3,l4392,65r2,2l4396,68r1,1l4398,70r8,13l4408,88r,2l4408,91r,3l4408,95r-1,3l4407,99r-3,1l4403,101r-2,l4399,101r-2,l4396,101r-3,-1l4392,100r-1,-2l4389,96xm4356,53r-3,-3l4344,43r-3,-1l4340,41r-1,-2l4337,38r,-2l4336,34r1,-2l4337,31r2,-3l4340,27r1,-1l4342,24r3,-1l4346,23r3,l4350,24r2,2l4355,27r12,9l4370,38r1,1l4372,42r,1l4372,45r,2l4372,49r-1,1l4370,52r-2,1l4367,54r-2,1l4363,55r-2,l4360,54r-3,l4356,53xm4308,26r-2,l4293,22r-3,l4288,21r-1,l4284,18r-1,-2l4282,14r,-2l4282,11r1,-3l4283,7r2,-4l4288,3r1,-1l4291,2r2,l4298,3r16,4l4315,7r1,1l4318,10r1,1l4320,12r,2l4321,16r,2l4320,19r,3l4319,23r-3,1l4315,26r-1,l4311,27r-1,-1l4308,26xm4252,19r-20,l4231,19r-3,-1l4227,17r-1,-1l4225,14r-2,-1l4222,11r,-1l4222,7r1,-1l4225,3r1,-1l4227,1r1,-1l4231,r1,l4252,r2,l4256,r2,1l4259,2r1,1l4262,6r,1l4262,10r,1l4262,13r-2,1l4259,16r-1,1l4256,18r-2,1l4252,19xm4192,19r-20,l4171,19r-2,-1l4168,17r-2,-1l4165,14r-1,-1l4163,11r,-1l4163,7r1,-1l4165,3r1,-1l4168,1r1,-1l4171,r1,l4192,r3,l4196,r3,1l4200,2r1,1l4202,6r,1l4202,10r,1l4202,13r-1,1l4200,16r-1,1l4196,18r-1,1l4192,19xm4133,19r-20,l4112,19r-3,-1l4108,17r-1,-1l4106,14r-2,-1l4103,11r,-1l4103,7r1,-1l4106,3r1,-1l4108,1r1,-1l4112,r1,l4133,r2,l4137,r2,1l4140,2r1,1l4143,6r,1l4143,10r,1l4143,13r-2,1l4140,16r-1,1l4137,18r-2,1l4133,19xm4073,19r-20,l4052,19r-2,-1l4048,17r-1,-1l4046,14r-1,-1l4044,11r,-1l4044,7r1,-1l4046,3r1,-1l4048,1r2,-1l4052,r1,l4073,r3,l4077,r2,1l4081,2r1,1l4083,6r,1l4083,10r,1l4083,13r-1,1l4081,16r-2,1l4077,18r-1,1l4073,19xm4014,19r-20,l3993,19r-3,-1l3989,17r-1,-1l3986,14r-1,-1l3984,11r,-1l3984,7r1,-1l3986,3r2,-1l3989,1r1,-1l3993,r1,l4014,r2,l4017,r3,1l4021,2r1,1l4024,6r,1l4024,10r,1l4024,13r-2,1l4021,16r-1,1l4017,18r-1,1l4014,19xm3954,19r-20,l3933,19r-2,-1l3929,17r-1,-1l3927,14r-1,-1l3924,11r,-1l3924,7r2,-1l3927,3r1,-1l3929,1r2,-1l3933,r1,l3954,r3,l3958,r2,1l3962,2r1,1l3964,6r,1l3964,10r,1l3964,13r-1,1l3962,16r-2,1l3958,18r-1,1l3954,19xm3895,19r-20,l3874,19r-3,-1l3870,17r-1,-1l3867,14r-1,-1l3865,11r,-1l3865,7r1,-1l3867,3r2,-1l3870,1r1,-1l3874,r1,l3895,r2,l3898,r3,1l3902,2r1,1l3905,6r,1l3905,10r,1l3905,13r-2,1l3902,16r-1,1l3898,18r-1,1l3895,19xm3835,19r-20,l3814,19r-2,-1l3810,17r-1,-1l3808,14r-1,-1l3805,11r,-1l3805,7r2,-1l3808,3r1,-1l3810,1r2,-1l3814,r1,l3835,r3,l3839,r2,1l3843,2r1,1l3845,6r,1l3845,10r,1l3845,13r-1,1l3843,16r-2,1l3839,18r-1,1l3835,19xm3776,19r-20,l3755,19r-3,-1l3751,17r-1,-1l3748,14r-1,-1l3746,11r,-1l3746,7r1,-1l3748,3r2,-1l3751,1r1,-1l3755,r1,l3776,r2,l3779,r3,1l3783,2r1,1l3786,6r,1l3786,10r,1l3786,13r-2,1l3783,16r-1,1l3779,18r-1,1l3776,19xm3716,19r-20,l3695,19r-2,-1l3691,17r-1,-1l3689,14r-1,-1l3686,11r,-1l3686,7r2,-1l3689,3r1,-1l3691,1r2,-1l3695,r1,l3716,r3,l3720,r2,1l3724,2r1,1l3726,6r,1l3726,10r,1l3726,13r-1,1l3724,16r-2,1l3720,18r-1,1l3716,19xm3657,19r-20,l3636,19r-3,-1l3632,17r-1,-1l3629,14r-1,-1l3627,11r,-1l3627,7r1,-1l3629,3r2,-1l3632,1r1,-1l3636,r1,l3657,r2,l3660,r3,1l3664,2r1,1l3667,6r,1l3667,10r,1l3667,13r-2,1l3664,16r-1,1l3660,18r-1,1l3657,19xm3597,19r-20,l3576,19r-2,-1l3572,17r-1,-1l3570,14r-1,-1l3567,11r,-1l3567,7r2,-1l3570,3r1,-1l3572,1r2,-1l3576,r1,l3597,r3,l3601,r2,1l3605,2r1,1l3607,6r,1l3607,10r,1l3607,13r-1,1l3605,16r-2,1l3601,18r-1,1l3597,19xm3538,19r-20,l3517,19r-3,-1l3513,17r-1,-1l3510,14r-1,-1l3508,11r,-1l3508,7r1,-1l3510,3r2,-1l3513,1r1,-1l3517,r1,l3538,r2,l3541,r3,1l3545,2r1,1l3548,6r,1l3548,10r,1l3548,13r-2,1l3545,16r-1,1l3541,18r-1,1l3538,19xm3478,19r-20,l3457,19r-2,-1l3453,17r-1,-1l3451,14r-1,-1l3448,11r,-1l3448,7r2,-1l3451,3r1,-1l3453,1r2,-1l3457,r1,l3478,r3,l3482,r2,1l3486,2r1,1l3488,6r,1l3488,10r,1l3488,13r-1,1l3486,16r-2,1l3482,18r-1,1l3478,19xm3419,19r-20,l3398,19r-3,-1l3394,17r-1,-1l3391,14r-1,-1l3389,11r,-1l3389,7r1,-1l3391,3r2,-1l3394,1r1,-1l3398,r1,l3419,r2,l3422,r3,1l3426,2r1,1l3429,6r,1l3429,10r,1l3429,13r-2,1l3426,16r-1,1l3422,18r-1,1l3419,19xm3359,19r-20,l3338,19r-2,-1l3334,17r-1,-1l3332,14r-1,-1l3329,11r,-1l3329,7r2,-1l3332,3r1,-1l3334,1r2,-1l3338,r1,l3359,r3,l3363,r2,1l3367,2r1,1l3369,6r,1l3369,10r,1l3369,13r-1,1l3367,16r-2,1l3363,18r-1,1l3359,19xm3300,19r-20,l3279,19r-3,-1l3275,17r-1,-1l3272,14r-1,-1l3270,11r,-1l3270,7r1,-1l3272,3r2,-1l3275,1r1,-1l3279,r1,l3300,r2,l3303,r3,1l3307,2r1,1l3310,6r,1l3310,10r,1l3310,13r-2,1l3307,16r-1,1l3303,18r-1,1l3300,19xm3240,19r-20,l3219,19r-2,-1l3215,17r-1,-1l3213,14r-1,-1l3210,11r,-1l3210,7r2,-1l3213,3r1,-1l3215,1r2,-1l3219,r1,l3240,r3,l3244,r2,1l3248,2r1,1l3250,6r,1l3250,10r,1l3250,13r-1,1l3248,16r-2,1l3244,18r-1,1l3240,19xm3181,19r-20,l3159,19r-2,-1l3156,17r-1,-1l3153,14r-1,-1l3151,11r,-1l3151,7r1,-1l3153,3r2,-1l3156,1r1,-1l3159,r2,l3181,r2,l3184,r3,1l3188,2r1,1l3190,6r,1l3190,10r,1l3190,13r-1,1l3188,16r-1,1l3184,18r-1,1l3181,19xm3121,19r-20,l3100,19r-3,-1l3096,17r-1,-1l3094,14r-1,-1l3091,11r,-1l3091,7r2,-1l3094,3r1,-1l3096,1r1,-1l3100,r1,l3121,r3,l3125,r2,1l3128,2r2,1l3131,6r,1l3131,10r,1l3131,13r-1,1l3128,16r-1,1l3125,18r-1,1l3121,19xm3062,19r-20,l3040,19r-2,-1l3037,17r-2,-1l3034,14r-1,-1l3032,11r,-1l3032,7r1,-1l3034,3r1,-1l3037,1r1,-1l3040,r2,l3062,r2,l3065,r3,1l3069,2r1,1l3071,6r,1l3071,10r,1l3071,13r-1,1l3069,16r-1,1l3065,18r-1,1l3062,19xm3002,19r-20,l2981,19r-3,-1l2977,17r-1,-1l2975,14r-2,-1l2972,11r,-1l2972,7r1,-1l2975,3r1,-1l2977,1r1,-1l2981,r1,l3002,r2,l3006,r2,1l3009,2r2,1l3012,6r,1l3012,10r,1l3012,13r-1,1l3009,16r-1,1l3006,18r-2,1l3002,19xm2943,19r-20,l2921,19r-2,-1l2918,17r-2,-1l2915,14r-1,-1l2913,11r,-1l2913,7r1,-1l2915,3r1,-1l2918,1r1,-1l2921,r2,l2943,r2,l2946,r3,1l2950,2r1,1l2952,6r,1l2952,10r,1l2952,13r-1,1l2950,16r-1,1l2946,18r-1,1l2943,19xm2883,19r-20,l2862,19r-3,-1l2858,17r-1,-1l2856,14r-2,-1l2853,11r,-1l2853,7r1,-1l2856,3r1,-1l2858,1r1,-1l2862,r1,l2883,r2,l2887,r2,1l2890,2r2,1l2893,6r,1l2893,10r,1l2893,13r-1,1l2890,16r-1,1l2887,18r-2,1l2883,19xm2823,19r-19,l2802,19r-2,-1l2799,17r-2,-1l2796,14r-1,-1l2794,11r,-1l2794,7r1,-1l2796,3r1,-1l2799,1r1,-1l2802,r2,l2823,r3,l2827,r3,1l2831,2r1,1l2833,6r,1l2833,10r,1l2833,13r-1,1l2831,16r-1,1l2827,18r-1,1l2823,19xm2764,19r-20,l2743,19r-3,-1l2739,17r-1,-1l2737,14r-2,-1l2734,11r,-1l2734,7r1,-1l2737,3r1,-1l2739,1r1,-1l2743,r1,l2764,r2,l2768,r2,1l2771,2r2,1l2774,6r,1l2774,10r,1l2774,13r-1,1l2771,16r-1,1l2768,18r-2,1l2764,19xm2704,19r-19,l2683,19r-2,-1l2680,17r-2,-1l2677,14r-1,-1l2675,11r,-1l2675,7r1,-1l2677,3r1,-1l2680,1r1,-1l2683,r2,l2704,r3,l2708,r3,1l2712,2r1,1l2714,6r,1l2714,10r,1l2714,13r-1,1l2712,16r-1,1l2708,18r-1,1l2704,19xm2645,19r-20,l2624,19r-3,-1l2620,17r-1,-1l2618,14r-2,-1l2615,11r,-1l2615,7r1,-1l2618,3r1,-1l2620,1r1,-1l2624,r1,l2645,r2,l2649,r2,1l2652,2r2,1l2655,6r,1l2655,10r,1l2655,13r-1,1l2652,16r-1,1l2649,18r-2,1l2645,19xm2585,19r-19,l2564,19r-2,-1l2561,17r-2,-1l2558,14r-1,-1l2556,11r,-1l2556,7r1,-1l2558,3r1,-1l2561,1r1,-1l2564,r2,l2585,r3,l2589,r3,1l2593,2r1,1l2595,6r,1l2595,10r,1l2595,13r-1,1l2593,16r-1,1l2589,18r-1,1l2585,19xm2526,19r-20,l2505,19r-3,-1l2501,17r-1,-1l2499,14r-2,-1l2496,11r,-1l2496,7r1,-1l2499,3r1,-1l2501,1r1,-1l2505,r1,l2526,r2,l2530,r2,1l2533,2r2,1l2536,6r,1l2536,10r,1l2536,13r-1,1l2533,16r-1,1l2530,18r-2,1l2526,19xm2466,19r-19,l2445,19r-2,-1l2442,17r-2,-1l2439,14r-1,-1l2437,11r,-1l2437,7r1,-1l2439,3r1,-1l2442,1r1,-1l2445,r2,l2466,r3,l2470,r3,1l2474,2r1,1l2476,6r,1l2476,10r,1l2476,13r-1,1l2474,16r-1,1l2470,18r-1,1l2466,19xm2407,19r-20,l2386,19r-3,-1l2382,17r-1,-1l2380,14r-2,-1l2377,11r,-1l2377,7r1,-1l2380,3r1,-1l2382,1r1,-1l2386,r1,l2407,r2,l2411,r2,1l2414,2r2,1l2417,6r,1l2417,10r,1l2417,13r-1,1l2414,16r-1,1l2411,18r-2,1l2407,19xm2347,19r-19,l2326,19r-2,-1l2323,17r-2,-1l2320,14r-1,-1l2318,11r,-1l2318,7r1,-1l2320,3r1,-1l2323,1r1,-1l2326,r2,l2347,r3,l2351,r3,1l2355,2r1,1l2357,6r,1l2357,10r,1l2357,13r-1,1l2355,16r-1,1l2351,18r-1,1l2347,19xm2288,19r-20,l2267,19r-3,-1l2263,17r-1,-1l2261,14r-2,-1l2258,11r,-1l2258,7r1,-1l2261,3r1,-1l2263,1r1,-1l2267,r1,l2288,r2,l2292,r2,1l2295,2r2,1l2298,6r,1l2298,10r,1l2298,13r-1,1l2295,16r-1,1l2292,18r-2,1l2288,19xm2228,19r-20,l2207,19r-2,-1l2204,17r-2,-1l2201,14r-1,-1l2199,11r,-1l2199,7r1,-1l2201,3r1,-1l2204,1r1,-1l2207,r1,l2228,r3,l2232,r3,1l2236,2r1,1l2238,6r,1l2238,10r,1l2238,13r-1,1l2236,16r-1,1l2232,18r-1,1l2228,19xm2169,19r-20,l2148,19r-3,-1l2144,17r-1,-1l2142,14r-2,-1l2139,11r,-1l2139,7r1,-1l2142,3r1,-1l2144,1r1,-1l2148,r1,l2169,r2,l2173,r2,1l2176,2r1,1l2179,6r,1l2179,10r,1l2179,13r-2,1l2176,16r-1,1l2173,18r-2,1l2169,19xm2109,19r-20,l2088,19r-2,-1l2085,17r-2,-1l2082,14r-1,-1l2080,11r,-1l2080,7r1,-1l2082,3r1,-1l2085,1r1,-1l2088,r1,l2109,r3,l2113,r2,1l2117,2r1,1l2119,6r,1l2119,10r,1l2119,13r-1,1l2117,16r-2,1l2113,18r-1,1l2109,19xm2050,19r-20,l2029,19r-3,-1l2025,17r-1,-1l2023,14r-2,-1l2020,11r,-1l2020,7r1,-1l2023,3r1,-1l2025,1r1,-1l2029,r1,l2050,r2,l2054,r2,1l2057,2r1,1l2060,6r,1l2060,10r,1l2060,13r-2,1l2057,16r-1,1l2054,18r-2,1l2050,19xm1990,19r-20,l1969,19r-2,-1l1965,17r-1,-1l1963,14r-1,-1l1961,11r,-1l1961,7r1,-1l1963,3r1,-1l1965,1r2,-1l1969,r1,l1990,r3,l1994,r2,1l1998,2r1,1l2000,6r,1l2000,10r,1l2000,13r-1,1l1998,16r-2,1l1994,18r-1,1l1990,19xm1931,19r-20,l1910,19r-3,-1l1906,17r-1,-1l1903,14r-1,-1l1901,11r,-1l1901,7r1,-1l1903,3r2,-1l1906,1r1,-1l1910,r1,l1931,r2,l1934,r3,1l1938,2r1,1l1941,6r,1l1941,10r,1l1941,13r-2,1l1938,16r-1,1l1934,18r-1,1l1931,19xm1871,19r-20,l1850,19r-2,-1l1846,17r-1,-1l1844,14r-1,-1l1841,11r,-1l1841,7r2,-1l1844,3r1,-1l1846,1r2,-1l1850,r1,l1871,r3,l1875,r2,1l1879,2r1,1l1881,6r,1l1881,10r,1l1881,13r-1,1l1879,16r-2,1l1875,18r-1,1l1871,19xm1812,19r-20,l1791,19r-3,-1l1787,17r-1,-1l1784,14r-1,-1l1782,11r,-1l1782,7r1,-1l1784,3r2,-1l1787,1r1,-1l1791,r1,l1812,r2,l1815,r3,1l1819,2r1,1l1822,6r,1l1822,10r,1l1822,13r-2,1l1819,16r-1,1l1815,18r-1,1l1812,19xm1752,19r-20,l1731,19r-2,-1l1727,17r-1,-1l1725,14r-1,-1l1722,11r,-1l1722,7r2,-1l1725,3r1,-1l1727,1r2,-1l1731,r1,l1752,r3,l1756,r2,1l1760,2r1,1l1762,6r,1l1762,10r,1l1762,13r-1,1l1760,16r-2,1l1756,18r-1,1l1752,19xm1693,19r-20,l1672,19r-3,-1l1668,17r-1,-1l1665,14r-1,-1l1663,11r,-1l1663,7r1,-1l1665,3r2,-1l1668,1r1,-1l1672,r1,l1693,r2,l1696,r3,1l1700,2r1,1l1703,6r,1l1703,10r,1l1703,13r-2,1l1700,16r-1,1l1696,18r-1,1l1693,19xm1633,19r-20,l1612,19r-2,-1l1608,17r-1,-1l1606,14r-1,-1l1603,11r,-1l1603,7r2,-1l1606,3r1,-1l1608,1r2,-1l1612,r1,l1633,r3,l1637,r2,1l1641,2r1,1l1643,6r,1l1643,10r,1l1643,13r-1,1l1641,16r-2,1l1637,18r-1,1l1633,19xm1574,19r-20,l1553,19r-3,-1l1549,17r-1,-1l1546,14r-1,-1l1544,11r,-1l1544,7r1,-1l1546,3r2,-1l1549,1r1,-1l1553,r1,l1574,r2,l1577,r3,1l1581,2r1,1l1584,6r,1l1584,10r,1l1584,13r-2,1l1581,16r-1,1l1577,18r-1,1l1574,19xm1514,19r-20,l1493,19r-2,-1l1489,17r-1,-1l1487,14r-1,-1l1484,11r,-1l1484,7r2,-1l1487,3r1,-1l1489,1r2,-1l1493,r1,l1514,r3,l1518,r2,1l1522,2r1,1l1524,6r,1l1524,10r,1l1524,13r-1,1l1522,16r-2,1l1518,18r-1,1l1514,19xm1455,19r-20,l1434,19r-3,-1l1430,17r-1,-1l1427,14r-1,-1l1425,11r,-1l1425,7r1,-1l1427,3r2,-1l1430,1r1,-1l1434,r1,l1455,r2,l1458,r3,1l1462,2r1,1l1465,6r,1l1465,10r,1l1465,13r-2,1l1462,16r-1,1l1458,18r-1,1l1455,19xm1395,19r-20,l1374,19r-2,-1l1370,17r-1,-1l1368,14r-1,-1l1365,11r,-1l1365,7r2,-1l1368,3r1,-1l1370,1r2,-1l1374,r1,l1395,r3,l1399,r2,1l1403,2r1,1l1405,6r,1l1405,10r,1l1405,13r-1,1l1403,16r-2,1l1399,18r-1,1l1395,19xm1336,19r-20,l1315,19r-3,-1l1311,17r-1,-1l1308,14r-1,-1l1306,11r,-1l1306,7r1,-1l1308,3r2,-1l1311,1r1,-1l1315,r1,l1336,r2,l1339,r3,1l1343,2r1,1l1346,6r,1l1346,10r,1l1346,13r-2,1l1343,16r-1,1l1339,18r-1,1l1336,19xm1276,19r-20,l1255,19r-2,-1l1251,17r-1,-1l1249,14r-1,-1l1246,11r,-1l1246,7r2,-1l1249,3r1,-1l1251,1r2,-1l1255,r1,l1276,r3,l1280,r2,1l1284,2r1,1l1286,6r,1l1286,10r,1l1286,13r-1,1l1284,16r-2,1l1280,18r-1,1l1276,19xm1217,19r-20,l1196,19r-3,-1l1192,17r-1,-1l1189,14r-1,-1l1187,11r,-1l1187,7r1,-1l1189,3r2,-1l1192,1r1,-1l1196,r1,l1217,r2,l1220,r3,1l1224,2r1,1l1227,6r,1l1227,10r,1l1227,13r-2,1l1224,16r-1,1l1220,18r-1,1l1217,19xm1157,19r-20,l1136,19r-2,-1l1132,17r-1,-1l1130,14r-1,-1l1127,11r,-1l1127,7r2,-1l1130,3r1,-1l1132,1r2,-1l1136,r1,l1157,r3,l1161,r2,1l1165,2r1,1l1167,6r,1l1167,10r,1l1167,13r-1,1l1165,16r-2,1l1161,18r-1,1l1157,19xm1098,19r-20,l1076,19r-2,-1l1073,17r-1,-1l1070,14r-1,-1l1068,11r,-1l1068,7r1,-1l1070,3r2,-1l1073,1r1,-1l1076,r2,l1098,r2,l1101,r3,1l1105,2r1,1l1107,6r,1l1107,10r,1l1107,13r-1,1l1105,16r-1,1l1101,18r-1,1l1098,19xm1038,19r-20,l1017,19r-3,-1l1013,17r-1,-1l1011,14r-1,-1l1008,11r,-1l1008,7r2,-1l1011,3r1,-1l1013,1r1,-1l1017,r1,l1038,r3,l1042,r2,1l1045,2r2,1l1048,6r,1l1048,10r,1l1048,13r-1,1l1045,16r-1,1l1042,18r-1,1l1038,19xm979,19r-20,l957,19r-2,-1l954,17r-2,-1l951,14r-1,-1l949,11r,-1l949,7r1,-1l951,3r1,-1l954,1,955,r2,l959,r20,l981,r1,l985,1r1,1l987,3r1,3l988,7r,3l988,11r,2l987,14r-1,2l985,17r-3,1l981,19r-2,xm919,19r-20,l898,19r-3,-1l894,17r-1,-1l892,14r-2,-1l889,11r,-1l889,7r1,-1l892,3r1,-1l894,1,895,r3,l899,r20,l921,r2,l925,1r1,1l928,3r1,3l929,7r,3l929,11r,2l928,14r-2,2l925,17r-2,1l921,19r-2,xm859,19r-19,l838,19r-2,-1l835,17r-2,-1l832,14r-1,-1l830,11r,-1l830,7r1,-1l832,3r1,-1l835,1,836,r2,l840,r19,l862,r1,l866,1r1,1l868,3r1,3l869,7r,3l869,11r,2l868,14r-1,2l866,17r-3,1l862,19r-3,xm800,19r-20,l779,19r-3,-1l775,17r-1,-1l773,14r-2,-1l770,11r,-1l770,7r1,-1l773,3r1,-1l775,1,776,r3,l780,r20,l802,r2,l806,1r1,1l809,3r1,3l810,7r,3l810,11r,2l809,14r-2,2l806,17r-2,1l802,19r-2,xm740,19r-19,l719,19r-2,-1l716,17r-2,-1l713,14r-1,-1l711,11r,-1l711,7r1,-1l713,3r1,-1l716,1,717,r2,l721,r19,l743,r1,l747,1r1,1l749,3r1,3l750,7r,3l750,11r,2l749,14r-1,2l747,17r-3,1l743,19r-3,xm681,19r-20,l660,19r-3,-1l656,17r-1,-1l654,14r-2,-1l651,11r,-1l651,7r1,-1l654,3r1,-1l656,1,657,r3,l661,r20,l683,r2,l687,1r1,1l690,3r1,3l691,7r,3l691,11r,2l690,14r-2,2l687,17r-2,1l683,19r-2,xm621,19r-19,l600,19r-2,-1l597,17r-2,-1l594,14r-1,-1l592,11r,-1l592,7r1,-1l594,3r1,-1l597,1,598,r2,l602,r19,l624,r1,l628,1r1,1l630,3r1,3l631,7r,3l631,11r,2l630,14r-1,2l628,17r-3,1l624,19r-3,xm562,19r-20,l541,19r-3,-1l537,17r-1,-1l535,14r-2,-1l532,11r,-1l532,7r1,-1l535,3r1,-1l537,1,538,r3,l542,r20,l564,r2,l568,1r1,1l571,3r1,3l572,7r,3l572,11r,2l571,14r-2,2l568,17r-2,1l564,19r-2,xm502,19r-19,l481,19r-2,-1l478,17r-2,-1l475,14r-1,-1l473,11r,-1l473,7r1,-1l475,3r1,-1l478,1,479,r2,l483,r19,l505,r1,l509,1r1,1l511,3r1,3l512,7r,3l512,11r,2l511,14r-1,2l509,17r-3,1l505,19r-3,xm443,19r-20,l422,19r-3,-1l418,17r-1,-1l416,14r-2,-1l413,11r,-1l413,7r1,-1l416,3r1,-1l418,1,419,r3,l423,r20,l445,r2,l449,1r1,1l452,3r1,3l453,7r,3l453,11r,2l452,14r-2,2l449,17r-2,1l445,19r-2,xm383,19r-19,l362,19r-2,-1l359,17r-2,-1l356,14r-1,-1l354,11r,-1l354,7r1,-1l356,3r1,-1l359,1,360,r2,l364,r19,l386,r1,l390,1r1,1l392,3r1,3l393,7r,3l393,11r,2l392,14r-1,2l390,17r-3,1l386,19r-3,xm324,19r-20,l303,19r-3,-1l299,17r-1,-1l297,14r-2,-1l294,11r,-1l294,7r1,-1l297,3r1,-1l299,1,300,r3,l304,r20,l326,r2,l330,1r1,1l333,3r1,3l334,7r,3l334,11r,2l333,14r-2,2l330,17r-2,1l326,19r-2,xm264,19r-19,l243,19r-2,-1l240,17r-2,-1l237,14r-1,-1l235,11r,-1l235,7r1,-1l237,3r1,-1l240,1,241,r2,l245,r19,l267,r1,l271,1r1,1l273,3r1,3l274,7r,3l274,11r,2l273,14r-1,2l271,17r-3,1l267,19r-3,xm205,19r-20,l184,19r-3,-1l180,17r-1,-1l178,14r-2,-1l175,11r,-1l175,7r1,-1l178,3r1,-1l180,1,181,r3,l185,r20,l207,r2,l211,1r1,1l214,3r1,3l215,7r,3l215,11r,2l214,14r-2,2l211,17r-2,1l207,19r-2,xm147,19r-3,2l130,22r-1,1l127,23r-3,l123,22r-2,l119,21r-1,-2l117,17r,-1l117,13r,-1l117,10r1,-2l121,5r1,l124,3r4,-1l144,1,145,r3,l149,1r1,1l153,2r1,3l154,6r1,1l155,10r,2l155,13r-1,1l153,17r-1,1l150,18r-2,1l147,19xm93,36r,1l81,43r-3,2l77,47r-2,l72,47r-1,l68,47,67,45,66,44,65,43,63,42,62,39r,-1l62,36r1,-2l63,32r2,-1l66,29r5,-2l85,18r2,-1l88,17r3,l92,17r2,1l96,19r1,2l98,23r,1l99,27r,1l98,31r-1,1l97,33r-3,1l93,36xm51,70l44,81r-3,5l40,88r-3,1l36,90r-1,l32,91,31,90r-2,l28,89,25,88,24,86,23,85r,-2l23,81r,-2l23,78r1,-3l28,69,36,59r1,-2l39,55r1,l42,54r2,l46,55r1,l50,57r1,1l52,59r2,3l54,63r,2l54,67r-2,2l51,70xm26,120r-3,11l23,138r-2,2l20,141r-2,4l16,145r-1,1l13,146r-3,l9,146,6,145,4,142,3,141r,-3l3,137r,-2l4,126,6,115r2,-3l8,111r2,-1l11,109r2,-2l15,107r1,l19,107r1,2l23,109r1,1l25,112r,2l26,115r,2l26,120xm20,176r,19l20,198r-1,1l19,202r-1,1l16,204r-2,1l13,205r-3,l8,205r-2,l5,204,3,203,1,202r,-3l,198r,-3l,176r,-2l1,172r,-1l3,169r2,-1l6,167r2,-1l10,166r3,l14,167r2,1l18,169r1,2l19,172r1,2l20,176xm20,235r,20l20,257r-1,2l19,261r-1,1l16,264r-2,1l13,265r-3,l8,265r-2,l5,264,3,262,1,261r,-2l,257r,-2l,235r,-1l1,231r,-1l3,229r2,-1l6,226r2,-1l10,225r3,l14,226r2,2l18,229r1,1l19,231r1,3l20,235xm20,295r,19l20,317r-1,1l19,321r-1,1l16,323r-2,1l13,324r-3,l8,324r-2,l5,323,3,322,1,321r,-3l,317r,-3l,295r,-2l1,291r,-1l3,288r2,-1l6,286r2,-1l10,285r3,l14,286r2,1l18,288r1,2l19,291r1,2l20,295xm20,354r,20l20,376r-1,2l19,380r-1,1l16,383r-2,1l13,384r-3,l8,384r-2,l5,383,3,381,1,380r,-2l,376r,-2l,354r,-1l1,350r,-1l3,348r2,-1l6,345r2,-1l10,344r3,l14,345r2,2l18,348r1,1l19,350r1,3l20,354xm20,414r,20l20,436r-1,1l19,440r-1,1l16,442r-2,1l13,443r-3,l8,443r-2,l5,442,3,441,1,440r,-3l,436r,-2l,414r,-2l1,410r,-1l3,407r2,-1l6,405r2,-1l10,404r3,l14,405r2,1l18,407r1,2l19,410r1,2l20,414xm20,473r,20l20,495r-1,2l19,499r-1,1l16,502r-2,1l13,503r-3,l8,503r-2,l5,502,3,500,1,499r,-2l,495r,-2l,473r,-1l1,469r,-1l3,467r2,-1l6,465r2,-2l10,463r3,l14,465r2,1l18,467r1,1l19,469r1,3l20,473xm20,533r,20l20,555r-1,1l19,559r-1,1l16,561r-2,1l13,562r-3,l8,562r-2,l5,561,3,560,1,559r,-3l,555r,-2l,533r,-2l1,529r,-1l3,526r2,-1l6,524r2,-1l10,523r3,l14,524r2,1l18,526r1,2l19,529r1,2l20,533xm20,592r,20l20,615r-1,1l19,618r-1,1l16,621r-2,1l13,622r-3,l8,622r-2,l5,621,3,619,1,618r,-2l,615r,-3l,592r,-1l1,588r,-1l3,586r2,-1l6,584r2,-2l10,582r3,l14,584r2,1l18,586r1,1l19,588r1,3l20,592xm20,652r,20l20,674r-1,1l19,678r-1,1l16,680r-2,1l13,681r-3,l8,681r-2,l5,680,3,679,1,678r,-3l,674r,-2l,652r,-2l1,648r,-1l3,645r2,-1l6,643r2,-1l10,642r3,l14,643r2,1l18,645r1,2l19,648r1,2l20,652xm20,711r,20l20,734r-1,1l19,737r-1,1l16,740r-2,1l13,741r-3,l8,741r-2,l5,740,3,738,1,737r,-2l,734r,-3l,711r,-1l1,707r,-1l3,705r2,-1l6,703r2,-2l10,701r3,l14,703r2,1l18,705r1,1l19,707r1,3l20,711xm20,771r,20l20,793r-1,1l19,797r-1,1l16,799r-2,1l13,800r-3,l8,800r-2,l5,799,3,798,1,797r,-3l,793r,-2l,771r,-2l1,767r,-1l3,765r2,-2l6,762r2,-1l10,761r3,l14,762r2,1l18,765r1,1l19,767r1,2l20,771xm20,830r,20l20,853r-1,1l19,856r-1,1l16,859r-2,1l13,860r-3,l8,860r-2,l5,859,3,857,1,856r,-2l,853r,-3l,830r,-1l1,826r,-1l3,824r2,-1l6,822r2,-2l10,820r3,l14,822r2,1l18,824r1,1l19,826r1,3l20,830xm20,890r,20l20,912r-1,1l19,916r-1,1l16,918r-2,1l13,919r-3,l8,919r-2,l5,918,3,917,1,916r,-3l,912r,-2l,890r,-2l1,886r,-1l3,884r2,-2l6,881r2,-1l10,880r3,l14,881r2,1l18,884r1,1l19,886r1,2l20,890xm20,949r,20l20,972r-1,1l19,975r-1,1l16,978r-2,1l13,979r-3,l8,979r-2,l5,978,3,976,1,975r,-2l,972r,-3l,949r,-1l1,946r,-2l3,943r2,-1l6,941r2,-2l10,939r3,l14,941r2,1l18,943r1,1l19,946r1,2l20,949xm20,1009r,20l20,1031r-1,1l19,1035r-1,1l16,1037r-2,1l13,1038r-3,l8,1038r-2,l5,1037r-2,-1l1,1035r,-3l,1031r,-2l,1009r,-2l1,1005r,-1l3,1003r2,-2l6,1000r2,-1l10,999r3,l14,1000r2,1l18,1003r1,1l19,1005r1,2l20,1009xm20,1068r,20l20,1091r-1,1l19,1094r-1,2l16,1097r-2,1l13,1098r-3,l8,1098r-2,l5,1097r-2,-1l1,1094r,-2l,1091r,-3l,1068r,-1l1,1065r,-2l3,1062r2,-1l6,1060r2,-2l10,1058r3,l14,1060r2,1l18,1062r1,1l19,1065r1,2l20,1068xm20,1128r,20l20,1150r-1,1l19,1154r-1,1l16,1156r-2,1l13,1157r-3,l8,1157r-2,l5,1156r-2,-1l1,1154r,-3l,1150r,-2l,1128r,-1l1,1124r,-1l3,1122r2,-2l6,1119r2,-1l10,1118r3,l14,1119r2,1l18,1122r1,1l19,1124r1,3l20,1128xm20,1187r,20l20,1210r-1,1l19,1213r-1,2l16,1216r-2,1l13,1217r-3,l8,1217r-2,l5,1216r-2,-1l1,1213r,-2l,1210r,-3l,1187r,-1l1,1184r,-2l3,1181r2,-1l6,1179r2,-2l10,1177r3,l14,1179r2,1l18,1181r1,1l19,1184r1,2l20,1187xm20,1247r,20l20,1269r-1,1l19,1273r-1,1l16,1275r-2,2l13,1277r-3,l8,1277r-2,l5,1275r-2,-1l1,1273r,-3l,1269r,-2l,1247r,-1l1,1243r,-1l3,1241r2,-2l6,1238r2,-1l10,1237r3,l14,1238r2,1l18,1241r1,1l19,1243r1,3l20,1247xm20,1306r,20l20,1329r-1,1l19,1332r-1,2l16,1335r-2,1l13,1336r-3,l8,1336r-2,l5,1335r-2,-1l1,1332r,-2l,1329r,-3l,1306r,-1l1,1303r,-2l3,1300r2,-1l6,1298r2,-2l10,1296r3,l14,1298r2,1l18,1300r1,1l19,1303r1,2l20,1306xm20,1366r,20l20,1388r-1,1l19,1392r-1,1l16,1394r-2,2l13,1396r-3,l8,1396r-2,l5,1394r-2,-1l1,1392r,-3l,1388r,-2l,1366r,-1l1,1362r,-1l3,1360r2,-2l6,1357r2,-1l10,1356r3,l14,1357r2,1l18,1360r1,1l19,1362r1,3l20,1366xm20,1425r,20l20,1448r-1,1l19,1451r-1,2l16,1454r-2,1l13,1455r-3,l8,1455r-2,l5,1454r-2,-1l1,1451r,-2l,1448r,-3l,1425r,-1l1,1422r,-2l3,1419r2,-1l6,1417r2,-2l10,1415r3,l14,1417r2,1l18,1419r1,1l19,1422r1,2l20,1425xm20,1485r,20l20,1507r-1,1l19,1511r-1,1l16,1513r-2,2l13,1515r-3,l8,1515r-2,l5,1513r-2,-1l1,1511r,-3l,1507r,-2l,1485r,-1l1,1481r,-1l3,1479r2,-2l6,1476r2,-1l10,1475r3,l14,1476r2,1l18,1479r1,1l19,1481r1,3l20,1485xm20,1544r,20l20,1567r-1,1l19,1570r-1,2l16,1573r-2,1l13,1574r-3,l8,1574r-2,l5,1573r-2,-1l1,1570r,-2l,1567r,-3l,1544r,-1l1,1541r,-2l3,1538r2,-1l6,1536r2,-2l10,1534r3,l14,1536r2,1l18,1538r1,1l19,1541r1,2l20,1544xm20,1604r,20l20,1626r-1,1l19,1630r-1,1l16,1632r-2,2l13,1634r-3,l8,1634r-2,l5,1632r-2,-1l1,1630r,-3l,1626r,-2l,1604r,-1l1,1600r,-1l3,1598r2,-2l6,1595r2,-1l10,1594r3,l14,1595r2,1l18,1598r1,1l19,1600r1,3l20,1604xm20,1663r,20l20,1686r-1,1l19,1689r-1,2l16,1692r-2,1l13,1693r-3,l8,1693r-2,l5,1692r-2,-1l1,1689r,-2l,1686r,-3l,1663r,-1l1,1660r,-2l3,1657r2,-1l6,1655r2,-2l10,1653r3,l14,1655r2,1l18,1657r1,1l19,1660r1,2l20,1663xm20,1723r,20l20,1745r-1,1l19,1749r-1,1l16,1751r-2,2l13,1753r-3,l8,1753r-2,l5,1751r-2,-1l1,1749r,-3l,1745r,-2l,1723r,-1l1,1719r,-1l3,1717r2,-2l6,1714r2,-1l10,1713r3,l14,1714r2,1l18,1717r1,1l19,1719r1,3l20,1723xm20,1782r,20l20,1805r-1,1l19,1808r-1,2l16,1811r-2,1l13,1812r-3,l8,1812r-2,l5,1811r-2,-1l1,1808r,-2l,1805r,-3l,1782r,-1l1,1779r,-2l3,1776r2,-1l6,1774r2,-2l10,1772r3,l14,1774r2,1l18,1776r1,1l19,1779r1,2l20,1782xm20,1842r,20l20,1864r-1,1l19,1868r-1,1l16,1870r-2,2l13,1872r-3,l8,1872r-2,l5,1870r-2,-1l1,1868r,-3l,1864r,-2l,1842r,-1l1,1838r,-1l3,1836r2,-2l6,1833r2,-1l10,1832r3,l14,1833r2,1l18,1836r1,1l19,1838r1,3l20,1842xm20,1901r,20l20,1924r-1,1l19,1927r-1,2l16,1930r-2,1l13,1931r-3,l8,1931r-2,l5,1930r-2,-1l1,1927r,-2l,1924r,-3l,1901r,-1l1,1898r,-2l3,1895r2,-1l6,1893r2,-2l10,1891r3,l14,1893r2,1l18,1895r1,1l19,1898r1,2l20,1901xm20,1961r,20l20,1983r-1,1l19,1987r-1,1l16,1989r-2,2l13,1991r-3,l8,1991r-2,l5,1989r-2,-1l1,1987r,-3l,1983r,-2l,1961r,-1l1,1957r,-1l3,1955r2,-2l6,1952r2,-1l10,1951r3,l14,1952r2,1l18,1955r1,1l19,1957r1,3l20,1961xm20,2020r,20l20,2043r-1,1l19,2046r-1,2l16,2049r-2,1l13,2050r-3,l8,2050r-2,l5,2049r-2,-1l1,2046r,-2l,2043r,-3l,2020r,-1l1,2017r,-2l3,2014r2,-1l6,2012r2,-2l10,2010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9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0r,-1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2280713,14732518;3282459,14606595;4907932,14732518;5909686,14606595;7535160,14732518;8530611,14606595;10156085,14732518;11157831,14606595;12783313,14732518;13778756,14606595;15404238,14732518;16405984,14606595;18031465,14732518;19033211,14606595;20658685,14732518;21654136,14606595;23279610,14732518;24281364,14606595;25906837,14732518;26902289,14606595;27847330,13498511;27765424,12591893;27847330,10879397;27765424,9972780;27847330,8253984;27765424,7347375;27847330,5634870;27765424,4728253;27847330,3009465;27765424,2102848;27614217,421828;26801484,0;25163406,119622;24180559,0;22536178,119622;21553331,0;19915253,119622;18926104,0;17288026,119622;16305179,0;14667101,119622;13677951,0;12039873,119622;11057026,0;9412654,119622;8429807,0;6791728,119622;5802579,0;4164501,119622;3181654,0;1543576,119622;396917,214060;88208,1051424;50402,2789105;88208,3676837;50402,5414518;88208,6295951;50402,8039924;88208,8921356;50402,10659037;88208,11540470;50402,13284450;157510,14146991" o:connectangles="0,0,0,0,0,0,0,0,0,0,0,0,0,0,0,0,0,0,0,0,0,0,0,0,0,0,0,0,0,0,0,0,0,0,0,0,0,0,0,0,0,0,0,0,0,0,0,0,0,0,0,0,0,0,0,0,0,0,0,0,0,0,0"/>
                  <o:lock v:ext="edit" verticies="t"/>
                </v:shape>
                <v:rect id="Rectangle 1539" o:spid="_x0000_s1276" style="position:absolute;left:23622;top:2286;width:16560;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wFMYA&#10;AADdAAAADwAAAGRycy9kb3ducmV2LnhtbESPQWvCQBSE70L/w/IKvemuWkNN3YRSCBSqB7Xg9ZF9&#10;JqHZt2l2o+m/dwsFj8PMfMNs8tG24kK9bxxrmM8UCOLSmYYrDV/HYvoCwgdkg61j0vBLHvLsYbLB&#10;1Lgr7+lyCJWIEPYpaqhD6FIpfVmTRT9zHXH0zq63GKLsK2l6vEa4beVCqURabDgu1NjRe03l92Gw&#10;GjB5Nj+783J7/BwSXFejKlYnpfXT4/j2CiLQGO7h//aH0bBYzhP4exOf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wFMYAAADdAAAADwAAAAAAAAAAAAAAAACYAgAAZHJz&#10;L2Rvd25yZXYueG1sUEsFBgAAAAAEAAQA9QAAAIsDAAAAAA==&#10;" stroked="f"/>
                <v:rect id="Rectangle 1540" o:spid="_x0000_s1277" style="position:absolute;left:24638;top:2127;width:14192;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4TcYA&#10;AADdAAAADwAAAGRycy9kb3ducmV2LnhtbESPS4vCQBCE78L+h6EXvOlEBR/RUWRV9Ohjwd1bk2mT&#10;sJmekBlN9Nc7grDHoqq+omaLxhTiRpXLLSvodSMQxInVOacKvk+bzhiE88gaC8uk4E4OFvOP1gxj&#10;bWs+0O3oUxEg7GJUkHlfxlK6JCODrmtL4uBdbGXQB1mlUldYB7gpZD+KhtJgzmEhw5K+Mkr+jlej&#10;YDsulz87+6jTYv27Pe/Pk9Vp4pVqfzbLKQhPjf8Pv9s7raA/6I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S4TcYAAADdAAAADwAAAAAAAAAAAAAAAACYAgAAZHJz&#10;L2Rvd25yZXYueG1sUEsFBgAAAAAEAAQA9QAAAIsDAAAAAA==&#10;" filled="f" stroked="f">
                  <v:textbox inset="0,0,0,0">
                    <w:txbxContent>
                      <w:p w14:paraId="4B9FF653" w14:textId="77777777" w:rsidR="00865202" w:rsidRDefault="00865202" w:rsidP="00CF230B">
                        <w:pPr>
                          <w:autoSpaceDE w:val="0"/>
                          <w:autoSpaceDN w:val="0"/>
                          <w:adjustRightInd w:val="0"/>
                          <w:rPr>
                            <w:color w:val="000000"/>
                            <w:sz w:val="18"/>
                            <w:szCs w:val="18"/>
                          </w:rPr>
                        </w:pPr>
                        <w:r>
                          <w:rPr>
                            <w:color w:val="000000"/>
                            <w:sz w:val="18"/>
                            <w:szCs w:val="18"/>
                          </w:rPr>
                          <w:t>WS da Fazenda</w:t>
                        </w:r>
                      </w:p>
                    </w:txbxContent>
                  </v:textbox>
                </v:rect>
                <v:rect id="Rectangle 1541" o:spid="_x0000_s1278" style="position:absolute;left:26543;top:8032;width:11734;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ovsQA&#10;AADdAAAADwAAAGRycy9kb3ducmV2LnhtbERPTYvCMBC9C/6HMAt7EU1VlNI1irgriOKhKoK3oZlt&#10;yzaTbhO1/ntzEDw+3vds0ZpK3KhxpWUFw0EEgjizuuRcwem47scgnEfWWFkmBQ9ysJh3OzNMtL1z&#10;SreDz0UIYZeggsL7OpHSZQUZdANbEwfu1zYGfYBNLnWD9xBuKjmKoqk0WHJoKLCmVUHZ3+FqFOzO&#10;l/36+j2JH9tzvBz/96xPfzZKfX60yy8Qnlr/Fr/cG61gNB6GueF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E6L7EAAAA3QAAAA8AAAAAAAAAAAAAAAAAmAIAAGRycy9k&#10;b3ducmV2LnhtbFBLBQYAAAAABAAEAPUAAACJAwAAAAA=&#10;" fillcolor="#dde2cd" stroked="f"/>
                <v:rect id="Rectangle 1542" o:spid="_x0000_s1279" style="position:absolute;left:26543;top:8032;width:11734;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mTOsUA&#10;AADdAAAADwAAAGRycy9kb3ducmV2LnhtbESPQWvCQBSE7wX/w/IK3uomEaqmbkQEISfbpvX+mn0m&#10;odm3YXc18d93C4Ueh5n5htnuJtOLGznfWVaQLhIQxLXVHTcKPj+OT2sQPiBr7C2Tgjt52BWzhy3m&#10;2o78TrcqNCJC2OeooA1hyKX0dUsG/cIOxNG7WGcwROkaqR2OEW56mSXJszTYcVxocaBDS/V3dTUK&#10;Tm9Z+UWH1Sq7vo66NO68vux7peaP0/4FRKAp/If/2qVWkC3TDfy+iU9AF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ZM6xQAAAN0AAAAPAAAAAAAAAAAAAAAAAJgCAABkcnMv&#10;ZG93bnJldi54bWxQSwUGAAAAAAQABAD1AAAAigMAAAAA&#10;" filled="f" strokeweight=".25pt"/>
                <v:rect id="Rectangle 1543" o:spid="_x0000_s1280" style="position:absolute;left:44437;top:5448;width:9506;height:1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4uBcQA&#10;AADdAAAADwAAAGRycy9kb3ducmV2LnhtbERPy4rCMBTdD/gP4QpuBk2tjJRqFPEBMoMLHwjuLs21&#10;LTY3tYla/36yGJjl4byn89ZU4kmNKy0rGA4iEMSZ1SXnCk7HTT8B4TyyxsoyKXiTg/ms8zHFVNsX&#10;7+l58LkIIexSVFB4X6dSuqwgg25ga+LAXW1j0AfY5FI3+ArhppJxFI2lwZJDQ4E1LQvKboeHUfBz&#10;vuw2j9VX8v4+J4vR/dP6/XqrVK/bLiYgPLX+X/zn3moF8SgO+8Ob8AT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eLgXEAAAA3QAAAA8AAAAAAAAAAAAAAAAAmAIAAGRycy9k&#10;b3ducmV2LnhtbFBLBQYAAAAABAAEAPUAAACJAwAAAAA=&#10;" fillcolor="#dde2cd" stroked="f"/>
                <v:rect id="Rectangle 1544" o:spid="_x0000_s1281" style="position:absolute;left:44437;top:5448;width:9506;height:1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VgcQA&#10;AADdAAAADwAAAGRycy9kb3ducmV2LnhtbESPwWrDMBBE74X+g9hAb40cBZrgRjYhUPApbZL2vrU2&#10;tom1MpISu39fFQo5DjPzhtmUk+3FjXzoHGtYzDMQxLUzHTcaPk9vz2sQISIb7B2Thh8KUBaPDxvM&#10;jRv5QLdjbESCcMhRQxvjkEsZ6pYshrkbiJN3dt5iTNI30ngcE9z2UmXZi7TYcVpocaBdS/XleLUa&#10;9h+q+qbdaqWu76OprP9an7e91k+zafsKItIU7+H/dmU0qKVawN+b9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TVYHEAAAA3QAAAA8AAAAAAAAAAAAAAAAAmAIAAGRycy9k&#10;b3ducmV2LnhtbFBLBQYAAAAABAAEAPUAAACJAwAAAAA=&#10;" filled="f" strokeweight=".25pt"/>
                <v:rect id="Rectangle 1545" o:spid="_x0000_s1282" style="position:absolute;left:45459;top:11893;width:7823;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RaMUA&#10;AADdAAAADwAAAGRycy9kb3ducmV2LnhtbESPT4vCMBTE78J+h/AWvGlqF0SrUWTXRY/+WVBvj+bZ&#10;FpuX0kRb/fRGEPY4zMxvmOm8NaW4Ue0KywoG/QgEcWp1wZmCv/1vbwTCeWSNpWVScCcH89lHZ4qJ&#10;tg1v6bbzmQgQdgkqyL2vEildmpNB17cVcfDOtjbog6wzqWtsAtyUMo6ioTRYcFjIsaLvnNLL7moU&#10;rEbV4ri2jyYrl6fVYXMY/+zHXqnuZ7uYgPDU+v/wu73WCuKvO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9FoxQAAAN0AAAAPAAAAAAAAAAAAAAAAAJgCAABkcnMv&#10;ZG93bnJldi54bWxQSwUGAAAAAAQABAD1AAAAigMAAAAA&#10;" filled="f" stroked="f">
                  <v:textbox inset="0,0,0,0">
                    <w:txbxContent>
                      <w:p w14:paraId="39099A74" w14:textId="77777777" w:rsidR="00865202" w:rsidRDefault="00865202" w:rsidP="00CF230B">
                        <w:pPr>
                          <w:autoSpaceDE w:val="0"/>
                          <w:autoSpaceDN w:val="0"/>
                          <w:adjustRightInd w:val="0"/>
                          <w:rPr>
                            <w:color w:val="000000"/>
                            <w:sz w:val="18"/>
                            <w:szCs w:val="18"/>
                          </w:rPr>
                        </w:pPr>
                        <w:r>
                          <w:rPr>
                            <w:color w:val="000000"/>
                            <w:sz w:val="16"/>
                            <w:szCs w:val="16"/>
                          </w:rPr>
                          <w:t>Aplicação  SRE</w:t>
                        </w:r>
                      </w:p>
                    </w:txbxContent>
                  </v:textbox>
                </v:rect>
                <v:rect id="Rectangle 1546" o:spid="_x0000_s1283" style="position:absolute;left:43541;top:8032;width:8560;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DZMcUA&#10;AADdAAAADwAAAGRycy9kb3ducmV2LnhtbESPT2vCQBTE7wW/w/KE3uquSRs0uooUBKHtwT/g9ZF9&#10;JsHs25hdNX77bqHgcZiZ3zDzZW8bcaPO1441jEcKBHHhTM2lhsN+/TYB4QOywcYxaXiQh+Vi8DLH&#10;3Lg7b+m2C6WIEPY5aqhCaHMpfVGRRT9yLXH0Tq6zGKLsSmk6vEe4bWSiVCYt1hwXKmzps6LivLta&#10;DZi9m8vPKf3ef10znJa9Wn8cldavw341AxGoD8/wf3tjNCRpks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NkxxQAAAN0AAAAPAAAAAAAAAAAAAAAAAJgCAABkcnMv&#10;ZG93bnJldi54bWxQSwUGAAAAAAQABAD1AAAAigMAAAAA&#10;" stroked="f"/>
                <v:rect id="Rectangle 1547" o:spid="_x0000_s1284" style="position:absolute;left:43541;top:8032;width:8560;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T2GcQA&#10;AADdAAAADwAAAGRycy9kb3ducmV2LnhtbESPQWsCMRSE74X+h/AKvdWssVRZjSKCsKfWant/bp67&#10;i5uXJYnu9t83guBxmJlvmMVqsK24kg+NYw3jUQaCuHSm4UrDz2H7NgMRIrLB1jFp+KMAq+Xz0wJz&#10;43r+pus+ViJBOOSooY6xy6UMZU0Ww8h1xMk7OW8xJukraTz2CW5bqbLsQ1psOC3U2NGmpvK8v1gN&#10;nztVHGkznarLV28K639np3Wr9evLsJ6DiDTER/jeLowGNVHvcHuTn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k9hnEAAAA3QAAAA8AAAAAAAAAAAAAAAAAmAIAAGRycy9k&#10;b3ducmV2LnhtbFBLBQYAAAAABAAEAPUAAACJAwAAAAA=&#10;" filled="f" strokeweight=".25pt"/>
                <v:rect id="Rectangle 1548" o:spid="_x0000_s1285" style="position:absolute;left:45205;top:8572;width:459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JHMcA&#10;AADdAAAADwAAAGRycy9kb3ducmV2LnhtbESPQWvCQBSE74X+h+UVems2TVFidBWpih6tFlJvj+xr&#10;Epp9G7Krif31XUHocZiZb5jZYjCNuFDnassKXqMYBHFhdc2lgs/j5iUF4TyyxsYyKbiSg8X88WGG&#10;mbY9f9Dl4EsRIOwyVFB532ZSuqIigy6yLXHwvm1n0AfZlVJ32Ae4aWQSx2NpsOawUGFL7xUVP4ez&#10;UbBN2+XXzv72ZbM+bfN9PlkdJ16p56dhOQXhafD/4Xt7pxUkb8k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mSRzHAAAA3QAAAA8AAAAAAAAAAAAAAAAAmAIAAGRy&#10;cy9kb3ducmV2LnhtbFBLBQYAAAAABAAEAPUAAACMAwAAAAA=&#10;" filled="f" stroked="f">
                  <v:textbox inset="0,0,0,0">
                    <w:txbxContent>
                      <w:p w14:paraId="3506C08F" w14:textId="77777777" w:rsidR="00865202" w:rsidRDefault="00865202" w:rsidP="00CF230B">
                        <w:pPr>
                          <w:autoSpaceDE w:val="0"/>
                          <w:autoSpaceDN w:val="0"/>
                          <w:adjustRightInd w:val="0"/>
                          <w:rPr>
                            <w:color w:val="000000"/>
                            <w:sz w:val="18"/>
                            <w:szCs w:val="18"/>
                          </w:rPr>
                        </w:pPr>
                        <w:r>
                          <w:rPr>
                            <w:color w:val="000000"/>
                            <w:sz w:val="16"/>
                            <w:szCs w:val="16"/>
                          </w:rPr>
                          <w:t>Recepção</w:t>
                        </w:r>
                      </w:p>
                    </w:txbxContent>
                  </v:textbox>
                </v:rect>
                <v:shape id="Freeform 1549" o:spid="_x0000_s1286" style="position:absolute;left:9525;top:5130;width:15132;height:8046;visibility:visible;mso-wrap-style:square;v-text-anchor:top" coordsize="1904,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YYsgA&#10;AADdAAAADwAAAGRycy9kb3ducmV2LnhtbESPT2vCQBTE7wW/w/KEXoLZNAWRmFVErG0vLf7B8yP7&#10;TKLZtzG7jem37xYKPQ4z8xsmXw6mET11rras4ClOQBAXVtdcKjgeXiYzEM4ja2wsk4JvcrBcjB5y&#10;zLS98476vS9FgLDLUEHlfZtJ6YqKDLrYtsTBO9vOoA+yK6Xu8B7gppFpkkylwZrDQoUtrSsqrvsv&#10;o+C0uW4/+s/2GF3q7a58HW7vUXRT6nE8rOYgPA3+P/zXftMK0ud0Cr9vw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LlhiyAAAAN0AAAAPAAAAAAAAAAAAAAAAAJgCAABk&#10;cnMvZG93bnJldi54bWxQSwUGAAAAAAQABAD1AAAAjQMAAAAA&#10;" path="m,456r1752,l1752,607,1904,303,1752,r,151l,151,,456xe" fillcolor="#d6dcc2" stroked="f">
                  <v:path arrowok="t" o:connecttype="custom" o:connectlocs="0,8011576;11066094,8011576;11066094,10664529;12026165,5323483;11066094,0;11066094,2652953;0,2652953;0,8011576" o:connectangles="0,0,0,0,0,0,0,0"/>
                </v:shape>
                <v:rect id="Rectangle 1550" o:spid="_x0000_s1287" style="position:absolute;left:9937;top:7620;width:13685;height:3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y8McA&#10;AADdAAAADwAAAGRycy9kb3ducmV2LnhtbESPQWvCQBSE74X+h+UVems2TUFjdBWpih6tFlJvj+xr&#10;Epp9G7Krif31XUHocZiZb5jZYjCNuFDnassKXqMYBHFhdc2lgs/j5iUF4TyyxsYyKbiSg8X88WGG&#10;mbY9f9Dl4EsRIOwyVFB532ZSuqIigy6yLXHwvm1n0AfZlVJ32Ae4aWQSxyNpsOawUGFL7xUVP4ez&#10;UbBN2+XXzv72ZbM+bfN9PlkdJ16p56dhOQXhafD/4Xt7pxUkb8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cvDHAAAA3QAAAA8AAAAAAAAAAAAAAAAAmAIAAGRy&#10;cy9kb3ducmV2LnhtbFBLBQYAAAAABAAEAPUAAACMAwAAAAA=&#10;" filled="f" stroked="f">
                  <v:textbox inset="0,0,0,0">
                    <w:txbxContent>
                      <w:p w14:paraId="685E62C6" w14:textId="77777777" w:rsidR="00865202" w:rsidRDefault="00865202" w:rsidP="00CF230B">
                        <w:pPr>
                          <w:autoSpaceDE w:val="0"/>
                          <w:autoSpaceDN w:val="0"/>
                          <w:adjustRightInd w:val="0"/>
                          <w:jc w:val="center"/>
                          <w:rPr>
                            <w:color w:val="000000"/>
                            <w:sz w:val="16"/>
                            <w:szCs w:val="16"/>
                          </w:rPr>
                        </w:pPr>
                        <w:r>
                          <w:rPr>
                            <w:color w:val="000000"/>
                            <w:sz w:val="16"/>
                            <w:szCs w:val="16"/>
                          </w:rPr>
                          <w:t>Envio de Evento da NF-e</w:t>
                        </w:r>
                      </w:p>
                    </w:txbxContent>
                  </v:textbox>
                </v:rect>
                <v:shape id="Freeform 1551" o:spid="_x0000_s1288" style="position:absolute;left:25044;top:8921;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BK8MA&#10;AADdAAAADwAAAGRycy9kb3ducmV2LnhtbERPu27CMBTdK/UfrFuJrTgNoqA0DqpSiFAnXgPjJb5N&#10;osbXUexA+Hs8VOp4dN7pajStuFLvGssK3qYRCOLS6oYrBafj5nUJwnlkja1lUnAnB6vs+SnFRNsb&#10;7+l68JUIIewSVFB73yVSurImg25qO+LA/djeoA+wr6Tu8RbCTSvjKHqXBhsODTV2lNdU/h4GoyA/&#10;y3m13n3lC7nYDPPvodDFpVBq8jJ+foDwNPp/8Z97qxXEszjMDW/CE5D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EBK8MAAADdAAAADwAAAAAAAAAAAAAAAACYAgAAZHJzL2Rv&#10;d25yZXYueG1sUEsFBgAAAAAEAAQA9QAAAIgDAAAAAA==&#10;" path="m,37l,33,,30,1,26,2,22,3,19,6,16r4,-5l16,6,18,4,22,2,26,1,28,r4,l37,r4,l44,r3,1l50,2r4,2l57,6r6,5l67,16r2,3l70,22r2,4l73,30r,3l74,37r-1,4l73,45r-1,3l70,51r-1,3l67,58r-4,5l57,68r-3,1l50,71r-3,1l44,73r-3,1l37,74r-5,l28,73,26,72,22,71,18,69,16,68,10,63,6,58,3,54,2,51,1,48,,45,,41,,37xe" fillcolor="black" stroked="f">
                  <v:path arrowok="t" o:connecttype="custom" o:connectlocs="0,240777;0,214751;0,195227;5957,169193;11922,143167;17878,123644;35757,104120;59592,71584;95349,39047;107263,26026;131106,13013;154942,6511;166855,0;190699,0;220491,0;244326,0;262205,0;280083,6511;297962,13013;321797,26026;339676,39047;375433,71584;399268,104120;411189,123644;417146,143167;429060,169193;435025,195227;435025,214751;440982,240777;440982,240777;435025,266803;435025,292837;429060,312360;417146,331884;411189,351407;399268,377433;375433,409970;339676,442506;321797,449017;297962,462030;280083,468540;262205,475043;244326,481553;220491,481553;190699,481553;166855,475043;154942,468540;131106,462030;107263,449017;95349,442506;59592,409970;35757,377433;17878,351407;11922,331884;5957,312360;0,292837;0,266803;0,240777" o:connectangles="0,0,0,0,0,0,0,0,0,0,0,0,0,0,0,0,0,0,0,0,0,0,0,0,0,0,0,0,0,0,0,0,0,0,0,0,0,0,0,0,0,0,0,0,0,0,0,0,0,0,0,0,0,0,0,0,0,0"/>
                </v:shape>
                <v:shape id="Freeform 1552" o:spid="_x0000_s1289" style="position:absolute;left:25044;top:8921;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xm8cIA&#10;AADdAAAADwAAAGRycy9kb3ducmV2LnhtbESP0YrCMBRE3xf8h3AX9m1NrShaTUVF0Tep+gGX5m5b&#10;2tyUJmr3740g+DjMzBlmuepNI+7UucqygtEwAkGcW11xoeB62f/OQDiPrLGxTAr+ycEqHXwtMdH2&#10;wRndz74QAcIuQQWl920ipctLMuiGtiUO3p/tDPogu0LqDh8BbhoZR9FUGqw4LJTY0rakvD7fjILa&#10;T7INjS4ZHbJdS8fTNTo0O6V+vvv1AoSn3n/C7/ZRK4jH8Rxeb8ITk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GbxwgAAAN0AAAAPAAAAAAAAAAAAAAAAAJgCAABkcnMvZG93&#10;bnJldi54bWxQSwUGAAAAAAQABAD1AAAAhwMAAAAA&#10;" path="m,37l,33,,30,1,26,2,22,3,19,6,16r4,-5l16,6,18,4,22,2,26,1,28,r4,l37,r4,l44,r3,1l50,2r4,2l57,6r6,5l67,16r2,3l70,22r2,4l73,30r,3l74,37r-1,4l73,45r-1,3l70,51r-1,3l67,58r-4,5l57,68r-3,1l50,71r-3,1l44,73r-3,1l37,74r-5,l28,73,26,72,22,71,18,69,16,68,10,63,6,58,3,54,2,51,1,48,,45,,41,,37e" filled="f" strokeweight=".25pt">
                  <v:path arrowok="t" o:connecttype="custom" o:connectlocs="0,240777;0,214751;0,195227;5957,169193;11922,143167;17878,123644;35757,104120;59592,71584;95349,39047;107263,26026;131106,13013;154942,6511;166855,0;190699,0;220491,0;244326,0;262205,0;280083,6511;297962,13013;321797,26026;339676,39047;375433,71584;399268,104120;411189,123644;417146,143167;429060,169193;435025,195227;435025,214751;440982,240777;440982,240777;435025,266803;435025,292837;429060,312360;417146,331884;411189,351407;399268,377433;375433,409970;339676,442506;321797,449017;297962,462030;280083,468540;262205,475043;244326,481553;220491,481553;190699,481553;166855,475043;154942,468540;131106,462030;107263,449017;95349,442506;59592,409970;35757,377433;17878,351407;11922,331884;5957,312360;0,292837;0,266803;0,240777" o:connectangles="0,0,0,0,0,0,0,0,0,0,0,0,0,0,0,0,0,0,0,0,0,0,0,0,0,0,0,0,0,0,0,0,0,0,0,0,0,0,0,0,0,0,0,0,0,0,0,0,0,0,0,0,0,0,0,0,0,0"/>
                </v:shape>
                <v:line id="Line 1553" o:spid="_x0000_s1290" style="position:absolute;visibility:visible;mso-wrap-style:square" from="25615,9226" to="2644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3UJ8IAAADdAAAADwAAAGRycy9kb3ducmV2LnhtbERPz2vCMBS+C/4P4Qm7aTo7xuiMMkRh&#10;eBCqHrbbo3k2xealJrHW/94cBjt+fL8Xq8G2oicfGscKXmcZCOLK6YZrBafjdvoBIkRkja1jUvCg&#10;AKvleLTAQrs7l9QfYi1SCIcCFZgYu0LKUBmyGGauI07c2XmLMUFfS+3xnsJtK+dZ9i4tNpwaDHa0&#10;NlRdDjerwP/G8FNe813/Vm+u+4s3RzqXSr1Mhq9PEJGG+C/+c39rBfM8T/vTm/QE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13UJ8IAAADdAAAADwAAAAAAAAAAAAAA&#10;AAChAgAAZHJzL2Rvd25yZXYueG1sUEsFBgAAAAAEAAQA+QAAAJADAAAAAA==&#10;" strokeweight=".25pt"/>
                <v:shape id="Freeform 1554" o:spid="_x0000_s1291" style="position:absolute;left:9525;top:12573;width:13525;height:4984;visibility:visible;mso-wrap-style:square;v-text-anchor:top" coordsize="170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qkBsUA&#10;AADdAAAADwAAAGRycy9kb3ducmV2LnhtbESPT2sCMRTE74LfIbxCL1KzKojdGkXEtl79A+3xsXnd&#10;LE1e1k26u/32RhA8DjPzG2a57p0VLTWh8qxgMs5AEBdeV1wqOJ/eXxYgQkTWaD2Tgn8KsF4NB0vM&#10;te/4QO0xliJBOOSowMRY51KGwpDDMPY1cfJ+fOMwJtmUUjfYJbizcpplc+mw4rRgsKatoeL3+OcU&#10;uDD/qHaXrRnZve2K8/eXe20/lXp+6jdvICL18RG+t/dawXQ2m8DtTXoC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qQGxQAAAN0AAAAPAAAAAAAAAAAAAAAAAJgCAABkcnMv&#10;ZG93bnJldi54bWxQSwUGAAAAAAQABAD1AAAAigMAAAAA&#10;" path="m1702,89l89,89,89,,,178,89,357r,-90l1702,267r,-178xe" fillcolor="#969696" stroked="f">
                  <v:path arrowok="t" o:connecttype="custom" o:connectlocs="10748084,1734907;562034,1734907;562034,0;0,3469799;562034,6959102;562034,5204706;10748084,5204706;10748084,1734907" o:connectangles="0,0,0,0,0,0,0,0"/>
                </v:shape>
                <v:rect id="Rectangle 1555" o:spid="_x0000_s1292" style="position:absolute;left:22764;top:11366;width:5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DscA&#10;AADdAAAADwAAAGRycy9kb3ducmV2LnhtbESPT2vCQBTE70K/w/IKvenGRERTVxGhVMSDfyri7ZF9&#10;TUKzb2N21fjtXUHocZiZ3zCTWWsqcaXGlZYV9HsRCOLM6pJzBT/7r+4IhPPIGivLpOBODmbTt84E&#10;U21vvKXrzuciQNilqKDwvk6ldFlBBl3P1sTB+7WNQR9kk0vd4C3ATSXjKBpKgyWHhQJrWhSU/e0u&#10;RkE+P+z748U9OR9HgxNu6vP6m1dKfby3808Qnlr/H361l1pBnCQxPN+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d5w7HAAAA3QAAAA8AAAAAAAAAAAAAAAAAmAIAAGRy&#10;cy9kb3ducmV2LnhtbFBLBQYAAAAABAAEAPUAAACMAwAAAAA=&#10;" fillcolor="#969696" stroked="f"/>
                <v:rect id="Rectangle 1556" o:spid="_x0000_s1293" style="position:absolute;left:22764;top:11366;width:57;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dEK8gA&#10;AADdAAAADwAAAGRycy9kb3ducmV2LnhtbESPT2vCQBTE70K/w/IKXkQ3GiySukqpWAo9WP/i8ZF9&#10;TaLZtzG71eindwtCj8PM/IYZTxtTijPVrrCsoN+LQBCnVhecKdis590RCOeRNZaWScGVHEwnT60x&#10;JtpeeEnnlc9EgLBLUEHufZVI6dKcDLqerYiD92Nrgz7IOpO6xkuAm1IOouhFGiw4LORY0XtO6XH1&#10;axSchp1d9XH73hfLxWy4ddfDJv6aKdV+bt5eQXhq/H/40f7UCgZxHMPfm/AE5OQ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B0QryAAAAN0AAAAPAAAAAAAAAAAAAAAAAJgCAABk&#10;cnMvZG93bnJldi54bWxQSwUGAAAAAAQABAD1AAAAjQMAAAAA&#10;" filled="f" strokecolor="#969696"/>
                <v:rect id="Rectangle 1557" o:spid="_x0000_s1294" style="position:absolute;left:13811;top:14573;width:3867;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6WsYA&#10;AADdAAAADwAAAGRycy9kb3ducmV2LnhtbESPS4vCQBCE7wv+h6EFb+vEB4tGR5FdRY8+FtRbk2mT&#10;YKYnZEYT/fWOsLDHoqq+oqbzxhTiTpXLLSvodSMQxInVOacKfg+rzxEI55E1FpZJwYMczGetjynG&#10;2ta8o/vepyJA2MWoIPO+jKV0SUYGXdeWxMG72MqgD7JKpa6wDnBTyH4UfUmDOYeFDEv6zii57m9G&#10;wXpULk4b+6zTYnleH7fH8c9h7JXqtJvFBISnxv+H/9obraA/GAzh/SY8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N6WsYAAADdAAAADwAAAAAAAAAAAAAAAACYAgAAZHJz&#10;L2Rvd25yZXYueG1sUEsFBgAAAAAEAAQA9QAAAIsDAAAAAA==&#10;" filled="f" stroked="f">
                  <v:textbox inset="0,0,0,0">
                    <w:txbxContent>
                      <w:p w14:paraId="08C3EF40" w14:textId="77777777" w:rsidR="00865202" w:rsidRDefault="00865202" w:rsidP="00CF230B">
                        <w:pPr>
                          <w:autoSpaceDE w:val="0"/>
                          <w:autoSpaceDN w:val="0"/>
                          <w:adjustRightInd w:val="0"/>
                          <w:rPr>
                            <w:color w:val="000000"/>
                            <w:sz w:val="18"/>
                            <w:szCs w:val="18"/>
                          </w:rPr>
                        </w:pPr>
                        <w:r>
                          <w:rPr>
                            <w:b/>
                            <w:bCs/>
                            <w:color w:val="FFFFFF"/>
                            <w:sz w:val="14"/>
                            <w:szCs w:val="14"/>
                          </w:rPr>
                          <w:t>Retorno</w:t>
                        </w:r>
                      </w:p>
                    </w:txbxContent>
                  </v:textbox>
                </v:rect>
                <v:rect id="Rectangle 1558" o:spid="_x0000_s1295" style="position:absolute;left:27940;top:8413;width:10223;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wcYA&#10;AADdAAAADwAAAGRycy9kb3ducmV2LnhtbESPT4vCMBTE7wt+h/AEb2uq4qLVKLKr6NE/C+rt0Tzb&#10;YvNSmmirn94IC3scZuY3zHTemELcqXK5ZQW9bgSCOLE651TB72H1OQLhPLLGwjIpeJCD+az1McVY&#10;25p3dN/7VAQIuxgVZN6XsZQuycig69qSOHgXWxn0QVap1BXWAW4K2Y+iL2kw57CQYUnfGSXX/c0o&#10;WI/KxWljn3VaLM/r4/Y4/jmMvVKddrOYgPDU+P/wX3ujFfQHgy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fwcYAAADdAAAADwAAAAAAAAAAAAAAAACYAgAAZHJz&#10;L2Rvd25yZXYueG1sUEsFBgAAAAAEAAQA9QAAAIsDAAAAAA==&#10;" filled="f" stroked="f">
                  <v:textbox inset="0,0,0,0">
                    <w:txbxContent>
                      <w:p w14:paraId="1AB563AF" w14:textId="77777777" w:rsidR="00865202" w:rsidRDefault="00865202" w:rsidP="00CF230B">
                        <w:pPr>
                          <w:autoSpaceDE w:val="0"/>
                          <w:autoSpaceDN w:val="0"/>
                          <w:adjustRightInd w:val="0"/>
                          <w:rPr>
                            <w:color w:val="000000"/>
                            <w:sz w:val="18"/>
                            <w:szCs w:val="18"/>
                          </w:rPr>
                        </w:pPr>
                        <w:r>
                          <w:rPr>
                            <w:color w:val="000000"/>
                            <w:sz w:val="16"/>
                            <w:szCs w:val="16"/>
                          </w:rPr>
                          <w:t>nfeRecepcaoEvento</w:t>
                        </w:r>
                      </w:p>
                    </w:txbxContent>
                  </v:textbox>
                </v:rect>
                <v:rect id="Rectangle 1559" o:spid="_x0000_s1296" style="position:absolute;left:28003;top:5200;width:5779;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1BtsUA&#10;AADdAAAADwAAAGRycy9kb3ducmV2LnhtbESPQYvCMBSE74L/ITxhb5qugmg1iqiLHtUuuHt7NM+2&#10;bPNSmmirv94Iwh6HmfmGmS9bU4ob1a6wrOBzEIEgTq0uOFPwnXz1JyCcR9ZYWiYFd3KwXHQ7c4y1&#10;bfhIt5PPRICwi1FB7n0VS+nSnAy6ga2Ig3extUEfZJ1JXWMT4KaUwygaS4MFh4UcK1rnlP6drkbB&#10;blKtfvb20WTl9nd3Ppynm2TqlfrotasZCE+t/w+/23utYDgaje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LUG2xQAAAN0AAAAPAAAAAAAAAAAAAAAAAJgCAABkcnMv&#10;ZG93bnJldi54bWxQSwUGAAAAAAQABAD1AAAAigMAAAAA&#10;" filled="f" stroked="f">
                  <v:textbox inset="0,0,0,0">
                    <w:txbxContent>
                      <w:p w14:paraId="03A8416F" w14:textId="77777777" w:rsidR="00865202" w:rsidRDefault="00865202" w:rsidP="00CF230B">
                        <w:pPr>
                          <w:autoSpaceDE w:val="0"/>
                          <w:autoSpaceDN w:val="0"/>
                          <w:adjustRightInd w:val="0"/>
                          <w:rPr>
                            <w:color w:val="000000"/>
                            <w:sz w:val="18"/>
                            <w:szCs w:val="18"/>
                          </w:rPr>
                        </w:pPr>
                        <w:r>
                          <w:rPr>
                            <w:color w:val="000000"/>
                            <w:sz w:val="16"/>
                            <w:szCs w:val="16"/>
                          </w:rPr>
                          <w:t>Web Service</w:t>
                        </w:r>
                      </w:p>
                    </w:txbxContent>
                  </v:textbox>
                </v:rect>
                <v:rect id="Rectangle 1560" o:spid="_x0000_s1297" style="position:absolute;left:33959;top:5200;width: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kLcYA&#10;AADdAAAADwAAAGRycy9kb3ducmV2LnhtbESPT4vCMBTE7wt+h/AEb2uqgqvVKLKr6NE/C+rt0Tzb&#10;YvNSmmirn94IC3scZuY3zHTemELcqXK5ZQW9bgSCOLE651TB72H1OQLhPLLGwjIpeJCD+az1McVY&#10;25p3dN/7VAQIuxgVZN6XsZQuycig69qSOHgXWxn0QVap1BXWAW4K2Y+ioTSYc1jIsKTvjJLr/mYU&#10;rEfl4rSxzzotluf1cXsc/xzGXqlOu1lMQHhq/H/4r73RCvqDwRe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HkLcYAAADdAAAADwAAAAAAAAAAAAAAAACYAgAAZHJz&#10;L2Rvd25yZXYueG1sUEsFBgAAAAAEAAQA9QAAAIsDAAAAAA==&#10;" filled="f" stroked="f">
                  <v:textbox inset="0,0,0,0">
                    <w:txbxContent>
                      <w:p w14:paraId="6774FE07" w14:textId="77777777" w:rsidR="00865202" w:rsidRDefault="00865202" w:rsidP="00CF230B">
                        <w:pPr>
                          <w:autoSpaceDE w:val="0"/>
                          <w:autoSpaceDN w:val="0"/>
                          <w:adjustRightInd w:val="0"/>
                          <w:rPr>
                            <w:color w:val="000000"/>
                            <w:sz w:val="16"/>
                            <w:szCs w:val="16"/>
                          </w:rPr>
                        </w:pPr>
                        <w:r>
                          <w:rPr>
                            <w:color w:val="000000"/>
                            <w:sz w:val="16"/>
                            <w:szCs w:val="16"/>
                          </w:rPr>
                          <w:t>:</w:t>
                        </w:r>
                      </w:p>
                      <w:p w14:paraId="0E424423" w14:textId="77777777" w:rsidR="00865202" w:rsidRDefault="00865202" w:rsidP="00CF230B">
                        <w:pPr>
                          <w:autoSpaceDE w:val="0"/>
                          <w:autoSpaceDN w:val="0"/>
                          <w:adjustRightInd w:val="0"/>
                          <w:jc w:val="center"/>
                          <w:rPr>
                            <w:color w:val="000000"/>
                            <w:sz w:val="18"/>
                            <w:szCs w:val="18"/>
                          </w:rPr>
                        </w:pPr>
                      </w:p>
                    </w:txbxContent>
                  </v:textbox>
                </v:rect>
                <v:rect id="Rectangle 1561" o:spid="_x0000_s1298" style="position:absolute;left:28003;top:6540;width:8573;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wX8EA&#10;AADdAAAADwAAAGRycy9kb3ducmV2LnhtbERPy4rCMBTdC/5DuMLsNFVh0GoU8YEufYG6uzTXttjc&#10;lCbazny9WQguD+c9nTemEC+qXG5ZQb8XgSBOrM45VXA+bbojEM4jaywsk4I/cjCftVtTjLWt+UCv&#10;o09FCGEXo4LM+zKW0iUZGXQ9WxIH7m4rgz7AKpW6wjqEm0IOouhXGsw5NGRY0jKj5HF8GgXbUbm4&#10;7ux/nRbr2/ayv4xXp7FX6qfTLCYgPDX+K/64d1rBYDgMc8Ob8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cF/BAAAA3QAAAA8AAAAAAAAAAAAAAAAAmAIAAGRycy9kb3du&#10;cmV2LnhtbFBLBQYAAAAABAAEAPUAAACGAwAAAAA=&#10;" filled="f" stroked="f">
                  <v:textbox inset="0,0,0,0">
                    <w:txbxContent>
                      <w:p w14:paraId="76DCDF28" w14:textId="77777777" w:rsidR="00865202" w:rsidRDefault="00865202" w:rsidP="00CF230B">
                        <w:pPr>
                          <w:autoSpaceDE w:val="0"/>
                          <w:autoSpaceDN w:val="0"/>
                          <w:adjustRightInd w:val="0"/>
                          <w:rPr>
                            <w:color w:val="000000"/>
                            <w:sz w:val="18"/>
                            <w:szCs w:val="18"/>
                          </w:rPr>
                        </w:pPr>
                        <w:r>
                          <w:rPr>
                            <w:b/>
                            <w:bCs/>
                            <w:color w:val="000000"/>
                            <w:sz w:val="12"/>
                            <w:szCs w:val="12"/>
                          </w:rPr>
                          <w:t>RecepcaoEvento</w:t>
                        </w:r>
                      </w:p>
                    </w:txbxContent>
                  </v:textbox>
                </v:rect>
                <v:shape id="Freeform 1562" o:spid="_x0000_s1299" style="position:absolute;left:39001;top:6629;width:4071;height:2819;visibility:visible;mso-wrap-style:square;v-text-anchor:top" coordsize="51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KDocYA&#10;AADdAAAADwAAAGRycy9kb3ducmV2LnhtbESP3WrCQBSE7wu+w3KE3tVNI4hJXaUoFgul+IfQu0P2&#10;mASzZ+PuqunbdwuCl8PMfMNMZp1pxJWcry0reB0kIIgLq2suFex3y5cxCB+QNTaWScEveZhNe08T&#10;zLW98Yau21CKCGGfo4IqhDaX0hcVGfQD2xJH72idwRClK6V2eItw08g0SUbSYM1xocKW5hUVp+3F&#10;KODki9p1pr/tYb9Is4/N+fPHjZR67nfvbyACdeERvrdXWkE6HGbw/yY+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KDocYAAADdAAAADwAAAAAAAAAAAAAAAACYAgAAZHJz&#10;L2Rvd25yZXYueG1sUEsFBgAAAAAEAAQA9QAAAIsDAAAAAA==&#10;" path="m,268r423,l423,357,512,178,423,r,89l,89,,268xe" fillcolor="#d6dcc2" stroked="f">
                  <v:path arrowok="t" o:connecttype="custom" o:connectlocs="0,1671280;2673828,1671280;2673828,2226299;3236405,1110031;2673828,0;2673828,555019;0,555019;0,1671280" o:connectangles="0,0,0,0,0,0,0,0"/>
                </v:shape>
                <v:rect id="Rectangle 1563" o:spid="_x0000_s1300" style="position:absolute;left:39230;top:7353;width:63;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rjMUA&#10;AADdAAAADwAAAGRycy9kb3ducmV2LnhtbERPTWsCMRC9F/wPYYReRLPaatvVKMVS6EGk3UrpcdiM&#10;u4vJZNlEjf765lDw+Hjfi1W0Rpyo841jBeNRBoK4dLrhSsHu+334DMIHZI3GMSm4kIfVsne3wFy7&#10;M3/RqQiVSCHsc1RQh9DmUvqyJot+5FrixO1dZzEk2FVSd3hO4dbISZbNpMWGU0ONLa1rKg/F0SqI&#10;g/i520y325/B29XLl8I8/aJR6r4fX+cgAsVwE/+7P7SCycNj2p/ep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KuMxQAAAN0AAAAPAAAAAAAAAAAAAAAAAJgCAABkcnMv&#10;ZG93bnJldi54bWxQSwUGAAAAAAQABAD1AAAAigMAAAAA&#10;" fillcolor="#d6dcc2" stroked="f"/>
                <v:rect id="Rectangle 1564" o:spid="_x0000_s1301" style="position:absolute;left:39230;top:7353;width:63;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4EEMYA&#10;AADdAAAADwAAAGRycy9kb3ducmV2LnhtbESPQWvCQBSE74X+h+UVvNVNVIqmriKCKJIetM3B22v2&#10;NQnNvg27q8Z/7wqFHoeZ+YaZL3vTigs531hWkA4TEMSl1Q1XCr4+N69TED4ga2wtk4IbeVgunp/m&#10;mGl75QNdjqESEcI+QwV1CF0mpS9rMuiHtiOO3o91BkOUrpLa4TXCTStHSfImDTYcF2rsaF1T+Xs8&#10;GwUfeKL1N+ZFnm71ZFftCzfLC6UGL/3qHUSgPvyH/9o7rWA0nqTweB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4EEMYAAADdAAAADwAAAAAAAAAAAAAAAACYAgAAZHJz&#10;L2Rvd25yZXYueG1sUEsFBgAAAAAEAAQA9QAAAIsDAAAAAA==&#10;" filled="f" strokecolor="#d6dcc2"/>
                <v:rect id="Rectangle 1565" o:spid="_x0000_s1302" style="position:absolute;left:39966;top:7397;width:2096;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A0yMcA&#10;AADdAAAADwAAAGRycy9kb3ducmV2LnhtbESPQWvCQBSE74X+h+UVems2TUVidBWpih6tFlJvj+xr&#10;Epp9G7Krif31XUHocZiZb5jZYjCNuFDnassKXqMYBHFhdc2lgs/j5iUF4TyyxsYyKbiSg8X88WGG&#10;mbY9f9Dl4EsRIOwyVFB532ZSuqIigy6yLXHwvm1n0AfZlVJ32Ae4aWQSx2NpsOawUGFL7xUVP4ez&#10;UbBN2+XXzv72ZbM+bfN9PlkdJ16p56dhOQXhafD/4Xt7pxUkb6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QNMjHAAAA3QAAAA8AAAAAAAAAAAAAAAAAmAIAAGRy&#10;cy9kb3ducmV2LnhtbFBLBQYAAAAABAAEAPUAAACMAwAAAAA=&#10;" filled="f" stroked="f">
                  <v:textbox inset="0,0,0,0">
                    <w:txbxContent>
                      <w:p w14:paraId="06A0A8C2" w14:textId="77777777" w:rsidR="00865202" w:rsidRDefault="00865202" w:rsidP="00CF230B">
                        <w:pPr>
                          <w:autoSpaceDE w:val="0"/>
                          <w:autoSpaceDN w:val="0"/>
                          <w:adjustRightInd w:val="0"/>
                          <w:rPr>
                            <w:color w:val="000000"/>
                            <w:sz w:val="18"/>
                            <w:szCs w:val="18"/>
                          </w:rPr>
                        </w:pPr>
                        <w:r>
                          <w:rPr>
                            <w:color w:val="000000"/>
                            <w:sz w:val="16"/>
                            <w:szCs w:val="16"/>
                          </w:rPr>
                          <w:t>Proc</w:t>
                        </w:r>
                      </w:p>
                    </w:txbxContent>
                  </v:textbox>
                </v:rect>
                <v:rect id="Rectangle 1566" o:spid="_x0000_s1303" style="position:absolute;left:42119;top:7397;width:292;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RU8YA&#10;AADdAAAADwAAAGRycy9kb3ducmV2LnhtbESPS4vCQBCE7wv+h6EFb+vEB4tGR5FdRY8+FtRbk2mT&#10;YKYnZEYT/fWOsLDHoqq+oqbzxhTiTpXLLSvodSMQxInVOacKfg+rzxEI55E1FpZJwYMczGetjynG&#10;2ta8o/vepyJA2MWoIPO+jKV0SUYGXdeWxMG72MqgD7JKpa6wDnBTyH4UfUmDOYeFDEv6zii57m9G&#10;wXpULk4b+6zTYnleH7fH8c9h7JXqtJvFBISnxv+H/9obraA/GA7g/SY8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yRU8YAAADdAAAADwAAAAAAAAAAAAAAAACYAgAAZHJz&#10;L2Rvd25yZXYueG1sUEsFBgAAAAAEAAQA9QAAAIsDAAAAAA==&#10;" filled="f" stroked="f">
                  <v:textbox inset="0,0,0,0">
                    <w:txbxContent>
                      <w:p w14:paraId="523B58AB" w14:textId="77777777" w:rsidR="00865202" w:rsidRDefault="00865202" w:rsidP="00CF230B">
                        <w:pPr>
                          <w:autoSpaceDE w:val="0"/>
                          <w:autoSpaceDN w:val="0"/>
                          <w:adjustRightInd w:val="0"/>
                          <w:rPr>
                            <w:color w:val="000000"/>
                            <w:sz w:val="18"/>
                            <w:szCs w:val="18"/>
                          </w:rPr>
                        </w:pPr>
                        <w:r>
                          <w:rPr>
                            <w:color w:val="000000"/>
                            <w:sz w:val="16"/>
                            <w:szCs w:val="16"/>
                          </w:rPr>
                          <w:t>.</w:t>
                        </w:r>
                      </w:p>
                    </w:txbxContent>
                  </v:textbox>
                </v:rect>
                <v:shape id="Freeform 1567" o:spid="_x0000_s1304" style="position:absolute;left:40532;top:4921;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474MUA&#10;AADdAAAADwAAAGRycy9kb3ducmV2LnhtbESP3WoCMRSE7wu+QziCdzXrDyJboxRR0IIUfx7gdHO6&#10;WUxOlk1W17c3BaGXw8x8wyxWnbPiRk2oPCsYDTMQxIXXFZcKLuft+xxEiMgarWdS8KAAq2XvbYG5&#10;9nc+0u0US5EgHHJUYGKscylDYchhGPqaOHm/vnEYk2xKqRu8J7izcpxlM+mw4rRgsKa1oeJ6ap2C&#10;n7UtN5fr7ut71h72Zm+Prp10Sg363ecHiEhd/A+/2jutYDyZTuHvTXo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jvgxQAAAN0AAAAPAAAAAAAAAAAAAAAAAJgCAABkcnMv&#10;ZG93bnJldi54bWxQSwUGAAAAAAQABAD1AAAAigMAAAAA&#10;" path="m127,r64,60l127,60,127,xm,l,238r191,l191,60r-64,l127,,,xe" fillcolor="#dde2cd" stroked="f">
                  <v:path arrowok="t" o:connecttype="custom" o:connectlocs="788486,0;1185838,376764;788486,376764;788486,0;0,0;0,1494497;1185838,1494497;1185838,376764;788486,376764;788486,0;0,0" o:connectangles="0,0,0,0,0,0,0,0,0,0,0"/>
                  <o:lock v:ext="edit" verticies="t"/>
                </v:shape>
                <v:shape id="Freeform 1568" o:spid="_x0000_s1305" style="position:absolute;left:41529;top:4921;width:508;height:463;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fGUcYA&#10;AADdAAAADwAAAGRycy9kb3ducmV2LnhtbESPQWvCQBSE74L/YXmCN91oq9ToKlIUWpFAbcXrM/tM&#10;otm3IbvV+O+7QsHjMDPfMLNFY0pxpdoVlhUM+hEI4tTqgjMFP9/r3hsI55E1lpZJwZ0cLObt1gxj&#10;bW/8Rdedz0SAsItRQe59FUvp0pwMur6tiIN3srVBH2SdSV3jLcBNKYdRNJYGCw4LOVb0nlN62f0a&#10;BQc/2ZaHY5UkK711q8lnstmfE6W6nWY5BeGp8c/wf/tDKxi+vI7g8SY8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fGUcYAAADdAAAADwAAAAAAAAAAAAAAAACYAgAAZHJz&#10;L2Rvd25yZXYueG1sUEsFBgAAAAAEAAQA9QAAAIsDAAAAAA==&#10;" path="m,l64,60,,60,,xe" filled="f" strokeweight=".25pt">
                  <v:path arrowok="t" o:connecttype="custom" o:connectlocs="0,0;403225,357706;0,357706;0,0" o:connectangles="0,0,0,0"/>
                </v:shape>
                <v:shape id="Freeform 1569" o:spid="_x0000_s1306" style="position:absolute;left:40532;top:4921;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BDsMUA&#10;AADdAAAADwAAAGRycy9kb3ducmV2LnhtbESPT2vCQBTE70K/w/KEXqRutEFKdJVQa/HSg//uj+wz&#10;Ccm+Dburid++WxB6HGbmN8xqM5hW3Mn52rKC2TQBQVxYXXOp4HzavX2A8AFZY2uZFDzIw2b9Mlph&#10;pm3PB7ofQykihH2GCqoQukxKX1Rk0E9tRxy9q3UGQ5SulNphH+GmlfMkWUiDNceFCjv6rKhojjej&#10;oME0/zqn9UTml2Z7+57l2x/XK/U6HvIliEBD+A8/23utYP6eLuD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wEOwxQAAAN0AAAAPAAAAAAAAAAAAAAAAAJgCAABkcnMv&#10;ZG93bnJldi54bWxQSwUGAAAAAAQABAD1AAAAigMAAAAA&#10;" path="m,l,238r191,l191,60r-64,l127,,,e" filled="f" strokeweight=".25pt">
                  <v:path arrowok="t" o:connecttype="custom" o:connectlocs="0,0;0,1494497;1185838,1494497;1185838,376764;788486,376764;788486,0;0,0" o:connectangles="0,0,0,0,0,0,0"/>
                </v:shape>
                <v:shape id="Freeform 1570" o:spid="_x0000_s1307" style="position:absolute;left:40709;top:11195;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0a8UA&#10;AADdAAAADwAAAGRycy9kb3ducmV2LnhtbESP0YrCMBRE34X9h3AXfJE1tcquVqOIIPiiqOsHXJpr&#10;Wza56TZR698bQfBxmJkzzGzRWiOu1PjKsYJBPwFBnDtdcaHg9Lv+GoPwAVmjcUwK7uRhMf/ozDDT&#10;7sYHuh5DISKEfYYKyhDqTEqfl2TR911NHL2zayyGKJtC6gZvEW6NTJPkW1qsOC6UWNOqpPzveLEK&#10;9qPJ0G3X+SG9m91Ym9r99y4bpbqf7XIKIlAb3uFXe6MVpMPRDzzfx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jRrxQAAAN0AAAAPAAAAAAAAAAAAAAAAAJgCAABkcnMv&#10;ZG93bnJldi54bWxQSwUGAAAAAAQABAD1AAAAigMAAAAA&#10;" path="m127,r64,60l127,60,127,xm,l,238r191,l191,60r-64,l127,,,xe" fillcolor="#969696" stroked="f">
                  <v:path arrowok="t" o:connecttype="custom" o:connectlocs="802013,0;1206174,376764;802013,376764;802013,0;0,0;0,1494497;1206174,1494497;1206174,376764;802013,376764;802013,0;0,0" o:connectangles="0,0,0,0,0,0,0,0,0,0,0"/>
                  <o:lock v:ext="edit" verticies="t"/>
                </v:shape>
                <v:shape id="Freeform 1571" o:spid="_x0000_s1308" style="position:absolute;left:41719;top:11195;width:508;height:457;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pz8MA&#10;AADdAAAADwAAAGRycy9kb3ducmV2LnhtbERPy4rCMBTdC/MP4Q7MTlMfyFiNIqIwihR0FLfX5tp2&#10;prkpTdT692YhuDyc92TWmFLcqHaFZQXdTgSCOLW64EzB4XfV/gbhPLLG0jIpeJCD2fSjNcFY2zvv&#10;6Lb3mQgh7GJUkHtfxVK6NCeDrmMr4sBdbG3QB1hnUtd4D+GmlL0oGkqDBYeGHCta5JT+769GwcmP&#10;tuXpXCXJUm/dcrRONse/RKmvz2Y+BuGp8W/xy/2jFfT6gzA3vAlP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Zpz8MAAADdAAAADwAAAAAAAAAAAAAAAACYAgAAZHJzL2Rv&#10;d25yZXYueG1sUEsFBgAAAAAEAAQA9QAAAIgDAAAAAA==&#10;" path="m,l64,60,,60,,xe" filled="f" strokeweight=".25pt">
                  <v:path arrowok="t" o:connecttype="custom" o:connectlocs="0,0;403225,348234;0,348234;0,0" o:connectangles="0,0,0,0"/>
                </v:shape>
                <v:shape id="Freeform 1572" o:spid="_x0000_s1309" style="position:absolute;left:40709;top:11195;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XwsYA&#10;AADdAAAADwAAAGRycy9kb3ducmV2LnhtbESPQWvCQBSE7wX/w/IEL6IbNRRNXSVoLV56qNX7I/ua&#10;hGTfht3VpP++Wyj0OMzMN8x2P5hWPMj52rKCxTwBQVxYXXOp4Pp5mq1B+ICssbVMCr7Jw343etpi&#10;pm3PH/S4hFJECPsMFVQhdJmUvqjIoJ/bjjh6X9YZDFG6UmqHfYSbVi6T5FkarDkuVNjRoaKiudyN&#10;ggbT/PWa1lOZ35rj/W2RH99dr9RkPOQvIAIN4T/81z5rBctVuoH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XwsYAAADdAAAADwAAAAAAAAAAAAAAAACYAgAAZHJz&#10;L2Rvd25yZXYueG1sUEsFBgAAAAAEAAQA9QAAAIsDAAAAAA==&#10;" path="m,l,238r191,l191,60r-64,l127,,,e" filled="f" strokeweight=".25pt">
                  <v:path arrowok="t" o:connecttype="custom" o:connectlocs="0,0;0,1494497;1206174,1494497;1206174,376764;802013,376764;802013,0;0,0" o:connectangles="0,0,0,0,0,0,0"/>
                </v:shape>
                <w10:anchorlock/>
              </v:group>
            </w:pict>
          </mc:Fallback>
        </mc:AlternateContent>
      </w:r>
      <w:r w:rsidR="00AF0DF3">
        <w:fldChar w:fldCharType="begin" w:fldLock="1"/>
      </w:r>
      <w:r w:rsidR="007128CB">
        <w:instrText xml:space="preserve">ref  SHAPE  \* MERGEFORMAT </w:instrText>
      </w:r>
      <w:r w:rsidR="00AF0DF3">
        <w:fldChar w:fldCharType="end"/>
      </w:r>
    </w:p>
    <w:p w14:paraId="58E682C3" w14:textId="77777777" w:rsidR="00781591" w:rsidRDefault="00CF230B" w:rsidP="003D120B">
      <w:pPr>
        <w:rPr>
          <w:lang w:eastAsia="zh-CN"/>
        </w:rPr>
      </w:pPr>
      <w:r>
        <w:rPr>
          <w:b/>
          <w:bCs/>
          <w:lang w:eastAsia="zh-CN"/>
        </w:rPr>
        <w:t>Função</w:t>
      </w:r>
      <w:r>
        <w:rPr>
          <w:lang w:eastAsia="zh-CN"/>
        </w:rPr>
        <w:t>: serviço destinado à recepção de mensagem de Evento da NF-e</w:t>
      </w:r>
    </w:p>
    <w:p w14:paraId="1E334809" w14:textId="77777777" w:rsidR="00781591" w:rsidRPr="003D120B" w:rsidRDefault="00CF230B" w:rsidP="003D120B">
      <w:r w:rsidRPr="003D120B">
        <w:t>A Carta de Correção é um evento para corrigir as informações da NF-e</w:t>
      </w:r>
      <w:r w:rsidR="00204A78" w:rsidRPr="003D120B">
        <w:t>, prevista na cláusula décima quarta-A do Ajuste SINIEF 07/05</w:t>
      </w:r>
      <w:r w:rsidRPr="003D120B">
        <w:t>.</w:t>
      </w:r>
    </w:p>
    <w:p w14:paraId="305F48E7" w14:textId="77777777" w:rsidR="00781591" w:rsidRPr="003D120B" w:rsidRDefault="00CF230B" w:rsidP="003D120B">
      <w:r w:rsidRPr="003D120B">
        <w:t>O autor do evento é o emissor da NF-e. A mensagem XML do evento será assinada com o certificado digital que tenha o CNPJ base do Emissor da NF-e.</w:t>
      </w:r>
    </w:p>
    <w:p w14:paraId="527C9245" w14:textId="77777777" w:rsidR="00781591" w:rsidRPr="003D120B" w:rsidRDefault="00CF230B" w:rsidP="003D120B">
      <w:r w:rsidRPr="003D120B">
        <w:t xml:space="preserve">O evento será utilizado pelo contribuinte e o alcance das alterações permitidas é definido no § 1º do art. 7º do </w:t>
      </w:r>
      <w:r w:rsidR="004C7AE2" w:rsidRPr="003D120B">
        <w:t>Convênio SINIEF s/n de 1970</w:t>
      </w:r>
      <w:r w:rsidRPr="003D120B">
        <w:t>:</w:t>
      </w:r>
    </w:p>
    <w:p w14:paraId="10043E6E" w14:textId="77777777" w:rsidR="00CF230B" w:rsidRPr="003D120B" w:rsidRDefault="00CF230B" w:rsidP="003D120B">
      <w:pPr>
        <w:pStyle w:val="CitaLegisl"/>
      </w:pPr>
      <w:r w:rsidRPr="003D120B">
        <w:t>“</w:t>
      </w:r>
      <w:r w:rsidRPr="003D120B">
        <w:rPr>
          <w:b/>
        </w:rPr>
        <w:t>Art. 7º</w:t>
      </w:r>
      <w:r w:rsidRPr="003D120B">
        <w:t xml:space="preserve"> Os documentos fiscais referidos nos incisos I a V do artigo anterior deverão ser extraídos por decalque a carbono ou em papel carbonado, devendo ser preenchidos a máquina ou manuscritos a tinta ou a lápis-tinta, devendo ainda os seus dizeres e indicações estar bem legíveis, em todas as vias.</w:t>
      </w:r>
    </w:p>
    <w:p w14:paraId="0DDBC1E1" w14:textId="77777777" w:rsidR="00CF230B" w:rsidRPr="003D120B" w:rsidRDefault="00CF230B" w:rsidP="003D120B">
      <w:pPr>
        <w:pStyle w:val="CitaLegisl"/>
      </w:pPr>
      <w:r w:rsidRPr="003D120B">
        <w:t>(...)</w:t>
      </w:r>
    </w:p>
    <w:p w14:paraId="42A985E4" w14:textId="77777777" w:rsidR="00CF230B" w:rsidRPr="003D120B" w:rsidRDefault="00CF230B" w:rsidP="003D120B">
      <w:pPr>
        <w:pStyle w:val="CitaLegisl"/>
      </w:pPr>
      <w:r w:rsidRPr="003D120B">
        <w:rPr>
          <w:b/>
        </w:rPr>
        <w:t>§ 1º-A</w:t>
      </w:r>
      <w:r w:rsidRPr="003D120B">
        <w:t xml:space="preserve"> Fica permitida a utilização de carta de correção, para regularização de erro ocorrido na emissão de documento fiscal, desde que o erro não esteja relacionado com:</w:t>
      </w:r>
    </w:p>
    <w:p w14:paraId="7C825BA8" w14:textId="77777777" w:rsidR="00CF230B" w:rsidRPr="003D120B" w:rsidRDefault="00CF230B" w:rsidP="003D120B">
      <w:pPr>
        <w:pStyle w:val="CitaLegisl"/>
      </w:pPr>
      <w:r w:rsidRPr="003D120B">
        <w:rPr>
          <w:b/>
        </w:rPr>
        <w:t>I -</w:t>
      </w:r>
      <w:r w:rsidRPr="003D120B">
        <w:t xml:space="preserve"> as variáveis que determinam o valor do imposto tais como: base de cálculo, alíquota, diferença de preço, quantidade, valor da operação ou da prestação;</w:t>
      </w:r>
    </w:p>
    <w:p w14:paraId="30034873" w14:textId="77777777" w:rsidR="00CF230B" w:rsidRPr="003D120B" w:rsidRDefault="00CF230B" w:rsidP="003D120B">
      <w:pPr>
        <w:pStyle w:val="CitaLegisl"/>
      </w:pPr>
      <w:r w:rsidRPr="003D120B">
        <w:rPr>
          <w:b/>
        </w:rPr>
        <w:t>II -</w:t>
      </w:r>
      <w:r w:rsidRPr="003D120B">
        <w:t xml:space="preserve"> a correção de dados cadastrais que implique mudança do remetente ou do destinatário;</w:t>
      </w:r>
    </w:p>
    <w:p w14:paraId="08FF268B" w14:textId="77777777" w:rsidR="00781591" w:rsidRPr="003D120B" w:rsidRDefault="00CF230B" w:rsidP="003D120B">
      <w:pPr>
        <w:pStyle w:val="CitaLegisl"/>
      </w:pPr>
      <w:r w:rsidRPr="003D120B">
        <w:rPr>
          <w:b/>
        </w:rPr>
        <w:t>III -</w:t>
      </w:r>
      <w:r w:rsidRPr="003D120B">
        <w:t xml:space="preserve"> a data de emissão ou de saída.”</w:t>
      </w:r>
    </w:p>
    <w:p w14:paraId="3F764FE7" w14:textId="6894DF67" w:rsidR="00781591" w:rsidRPr="003D120B" w:rsidRDefault="00CF230B" w:rsidP="003D120B">
      <w:r w:rsidRPr="003D120B">
        <w:t>O registro de uma nova Carta de Correção substitui a Carta de Correção anterior, assim a nova Carta de Correção deve conter todas as correções a serem consideradas.</w:t>
      </w:r>
    </w:p>
    <w:p w14:paraId="38E42D9B" w14:textId="77777777" w:rsidR="00781591" w:rsidRDefault="00CF230B" w:rsidP="003D120B">
      <w:pPr>
        <w:rPr>
          <w:lang w:eastAsia="zh-CN"/>
        </w:rPr>
      </w:pPr>
      <w:r>
        <w:rPr>
          <w:b/>
          <w:bCs/>
          <w:lang w:eastAsia="zh-CN"/>
        </w:rPr>
        <w:t>Processo</w:t>
      </w:r>
      <w:r>
        <w:rPr>
          <w:lang w:eastAsia="zh-CN"/>
        </w:rPr>
        <w:t>: síncrono.</w:t>
      </w:r>
    </w:p>
    <w:p w14:paraId="24B6613C" w14:textId="77777777" w:rsidR="00781591" w:rsidRDefault="00CF230B" w:rsidP="003D120B">
      <w:pPr>
        <w:rPr>
          <w:b/>
        </w:rPr>
      </w:pPr>
      <w:r w:rsidRPr="00D06132">
        <w:rPr>
          <w:b/>
        </w:rPr>
        <w:t>Método: nfeRecepcaoEvento</w:t>
      </w:r>
    </w:p>
    <w:p w14:paraId="03BD110B" w14:textId="77777777" w:rsidR="00781591" w:rsidRPr="003D120B" w:rsidRDefault="00CF230B" w:rsidP="00BF40F5">
      <w:pPr>
        <w:pStyle w:val="Ttulo3"/>
      </w:pPr>
      <w:bookmarkStart w:id="406" w:name="_Toc264534324"/>
      <w:bookmarkStart w:id="407" w:name="_Toc410223074"/>
      <w:r w:rsidRPr="003D120B">
        <w:t>Leiaute Mensagem de Entrada</w:t>
      </w:r>
      <w:bookmarkEnd w:id="406"/>
      <w:bookmarkEnd w:id="407"/>
    </w:p>
    <w:p w14:paraId="07438919" w14:textId="77777777" w:rsidR="00CF230B" w:rsidRDefault="00CF230B" w:rsidP="003D120B">
      <w:r>
        <w:rPr>
          <w:b/>
          <w:bCs/>
        </w:rPr>
        <w:t xml:space="preserve">Entrada: </w:t>
      </w:r>
      <w:r>
        <w:t>Estrutura XML com o Evento</w:t>
      </w:r>
    </w:p>
    <w:p w14:paraId="44EF3D1A" w14:textId="77777777" w:rsidR="00781591" w:rsidRDefault="00CF230B" w:rsidP="003D120B">
      <w:pPr>
        <w:rPr>
          <w:b/>
        </w:rPr>
      </w:pPr>
      <w:r w:rsidRPr="00D06132">
        <w:rPr>
          <w:b/>
        </w:rPr>
        <w:t>Schema XML: envCCe_v9.99.xsd</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000" w:firstRow="0" w:lastRow="0" w:firstColumn="0" w:lastColumn="0" w:noHBand="0" w:noVBand="0"/>
      </w:tblPr>
      <w:tblGrid>
        <w:gridCol w:w="635"/>
        <w:gridCol w:w="1573"/>
        <w:gridCol w:w="430"/>
        <w:gridCol w:w="635"/>
        <w:gridCol w:w="548"/>
        <w:gridCol w:w="646"/>
        <w:gridCol w:w="806"/>
        <w:gridCol w:w="3944"/>
      </w:tblGrid>
      <w:tr w:rsidR="00E465B4" w:rsidRPr="00EB5C89" w14:paraId="22D778AF" w14:textId="77777777" w:rsidTr="00EB5C89">
        <w:trPr>
          <w:cantSplit/>
          <w:tblHeader/>
        </w:trPr>
        <w:tc>
          <w:tcPr>
            <w:tcW w:w="635" w:type="dxa"/>
            <w:tcBorders>
              <w:top w:val="single" w:sz="4" w:space="0" w:color="auto"/>
              <w:left w:val="single" w:sz="4" w:space="0" w:color="auto"/>
              <w:bottom w:val="single" w:sz="4" w:space="0" w:color="auto"/>
              <w:right w:val="single" w:sz="4" w:space="0" w:color="auto"/>
            </w:tcBorders>
            <w:shd w:val="clear" w:color="auto" w:fill="A6A6A6"/>
            <w:vAlign w:val="center"/>
          </w:tcPr>
          <w:p w14:paraId="2907F10D" w14:textId="77777777" w:rsidR="00E465B4" w:rsidRPr="00EB5C89" w:rsidRDefault="00E465B4" w:rsidP="00B15F49">
            <w:pPr>
              <w:pStyle w:val="TabelaCabealho"/>
            </w:pPr>
            <w:r w:rsidRPr="00EB5C89">
              <w:t>#</w:t>
            </w:r>
          </w:p>
        </w:tc>
        <w:tc>
          <w:tcPr>
            <w:tcW w:w="1573" w:type="dxa"/>
            <w:tcBorders>
              <w:top w:val="single" w:sz="4" w:space="0" w:color="auto"/>
              <w:left w:val="single" w:sz="4" w:space="0" w:color="auto"/>
              <w:bottom w:val="single" w:sz="4" w:space="0" w:color="auto"/>
              <w:right w:val="single" w:sz="4" w:space="0" w:color="auto"/>
            </w:tcBorders>
            <w:shd w:val="clear" w:color="auto" w:fill="A6A6A6"/>
            <w:vAlign w:val="center"/>
          </w:tcPr>
          <w:p w14:paraId="30B75B10" w14:textId="77777777" w:rsidR="00E465B4" w:rsidRPr="00EB5C89" w:rsidRDefault="00E465B4">
            <w:pPr>
              <w:pStyle w:val="TabelaCabealho"/>
            </w:pPr>
            <w:r w:rsidRPr="00EB5C89">
              <w:t>Campo</w:t>
            </w:r>
          </w:p>
        </w:tc>
        <w:tc>
          <w:tcPr>
            <w:tcW w:w="430" w:type="dxa"/>
            <w:tcBorders>
              <w:top w:val="single" w:sz="4" w:space="0" w:color="auto"/>
              <w:left w:val="single" w:sz="4" w:space="0" w:color="auto"/>
              <w:bottom w:val="single" w:sz="4" w:space="0" w:color="auto"/>
              <w:right w:val="single" w:sz="4" w:space="0" w:color="auto"/>
            </w:tcBorders>
            <w:shd w:val="clear" w:color="auto" w:fill="A6A6A6"/>
            <w:vAlign w:val="center"/>
          </w:tcPr>
          <w:p w14:paraId="052D3867" w14:textId="77777777" w:rsidR="00E465B4" w:rsidRPr="00EB5C89" w:rsidRDefault="00E465B4">
            <w:pPr>
              <w:pStyle w:val="TabelaCabealho"/>
            </w:pPr>
            <w:r w:rsidRPr="00EB5C89">
              <w:t>Ele</w:t>
            </w:r>
          </w:p>
        </w:tc>
        <w:tc>
          <w:tcPr>
            <w:tcW w:w="635" w:type="dxa"/>
            <w:tcBorders>
              <w:top w:val="single" w:sz="4" w:space="0" w:color="auto"/>
              <w:left w:val="single" w:sz="4" w:space="0" w:color="auto"/>
              <w:bottom w:val="single" w:sz="4" w:space="0" w:color="auto"/>
              <w:right w:val="single" w:sz="4" w:space="0" w:color="auto"/>
            </w:tcBorders>
            <w:shd w:val="clear" w:color="auto" w:fill="A6A6A6"/>
            <w:vAlign w:val="center"/>
          </w:tcPr>
          <w:p w14:paraId="32D974C0" w14:textId="77777777" w:rsidR="00E465B4" w:rsidRPr="00EB5C89" w:rsidRDefault="00E465B4">
            <w:pPr>
              <w:pStyle w:val="TabelaCabealho"/>
            </w:pPr>
            <w:r w:rsidRPr="00EB5C89">
              <w:t>Pai</w:t>
            </w:r>
          </w:p>
        </w:tc>
        <w:tc>
          <w:tcPr>
            <w:tcW w:w="548" w:type="dxa"/>
            <w:tcBorders>
              <w:top w:val="single" w:sz="4" w:space="0" w:color="auto"/>
              <w:left w:val="single" w:sz="4" w:space="0" w:color="auto"/>
              <w:bottom w:val="single" w:sz="4" w:space="0" w:color="auto"/>
              <w:right w:val="single" w:sz="4" w:space="0" w:color="auto"/>
            </w:tcBorders>
            <w:shd w:val="clear" w:color="auto" w:fill="A6A6A6"/>
            <w:vAlign w:val="center"/>
          </w:tcPr>
          <w:p w14:paraId="5B60BF77" w14:textId="77777777" w:rsidR="00E465B4" w:rsidRPr="00EB5C89" w:rsidRDefault="00E465B4">
            <w:pPr>
              <w:pStyle w:val="TabelaCabealho"/>
            </w:pPr>
            <w:r w:rsidRPr="00EB5C89">
              <w:t>Tipo</w:t>
            </w:r>
          </w:p>
        </w:tc>
        <w:tc>
          <w:tcPr>
            <w:tcW w:w="646" w:type="dxa"/>
            <w:tcBorders>
              <w:top w:val="single" w:sz="4" w:space="0" w:color="auto"/>
              <w:left w:val="single" w:sz="4" w:space="0" w:color="auto"/>
              <w:bottom w:val="single" w:sz="4" w:space="0" w:color="auto"/>
              <w:right w:val="single" w:sz="4" w:space="0" w:color="auto"/>
            </w:tcBorders>
            <w:shd w:val="clear" w:color="auto" w:fill="A6A6A6"/>
            <w:vAlign w:val="center"/>
          </w:tcPr>
          <w:p w14:paraId="299E30A4" w14:textId="77777777" w:rsidR="00E465B4" w:rsidRPr="00EB5C89" w:rsidRDefault="00E465B4">
            <w:pPr>
              <w:pStyle w:val="TabelaCabealho"/>
            </w:pPr>
            <w:r w:rsidRPr="00EB5C89">
              <w:t>Ocor.</w:t>
            </w:r>
          </w:p>
        </w:tc>
        <w:tc>
          <w:tcPr>
            <w:tcW w:w="806" w:type="dxa"/>
            <w:tcBorders>
              <w:top w:val="single" w:sz="4" w:space="0" w:color="auto"/>
              <w:left w:val="single" w:sz="4" w:space="0" w:color="auto"/>
              <w:bottom w:val="single" w:sz="4" w:space="0" w:color="auto"/>
              <w:right w:val="single" w:sz="4" w:space="0" w:color="auto"/>
            </w:tcBorders>
            <w:shd w:val="clear" w:color="auto" w:fill="A6A6A6"/>
            <w:vAlign w:val="center"/>
          </w:tcPr>
          <w:p w14:paraId="34BCD972" w14:textId="77777777" w:rsidR="00E465B4" w:rsidRPr="00EB5C89" w:rsidRDefault="00E465B4">
            <w:pPr>
              <w:pStyle w:val="TabelaCabealho"/>
            </w:pPr>
            <w:r w:rsidRPr="00EB5C89">
              <w:t>Tam.</w:t>
            </w:r>
          </w:p>
        </w:tc>
        <w:tc>
          <w:tcPr>
            <w:tcW w:w="3944" w:type="dxa"/>
            <w:tcBorders>
              <w:top w:val="single" w:sz="4" w:space="0" w:color="auto"/>
              <w:left w:val="single" w:sz="4" w:space="0" w:color="auto"/>
              <w:bottom w:val="single" w:sz="4" w:space="0" w:color="auto"/>
              <w:right w:val="single" w:sz="4" w:space="0" w:color="auto"/>
            </w:tcBorders>
            <w:shd w:val="clear" w:color="auto" w:fill="A6A6A6"/>
          </w:tcPr>
          <w:p w14:paraId="4BEECA66" w14:textId="77777777" w:rsidR="00E465B4" w:rsidRPr="00EB5C89" w:rsidRDefault="00E465B4">
            <w:pPr>
              <w:pStyle w:val="TabelaCabealho"/>
            </w:pPr>
            <w:r w:rsidRPr="00EB5C89">
              <w:t>Descrição/Observação</w:t>
            </w:r>
          </w:p>
        </w:tc>
      </w:tr>
      <w:tr w:rsidR="00E465B4" w14:paraId="31E5FF00" w14:textId="77777777" w:rsidTr="005C5005">
        <w:trPr>
          <w:cantSplit/>
          <w:trHeight w:val="146"/>
        </w:trPr>
        <w:tc>
          <w:tcPr>
            <w:tcW w:w="635" w:type="dxa"/>
            <w:tcBorders>
              <w:top w:val="single" w:sz="4" w:space="0" w:color="auto"/>
              <w:left w:val="single" w:sz="4" w:space="0" w:color="auto"/>
              <w:bottom w:val="single" w:sz="4" w:space="0" w:color="auto"/>
              <w:right w:val="single" w:sz="4" w:space="0" w:color="auto"/>
            </w:tcBorders>
            <w:shd w:val="clear" w:color="auto" w:fill="E6E6E6"/>
          </w:tcPr>
          <w:p w14:paraId="3F3D8BF2" w14:textId="77777777" w:rsidR="00E465B4" w:rsidRDefault="00E465B4" w:rsidP="00B15F49">
            <w:pPr>
              <w:pStyle w:val="LinhaTabCentr"/>
            </w:pPr>
            <w:r>
              <w:t>HP01</w:t>
            </w:r>
          </w:p>
        </w:tc>
        <w:tc>
          <w:tcPr>
            <w:tcW w:w="1573" w:type="dxa"/>
            <w:tcBorders>
              <w:top w:val="single" w:sz="4" w:space="0" w:color="auto"/>
              <w:left w:val="single" w:sz="4" w:space="0" w:color="auto"/>
              <w:bottom w:val="single" w:sz="4" w:space="0" w:color="auto"/>
              <w:right w:val="single" w:sz="4" w:space="0" w:color="auto"/>
            </w:tcBorders>
            <w:shd w:val="clear" w:color="auto" w:fill="E6E6E6"/>
          </w:tcPr>
          <w:p w14:paraId="372E897F" w14:textId="77777777" w:rsidR="00E465B4" w:rsidRDefault="00E465B4" w:rsidP="00B15F49">
            <w:pPr>
              <w:pStyle w:val="LinhaTabEsq"/>
            </w:pPr>
            <w:r>
              <w:t>envEvento</w:t>
            </w:r>
          </w:p>
        </w:tc>
        <w:tc>
          <w:tcPr>
            <w:tcW w:w="430" w:type="dxa"/>
            <w:tcBorders>
              <w:top w:val="single" w:sz="4" w:space="0" w:color="auto"/>
              <w:left w:val="single" w:sz="4" w:space="0" w:color="auto"/>
              <w:bottom w:val="single" w:sz="4" w:space="0" w:color="auto"/>
              <w:right w:val="single" w:sz="4" w:space="0" w:color="auto"/>
            </w:tcBorders>
            <w:shd w:val="clear" w:color="auto" w:fill="E6E6E6"/>
          </w:tcPr>
          <w:p w14:paraId="0F5DAB06" w14:textId="77777777" w:rsidR="00E465B4" w:rsidRDefault="00E465B4" w:rsidP="00B15F49">
            <w:pPr>
              <w:pStyle w:val="LinhaTabCentr"/>
            </w:pPr>
            <w:r>
              <w:t>Raiz</w:t>
            </w:r>
          </w:p>
        </w:tc>
        <w:tc>
          <w:tcPr>
            <w:tcW w:w="635" w:type="dxa"/>
            <w:tcBorders>
              <w:top w:val="single" w:sz="4" w:space="0" w:color="auto"/>
              <w:left w:val="single" w:sz="4" w:space="0" w:color="auto"/>
              <w:bottom w:val="single" w:sz="4" w:space="0" w:color="auto"/>
              <w:right w:val="single" w:sz="4" w:space="0" w:color="auto"/>
            </w:tcBorders>
            <w:shd w:val="clear" w:color="auto" w:fill="E6E6E6"/>
          </w:tcPr>
          <w:p w14:paraId="1776CF83" w14:textId="77777777" w:rsidR="00E465B4" w:rsidRDefault="00E465B4">
            <w:pPr>
              <w:pStyle w:val="LinhaTabCentr"/>
            </w:pPr>
            <w:r>
              <w:t>-</w:t>
            </w:r>
          </w:p>
        </w:tc>
        <w:tc>
          <w:tcPr>
            <w:tcW w:w="548" w:type="dxa"/>
            <w:tcBorders>
              <w:top w:val="single" w:sz="4" w:space="0" w:color="auto"/>
              <w:left w:val="single" w:sz="4" w:space="0" w:color="auto"/>
              <w:bottom w:val="single" w:sz="4" w:space="0" w:color="auto"/>
              <w:right w:val="single" w:sz="4" w:space="0" w:color="auto"/>
            </w:tcBorders>
            <w:shd w:val="clear" w:color="auto" w:fill="E6E6E6"/>
          </w:tcPr>
          <w:p w14:paraId="44038F42" w14:textId="77777777" w:rsidR="00E465B4" w:rsidRDefault="00E465B4">
            <w:pPr>
              <w:pStyle w:val="LinhaTabCentr"/>
            </w:pPr>
            <w:r>
              <w:t>-</w:t>
            </w:r>
          </w:p>
        </w:tc>
        <w:tc>
          <w:tcPr>
            <w:tcW w:w="646" w:type="dxa"/>
            <w:tcBorders>
              <w:top w:val="single" w:sz="4" w:space="0" w:color="auto"/>
              <w:left w:val="single" w:sz="4" w:space="0" w:color="auto"/>
              <w:bottom w:val="single" w:sz="4" w:space="0" w:color="auto"/>
              <w:right w:val="single" w:sz="4" w:space="0" w:color="auto"/>
            </w:tcBorders>
            <w:shd w:val="clear" w:color="auto" w:fill="E6E6E6"/>
          </w:tcPr>
          <w:p w14:paraId="579BB96E" w14:textId="77777777" w:rsidR="00E465B4" w:rsidRDefault="00E465B4">
            <w:pPr>
              <w:pStyle w:val="LinhaTabCentr"/>
            </w:pPr>
            <w:r>
              <w:t>-</w:t>
            </w:r>
          </w:p>
        </w:tc>
        <w:tc>
          <w:tcPr>
            <w:tcW w:w="806" w:type="dxa"/>
            <w:tcBorders>
              <w:top w:val="single" w:sz="4" w:space="0" w:color="auto"/>
              <w:left w:val="single" w:sz="4" w:space="0" w:color="auto"/>
              <w:bottom w:val="single" w:sz="4" w:space="0" w:color="auto"/>
              <w:right w:val="single" w:sz="4" w:space="0" w:color="auto"/>
            </w:tcBorders>
            <w:shd w:val="clear" w:color="auto" w:fill="E6E6E6"/>
          </w:tcPr>
          <w:p w14:paraId="0C25A4BB" w14:textId="77777777" w:rsidR="00E465B4" w:rsidRDefault="00E465B4">
            <w:pPr>
              <w:pStyle w:val="LinhaTabCentr"/>
            </w:pPr>
            <w:r>
              <w:t>-</w:t>
            </w:r>
          </w:p>
        </w:tc>
        <w:tc>
          <w:tcPr>
            <w:tcW w:w="3944" w:type="dxa"/>
            <w:tcBorders>
              <w:top w:val="single" w:sz="4" w:space="0" w:color="auto"/>
              <w:left w:val="single" w:sz="4" w:space="0" w:color="auto"/>
              <w:bottom w:val="single" w:sz="4" w:space="0" w:color="auto"/>
              <w:right w:val="single" w:sz="4" w:space="0" w:color="auto"/>
            </w:tcBorders>
            <w:shd w:val="clear" w:color="auto" w:fill="E6E6E6"/>
          </w:tcPr>
          <w:p w14:paraId="1B2D3F66" w14:textId="77777777" w:rsidR="00E465B4" w:rsidRDefault="00E465B4" w:rsidP="00B15F49">
            <w:pPr>
              <w:pStyle w:val="LinhaTabEsq"/>
            </w:pPr>
            <w:r>
              <w:t xml:space="preserve">TAG raiz </w:t>
            </w:r>
          </w:p>
        </w:tc>
      </w:tr>
      <w:tr w:rsidR="00E465B4" w14:paraId="6C298920" w14:textId="77777777" w:rsidTr="005C5005">
        <w:trPr>
          <w:cantSplit/>
          <w:trHeight w:val="146"/>
        </w:trPr>
        <w:tc>
          <w:tcPr>
            <w:tcW w:w="635" w:type="dxa"/>
            <w:tcBorders>
              <w:top w:val="single" w:sz="4" w:space="0" w:color="auto"/>
              <w:left w:val="single" w:sz="4" w:space="0" w:color="auto"/>
              <w:bottom w:val="single" w:sz="4" w:space="0" w:color="auto"/>
              <w:right w:val="single" w:sz="4" w:space="0" w:color="auto"/>
            </w:tcBorders>
          </w:tcPr>
          <w:p w14:paraId="5F747FC2" w14:textId="77777777" w:rsidR="00E465B4" w:rsidRDefault="00E465B4" w:rsidP="00B15F49">
            <w:pPr>
              <w:pStyle w:val="LinhaTabCentr"/>
            </w:pPr>
            <w:r>
              <w:t>HP02</w:t>
            </w:r>
          </w:p>
        </w:tc>
        <w:tc>
          <w:tcPr>
            <w:tcW w:w="1573" w:type="dxa"/>
            <w:tcBorders>
              <w:top w:val="single" w:sz="4" w:space="0" w:color="auto"/>
              <w:left w:val="single" w:sz="4" w:space="0" w:color="auto"/>
              <w:bottom w:val="single" w:sz="4" w:space="0" w:color="auto"/>
              <w:right w:val="single" w:sz="4" w:space="0" w:color="auto"/>
            </w:tcBorders>
          </w:tcPr>
          <w:p w14:paraId="135630BD" w14:textId="77777777" w:rsidR="00E465B4" w:rsidRDefault="00E465B4" w:rsidP="00B15F49">
            <w:pPr>
              <w:pStyle w:val="LinhaTabEsq"/>
            </w:pPr>
            <w:r>
              <w:t>versao</w:t>
            </w:r>
          </w:p>
        </w:tc>
        <w:tc>
          <w:tcPr>
            <w:tcW w:w="430" w:type="dxa"/>
            <w:tcBorders>
              <w:top w:val="single" w:sz="4" w:space="0" w:color="auto"/>
              <w:left w:val="single" w:sz="4" w:space="0" w:color="auto"/>
              <w:bottom w:val="single" w:sz="4" w:space="0" w:color="auto"/>
              <w:right w:val="single" w:sz="4" w:space="0" w:color="auto"/>
            </w:tcBorders>
          </w:tcPr>
          <w:p w14:paraId="6C986E6A" w14:textId="77777777" w:rsidR="00E465B4" w:rsidRDefault="00E465B4" w:rsidP="00B15F49">
            <w:pPr>
              <w:pStyle w:val="LinhaTabCentr"/>
            </w:pPr>
            <w:r>
              <w:t>A</w:t>
            </w:r>
          </w:p>
        </w:tc>
        <w:tc>
          <w:tcPr>
            <w:tcW w:w="635" w:type="dxa"/>
            <w:tcBorders>
              <w:top w:val="single" w:sz="4" w:space="0" w:color="auto"/>
              <w:left w:val="single" w:sz="4" w:space="0" w:color="auto"/>
              <w:bottom w:val="single" w:sz="4" w:space="0" w:color="auto"/>
              <w:right w:val="single" w:sz="4" w:space="0" w:color="auto"/>
            </w:tcBorders>
          </w:tcPr>
          <w:p w14:paraId="2ED0DBB5" w14:textId="77777777" w:rsidR="00E465B4" w:rsidRDefault="00E465B4">
            <w:pPr>
              <w:pStyle w:val="LinhaTabCentr"/>
            </w:pPr>
            <w:r>
              <w:t>HP01</w:t>
            </w:r>
          </w:p>
        </w:tc>
        <w:tc>
          <w:tcPr>
            <w:tcW w:w="548" w:type="dxa"/>
            <w:tcBorders>
              <w:top w:val="single" w:sz="4" w:space="0" w:color="auto"/>
              <w:left w:val="single" w:sz="4" w:space="0" w:color="auto"/>
              <w:bottom w:val="single" w:sz="4" w:space="0" w:color="auto"/>
              <w:right w:val="single" w:sz="4" w:space="0" w:color="auto"/>
            </w:tcBorders>
          </w:tcPr>
          <w:p w14:paraId="1D898AB1"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409A7D45"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01C49929" w14:textId="0DDFA761" w:rsidR="00E465B4" w:rsidRDefault="00E465B4">
            <w:pPr>
              <w:pStyle w:val="LinhaTabCentr"/>
            </w:pPr>
            <w:r>
              <w:t>1-2v2</w:t>
            </w:r>
          </w:p>
        </w:tc>
        <w:tc>
          <w:tcPr>
            <w:tcW w:w="3944" w:type="dxa"/>
            <w:tcBorders>
              <w:top w:val="single" w:sz="4" w:space="0" w:color="auto"/>
              <w:left w:val="single" w:sz="4" w:space="0" w:color="auto"/>
              <w:bottom w:val="single" w:sz="4" w:space="0" w:color="auto"/>
              <w:right w:val="single" w:sz="4" w:space="0" w:color="auto"/>
            </w:tcBorders>
          </w:tcPr>
          <w:p w14:paraId="6E346C3E" w14:textId="77777777" w:rsidR="00E465B4" w:rsidRDefault="00E465B4" w:rsidP="00B15F49">
            <w:pPr>
              <w:pStyle w:val="LinhaTabEsq"/>
            </w:pPr>
            <w:r>
              <w:t>Versão do leiaute</w:t>
            </w:r>
          </w:p>
        </w:tc>
      </w:tr>
      <w:tr w:rsidR="00E465B4" w14:paraId="022DB977" w14:textId="77777777" w:rsidTr="005C5005">
        <w:trPr>
          <w:cantSplit/>
          <w:trHeight w:val="1478"/>
        </w:trPr>
        <w:tc>
          <w:tcPr>
            <w:tcW w:w="635" w:type="dxa"/>
            <w:tcBorders>
              <w:top w:val="single" w:sz="4" w:space="0" w:color="auto"/>
              <w:left w:val="single" w:sz="4" w:space="0" w:color="auto"/>
              <w:bottom w:val="single" w:sz="4" w:space="0" w:color="auto"/>
              <w:right w:val="single" w:sz="4" w:space="0" w:color="auto"/>
            </w:tcBorders>
          </w:tcPr>
          <w:p w14:paraId="107E721C" w14:textId="77777777" w:rsidR="00E465B4" w:rsidRDefault="00E465B4" w:rsidP="00B15F49">
            <w:pPr>
              <w:pStyle w:val="LinhaTabCentr"/>
            </w:pPr>
            <w:r>
              <w:lastRenderedPageBreak/>
              <w:t>HP03</w:t>
            </w:r>
          </w:p>
        </w:tc>
        <w:tc>
          <w:tcPr>
            <w:tcW w:w="1573" w:type="dxa"/>
            <w:tcBorders>
              <w:top w:val="single" w:sz="4" w:space="0" w:color="auto"/>
              <w:left w:val="single" w:sz="4" w:space="0" w:color="auto"/>
              <w:bottom w:val="single" w:sz="4" w:space="0" w:color="auto"/>
              <w:right w:val="single" w:sz="4" w:space="0" w:color="auto"/>
            </w:tcBorders>
          </w:tcPr>
          <w:p w14:paraId="5DEC5BC9" w14:textId="77777777" w:rsidR="00E465B4" w:rsidRDefault="00E465B4" w:rsidP="00B15F49">
            <w:pPr>
              <w:pStyle w:val="LinhaTabEsq"/>
            </w:pPr>
            <w:r>
              <w:t>idLote</w:t>
            </w:r>
          </w:p>
        </w:tc>
        <w:tc>
          <w:tcPr>
            <w:tcW w:w="430" w:type="dxa"/>
            <w:tcBorders>
              <w:top w:val="single" w:sz="4" w:space="0" w:color="auto"/>
              <w:left w:val="single" w:sz="4" w:space="0" w:color="auto"/>
              <w:bottom w:val="single" w:sz="4" w:space="0" w:color="auto"/>
              <w:right w:val="single" w:sz="4" w:space="0" w:color="auto"/>
            </w:tcBorders>
          </w:tcPr>
          <w:p w14:paraId="4F8A1006"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7E95A67E" w14:textId="77777777" w:rsidR="00E465B4" w:rsidRDefault="00E465B4">
            <w:pPr>
              <w:pStyle w:val="LinhaTabCentr"/>
            </w:pPr>
            <w:r>
              <w:t>H</w:t>
            </w:r>
            <w:r w:rsidRPr="0006489A">
              <w:t>P01</w:t>
            </w:r>
          </w:p>
        </w:tc>
        <w:tc>
          <w:tcPr>
            <w:tcW w:w="548" w:type="dxa"/>
            <w:tcBorders>
              <w:top w:val="single" w:sz="4" w:space="0" w:color="auto"/>
              <w:left w:val="single" w:sz="4" w:space="0" w:color="auto"/>
              <w:bottom w:val="single" w:sz="4" w:space="0" w:color="auto"/>
              <w:right w:val="single" w:sz="4" w:space="0" w:color="auto"/>
            </w:tcBorders>
          </w:tcPr>
          <w:p w14:paraId="4E213AB1"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6BD56925"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752FB044" w14:textId="77777777" w:rsidR="00E465B4" w:rsidRDefault="00E465B4">
            <w:pPr>
              <w:pStyle w:val="LinhaTabCentr"/>
            </w:pPr>
            <w:r>
              <w:t>1-15</w:t>
            </w:r>
          </w:p>
        </w:tc>
        <w:tc>
          <w:tcPr>
            <w:tcW w:w="3944" w:type="dxa"/>
            <w:tcBorders>
              <w:top w:val="single" w:sz="4" w:space="0" w:color="auto"/>
              <w:left w:val="single" w:sz="4" w:space="0" w:color="auto"/>
              <w:bottom w:val="single" w:sz="4" w:space="0" w:color="auto"/>
              <w:right w:val="single" w:sz="4" w:space="0" w:color="auto"/>
            </w:tcBorders>
          </w:tcPr>
          <w:p w14:paraId="418A1C69" w14:textId="77777777" w:rsidR="00E465B4" w:rsidRDefault="00E465B4" w:rsidP="00B15F49">
            <w:pPr>
              <w:pStyle w:val="LinhaTabEsq"/>
            </w:pPr>
            <w:r>
              <w:t>Identificador de controle do Lote de envio do Evento.</w:t>
            </w:r>
          </w:p>
          <w:p w14:paraId="6A70BDC9" w14:textId="77777777" w:rsidR="00E465B4" w:rsidRPr="001C5B86" w:rsidRDefault="00E465B4">
            <w:pPr>
              <w:pStyle w:val="LinhaTabEsq"/>
            </w:pPr>
            <w:r>
              <w:t>Número sequencial autoincremental único para identificação do Lote. A responsabilidade de gerar e controlar é exclusiva do autor do evento. O Web Service não faz qualquer uso deste identificador.</w:t>
            </w:r>
          </w:p>
        </w:tc>
      </w:tr>
      <w:tr w:rsidR="00E465B4" w14:paraId="76188C15"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shd w:val="clear" w:color="auto" w:fill="E6E6E6"/>
          </w:tcPr>
          <w:p w14:paraId="2F30BDDB" w14:textId="77777777" w:rsidR="00E465B4" w:rsidRDefault="00E465B4" w:rsidP="00B15F49">
            <w:pPr>
              <w:pStyle w:val="LinhaTabCentr"/>
            </w:pPr>
            <w:r>
              <w:t>HP04</w:t>
            </w:r>
          </w:p>
        </w:tc>
        <w:tc>
          <w:tcPr>
            <w:tcW w:w="1573" w:type="dxa"/>
            <w:tcBorders>
              <w:top w:val="single" w:sz="4" w:space="0" w:color="auto"/>
              <w:left w:val="single" w:sz="4" w:space="0" w:color="auto"/>
              <w:bottom w:val="single" w:sz="4" w:space="0" w:color="auto"/>
              <w:right w:val="single" w:sz="4" w:space="0" w:color="auto"/>
            </w:tcBorders>
            <w:shd w:val="clear" w:color="auto" w:fill="E6E6E6"/>
          </w:tcPr>
          <w:p w14:paraId="7BF05A2B" w14:textId="77777777" w:rsidR="00E465B4" w:rsidRDefault="00E465B4" w:rsidP="00B15F49">
            <w:pPr>
              <w:pStyle w:val="LinhaTabEsq"/>
            </w:pPr>
            <w:r>
              <w:t>evento</w:t>
            </w:r>
          </w:p>
        </w:tc>
        <w:tc>
          <w:tcPr>
            <w:tcW w:w="430" w:type="dxa"/>
            <w:tcBorders>
              <w:top w:val="single" w:sz="4" w:space="0" w:color="auto"/>
              <w:left w:val="single" w:sz="4" w:space="0" w:color="auto"/>
              <w:bottom w:val="single" w:sz="4" w:space="0" w:color="auto"/>
              <w:right w:val="single" w:sz="4" w:space="0" w:color="auto"/>
            </w:tcBorders>
            <w:shd w:val="clear" w:color="auto" w:fill="E6E6E6"/>
          </w:tcPr>
          <w:p w14:paraId="4EC00BC5" w14:textId="77777777" w:rsidR="00E465B4" w:rsidRDefault="00E465B4" w:rsidP="00B15F49">
            <w:pPr>
              <w:pStyle w:val="LinhaTabCentr"/>
            </w:pPr>
            <w:r>
              <w:t>G</w:t>
            </w:r>
          </w:p>
        </w:tc>
        <w:tc>
          <w:tcPr>
            <w:tcW w:w="635" w:type="dxa"/>
            <w:tcBorders>
              <w:top w:val="single" w:sz="4" w:space="0" w:color="auto"/>
              <w:left w:val="single" w:sz="4" w:space="0" w:color="auto"/>
              <w:bottom w:val="single" w:sz="4" w:space="0" w:color="auto"/>
              <w:right w:val="single" w:sz="4" w:space="0" w:color="auto"/>
            </w:tcBorders>
            <w:shd w:val="clear" w:color="auto" w:fill="E6E6E6"/>
          </w:tcPr>
          <w:p w14:paraId="389070FD" w14:textId="77777777" w:rsidR="00E465B4" w:rsidRDefault="00E465B4">
            <w:pPr>
              <w:pStyle w:val="LinhaTabCentr"/>
            </w:pPr>
            <w:r>
              <w:t>HP01</w:t>
            </w:r>
          </w:p>
        </w:tc>
        <w:tc>
          <w:tcPr>
            <w:tcW w:w="548" w:type="dxa"/>
            <w:tcBorders>
              <w:top w:val="single" w:sz="4" w:space="0" w:color="auto"/>
              <w:left w:val="single" w:sz="4" w:space="0" w:color="auto"/>
              <w:bottom w:val="single" w:sz="4" w:space="0" w:color="auto"/>
              <w:right w:val="single" w:sz="4" w:space="0" w:color="auto"/>
            </w:tcBorders>
            <w:shd w:val="clear" w:color="auto" w:fill="E6E6E6"/>
          </w:tcPr>
          <w:p w14:paraId="184B6D62" w14:textId="77777777" w:rsidR="00E465B4" w:rsidRDefault="00E465B4">
            <w:pPr>
              <w:pStyle w:val="LinhaTabCentr"/>
            </w:pPr>
            <w:r>
              <w:t>xml</w:t>
            </w:r>
          </w:p>
        </w:tc>
        <w:tc>
          <w:tcPr>
            <w:tcW w:w="646" w:type="dxa"/>
            <w:tcBorders>
              <w:top w:val="single" w:sz="4" w:space="0" w:color="auto"/>
              <w:left w:val="single" w:sz="4" w:space="0" w:color="auto"/>
              <w:bottom w:val="single" w:sz="4" w:space="0" w:color="auto"/>
              <w:right w:val="single" w:sz="4" w:space="0" w:color="auto"/>
            </w:tcBorders>
            <w:shd w:val="clear" w:color="auto" w:fill="E6E6E6"/>
          </w:tcPr>
          <w:p w14:paraId="20B0096B" w14:textId="77777777" w:rsidR="00E465B4" w:rsidRDefault="00E465B4">
            <w:pPr>
              <w:pStyle w:val="LinhaTabCentr"/>
            </w:pPr>
            <w:r>
              <w:t>1-20</w:t>
            </w:r>
          </w:p>
        </w:tc>
        <w:tc>
          <w:tcPr>
            <w:tcW w:w="806" w:type="dxa"/>
            <w:tcBorders>
              <w:top w:val="single" w:sz="4" w:space="0" w:color="auto"/>
              <w:left w:val="single" w:sz="4" w:space="0" w:color="auto"/>
              <w:bottom w:val="single" w:sz="4" w:space="0" w:color="auto"/>
              <w:right w:val="single" w:sz="4" w:space="0" w:color="auto"/>
            </w:tcBorders>
            <w:shd w:val="clear" w:color="auto" w:fill="E6E6E6"/>
          </w:tcPr>
          <w:p w14:paraId="1C6605EC" w14:textId="77777777" w:rsidR="00E465B4" w:rsidRDefault="00E465B4">
            <w:pPr>
              <w:pStyle w:val="LinhaTabCentr"/>
            </w:pPr>
            <w:r>
              <w:t>-</w:t>
            </w:r>
          </w:p>
        </w:tc>
        <w:tc>
          <w:tcPr>
            <w:tcW w:w="3944" w:type="dxa"/>
            <w:tcBorders>
              <w:top w:val="single" w:sz="4" w:space="0" w:color="auto"/>
              <w:left w:val="single" w:sz="4" w:space="0" w:color="auto"/>
              <w:bottom w:val="single" w:sz="4" w:space="0" w:color="auto"/>
              <w:right w:val="single" w:sz="4" w:space="0" w:color="auto"/>
            </w:tcBorders>
            <w:shd w:val="clear" w:color="auto" w:fill="E6E6E6"/>
          </w:tcPr>
          <w:p w14:paraId="10FDDD1E" w14:textId="77777777" w:rsidR="00E465B4" w:rsidRDefault="00E465B4" w:rsidP="00B15F49">
            <w:pPr>
              <w:pStyle w:val="LinhaTabEsq"/>
            </w:pPr>
            <w:r>
              <w:t>Evento, um lote pode conter até 20 eventos</w:t>
            </w:r>
          </w:p>
        </w:tc>
      </w:tr>
      <w:tr w:rsidR="00E465B4" w14:paraId="0C43A741" w14:textId="77777777" w:rsidTr="005C5005">
        <w:trPr>
          <w:cantSplit/>
          <w:trHeight w:val="625"/>
        </w:trPr>
        <w:tc>
          <w:tcPr>
            <w:tcW w:w="635" w:type="dxa"/>
            <w:tcBorders>
              <w:top w:val="single" w:sz="4" w:space="0" w:color="auto"/>
              <w:left w:val="single" w:sz="4" w:space="0" w:color="auto"/>
              <w:bottom w:val="single" w:sz="4" w:space="0" w:color="auto"/>
              <w:right w:val="single" w:sz="4" w:space="0" w:color="auto"/>
            </w:tcBorders>
          </w:tcPr>
          <w:p w14:paraId="26C2E6B6" w14:textId="77777777" w:rsidR="00E465B4" w:rsidRDefault="00E465B4" w:rsidP="00B15F49">
            <w:pPr>
              <w:pStyle w:val="LinhaTabCentr"/>
            </w:pPr>
            <w:r>
              <w:t>HP05</w:t>
            </w:r>
          </w:p>
        </w:tc>
        <w:tc>
          <w:tcPr>
            <w:tcW w:w="1573" w:type="dxa"/>
            <w:tcBorders>
              <w:top w:val="single" w:sz="4" w:space="0" w:color="auto"/>
              <w:left w:val="single" w:sz="4" w:space="0" w:color="auto"/>
              <w:bottom w:val="single" w:sz="4" w:space="0" w:color="auto"/>
              <w:right w:val="single" w:sz="4" w:space="0" w:color="auto"/>
            </w:tcBorders>
          </w:tcPr>
          <w:p w14:paraId="1E1988F2" w14:textId="77777777" w:rsidR="00E465B4" w:rsidRDefault="00E465B4" w:rsidP="00B15F49">
            <w:pPr>
              <w:pStyle w:val="LinhaTabEsq"/>
            </w:pPr>
            <w:r>
              <w:t>versao</w:t>
            </w:r>
          </w:p>
        </w:tc>
        <w:tc>
          <w:tcPr>
            <w:tcW w:w="430" w:type="dxa"/>
            <w:tcBorders>
              <w:top w:val="single" w:sz="4" w:space="0" w:color="auto"/>
              <w:left w:val="single" w:sz="4" w:space="0" w:color="auto"/>
              <w:bottom w:val="single" w:sz="4" w:space="0" w:color="auto"/>
              <w:right w:val="single" w:sz="4" w:space="0" w:color="auto"/>
            </w:tcBorders>
          </w:tcPr>
          <w:p w14:paraId="54A76190" w14:textId="77777777" w:rsidR="00E465B4" w:rsidRDefault="00E465B4" w:rsidP="00B15F49">
            <w:pPr>
              <w:pStyle w:val="LinhaTabCentr"/>
            </w:pPr>
            <w:r>
              <w:t>A</w:t>
            </w:r>
          </w:p>
        </w:tc>
        <w:tc>
          <w:tcPr>
            <w:tcW w:w="635" w:type="dxa"/>
            <w:tcBorders>
              <w:top w:val="single" w:sz="4" w:space="0" w:color="auto"/>
              <w:left w:val="single" w:sz="4" w:space="0" w:color="auto"/>
              <w:bottom w:val="single" w:sz="4" w:space="0" w:color="auto"/>
              <w:right w:val="single" w:sz="4" w:space="0" w:color="auto"/>
            </w:tcBorders>
          </w:tcPr>
          <w:p w14:paraId="3456AD40" w14:textId="77777777" w:rsidR="00E465B4" w:rsidRDefault="00E465B4">
            <w:pPr>
              <w:pStyle w:val="LinhaTabCentr"/>
            </w:pPr>
            <w:r>
              <w:t>HP04</w:t>
            </w:r>
          </w:p>
        </w:tc>
        <w:tc>
          <w:tcPr>
            <w:tcW w:w="548" w:type="dxa"/>
            <w:tcBorders>
              <w:top w:val="single" w:sz="4" w:space="0" w:color="auto"/>
              <w:left w:val="single" w:sz="4" w:space="0" w:color="auto"/>
              <w:bottom w:val="single" w:sz="4" w:space="0" w:color="auto"/>
              <w:right w:val="single" w:sz="4" w:space="0" w:color="auto"/>
            </w:tcBorders>
          </w:tcPr>
          <w:p w14:paraId="7C414537"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6F094E6E"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5312D11D" w14:textId="5824F400" w:rsidR="00E465B4" w:rsidRDefault="00E465B4">
            <w:pPr>
              <w:pStyle w:val="LinhaTabCentr"/>
            </w:pPr>
            <w:r>
              <w:t>1-2v2</w:t>
            </w:r>
          </w:p>
        </w:tc>
        <w:tc>
          <w:tcPr>
            <w:tcW w:w="3944" w:type="dxa"/>
            <w:tcBorders>
              <w:top w:val="single" w:sz="4" w:space="0" w:color="auto"/>
              <w:left w:val="single" w:sz="4" w:space="0" w:color="auto"/>
              <w:bottom w:val="single" w:sz="4" w:space="0" w:color="auto"/>
              <w:right w:val="single" w:sz="4" w:space="0" w:color="auto"/>
            </w:tcBorders>
          </w:tcPr>
          <w:p w14:paraId="13ED28D1" w14:textId="77777777" w:rsidR="00E465B4" w:rsidRDefault="00E465B4" w:rsidP="00B15F49">
            <w:pPr>
              <w:pStyle w:val="LinhaTabEsq"/>
            </w:pPr>
            <w:r>
              <w:t>Versão do leiaute do evento</w:t>
            </w:r>
          </w:p>
        </w:tc>
      </w:tr>
      <w:tr w:rsidR="00E465B4" w14:paraId="72595AE4"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shd w:val="clear" w:color="auto" w:fill="E0E0E0"/>
          </w:tcPr>
          <w:p w14:paraId="1A742D7A" w14:textId="77777777" w:rsidR="00E465B4" w:rsidRDefault="00E465B4" w:rsidP="00B15F49">
            <w:pPr>
              <w:pStyle w:val="LinhaTabCentr"/>
            </w:pPr>
            <w:r>
              <w:t>HP06</w:t>
            </w:r>
          </w:p>
        </w:tc>
        <w:tc>
          <w:tcPr>
            <w:tcW w:w="1573" w:type="dxa"/>
            <w:tcBorders>
              <w:top w:val="single" w:sz="4" w:space="0" w:color="auto"/>
              <w:left w:val="single" w:sz="4" w:space="0" w:color="auto"/>
              <w:bottom w:val="single" w:sz="4" w:space="0" w:color="auto"/>
              <w:right w:val="single" w:sz="4" w:space="0" w:color="auto"/>
            </w:tcBorders>
            <w:shd w:val="clear" w:color="auto" w:fill="E0E0E0"/>
          </w:tcPr>
          <w:p w14:paraId="76015205" w14:textId="77777777" w:rsidR="00E465B4" w:rsidRDefault="00E465B4" w:rsidP="00B15F49">
            <w:pPr>
              <w:pStyle w:val="LinhaTabEsq"/>
            </w:pPr>
            <w:r>
              <w:t>infEvento</w:t>
            </w:r>
          </w:p>
        </w:tc>
        <w:tc>
          <w:tcPr>
            <w:tcW w:w="430" w:type="dxa"/>
            <w:tcBorders>
              <w:top w:val="single" w:sz="4" w:space="0" w:color="auto"/>
              <w:left w:val="single" w:sz="4" w:space="0" w:color="auto"/>
              <w:bottom w:val="single" w:sz="4" w:space="0" w:color="auto"/>
              <w:right w:val="single" w:sz="4" w:space="0" w:color="auto"/>
            </w:tcBorders>
            <w:shd w:val="clear" w:color="auto" w:fill="E0E0E0"/>
          </w:tcPr>
          <w:p w14:paraId="2BB48C91" w14:textId="77777777" w:rsidR="00E465B4" w:rsidRDefault="00E465B4" w:rsidP="00B15F49">
            <w:pPr>
              <w:pStyle w:val="LinhaTabCentr"/>
            </w:pPr>
            <w:r>
              <w:t>G</w:t>
            </w:r>
          </w:p>
        </w:tc>
        <w:tc>
          <w:tcPr>
            <w:tcW w:w="635" w:type="dxa"/>
            <w:tcBorders>
              <w:top w:val="single" w:sz="4" w:space="0" w:color="auto"/>
              <w:left w:val="single" w:sz="4" w:space="0" w:color="auto"/>
              <w:bottom w:val="single" w:sz="4" w:space="0" w:color="auto"/>
              <w:right w:val="single" w:sz="4" w:space="0" w:color="auto"/>
            </w:tcBorders>
            <w:shd w:val="clear" w:color="auto" w:fill="E0E0E0"/>
          </w:tcPr>
          <w:p w14:paraId="48816F2A" w14:textId="77777777" w:rsidR="00E465B4" w:rsidRDefault="00E465B4">
            <w:pPr>
              <w:pStyle w:val="LinhaTabCentr"/>
            </w:pPr>
            <w:r>
              <w:t>HP04</w:t>
            </w:r>
          </w:p>
        </w:tc>
        <w:tc>
          <w:tcPr>
            <w:tcW w:w="548" w:type="dxa"/>
            <w:tcBorders>
              <w:top w:val="single" w:sz="4" w:space="0" w:color="auto"/>
              <w:left w:val="single" w:sz="4" w:space="0" w:color="auto"/>
              <w:bottom w:val="single" w:sz="4" w:space="0" w:color="auto"/>
              <w:right w:val="single" w:sz="4" w:space="0" w:color="auto"/>
            </w:tcBorders>
            <w:shd w:val="clear" w:color="auto" w:fill="E0E0E0"/>
          </w:tcPr>
          <w:p w14:paraId="28928BF4" w14:textId="77777777" w:rsidR="00E465B4" w:rsidRDefault="00E465B4">
            <w:pPr>
              <w:pStyle w:val="LinhaTabCentr"/>
            </w:pPr>
          </w:p>
        </w:tc>
        <w:tc>
          <w:tcPr>
            <w:tcW w:w="646" w:type="dxa"/>
            <w:tcBorders>
              <w:top w:val="single" w:sz="4" w:space="0" w:color="auto"/>
              <w:left w:val="single" w:sz="4" w:space="0" w:color="auto"/>
              <w:bottom w:val="single" w:sz="4" w:space="0" w:color="auto"/>
              <w:right w:val="single" w:sz="4" w:space="0" w:color="auto"/>
            </w:tcBorders>
            <w:shd w:val="clear" w:color="auto" w:fill="E0E0E0"/>
          </w:tcPr>
          <w:p w14:paraId="190FE67C"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shd w:val="clear" w:color="auto" w:fill="E0E0E0"/>
          </w:tcPr>
          <w:p w14:paraId="1209EA88" w14:textId="77777777" w:rsidR="00E465B4" w:rsidRDefault="00E465B4">
            <w:pPr>
              <w:pStyle w:val="LinhaTabCentr"/>
            </w:pPr>
          </w:p>
        </w:tc>
        <w:tc>
          <w:tcPr>
            <w:tcW w:w="3944" w:type="dxa"/>
            <w:tcBorders>
              <w:top w:val="single" w:sz="4" w:space="0" w:color="auto"/>
              <w:left w:val="single" w:sz="4" w:space="0" w:color="auto"/>
              <w:bottom w:val="single" w:sz="4" w:space="0" w:color="auto"/>
              <w:right w:val="single" w:sz="4" w:space="0" w:color="auto"/>
            </w:tcBorders>
            <w:shd w:val="clear" w:color="auto" w:fill="E0E0E0"/>
          </w:tcPr>
          <w:p w14:paraId="217721D3" w14:textId="77777777" w:rsidR="00E465B4" w:rsidRDefault="00E465B4" w:rsidP="00B15F49">
            <w:pPr>
              <w:pStyle w:val="LinhaTabEsq"/>
            </w:pPr>
            <w:r>
              <w:t>Grupo de informações do registro do Evento</w:t>
            </w:r>
          </w:p>
        </w:tc>
      </w:tr>
      <w:tr w:rsidR="00E465B4" w14:paraId="4346FB4C" w14:textId="77777777" w:rsidTr="005C5005">
        <w:trPr>
          <w:cantSplit/>
          <w:trHeight w:val="854"/>
        </w:trPr>
        <w:tc>
          <w:tcPr>
            <w:tcW w:w="635" w:type="dxa"/>
            <w:tcBorders>
              <w:top w:val="single" w:sz="4" w:space="0" w:color="auto"/>
              <w:left w:val="single" w:sz="4" w:space="0" w:color="auto"/>
              <w:bottom w:val="single" w:sz="4" w:space="0" w:color="auto"/>
              <w:right w:val="single" w:sz="4" w:space="0" w:color="auto"/>
            </w:tcBorders>
          </w:tcPr>
          <w:p w14:paraId="6900C25B" w14:textId="77777777" w:rsidR="00E465B4" w:rsidRDefault="00E465B4" w:rsidP="00B15F49">
            <w:pPr>
              <w:pStyle w:val="LinhaTabCentr"/>
            </w:pPr>
            <w:r>
              <w:t>HP07</w:t>
            </w:r>
          </w:p>
        </w:tc>
        <w:tc>
          <w:tcPr>
            <w:tcW w:w="1573" w:type="dxa"/>
            <w:tcBorders>
              <w:top w:val="single" w:sz="4" w:space="0" w:color="auto"/>
              <w:left w:val="single" w:sz="4" w:space="0" w:color="auto"/>
              <w:bottom w:val="single" w:sz="4" w:space="0" w:color="auto"/>
              <w:right w:val="single" w:sz="4" w:space="0" w:color="auto"/>
            </w:tcBorders>
          </w:tcPr>
          <w:p w14:paraId="5D2CFBB1" w14:textId="77777777" w:rsidR="00E465B4" w:rsidRDefault="00E465B4" w:rsidP="00B15F49">
            <w:pPr>
              <w:pStyle w:val="LinhaTabEsq"/>
            </w:pPr>
            <w:r>
              <w:t>Id</w:t>
            </w:r>
          </w:p>
        </w:tc>
        <w:tc>
          <w:tcPr>
            <w:tcW w:w="430" w:type="dxa"/>
            <w:tcBorders>
              <w:top w:val="single" w:sz="4" w:space="0" w:color="auto"/>
              <w:left w:val="single" w:sz="4" w:space="0" w:color="auto"/>
              <w:bottom w:val="single" w:sz="4" w:space="0" w:color="auto"/>
              <w:right w:val="single" w:sz="4" w:space="0" w:color="auto"/>
            </w:tcBorders>
          </w:tcPr>
          <w:p w14:paraId="21C09EF4" w14:textId="77777777" w:rsidR="00E465B4" w:rsidRDefault="00E465B4" w:rsidP="00B15F49">
            <w:pPr>
              <w:pStyle w:val="LinhaTabCentr"/>
            </w:pPr>
            <w:r>
              <w:t>ID</w:t>
            </w:r>
          </w:p>
        </w:tc>
        <w:tc>
          <w:tcPr>
            <w:tcW w:w="635" w:type="dxa"/>
            <w:tcBorders>
              <w:top w:val="single" w:sz="4" w:space="0" w:color="auto"/>
              <w:left w:val="single" w:sz="4" w:space="0" w:color="auto"/>
              <w:bottom w:val="single" w:sz="4" w:space="0" w:color="auto"/>
              <w:right w:val="single" w:sz="4" w:space="0" w:color="auto"/>
            </w:tcBorders>
          </w:tcPr>
          <w:p w14:paraId="759EAE76" w14:textId="77777777" w:rsidR="00E465B4" w:rsidRDefault="00E465B4">
            <w:pPr>
              <w:pStyle w:val="LinhaTabCentr"/>
            </w:pPr>
            <w:r>
              <w:t>H</w:t>
            </w:r>
            <w:r w:rsidRPr="0006489A">
              <w:t>P0</w:t>
            </w:r>
            <w:r>
              <w:t>6</w:t>
            </w:r>
          </w:p>
        </w:tc>
        <w:tc>
          <w:tcPr>
            <w:tcW w:w="548" w:type="dxa"/>
            <w:tcBorders>
              <w:top w:val="single" w:sz="4" w:space="0" w:color="auto"/>
              <w:left w:val="single" w:sz="4" w:space="0" w:color="auto"/>
              <w:bottom w:val="single" w:sz="4" w:space="0" w:color="auto"/>
              <w:right w:val="single" w:sz="4" w:space="0" w:color="auto"/>
            </w:tcBorders>
          </w:tcPr>
          <w:p w14:paraId="6397CB11" w14:textId="77777777" w:rsidR="00E465B4" w:rsidRDefault="00E465B4">
            <w:pPr>
              <w:pStyle w:val="LinhaTabCentr"/>
            </w:pPr>
            <w:r>
              <w:t>C</w:t>
            </w:r>
          </w:p>
        </w:tc>
        <w:tc>
          <w:tcPr>
            <w:tcW w:w="646" w:type="dxa"/>
            <w:tcBorders>
              <w:top w:val="single" w:sz="4" w:space="0" w:color="auto"/>
              <w:left w:val="single" w:sz="4" w:space="0" w:color="auto"/>
              <w:bottom w:val="single" w:sz="4" w:space="0" w:color="auto"/>
              <w:right w:val="single" w:sz="4" w:space="0" w:color="auto"/>
            </w:tcBorders>
          </w:tcPr>
          <w:p w14:paraId="51564216"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753229F2" w14:textId="77777777" w:rsidR="00E465B4" w:rsidRDefault="00E465B4">
            <w:pPr>
              <w:pStyle w:val="LinhaTabCentr"/>
            </w:pPr>
            <w:r>
              <w:t>54</w:t>
            </w:r>
          </w:p>
        </w:tc>
        <w:tc>
          <w:tcPr>
            <w:tcW w:w="3944" w:type="dxa"/>
            <w:tcBorders>
              <w:top w:val="single" w:sz="4" w:space="0" w:color="auto"/>
              <w:left w:val="single" w:sz="4" w:space="0" w:color="auto"/>
              <w:bottom w:val="single" w:sz="4" w:space="0" w:color="auto"/>
              <w:right w:val="single" w:sz="4" w:space="0" w:color="auto"/>
            </w:tcBorders>
          </w:tcPr>
          <w:p w14:paraId="20800E98" w14:textId="77777777" w:rsidR="00E465B4" w:rsidRDefault="00E465B4" w:rsidP="00B15F49">
            <w:pPr>
              <w:pStyle w:val="LinhaTabEsq"/>
            </w:pPr>
            <w:r>
              <w:t>Identificador da TAG a ser assinada, a regra de formação do Id é:</w:t>
            </w:r>
          </w:p>
          <w:p w14:paraId="6BBCA36D" w14:textId="77777777" w:rsidR="00E465B4" w:rsidRDefault="00E465B4">
            <w:pPr>
              <w:pStyle w:val="LinhaTabEsq"/>
            </w:pPr>
            <w:r>
              <w:t>“ID” + tpEvento + chave da NF-e + nSeqEvento</w:t>
            </w:r>
          </w:p>
          <w:p w14:paraId="3ED66E01" w14:textId="77777777" w:rsidR="00E465B4" w:rsidRPr="001C5B86" w:rsidRDefault="00E465B4">
            <w:pPr>
              <w:pStyle w:val="LinhaTabEsq"/>
            </w:pPr>
          </w:p>
        </w:tc>
      </w:tr>
      <w:tr w:rsidR="00E465B4" w14:paraId="7F91BC64" w14:textId="77777777" w:rsidTr="005C5005">
        <w:trPr>
          <w:cantSplit/>
          <w:trHeight w:val="637"/>
        </w:trPr>
        <w:tc>
          <w:tcPr>
            <w:tcW w:w="635" w:type="dxa"/>
            <w:tcBorders>
              <w:top w:val="single" w:sz="4" w:space="0" w:color="auto"/>
              <w:left w:val="single" w:sz="4" w:space="0" w:color="auto"/>
              <w:bottom w:val="single" w:sz="4" w:space="0" w:color="auto"/>
              <w:right w:val="single" w:sz="4" w:space="0" w:color="auto"/>
            </w:tcBorders>
          </w:tcPr>
          <w:p w14:paraId="152371C5" w14:textId="77777777" w:rsidR="00E465B4" w:rsidRDefault="00E465B4" w:rsidP="00B15F49">
            <w:pPr>
              <w:pStyle w:val="LinhaTabCentr"/>
            </w:pPr>
            <w:r>
              <w:t>HP08</w:t>
            </w:r>
          </w:p>
        </w:tc>
        <w:tc>
          <w:tcPr>
            <w:tcW w:w="1573" w:type="dxa"/>
            <w:tcBorders>
              <w:top w:val="single" w:sz="4" w:space="0" w:color="auto"/>
              <w:left w:val="single" w:sz="4" w:space="0" w:color="auto"/>
              <w:bottom w:val="single" w:sz="4" w:space="0" w:color="auto"/>
              <w:right w:val="single" w:sz="4" w:space="0" w:color="auto"/>
            </w:tcBorders>
          </w:tcPr>
          <w:p w14:paraId="0BD06045" w14:textId="77777777" w:rsidR="00E465B4" w:rsidRDefault="00E465B4" w:rsidP="00B15F49">
            <w:pPr>
              <w:pStyle w:val="LinhaTabEsq"/>
            </w:pPr>
            <w:r>
              <w:t>cOrgao</w:t>
            </w:r>
          </w:p>
        </w:tc>
        <w:tc>
          <w:tcPr>
            <w:tcW w:w="430" w:type="dxa"/>
            <w:tcBorders>
              <w:top w:val="single" w:sz="4" w:space="0" w:color="auto"/>
              <w:left w:val="single" w:sz="4" w:space="0" w:color="auto"/>
              <w:bottom w:val="single" w:sz="4" w:space="0" w:color="auto"/>
              <w:right w:val="single" w:sz="4" w:space="0" w:color="auto"/>
            </w:tcBorders>
          </w:tcPr>
          <w:p w14:paraId="5409F867"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1D8B703F" w14:textId="77777777" w:rsidR="00E465B4" w:rsidRDefault="00E465B4">
            <w:pPr>
              <w:pStyle w:val="LinhaTabCentr"/>
            </w:pPr>
            <w:r>
              <w:t>H</w:t>
            </w:r>
            <w:r w:rsidRPr="0006489A">
              <w:t>P0</w:t>
            </w:r>
            <w:r>
              <w:t>6</w:t>
            </w:r>
          </w:p>
        </w:tc>
        <w:tc>
          <w:tcPr>
            <w:tcW w:w="548" w:type="dxa"/>
            <w:tcBorders>
              <w:top w:val="single" w:sz="4" w:space="0" w:color="auto"/>
              <w:left w:val="single" w:sz="4" w:space="0" w:color="auto"/>
              <w:bottom w:val="single" w:sz="4" w:space="0" w:color="auto"/>
              <w:right w:val="single" w:sz="4" w:space="0" w:color="auto"/>
            </w:tcBorders>
          </w:tcPr>
          <w:p w14:paraId="095DD8C9"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70525DD3"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22E65A72" w14:textId="77777777" w:rsidR="00E465B4" w:rsidRDefault="00E465B4">
            <w:pPr>
              <w:pStyle w:val="LinhaTabCentr"/>
            </w:pPr>
            <w:r>
              <w:t>2</w:t>
            </w:r>
          </w:p>
        </w:tc>
        <w:tc>
          <w:tcPr>
            <w:tcW w:w="3944" w:type="dxa"/>
            <w:tcBorders>
              <w:top w:val="single" w:sz="4" w:space="0" w:color="auto"/>
              <w:left w:val="single" w:sz="4" w:space="0" w:color="auto"/>
              <w:bottom w:val="single" w:sz="4" w:space="0" w:color="auto"/>
              <w:right w:val="single" w:sz="4" w:space="0" w:color="auto"/>
            </w:tcBorders>
          </w:tcPr>
          <w:p w14:paraId="7A288560" w14:textId="77777777" w:rsidR="00E465B4" w:rsidRPr="001C5B86" w:rsidRDefault="00E465B4" w:rsidP="00B15F49">
            <w:pPr>
              <w:pStyle w:val="LinhaTabEsq"/>
            </w:pPr>
            <w:r w:rsidRPr="001C5B86">
              <w:t xml:space="preserve">Código </w:t>
            </w:r>
            <w:r>
              <w:t>do órgão</w:t>
            </w:r>
            <w:r w:rsidRPr="007817B1">
              <w:t xml:space="preserve"> </w:t>
            </w:r>
            <w:r>
              <w:t>de recepção do Evento</w:t>
            </w:r>
            <w:r w:rsidRPr="001C5B86">
              <w:t>. Utilizar a Tabela do IBGE</w:t>
            </w:r>
            <w:r>
              <w:t>, utilizar 90 para identificar o Ambiente Nacional</w:t>
            </w:r>
            <w:r w:rsidRPr="001C5B86">
              <w:t>.</w:t>
            </w:r>
          </w:p>
        </w:tc>
      </w:tr>
      <w:tr w:rsidR="00E465B4" w14:paraId="0F7B375B" w14:textId="77777777" w:rsidTr="00B15F49">
        <w:trPr>
          <w:cantSplit/>
          <w:trHeight w:val="425"/>
        </w:trPr>
        <w:tc>
          <w:tcPr>
            <w:tcW w:w="635" w:type="dxa"/>
            <w:tcBorders>
              <w:top w:val="single" w:sz="4" w:space="0" w:color="auto"/>
              <w:left w:val="single" w:sz="4" w:space="0" w:color="auto"/>
              <w:bottom w:val="single" w:sz="4" w:space="0" w:color="auto"/>
              <w:right w:val="single" w:sz="4" w:space="0" w:color="auto"/>
            </w:tcBorders>
          </w:tcPr>
          <w:p w14:paraId="14F546BC" w14:textId="77777777" w:rsidR="00E465B4" w:rsidRDefault="00E465B4" w:rsidP="00B15F49">
            <w:pPr>
              <w:pStyle w:val="LinhaTabCentr"/>
            </w:pPr>
            <w:r>
              <w:t>HP09</w:t>
            </w:r>
          </w:p>
        </w:tc>
        <w:tc>
          <w:tcPr>
            <w:tcW w:w="1573" w:type="dxa"/>
            <w:tcBorders>
              <w:top w:val="single" w:sz="4" w:space="0" w:color="auto"/>
              <w:left w:val="single" w:sz="4" w:space="0" w:color="auto"/>
              <w:bottom w:val="single" w:sz="4" w:space="0" w:color="auto"/>
              <w:right w:val="single" w:sz="4" w:space="0" w:color="auto"/>
            </w:tcBorders>
          </w:tcPr>
          <w:p w14:paraId="20A75E42" w14:textId="77777777" w:rsidR="00E465B4" w:rsidRDefault="00E465B4" w:rsidP="00B15F49">
            <w:pPr>
              <w:pStyle w:val="LinhaTabEsq"/>
            </w:pPr>
            <w:r>
              <w:t>tpAmb</w:t>
            </w:r>
          </w:p>
        </w:tc>
        <w:tc>
          <w:tcPr>
            <w:tcW w:w="430" w:type="dxa"/>
            <w:tcBorders>
              <w:top w:val="single" w:sz="4" w:space="0" w:color="auto"/>
              <w:left w:val="single" w:sz="4" w:space="0" w:color="auto"/>
              <w:bottom w:val="single" w:sz="4" w:space="0" w:color="auto"/>
              <w:right w:val="single" w:sz="4" w:space="0" w:color="auto"/>
            </w:tcBorders>
          </w:tcPr>
          <w:p w14:paraId="4FD7DA26"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26D8CB48"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65FB5D13"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772E8C86"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4FD1DCBA" w14:textId="77777777" w:rsidR="00E465B4" w:rsidRDefault="00E465B4">
            <w:pPr>
              <w:pStyle w:val="LinhaTabCentr"/>
            </w:pPr>
            <w:r>
              <w:t>1</w:t>
            </w:r>
          </w:p>
        </w:tc>
        <w:tc>
          <w:tcPr>
            <w:tcW w:w="3944" w:type="dxa"/>
            <w:tcBorders>
              <w:top w:val="single" w:sz="4" w:space="0" w:color="auto"/>
              <w:left w:val="single" w:sz="4" w:space="0" w:color="auto"/>
              <w:bottom w:val="single" w:sz="4" w:space="0" w:color="auto"/>
              <w:right w:val="single" w:sz="4" w:space="0" w:color="auto"/>
            </w:tcBorders>
          </w:tcPr>
          <w:p w14:paraId="410DA2B6" w14:textId="77777777" w:rsidR="00E465B4" w:rsidRPr="001C5B86" w:rsidRDefault="00E465B4" w:rsidP="00B15F49">
            <w:pPr>
              <w:pStyle w:val="LinhaTabEsq"/>
            </w:pPr>
            <w:r w:rsidRPr="001C5B86">
              <w:t>Identificação do Ambiente:</w:t>
            </w:r>
          </w:p>
          <w:p w14:paraId="711A0D40" w14:textId="0C414CD2" w:rsidR="00E465B4" w:rsidRPr="001C5B86" w:rsidRDefault="00E465B4">
            <w:pPr>
              <w:pStyle w:val="LinhaTabEsq"/>
            </w:pPr>
            <w:r w:rsidRPr="001C5B86">
              <w:t xml:space="preserve">1 </w:t>
            </w:r>
            <w:r w:rsidR="004F13F6">
              <w:t>–</w:t>
            </w:r>
            <w:r w:rsidRPr="001C5B86">
              <w:t xml:space="preserve"> Produção</w:t>
            </w:r>
            <w:r w:rsidR="004F13F6">
              <w:t>/</w:t>
            </w:r>
            <w:r>
              <w:t>2</w:t>
            </w:r>
            <w:r w:rsidRPr="001C5B86">
              <w:t xml:space="preserve"> </w:t>
            </w:r>
            <w:r>
              <w:t>–</w:t>
            </w:r>
            <w:r w:rsidRPr="001C5B86">
              <w:t xml:space="preserve"> Homologação</w:t>
            </w:r>
          </w:p>
        </w:tc>
      </w:tr>
      <w:tr w:rsidR="00E465B4" w14:paraId="2874EA0E"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05074F24" w14:textId="77777777" w:rsidR="00E465B4" w:rsidRDefault="00E465B4" w:rsidP="00B15F49">
            <w:pPr>
              <w:pStyle w:val="LinhaTabCentr"/>
            </w:pPr>
            <w:r>
              <w:t>HP10</w:t>
            </w:r>
          </w:p>
        </w:tc>
        <w:tc>
          <w:tcPr>
            <w:tcW w:w="1573" w:type="dxa"/>
            <w:tcBorders>
              <w:top w:val="single" w:sz="4" w:space="0" w:color="auto"/>
              <w:left w:val="single" w:sz="4" w:space="0" w:color="auto"/>
              <w:bottom w:val="single" w:sz="4" w:space="0" w:color="auto"/>
              <w:right w:val="single" w:sz="4" w:space="0" w:color="auto"/>
            </w:tcBorders>
          </w:tcPr>
          <w:p w14:paraId="0473CA95" w14:textId="77777777" w:rsidR="00E465B4" w:rsidRDefault="00E465B4" w:rsidP="00B15F49">
            <w:pPr>
              <w:pStyle w:val="LinhaTabEsq"/>
            </w:pPr>
            <w:r>
              <w:t>CNPJ</w:t>
            </w:r>
          </w:p>
        </w:tc>
        <w:tc>
          <w:tcPr>
            <w:tcW w:w="430" w:type="dxa"/>
            <w:tcBorders>
              <w:top w:val="single" w:sz="4" w:space="0" w:color="auto"/>
              <w:left w:val="single" w:sz="4" w:space="0" w:color="auto"/>
              <w:bottom w:val="single" w:sz="4" w:space="0" w:color="auto"/>
              <w:right w:val="single" w:sz="4" w:space="0" w:color="auto"/>
            </w:tcBorders>
          </w:tcPr>
          <w:p w14:paraId="692F79F0" w14:textId="77777777" w:rsidR="00E465B4" w:rsidRDefault="00E465B4" w:rsidP="00B15F49">
            <w:pPr>
              <w:pStyle w:val="LinhaTabCentr"/>
            </w:pPr>
            <w:r>
              <w:t>CE</w:t>
            </w:r>
          </w:p>
        </w:tc>
        <w:tc>
          <w:tcPr>
            <w:tcW w:w="635" w:type="dxa"/>
            <w:tcBorders>
              <w:top w:val="single" w:sz="4" w:space="0" w:color="auto"/>
              <w:left w:val="single" w:sz="4" w:space="0" w:color="auto"/>
              <w:bottom w:val="single" w:sz="4" w:space="0" w:color="auto"/>
              <w:right w:val="single" w:sz="4" w:space="0" w:color="auto"/>
            </w:tcBorders>
          </w:tcPr>
          <w:p w14:paraId="5D65D4C9"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26A112BD"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0C58AFD6"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415E49AF" w14:textId="77777777" w:rsidR="00E465B4" w:rsidRDefault="00E465B4">
            <w:pPr>
              <w:pStyle w:val="LinhaTabCentr"/>
            </w:pPr>
            <w:r>
              <w:t>14</w:t>
            </w:r>
          </w:p>
        </w:tc>
        <w:tc>
          <w:tcPr>
            <w:tcW w:w="3944" w:type="dxa"/>
            <w:vMerge w:val="restart"/>
            <w:tcBorders>
              <w:top w:val="single" w:sz="4" w:space="0" w:color="auto"/>
              <w:left w:val="single" w:sz="4" w:space="0" w:color="auto"/>
              <w:right w:val="single" w:sz="4" w:space="0" w:color="auto"/>
            </w:tcBorders>
          </w:tcPr>
          <w:p w14:paraId="593D871B" w14:textId="77777777" w:rsidR="00E465B4" w:rsidRPr="007817B1" w:rsidRDefault="00E465B4" w:rsidP="00B15F49">
            <w:pPr>
              <w:pStyle w:val="LinhaTabEsq"/>
            </w:pPr>
            <w:r>
              <w:t>Informar o CNPJ ou o CPF do autor do Evento</w:t>
            </w:r>
          </w:p>
        </w:tc>
      </w:tr>
      <w:tr w:rsidR="00E465B4" w14:paraId="5ACEF343"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2843ED5C" w14:textId="77777777" w:rsidR="00E465B4" w:rsidRDefault="00E465B4" w:rsidP="00B15F49">
            <w:pPr>
              <w:pStyle w:val="LinhaTabCentr"/>
            </w:pPr>
            <w:r>
              <w:t>HP11</w:t>
            </w:r>
          </w:p>
        </w:tc>
        <w:tc>
          <w:tcPr>
            <w:tcW w:w="1573" w:type="dxa"/>
            <w:tcBorders>
              <w:top w:val="single" w:sz="4" w:space="0" w:color="auto"/>
              <w:left w:val="single" w:sz="4" w:space="0" w:color="auto"/>
              <w:bottom w:val="single" w:sz="4" w:space="0" w:color="auto"/>
              <w:right w:val="single" w:sz="4" w:space="0" w:color="auto"/>
            </w:tcBorders>
          </w:tcPr>
          <w:p w14:paraId="50F5A6D5" w14:textId="77777777" w:rsidR="00E465B4" w:rsidRDefault="00E465B4" w:rsidP="00B15F49">
            <w:pPr>
              <w:pStyle w:val="LinhaTabEsq"/>
            </w:pPr>
            <w:r>
              <w:t>CPF</w:t>
            </w:r>
          </w:p>
        </w:tc>
        <w:tc>
          <w:tcPr>
            <w:tcW w:w="430" w:type="dxa"/>
            <w:tcBorders>
              <w:top w:val="single" w:sz="4" w:space="0" w:color="auto"/>
              <w:left w:val="single" w:sz="4" w:space="0" w:color="auto"/>
              <w:bottom w:val="single" w:sz="4" w:space="0" w:color="auto"/>
              <w:right w:val="single" w:sz="4" w:space="0" w:color="auto"/>
            </w:tcBorders>
          </w:tcPr>
          <w:p w14:paraId="7B0E0CFF" w14:textId="77777777" w:rsidR="00E465B4" w:rsidRDefault="00E465B4" w:rsidP="00B15F49">
            <w:pPr>
              <w:pStyle w:val="LinhaTabCentr"/>
            </w:pPr>
            <w:r>
              <w:t>CE</w:t>
            </w:r>
          </w:p>
        </w:tc>
        <w:tc>
          <w:tcPr>
            <w:tcW w:w="635" w:type="dxa"/>
            <w:tcBorders>
              <w:top w:val="single" w:sz="4" w:space="0" w:color="auto"/>
              <w:left w:val="single" w:sz="4" w:space="0" w:color="auto"/>
              <w:bottom w:val="single" w:sz="4" w:space="0" w:color="auto"/>
              <w:right w:val="single" w:sz="4" w:space="0" w:color="auto"/>
            </w:tcBorders>
          </w:tcPr>
          <w:p w14:paraId="651587BF"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0605A6FF"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21E43ABD"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4BAE1DAE" w14:textId="77777777" w:rsidR="00E465B4" w:rsidRDefault="00E465B4">
            <w:pPr>
              <w:pStyle w:val="LinhaTabCentr"/>
            </w:pPr>
            <w:r>
              <w:t>11</w:t>
            </w:r>
          </w:p>
        </w:tc>
        <w:tc>
          <w:tcPr>
            <w:tcW w:w="3944" w:type="dxa"/>
            <w:vMerge/>
            <w:tcBorders>
              <w:left w:val="single" w:sz="4" w:space="0" w:color="auto"/>
              <w:bottom w:val="single" w:sz="4" w:space="0" w:color="auto"/>
              <w:right w:val="single" w:sz="4" w:space="0" w:color="auto"/>
            </w:tcBorders>
          </w:tcPr>
          <w:p w14:paraId="71B57ED0" w14:textId="77777777" w:rsidR="00E465B4" w:rsidRPr="007817B1" w:rsidRDefault="00E465B4" w:rsidP="00B15F49">
            <w:pPr>
              <w:pStyle w:val="LinhaTabEsq"/>
            </w:pPr>
          </w:p>
        </w:tc>
      </w:tr>
      <w:tr w:rsidR="00E465B4" w14:paraId="24ABA0B0"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50573B5D" w14:textId="77777777" w:rsidR="00E465B4" w:rsidRDefault="00E465B4" w:rsidP="00B15F49">
            <w:pPr>
              <w:pStyle w:val="LinhaTabCentr"/>
            </w:pPr>
            <w:r>
              <w:t>HP12</w:t>
            </w:r>
          </w:p>
        </w:tc>
        <w:tc>
          <w:tcPr>
            <w:tcW w:w="1573" w:type="dxa"/>
            <w:tcBorders>
              <w:top w:val="single" w:sz="4" w:space="0" w:color="auto"/>
              <w:left w:val="single" w:sz="4" w:space="0" w:color="auto"/>
              <w:bottom w:val="single" w:sz="4" w:space="0" w:color="auto"/>
              <w:right w:val="single" w:sz="4" w:space="0" w:color="auto"/>
            </w:tcBorders>
          </w:tcPr>
          <w:p w14:paraId="3D8D3973" w14:textId="77777777" w:rsidR="00E465B4" w:rsidRDefault="00E465B4" w:rsidP="00B15F49">
            <w:pPr>
              <w:pStyle w:val="LinhaTabEsq"/>
            </w:pPr>
            <w:r>
              <w:t>chNFe</w:t>
            </w:r>
          </w:p>
        </w:tc>
        <w:tc>
          <w:tcPr>
            <w:tcW w:w="430" w:type="dxa"/>
            <w:tcBorders>
              <w:top w:val="single" w:sz="4" w:space="0" w:color="auto"/>
              <w:left w:val="single" w:sz="4" w:space="0" w:color="auto"/>
              <w:bottom w:val="single" w:sz="4" w:space="0" w:color="auto"/>
              <w:right w:val="single" w:sz="4" w:space="0" w:color="auto"/>
            </w:tcBorders>
          </w:tcPr>
          <w:p w14:paraId="6DE1C25F"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08EAAF4D"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2E53C8F5"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5F512A61"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47D3C11A" w14:textId="77777777" w:rsidR="00E465B4" w:rsidRDefault="00E465B4">
            <w:pPr>
              <w:pStyle w:val="LinhaTabCentr"/>
            </w:pPr>
            <w:r>
              <w:t>44</w:t>
            </w:r>
          </w:p>
        </w:tc>
        <w:tc>
          <w:tcPr>
            <w:tcW w:w="3944" w:type="dxa"/>
            <w:tcBorders>
              <w:top w:val="single" w:sz="4" w:space="0" w:color="auto"/>
              <w:left w:val="single" w:sz="4" w:space="0" w:color="auto"/>
              <w:bottom w:val="single" w:sz="4" w:space="0" w:color="auto"/>
              <w:right w:val="single" w:sz="4" w:space="0" w:color="auto"/>
            </w:tcBorders>
          </w:tcPr>
          <w:p w14:paraId="21A3D192" w14:textId="77777777" w:rsidR="00E465B4" w:rsidRPr="007817B1" w:rsidRDefault="00E465B4" w:rsidP="00B15F49">
            <w:pPr>
              <w:pStyle w:val="LinhaTabEsq"/>
            </w:pPr>
            <w:r w:rsidRPr="007817B1">
              <w:t xml:space="preserve">Chave de Acesso da NF-e </w:t>
            </w:r>
            <w:r>
              <w:t>vinculada ao Evento</w:t>
            </w:r>
          </w:p>
        </w:tc>
      </w:tr>
      <w:tr w:rsidR="00E465B4" w14:paraId="35E1A1CB" w14:textId="77777777" w:rsidTr="005C5005">
        <w:trPr>
          <w:cantSplit/>
          <w:trHeight w:val="1516"/>
        </w:trPr>
        <w:tc>
          <w:tcPr>
            <w:tcW w:w="635" w:type="dxa"/>
            <w:tcBorders>
              <w:top w:val="single" w:sz="4" w:space="0" w:color="auto"/>
              <w:left w:val="single" w:sz="4" w:space="0" w:color="auto"/>
              <w:bottom w:val="single" w:sz="4" w:space="0" w:color="auto"/>
              <w:right w:val="single" w:sz="4" w:space="0" w:color="auto"/>
            </w:tcBorders>
          </w:tcPr>
          <w:p w14:paraId="674040D3" w14:textId="77777777" w:rsidR="00E465B4" w:rsidRDefault="00E465B4" w:rsidP="00B15F49">
            <w:pPr>
              <w:pStyle w:val="LinhaTabCentr"/>
            </w:pPr>
            <w:r>
              <w:t>HP13</w:t>
            </w:r>
          </w:p>
        </w:tc>
        <w:tc>
          <w:tcPr>
            <w:tcW w:w="1573" w:type="dxa"/>
            <w:tcBorders>
              <w:top w:val="single" w:sz="4" w:space="0" w:color="auto"/>
              <w:left w:val="single" w:sz="4" w:space="0" w:color="auto"/>
              <w:bottom w:val="single" w:sz="4" w:space="0" w:color="auto"/>
              <w:right w:val="single" w:sz="4" w:space="0" w:color="auto"/>
            </w:tcBorders>
          </w:tcPr>
          <w:p w14:paraId="2703C408" w14:textId="77777777" w:rsidR="00E465B4" w:rsidRDefault="00E465B4" w:rsidP="00B15F49">
            <w:pPr>
              <w:pStyle w:val="LinhaTabEsq"/>
            </w:pPr>
            <w:r>
              <w:t>dhEvento</w:t>
            </w:r>
          </w:p>
        </w:tc>
        <w:tc>
          <w:tcPr>
            <w:tcW w:w="430" w:type="dxa"/>
            <w:tcBorders>
              <w:top w:val="single" w:sz="4" w:space="0" w:color="auto"/>
              <w:left w:val="single" w:sz="4" w:space="0" w:color="auto"/>
              <w:bottom w:val="single" w:sz="4" w:space="0" w:color="auto"/>
              <w:right w:val="single" w:sz="4" w:space="0" w:color="auto"/>
            </w:tcBorders>
          </w:tcPr>
          <w:p w14:paraId="56843787"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295320F8"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75248549" w14:textId="77777777" w:rsidR="00E465B4" w:rsidRDefault="00E465B4">
            <w:pPr>
              <w:pStyle w:val="LinhaTabCentr"/>
            </w:pPr>
            <w:r>
              <w:t>D</w:t>
            </w:r>
          </w:p>
        </w:tc>
        <w:tc>
          <w:tcPr>
            <w:tcW w:w="646" w:type="dxa"/>
            <w:tcBorders>
              <w:top w:val="single" w:sz="4" w:space="0" w:color="auto"/>
              <w:left w:val="single" w:sz="4" w:space="0" w:color="auto"/>
              <w:bottom w:val="single" w:sz="4" w:space="0" w:color="auto"/>
              <w:right w:val="single" w:sz="4" w:space="0" w:color="auto"/>
            </w:tcBorders>
          </w:tcPr>
          <w:p w14:paraId="151A2E65"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28728952" w14:textId="77777777" w:rsidR="00E465B4" w:rsidRDefault="00E465B4">
            <w:pPr>
              <w:pStyle w:val="LinhaTabCentr"/>
            </w:pPr>
          </w:p>
        </w:tc>
        <w:tc>
          <w:tcPr>
            <w:tcW w:w="3944" w:type="dxa"/>
            <w:tcBorders>
              <w:top w:val="single" w:sz="4" w:space="0" w:color="auto"/>
              <w:left w:val="single" w:sz="4" w:space="0" w:color="auto"/>
              <w:bottom w:val="single" w:sz="4" w:space="0" w:color="auto"/>
              <w:right w:val="single" w:sz="4" w:space="0" w:color="auto"/>
            </w:tcBorders>
          </w:tcPr>
          <w:p w14:paraId="4D0AE435" w14:textId="77777777" w:rsidR="00E465B4" w:rsidRPr="007817B1" w:rsidRDefault="00E465B4" w:rsidP="00B15F49">
            <w:pPr>
              <w:pStyle w:val="LinhaTabEsq"/>
            </w:pPr>
            <w:r>
              <w:t xml:space="preserve">Data e hora do evento no formato AAAA-MM-DDThh:mm:ssTZD (UTC - </w:t>
            </w:r>
            <w:r>
              <w:rPr>
                <w:sz w:val="20"/>
                <w:szCs w:val="20"/>
              </w:rPr>
              <w:t>Universal Coordinated Time</w:t>
            </w:r>
            <w:r>
              <w:t>, onde TZD pode ser -02:00 (Fernando de Noronha), -03:00 (Brasília) ou -04:00 (Manaus), no horário de verão serão -01:00, -02:00 e -03:00. Ex.: 2010-08-19T13:00:15-03:00.</w:t>
            </w:r>
          </w:p>
        </w:tc>
      </w:tr>
      <w:tr w:rsidR="00E465B4" w14:paraId="3D2100F2"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2C08A8BD" w14:textId="77777777" w:rsidR="00E465B4" w:rsidRDefault="00E465B4" w:rsidP="00B15F49">
            <w:pPr>
              <w:pStyle w:val="LinhaTabCentr"/>
            </w:pPr>
            <w:r>
              <w:t>HP14</w:t>
            </w:r>
          </w:p>
        </w:tc>
        <w:tc>
          <w:tcPr>
            <w:tcW w:w="1573" w:type="dxa"/>
            <w:tcBorders>
              <w:top w:val="single" w:sz="4" w:space="0" w:color="auto"/>
              <w:left w:val="single" w:sz="4" w:space="0" w:color="auto"/>
              <w:bottom w:val="single" w:sz="4" w:space="0" w:color="auto"/>
              <w:right w:val="single" w:sz="4" w:space="0" w:color="auto"/>
            </w:tcBorders>
          </w:tcPr>
          <w:p w14:paraId="633E12C8" w14:textId="77777777" w:rsidR="00E465B4" w:rsidRDefault="00E465B4" w:rsidP="00B15F49">
            <w:pPr>
              <w:pStyle w:val="LinhaTabEsq"/>
            </w:pPr>
            <w:r>
              <w:t>tpEvento</w:t>
            </w:r>
          </w:p>
        </w:tc>
        <w:tc>
          <w:tcPr>
            <w:tcW w:w="430" w:type="dxa"/>
            <w:tcBorders>
              <w:top w:val="single" w:sz="4" w:space="0" w:color="auto"/>
              <w:left w:val="single" w:sz="4" w:space="0" w:color="auto"/>
              <w:bottom w:val="single" w:sz="4" w:space="0" w:color="auto"/>
              <w:right w:val="single" w:sz="4" w:space="0" w:color="auto"/>
            </w:tcBorders>
          </w:tcPr>
          <w:p w14:paraId="5F635E5E"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02282294"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58C346DB"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56821727"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57BF0A9C" w14:textId="77777777" w:rsidR="00E465B4" w:rsidRDefault="00E465B4">
            <w:pPr>
              <w:pStyle w:val="LinhaTabCentr"/>
            </w:pPr>
            <w:r>
              <w:t>6</w:t>
            </w:r>
          </w:p>
        </w:tc>
        <w:tc>
          <w:tcPr>
            <w:tcW w:w="3944" w:type="dxa"/>
            <w:tcBorders>
              <w:top w:val="single" w:sz="4" w:space="0" w:color="auto"/>
              <w:left w:val="single" w:sz="4" w:space="0" w:color="auto"/>
              <w:bottom w:val="single" w:sz="4" w:space="0" w:color="auto"/>
              <w:right w:val="single" w:sz="4" w:space="0" w:color="auto"/>
            </w:tcBorders>
          </w:tcPr>
          <w:p w14:paraId="5706DB89" w14:textId="77777777" w:rsidR="00E465B4" w:rsidRPr="007817B1" w:rsidRDefault="00E465B4" w:rsidP="00B15F49">
            <w:pPr>
              <w:pStyle w:val="LinhaTabEsq"/>
            </w:pPr>
            <w:r>
              <w:t>Código do de evento = 110110</w:t>
            </w:r>
          </w:p>
        </w:tc>
      </w:tr>
      <w:tr w:rsidR="00E465B4" w14:paraId="1536FA61" w14:textId="77777777" w:rsidTr="005C5005">
        <w:trPr>
          <w:cantSplit/>
          <w:trHeight w:val="1056"/>
        </w:trPr>
        <w:tc>
          <w:tcPr>
            <w:tcW w:w="635" w:type="dxa"/>
            <w:tcBorders>
              <w:top w:val="single" w:sz="4" w:space="0" w:color="auto"/>
              <w:left w:val="single" w:sz="4" w:space="0" w:color="auto"/>
              <w:bottom w:val="single" w:sz="4" w:space="0" w:color="auto"/>
              <w:right w:val="single" w:sz="4" w:space="0" w:color="auto"/>
            </w:tcBorders>
          </w:tcPr>
          <w:p w14:paraId="362E0627" w14:textId="77777777" w:rsidR="00E465B4" w:rsidRDefault="00E465B4" w:rsidP="00B15F49">
            <w:pPr>
              <w:pStyle w:val="LinhaTabCentr"/>
            </w:pPr>
            <w:r>
              <w:t>HP15</w:t>
            </w:r>
          </w:p>
        </w:tc>
        <w:tc>
          <w:tcPr>
            <w:tcW w:w="1573" w:type="dxa"/>
            <w:tcBorders>
              <w:top w:val="single" w:sz="4" w:space="0" w:color="auto"/>
              <w:left w:val="single" w:sz="4" w:space="0" w:color="auto"/>
              <w:bottom w:val="single" w:sz="4" w:space="0" w:color="auto"/>
              <w:right w:val="single" w:sz="4" w:space="0" w:color="auto"/>
            </w:tcBorders>
          </w:tcPr>
          <w:p w14:paraId="1EAECF86" w14:textId="77777777" w:rsidR="00E465B4" w:rsidRDefault="00E465B4" w:rsidP="00B15F49">
            <w:pPr>
              <w:pStyle w:val="LinhaTabEsq"/>
            </w:pPr>
            <w:r>
              <w:t>nSeqEvento</w:t>
            </w:r>
          </w:p>
        </w:tc>
        <w:tc>
          <w:tcPr>
            <w:tcW w:w="430" w:type="dxa"/>
            <w:tcBorders>
              <w:top w:val="single" w:sz="4" w:space="0" w:color="auto"/>
              <w:left w:val="single" w:sz="4" w:space="0" w:color="auto"/>
              <w:bottom w:val="single" w:sz="4" w:space="0" w:color="auto"/>
              <w:right w:val="single" w:sz="4" w:space="0" w:color="auto"/>
            </w:tcBorders>
          </w:tcPr>
          <w:p w14:paraId="335C1ADA"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6F7EE87F"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72AA3F07"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0840E928"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3D3D4F84" w14:textId="77777777" w:rsidR="00E465B4" w:rsidRDefault="00E465B4">
            <w:pPr>
              <w:pStyle w:val="LinhaTabCentr"/>
            </w:pPr>
            <w:r>
              <w:t>1-2</w:t>
            </w:r>
          </w:p>
        </w:tc>
        <w:tc>
          <w:tcPr>
            <w:tcW w:w="3944" w:type="dxa"/>
            <w:tcBorders>
              <w:top w:val="single" w:sz="4" w:space="0" w:color="auto"/>
              <w:left w:val="single" w:sz="4" w:space="0" w:color="auto"/>
              <w:bottom w:val="single" w:sz="4" w:space="0" w:color="auto"/>
              <w:right w:val="single" w:sz="4" w:space="0" w:color="auto"/>
            </w:tcBorders>
          </w:tcPr>
          <w:p w14:paraId="74204654" w14:textId="77777777" w:rsidR="00E465B4" w:rsidRPr="005C398C" w:rsidRDefault="00E465B4" w:rsidP="00B15F49">
            <w:pPr>
              <w:pStyle w:val="LinhaTabEsq"/>
            </w:pPr>
            <w:r>
              <w:t>Sequencial do evento para o mesmo tipo de evento. Para maioria dos eventos será 1, nos casos em que possa existir mais de um evento, como é o caso da carta de correção, o autor do evento deve numerar de forma sequencial.</w:t>
            </w:r>
          </w:p>
        </w:tc>
      </w:tr>
      <w:tr w:rsidR="00E465B4" w14:paraId="2E946E95" w14:textId="77777777" w:rsidTr="005C5005">
        <w:trPr>
          <w:cantSplit/>
          <w:trHeight w:val="637"/>
        </w:trPr>
        <w:tc>
          <w:tcPr>
            <w:tcW w:w="635" w:type="dxa"/>
            <w:tcBorders>
              <w:top w:val="single" w:sz="4" w:space="0" w:color="auto"/>
              <w:left w:val="single" w:sz="4" w:space="0" w:color="auto"/>
              <w:bottom w:val="single" w:sz="4" w:space="0" w:color="auto"/>
              <w:right w:val="single" w:sz="4" w:space="0" w:color="auto"/>
            </w:tcBorders>
          </w:tcPr>
          <w:p w14:paraId="79302A6F" w14:textId="77777777" w:rsidR="00E465B4" w:rsidRDefault="00E465B4" w:rsidP="00B15F49">
            <w:pPr>
              <w:pStyle w:val="LinhaTabCentr"/>
            </w:pPr>
            <w:r>
              <w:t>HP16</w:t>
            </w:r>
          </w:p>
        </w:tc>
        <w:tc>
          <w:tcPr>
            <w:tcW w:w="1573" w:type="dxa"/>
            <w:tcBorders>
              <w:top w:val="single" w:sz="4" w:space="0" w:color="auto"/>
              <w:left w:val="single" w:sz="4" w:space="0" w:color="auto"/>
              <w:bottom w:val="single" w:sz="4" w:space="0" w:color="auto"/>
              <w:right w:val="single" w:sz="4" w:space="0" w:color="auto"/>
            </w:tcBorders>
          </w:tcPr>
          <w:p w14:paraId="47D8E44D" w14:textId="77777777" w:rsidR="00E465B4" w:rsidRDefault="00E465B4" w:rsidP="00B15F49">
            <w:pPr>
              <w:pStyle w:val="LinhaTabEsq"/>
            </w:pPr>
            <w:r>
              <w:t>verEvento</w:t>
            </w:r>
          </w:p>
        </w:tc>
        <w:tc>
          <w:tcPr>
            <w:tcW w:w="430" w:type="dxa"/>
            <w:tcBorders>
              <w:top w:val="single" w:sz="4" w:space="0" w:color="auto"/>
              <w:left w:val="single" w:sz="4" w:space="0" w:color="auto"/>
              <w:bottom w:val="single" w:sz="4" w:space="0" w:color="auto"/>
              <w:right w:val="single" w:sz="4" w:space="0" w:color="auto"/>
            </w:tcBorders>
          </w:tcPr>
          <w:p w14:paraId="66BB411A" w14:textId="77777777" w:rsidR="00E465B4" w:rsidRDefault="00E465B4" w:rsidP="00B15F49">
            <w:pPr>
              <w:pStyle w:val="LinhaTabCentr"/>
            </w:pPr>
            <w:r>
              <w:t>E</w:t>
            </w:r>
          </w:p>
        </w:tc>
        <w:tc>
          <w:tcPr>
            <w:tcW w:w="635" w:type="dxa"/>
            <w:tcBorders>
              <w:top w:val="single" w:sz="4" w:space="0" w:color="auto"/>
              <w:left w:val="single" w:sz="4" w:space="0" w:color="auto"/>
              <w:bottom w:val="single" w:sz="4" w:space="0" w:color="auto"/>
              <w:right w:val="single" w:sz="4" w:space="0" w:color="auto"/>
            </w:tcBorders>
          </w:tcPr>
          <w:p w14:paraId="38BD6833"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555339A1" w14:textId="77777777" w:rsidR="00E465B4" w:rsidRDefault="00E465B4">
            <w:pPr>
              <w:pStyle w:val="LinhaTabCentr"/>
            </w:pPr>
            <w:r>
              <w:t>N</w:t>
            </w:r>
          </w:p>
        </w:tc>
        <w:tc>
          <w:tcPr>
            <w:tcW w:w="646" w:type="dxa"/>
            <w:tcBorders>
              <w:top w:val="single" w:sz="4" w:space="0" w:color="auto"/>
              <w:left w:val="single" w:sz="4" w:space="0" w:color="auto"/>
              <w:bottom w:val="single" w:sz="4" w:space="0" w:color="auto"/>
              <w:right w:val="single" w:sz="4" w:space="0" w:color="auto"/>
            </w:tcBorders>
          </w:tcPr>
          <w:p w14:paraId="74D6ABCE"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6A89E143" w14:textId="1CB193F2" w:rsidR="00E465B4" w:rsidRDefault="00E465B4">
            <w:pPr>
              <w:pStyle w:val="LinhaTabCentr"/>
            </w:pPr>
            <w:r>
              <w:t>1-2v2</w:t>
            </w:r>
          </w:p>
        </w:tc>
        <w:tc>
          <w:tcPr>
            <w:tcW w:w="3944" w:type="dxa"/>
            <w:tcBorders>
              <w:top w:val="single" w:sz="4" w:space="0" w:color="auto"/>
              <w:left w:val="single" w:sz="4" w:space="0" w:color="auto"/>
              <w:bottom w:val="single" w:sz="4" w:space="0" w:color="auto"/>
              <w:right w:val="single" w:sz="4" w:space="0" w:color="auto"/>
            </w:tcBorders>
          </w:tcPr>
          <w:p w14:paraId="4693C90A" w14:textId="77777777" w:rsidR="00E465B4" w:rsidRPr="005C398C" w:rsidRDefault="00E465B4" w:rsidP="00B15F49">
            <w:pPr>
              <w:pStyle w:val="LinhaTabEsq"/>
            </w:pPr>
            <w:r>
              <w:t>Versão do evento</w:t>
            </w:r>
          </w:p>
        </w:tc>
      </w:tr>
      <w:tr w:rsidR="00E465B4" w14:paraId="0A75B6B6"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0F631DD4" w14:textId="77777777" w:rsidR="00E465B4" w:rsidRDefault="00E465B4" w:rsidP="00B15F49">
            <w:pPr>
              <w:pStyle w:val="LinhaTabCentr"/>
            </w:pPr>
            <w:r>
              <w:t>HP17</w:t>
            </w:r>
          </w:p>
        </w:tc>
        <w:tc>
          <w:tcPr>
            <w:tcW w:w="1573" w:type="dxa"/>
            <w:tcBorders>
              <w:top w:val="single" w:sz="4" w:space="0" w:color="auto"/>
              <w:left w:val="single" w:sz="4" w:space="0" w:color="auto"/>
              <w:bottom w:val="single" w:sz="4" w:space="0" w:color="auto"/>
              <w:right w:val="single" w:sz="4" w:space="0" w:color="auto"/>
            </w:tcBorders>
          </w:tcPr>
          <w:p w14:paraId="687BFD5E" w14:textId="77777777" w:rsidR="00E465B4" w:rsidRDefault="00E465B4" w:rsidP="00B15F49">
            <w:pPr>
              <w:pStyle w:val="LinhaTabEsq"/>
            </w:pPr>
            <w:r>
              <w:t>detEvento</w:t>
            </w:r>
          </w:p>
        </w:tc>
        <w:tc>
          <w:tcPr>
            <w:tcW w:w="430" w:type="dxa"/>
            <w:tcBorders>
              <w:top w:val="single" w:sz="4" w:space="0" w:color="auto"/>
              <w:left w:val="single" w:sz="4" w:space="0" w:color="auto"/>
              <w:bottom w:val="single" w:sz="4" w:space="0" w:color="auto"/>
              <w:right w:val="single" w:sz="4" w:space="0" w:color="auto"/>
            </w:tcBorders>
          </w:tcPr>
          <w:p w14:paraId="77B3F78E" w14:textId="77777777" w:rsidR="00E465B4" w:rsidRDefault="00E465B4" w:rsidP="00B15F49">
            <w:pPr>
              <w:pStyle w:val="LinhaTabCentr"/>
            </w:pPr>
            <w:r>
              <w:t>G</w:t>
            </w:r>
          </w:p>
        </w:tc>
        <w:tc>
          <w:tcPr>
            <w:tcW w:w="635" w:type="dxa"/>
            <w:tcBorders>
              <w:top w:val="single" w:sz="4" w:space="0" w:color="auto"/>
              <w:left w:val="single" w:sz="4" w:space="0" w:color="auto"/>
              <w:bottom w:val="single" w:sz="4" w:space="0" w:color="auto"/>
              <w:right w:val="single" w:sz="4" w:space="0" w:color="auto"/>
            </w:tcBorders>
          </w:tcPr>
          <w:p w14:paraId="4E2CFED1" w14:textId="77777777" w:rsidR="00E465B4" w:rsidRDefault="00E465B4">
            <w:pPr>
              <w:pStyle w:val="LinhaTabCentr"/>
            </w:pPr>
            <w:r>
              <w:t>H</w:t>
            </w:r>
            <w:r w:rsidRPr="00415491">
              <w:t>P06</w:t>
            </w:r>
          </w:p>
        </w:tc>
        <w:tc>
          <w:tcPr>
            <w:tcW w:w="548" w:type="dxa"/>
            <w:tcBorders>
              <w:top w:val="single" w:sz="4" w:space="0" w:color="auto"/>
              <w:left w:val="single" w:sz="4" w:space="0" w:color="auto"/>
              <w:bottom w:val="single" w:sz="4" w:space="0" w:color="auto"/>
              <w:right w:val="single" w:sz="4" w:space="0" w:color="auto"/>
            </w:tcBorders>
          </w:tcPr>
          <w:p w14:paraId="2F38780F" w14:textId="77777777" w:rsidR="00E465B4" w:rsidRDefault="00E465B4">
            <w:pPr>
              <w:pStyle w:val="LinhaTabCentr"/>
            </w:pPr>
          </w:p>
        </w:tc>
        <w:tc>
          <w:tcPr>
            <w:tcW w:w="646" w:type="dxa"/>
            <w:tcBorders>
              <w:top w:val="single" w:sz="4" w:space="0" w:color="auto"/>
              <w:left w:val="single" w:sz="4" w:space="0" w:color="auto"/>
              <w:bottom w:val="single" w:sz="4" w:space="0" w:color="auto"/>
              <w:right w:val="single" w:sz="4" w:space="0" w:color="auto"/>
            </w:tcBorders>
          </w:tcPr>
          <w:p w14:paraId="2462B303"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797A5294" w14:textId="77777777" w:rsidR="00E465B4" w:rsidRDefault="00E465B4">
            <w:pPr>
              <w:pStyle w:val="LinhaTabCentr"/>
            </w:pPr>
          </w:p>
        </w:tc>
        <w:tc>
          <w:tcPr>
            <w:tcW w:w="3944" w:type="dxa"/>
            <w:tcBorders>
              <w:top w:val="single" w:sz="4" w:space="0" w:color="auto"/>
              <w:left w:val="single" w:sz="4" w:space="0" w:color="auto"/>
              <w:bottom w:val="single" w:sz="4" w:space="0" w:color="auto"/>
              <w:right w:val="single" w:sz="4" w:space="0" w:color="auto"/>
            </w:tcBorders>
          </w:tcPr>
          <w:p w14:paraId="64BEE575" w14:textId="77777777" w:rsidR="00E465B4" w:rsidRPr="005C398C" w:rsidRDefault="00E465B4" w:rsidP="00B15F49">
            <w:pPr>
              <w:pStyle w:val="LinhaTabEsq"/>
            </w:pPr>
            <w:r>
              <w:t>Informações da carta de correção</w:t>
            </w:r>
          </w:p>
        </w:tc>
      </w:tr>
      <w:tr w:rsidR="00E465B4" w14:paraId="250C870A" w14:textId="77777777" w:rsidTr="005C5005">
        <w:trPr>
          <w:cantSplit/>
          <w:trHeight w:val="216"/>
        </w:trPr>
        <w:tc>
          <w:tcPr>
            <w:tcW w:w="635" w:type="dxa"/>
            <w:tcBorders>
              <w:top w:val="single" w:sz="4" w:space="0" w:color="auto"/>
              <w:left w:val="single" w:sz="4" w:space="0" w:color="auto"/>
              <w:bottom w:val="single" w:sz="4" w:space="0" w:color="auto"/>
              <w:right w:val="single" w:sz="4" w:space="0" w:color="auto"/>
            </w:tcBorders>
          </w:tcPr>
          <w:p w14:paraId="60EF2B99" w14:textId="77777777" w:rsidR="00E465B4" w:rsidRDefault="00E465B4" w:rsidP="00B15F49">
            <w:pPr>
              <w:pStyle w:val="LinhaTabCentr"/>
            </w:pPr>
            <w:r>
              <w:t>HP18</w:t>
            </w:r>
          </w:p>
        </w:tc>
        <w:tc>
          <w:tcPr>
            <w:tcW w:w="1573" w:type="dxa"/>
            <w:tcBorders>
              <w:top w:val="single" w:sz="4" w:space="0" w:color="auto"/>
              <w:left w:val="single" w:sz="4" w:space="0" w:color="auto"/>
              <w:bottom w:val="single" w:sz="4" w:space="0" w:color="auto"/>
              <w:right w:val="single" w:sz="4" w:space="0" w:color="auto"/>
            </w:tcBorders>
          </w:tcPr>
          <w:p w14:paraId="5268715C" w14:textId="77777777" w:rsidR="00E465B4" w:rsidRDefault="00E465B4" w:rsidP="00B15F49">
            <w:pPr>
              <w:pStyle w:val="LinhaTabEsq"/>
            </w:pPr>
            <w:r>
              <w:t>versao</w:t>
            </w:r>
          </w:p>
        </w:tc>
        <w:tc>
          <w:tcPr>
            <w:tcW w:w="430" w:type="dxa"/>
            <w:tcBorders>
              <w:top w:val="single" w:sz="4" w:space="0" w:color="auto"/>
              <w:left w:val="single" w:sz="4" w:space="0" w:color="auto"/>
              <w:bottom w:val="single" w:sz="4" w:space="0" w:color="auto"/>
              <w:right w:val="single" w:sz="4" w:space="0" w:color="auto"/>
            </w:tcBorders>
          </w:tcPr>
          <w:p w14:paraId="0BD1BC07" w14:textId="77777777" w:rsidR="00E465B4" w:rsidRDefault="00E465B4" w:rsidP="00B15F49">
            <w:pPr>
              <w:pStyle w:val="LinhaTabCentr"/>
            </w:pPr>
            <w:r>
              <w:t>A</w:t>
            </w:r>
          </w:p>
        </w:tc>
        <w:tc>
          <w:tcPr>
            <w:tcW w:w="635" w:type="dxa"/>
            <w:tcBorders>
              <w:top w:val="single" w:sz="4" w:space="0" w:color="auto"/>
              <w:left w:val="single" w:sz="4" w:space="0" w:color="auto"/>
              <w:bottom w:val="single" w:sz="4" w:space="0" w:color="auto"/>
              <w:right w:val="single" w:sz="4" w:space="0" w:color="auto"/>
            </w:tcBorders>
          </w:tcPr>
          <w:p w14:paraId="082717B6" w14:textId="77777777" w:rsidR="00E465B4" w:rsidRDefault="00E465B4">
            <w:pPr>
              <w:pStyle w:val="LinhaTabCentr"/>
            </w:pPr>
            <w:r>
              <w:t>H</w:t>
            </w:r>
            <w:r w:rsidRPr="00415491">
              <w:t>P</w:t>
            </w:r>
            <w:r>
              <w:t>17</w:t>
            </w:r>
          </w:p>
        </w:tc>
        <w:tc>
          <w:tcPr>
            <w:tcW w:w="548" w:type="dxa"/>
            <w:tcBorders>
              <w:top w:val="single" w:sz="4" w:space="0" w:color="auto"/>
              <w:left w:val="single" w:sz="4" w:space="0" w:color="auto"/>
              <w:bottom w:val="single" w:sz="4" w:space="0" w:color="auto"/>
              <w:right w:val="single" w:sz="4" w:space="0" w:color="auto"/>
            </w:tcBorders>
          </w:tcPr>
          <w:p w14:paraId="5EC55950" w14:textId="77777777" w:rsidR="00E465B4" w:rsidRDefault="00E465B4">
            <w:pPr>
              <w:pStyle w:val="LinhaTabCentr"/>
            </w:pPr>
          </w:p>
        </w:tc>
        <w:tc>
          <w:tcPr>
            <w:tcW w:w="646" w:type="dxa"/>
            <w:tcBorders>
              <w:top w:val="single" w:sz="4" w:space="0" w:color="auto"/>
              <w:left w:val="single" w:sz="4" w:space="0" w:color="auto"/>
              <w:bottom w:val="single" w:sz="4" w:space="0" w:color="auto"/>
              <w:right w:val="single" w:sz="4" w:space="0" w:color="auto"/>
            </w:tcBorders>
          </w:tcPr>
          <w:p w14:paraId="540034BE"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tcPr>
          <w:p w14:paraId="26F43F55" w14:textId="77777777" w:rsidR="00E465B4" w:rsidRDefault="00E465B4">
            <w:pPr>
              <w:pStyle w:val="LinhaTabCentr"/>
            </w:pPr>
          </w:p>
        </w:tc>
        <w:tc>
          <w:tcPr>
            <w:tcW w:w="3944" w:type="dxa"/>
            <w:tcBorders>
              <w:top w:val="single" w:sz="4" w:space="0" w:color="auto"/>
              <w:left w:val="single" w:sz="4" w:space="0" w:color="auto"/>
              <w:bottom w:val="single" w:sz="4" w:space="0" w:color="auto"/>
              <w:right w:val="single" w:sz="4" w:space="0" w:color="auto"/>
            </w:tcBorders>
          </w:tcPr>
          <w:p w14:paraId="032E5F59" w14:textId="77777777" w:rsidR="00E465B4" w:rsidRPr="005C398C" w:rsidRDefault="00E465B4" w:rsidP="00B15F49">
            <w:pPr>
              <w:pStyle w:val="LinhaTabEsq"/>
            </w:pPr>
            <w:r>
              <w:t>Versão da carta de correção</w:t>
            </w:r>
          </w:p>
        </w:tc>
      </w:tr>
      <w:tr w:rsidR="00E465B4" w:rsidRPr="00CF230B" w14:paraId="2DC39CB1" w14:textId="77777777" w:rsidTr="005C5005">
        <w:trPr>
          <w:cantSplit/>
          <w:trHeight w:val="203"/>
        </w:trPr>
        <w:tc>
          <w:tcPr>
            <w:tcW w:w="635" w:type="dxa"/>
            <w:tcBorders>
              <w:top w:val="single" w:sz="4" w:space="0" w:color="auto"/>
              <w:left w:val="single" w:sz="4" w:space="0" w:color="auto"/>
              <w:bottom w:val="single" w:sz="4" w:space="0" w:color="auto"/>
              <w:right w:val="single" w:sz="4" w:space="0" w:color="auto"/>
            </w:tcBorders>
          </w:tcPr>
          <w:p w14:paraId="6CA55CD4" w14:textId="77777777" w:rsidR="00E465B4" w:rsidRPr="00CF230B" w:rsidRDefault="00E465B4" w:rsidP="00B15F49">
            <w:pPr>
              <w:pStyle w:val="LinhaTabCentr"/>
            </w:pPr>
            <w:r w:rsidRPr="00CF230B">
              <w:t>HP19</w:t>
            </w:r>
          </w:p>
        </w:tc>
        <w:tc>
          <w:tcPr>
            <w:tcW w:w="1573" w:type="dxa"/>
            <w:tcBorders>
              <w:top w:val="single" w:sz="4" w:space="0" w:color="auto"/>
              <w:left w:val="single" w:sz="4" w:space="0" w:color="auto"/>
              <w:bottom w:val="single" w:sz="4" w:space="0" w:color="auto"/>
              <w:right w:val="single" w:sz="4" w:space="0" w:color="auto"/>
            </w:tcBorders>
          </w:tcPr>
          <w:p w14:paraId="1EE72BD3" w14:textId="77777777" w:rsidR="00E465B4" w:rsidRPr="00CF230B" w:rsidRDefault="00E465B4" w:rsidP="00B15F49">
            <w:pPr>
              <w:pStyle w:val="LinhaTabEsq"/>
            </w:pPr>
            <w:r w:rsidRPr="00CF230B">
              <w:t>descEvento</w:t>
            </w:r>
          </w:p>
        </w:tc>
        <w:tc>
          <w:tcPr>
            <w:tcW w:w="430" w:type="dxa"/>
            <w:tcBorders>
              <w:top w:val="single" w:sz="4" w:space="0" w:color="auto"/>
              <w:left w:val="single" w:sz="4" w:space="0" w:color="auto"/>
              <w:bottom w:val="single" w:sz="4" w:space="0" w:color="auto"/>
              <w:right w:val="single" w:sz="4" w:space="0" w:color="auto"/>
            </w:tcBorders>
          </w:tcPr>
          <w:p w14:paraId="25890C67" w14:textId="77777777" w:rsidR="00E465B4" w:rsidRPr="00CF230B" w:rsidRDefault="00E465B4" w:rsidP="00B15F49">
            <w:pPr>
              <w:pStyle w:val="LinhaTabCentr"/>
            </w:pPr>
            <w:r w:rsidRPr="00CF230B">
              <w:t>E</w:t>
            </w:r>
          </w:p>
        </w:tc>
        <w:tc>
          <w:tcPr>
            <w:tcW w:w="635" w:type="dxa"/>
            <w:tcBorders>
              <w:top w:val="single" w:sz="4" w:space="0" w:color="auto"/>
              <w:left w:val="single" w:sz="4" w:space="0" w:color="auto"/>
              <w:bottom w:val="single" w:sz="4" w:space="0" w:color="auto"/>
              <w:right w:val="single" w:sz="4" w:space="0" w:color="auto"/>
            </w:tcBorders>
          </w:tcPr>
          <w:p w14:paraId="15ADA197" w14:textId="77777777" w:rsidR="00E465B4" w:rsidRPr="00CF230B" w:rsidRDefault="00E465B4">
            <w:pPr>
              <w:pStyle w:val="LinhaTabCentr"/>
            </w:pPr>
            <w:r w:rsidRPr="00CF230B">
              <w:t>HP17</w:t>
            </w:r>
          </w:p>
        </w:tc>
        <w:tc>
          <w:tcPr>
            <w:tcW w:w="548" w:type="dxa"/>
            <w:tcBorders>
              <w:top w:val="single" w:sz="4" w:space="0" w:color="auto"/>
              <w:left w:val="single" w:sz="4" w:space="0" w:color="auto"/>
              <w:bottom w:val="single" w:sz="4" w:space="0" w:color="auto"/>
              <w:right w:val="single" w:sz="4" w:space="0" w:color="auto"/>
            </w:tcBorders>
          </w:tcPr>
          <w:p w14:paraId="411CCCFC" w14:textId="77777777" w:rsidR="00E465B4" w:rsidRPr="00CF230B" w:rsidRDefault="00E465B4">
            <w:pPr>
              <w:pStyle w:val="LinhaTabCentr"/>
            </w:pPr>
            <w:r w:rsidRPr="00CF230B">
              <w:t>C</w:t>
            </w:r>
          </w:p>
        </w:tc>
        <w:tc>
          <w:tcPr>
            <w:tcW w:w="646" w:type="dxa"/>
            <w:tcBorders>
              <w:top w:val="single" w:sz="4" w:space="0" w:color="auto"/>
              <w:left w:val="single" w:sz="4" w:space="0" w:color="auto"/>
              <w:bottom w:val="single" w:sz="4" w:space="0" w:color="auto"/>
              <w:right w:val="single" w:sz="4" w:space="0" w:color="auto"/>
            </w:tcBorders>
          </w:tcPr>
          <w:p w14:paraId="08F0C30E" w14:textId="77777777" w:rsidR="00E465B4" w:rsidRPr="00CF230B" w:rsidRDefault="00E465B4">
            <w:pPr>
              <w:pStyle w:val="LinhaTabCentr"/>
            </w:pPr>
            <w:r w:rsidRPr="00CF230B">
              <w:t>1-1</w:t>
            </w:r>
          </w:p>
        </w:tc>
        <w:tc>
          <w:tcPr>
            <w:tcW w:w="806" w:type="dxa"/>
            <w:tcBorders>
              <w:top w:val="single" w:sz="4" w:space="0" w:color="auto"/>
              <w:left w:val="single" w:sz="4" w:space="0" w:color="auto"/>
              <w:bottom w:val="single" w:sz="4" w:space="0" w:color="auto"/>
              <w:right w:val="single" w:sz="4" w:space="0" w:color="auto"/>
            </w:tcBorders>
          </w:tcPr>
          <w:p w14:paraId="1777ABF5" w14:textId="77777777" w:rsidR="00E465B4" w:rsidRPr="00CF230B" w:rsidRDefault="00E465B4">
            <w:pPr>
              <w:pStyle w:val="LinhaTabCentr"/>
            </w:pPr>
            <w:r w:rsidRPr="00CF230B">
              <w:t>5-60</w:t>
            </w:r>
          </w:p>
        </w:tc>
        <w:tc>
          <w:tcPr>
            <w:tcW w:w="3944" w:type="dxa"/>
            <w:tcBorders>
              <w:top w:val="single" w:sz="4" w:space="0" w:color="auto"/>
              <w:left w:val="single" w:sz="4" w:space="0" w:color="auto"/>
              <w:bottom w:val="single" w:sz="4" w:space="0" w:color="auto"/>
              <w:right w:val="single" w:sz="4" w:space="0" w:color="auto"/>
            </w:tcBorders>
          </w:tcPr>
          <w:p w14:paraId="650C8E7F" w14:textId="77777777" w:rsidR="00E465B4" w:rsidRPr="00CF230B" w:rsidRDefault="00E465B4" w:rsidP="00B15F49">
            <w:pPr>
              <w:pStyle w:val="LinhaTabEsq"/>
            </w:pPr>
            <w:r w:rsidRPr="00CF230B">
              <w:t>“Carta de Correção”</w:t>
            </w:r>
            <w:r>
              <w:t xml:space="preserve"> </w:t>
            </w:r>
            <w:r w:rsidRPr="00CF230B">
              <w:t>ou</w:t>
            </w:r>
            <w:r>
              <w:t xml:space="preserve"> </w:t>
            </w:r>
            <w:r w:rsidRPr="00CF230B">
              <w:t>“Carta de Correcao”</w:t>
            </w:r>
          </w:p>
        </w:tc>
      </w:tr>
      <w:tr w:rsidR="00E465B4" w:rsidRPr="00CF230B" w14:paraId="05BFBAB3" w14:textId="77777777" w:rsidTr="005C5005">
        <w:trPr>
          <w:cantSplit/>
          <w:trHeight w:val="637"/>
        </w:trPr>
        <w:tc>
          <w:tcPr>
            <w:tcW w:w="635" w:type="dxa"/>
            <w:tcBorders>
              <w:top w:val="single" w:sz="4" w:space="0" w:color="auto"/>
              <w:left w:val="single" w:sz="4" w:space="0" w:color="auto"/>
              <w:bottom w:val="single" w:sz="4" w:space="0" w:color="auto"/>
              <w:right w:val="single" w:sz="4" w:space="0" w:color="auto"/>
            </w:tcBorders>
          </w:tcPr>
          <w:p w14:paraId="445F041F" w14:textId="77777777" w:rsidR="00E465B4" w:rsidRPr="00CF230B" w:rsidRDefault="00E465B4" w:rsidP="00B15F49">
            <w:pPr>
              <w:pStyle w:val="LinhaTabCentr"/>
            </w:pPr>
            <w:r w:rsidRPr="00CF230B">
              <w:t>HP20</w:t>
            </w:r>
          </w:p>
        </w:tc>
        <w:tc>
          <w:tcPr>
            <w:tcW w:w="1573" w:type="dxa"/>
            <w:tcBorders>
              <w:top w:val="single" w:sz="4" w:space="0" w:color="auto"/>
              <w:left w:val="single" w:sz="4" w:space="0" w:color="auto"/>
              <w:bottom w:val="single" w:sz="4" w:space="0" w:color="auto"/>
              <w:right w:val="single" w:sz="4" w:space="0" w:color="auto"/>
            </w:tcBorders>
          </w:tcPr>
          <w:p w14:paraId="0C2E0097" w14:textId="77777777" w:rsidR="00E465B4" w:rsidRPr="00CF230B" w:rsidRDefault="00E465B4" w:rsidP="00B15F49">
            <w:pPr>
              <w:pStyle w:val="LinhaTabEsq"/>
            </w:pPr>
            <w:r w:rsidRPr="00CF230B">
              <w:t>xCorrecao</w:t>
            </w:r>
          </w:p>
        </w:tc>
        <w:tc>
          <w:tcPr>
            <w:tcW w:w="430" w:type="dxa"/>
            <w:tcBorders>
              <w:top w:val="single" w:sz="4" w:space="0" w:color="auto"/>
              <w:left w:val="single" w:sz="4" w:space="0" w:color="auto"/>
              <w:bottom w:val="single" w:sz="4" w:space="0" w:color="auto"/>
              <w:right w:val="single" w:sz="4" w:space="0" w:color="auto"/>
            </w:tcBorders>
          </w:tcPr>
          <w:p w14:paraId="5BD966D6" w14:textId="77777777" w:rsidR="00E465B4" w:rsidRPr="00CF230B" w:rsidRDefault="00E465B4" w:rsidP="00B15F49">
            <w:pPr>
              <w:pStyle w:val="LinhaTabCentr"/>
            </w:pPr>
            <w:r w:rsidRPr="00CF230B">
              <w:t>E</w:t>
            </w:r>
          </w:p>
        </w:tc>
        <w:tc>
          <w:tcPr>
            <w:tcW w:w="635" w:type="dxa"/>
            <w:tcBorders>
              <w:top w:val="single" w:sz="4" w:space="0" w:color="auto"/>
              <w:left w:val="single" w:sz="4" w:space="0" w:color="auto"/>
              <w:bottom w:val="single" w:sz="4" w:space="0" w:color="auto"/>
              <w:right w:val="single" w:sz="4" w:space="0" w:color="auto"/>
            </w:tcBorders>
          </w:tcPr>
          <w:p w14:paraId="3E4B129C" w14:textId="77777777" w:rsidR="00E465B4" w:rsidRPr="00CF230B" w:rsidRDefault="00E465B4">
            <w:pPr>
              <w:pStyle w:val="LinhaTabCentr"/>
            </w:pPr>
            <w:r w:rsidRPr="00CF230B">
              <w:t>HP17</w:t>
            </w:r>
          </w:p>
        </w:tc>
        <w:tc>
          <w:tcPr>
            <w:tcW w:w="548" w:type="dxa"/>
            <w:tcBorders>
              <w:top w:val="single" w:sz="4" w:space="0" w:color="auto"/>
              <w:left w:val="single" w:sz="4" w:space="0" w:color="auto"/>
              <w:bottom w:val="single" w:sz="4" w:space="0" w:color="auto"/>
              <w:right w:val="single" w:sz="4" w:space="0" w:color="auto"/>
            </w:tcBorders>
          </w:tcPr>
          <w:p w14:paraId="6115AF9B" w14:textId="77777777" w:rsidR="00E465B4" w:rsidRPr="00CF230B" w:rsidRDefault="00E465B4">
            <w:pPr>
              <w:pStyle w:val="LinhaTabCentr"/>
            </w:pPr>
            <w:r w:rsidRPr="00CF230B">
              <w:t>C</w:t>
            </w:r>
          </w:p>
        </w:tc>
        <w:tc>
          <w:tcPr>
            <w:tcW w:w="646" w:type="dxa"/>
            <w:tcBorders>
              <w:top w:val="single" w:sz="4" w:space="0" w:color="auto"/>
              <w:left w:val="single" w:sz="4" w:space="0" w:color="auto"/>
              <w:bottom w:val="single" w:sz="4" w:space="0" w:color="auto"/>
              <w:right w:val="single" w:sz="4" w:space="0" w:color="auto"/>
            </w:tcBorders>
          </w:tcPr>
          <w:p w14:paraId="17FEAB59" w14:textId="77777777" w:rsidR="00E465B4" w:rsidRPr="00CF230B" w:rsidRDefault="00E465B4">
            <w:pPr>
              <w:pStyle w:val="LinhaTabCentr"/>
            </w:pPr>
            <w:r w:rsidRPr="00CF230B">
              <w:t>1-1</w:t>
            </w:r>
          </w:p>
        </w:tc>
        <w:tc>
          <w:tcPr>
            <w:tcW w:w="806" w:type="dxa"/>
            <w:tcBorders>
              <w:top w:val="single" w:sz="4" w:space="0" w:color="auto"/>
              <w:left w:val="single" w:sz="4" w:space="0" w:color="auto"/>
              <w:bottom w:val="single" w:sz="4" w:space="0" w:color="auto"/>
              <w:right w:val="single" w:sz="4" w:space="0" w:color="auto"/>
            </w:tcBorders>
          </w:tcPr>
          <w:p w14:paraId="2000273D" w14:textId="77777777" w:rsidR="00E465B4" w:rsidRPr="00CF230B" w:rsidRDefault="00E465B4">
            <w:pPr>
              <w:pStyle w:val="LinhaTabCentr"/>
            </w:pPr>
            <w:r w:rsidRPr="00CF230B">
              <w:t>15-1000</w:t>
            </w:r>
          </w:p>
        </w:tc>
        <w:tc>
          <w:tcPr>
            <w:tcW w:w="3944" w:type="dxa"/>
            <w:tcBorders>
              <w:top w:val="single" w:sz="4" w:space="0" w:color="auto"/>
              <w:left w:val="single" w:sz="4" w:space="0" w:color="auto"/>
              <w:bottom w:val="single" w:sz="4" w:space="0" w:color="auto"/>
              <w:right w:val="single" w:sz="4" w:space="0" w:color="auto"/>
            </w:tcBorders>
          </w:tcPr>
          <w:p w14:paraId="40EE0196" w14:textId="77777777" w:rsidR="00E465B4" w:rsidRPr="00CF230B" w:rsidRDefault="00E465B4" w:rsidP="00B15F49">
            <w:pPr>
              <w:pStyle w:val="LinhaTabEsq"/>
            </w:pPr>
            <w:r w:rsidRPr="00CF230B">
              <w:t>Correção a ser considerada, texto livre. A correção mais recente substitui as anteriores.</w:t>
            </w:r>
          </w:p>
        </w:tc>
      </w:tr>
      <w:tr w:rsidR="00E465B4" w:rsidRPr="00CF230B" w14:paraId="1402C761" w14:textId="77777777" w:rsidTr="005C5005">
        <w:trPr>
          <w:cantSplit/>
          <w:trHeight w:val="146"/>
        </w:trPr>
        <w:tc>
          <w:tcPr>
            <w:tcW w:w="635" w:type="dxa"/>
            <w:tcBorders>
              <w:top w:val="single" w:sz="4" w:space="0" w:color="auto"/>
              <w:left w:val="single" w:sz="4" w:space="0" w:color="auto"/>
              <w:bottom w:val="single" w:sz="4" w:space="0" w:color="auto"/>
              <w:right w:val="single" w:sz="4" w:space="0" w:color="auto"/>
            </w:tcBorders>
          </w:tcPr>
          <w:p w14:paraId="276A2B63" w14:textId="77777777" w:rsidR="00E465B4" w:rsidRPr="00CF230B" w:rsidRDefault="00E465B4" w:rsidP="00B15F49">
            <w:pPr>
              <w:pStyle w:val="LinhaTabCentr"/>
            </w:pPr>
            <w:r w:rsidRPr="00CF230B">
              <w:lastRenderedPageBreak/>
              <w:t>HP20a</w:t>
            </w:r>
          </w:p>
        </w:tc>
        <w:tc>
          <w:tcPr>
            <w:tcW w:w="1573" w:type="dxa"/>
            <w:tcBorders>
              <w:top w:val="single" w:sz="4" w:space="0" w:color="auto"/>
              <w:left w:val="single" w:sz="4" w:space="0" w:color="auto"/>
              <w:bottom w:val="single" w:sz="4" w:space="0" w:color="auto"/>
              <w:right w:val="single" w:sz="4" w:space="0" w:color="auto"/>
            </w:tcBorders>
          </w:tcPr>
          <w:p w14:paraId="2F0F3DF2" w14:textId="77777777" w:rsidR="00E465B4" w:rsidRPr="00CF230B" w:rsidRDefault="00E465B4" w:rsidP="00B15F49">
            <w:pPr>
              <w:pStyle w:val="LinhaTabEsq"/>
            </w:pPr>
            <w:r w:rsidRPr="00CF230B">
              <w:t>xCondUso</w:t>
            </w:r>
          </w:p>
        </w:tc>
        <w:tc>
          <w:tcPr>
            <w:tcW w:w="430" w:type="dxa"/>
            <w:tcBorders>
              <w:top w:val="single" w:sz="4" w:space="0" w:color="auto"/>
              <w:left w:val="single" w:sz="4" w:space="0" w:color="auto"/>
              <w:bottom w:val="single" w:sz="4" w:space="0" w:color="auto"/>
              <w:right w:val="single" w:sz="4" w:space="0" w:color="auto"/>
            </w:tcBorders>
          </w:tcPr>
          <w:p w14:paraId="76C8439A" w14:textId="77777777" w:rsidR="00E465B4" w:rsidRPr="00CF230B" w:rsidRDefault="00E465B4" w:rsidP="00B15F49">
            <w:pPr>
              <w:pStyle w:val="LinhaTabCentr"/>
            </w:pPr>
            <w:r w:rsidRPr="00CF230B">
              <w:t>E</w:t>
            </w:r>
          </w:p>
        </w:tc>
        <w:tc>
          <w:tcPr>
            <w:tcW w:w="635" w:type="dxa"/>
            <w:tcBorders>
              <w:top w:val="single" w:sz="4" w:space="0" w:color="auto"/>
              <w:left w:val="single" w:sz="4" w:space="0" w:color="auto"/>
              <w:bottom w:val="single" w:sz="4" w:space="0" w:color="auto"/>
              <w:right w:val="single" w:sz="4" w:space="0" w:color="auto"/>
            </w:tcBorders>
          </w:tcPr>
          <w:p w14:paraId="7BD67137" w14:textId="77777777" w:rsidR="00E465B4" w:rsidRPr="00CF230B" w:rsidRDefault="00E465B4">
            <w:pPr>
              <w:pStyle w:val="LinhaTabCentr"/>
            </w:pPr>
            <w:r w:rsidRPr="00CF230B">
              <w:t>HP17</w:t>
            </w:r>
          </w:p>
        </w:tc>
        <w:tc>
          <w:tcPr>
            <w:tcW w:w="548" w:type="dxa"/>
            <w:tcBorders>
              <w:top w:val="single" w:sz="4" w:space="0" w:color="auto"/>
              <w:left w:val="single" w:sz="4" w:space="0" w:color="auto"/>
              <w:bottom w:val="single" w:sz="4" w:space="0" w:color="auto"/>
              <w:right w:val="single" w:sz="4" w:space="0" w:color="auto"/>
            </w:tcBorders>
          </w:tcPr>
          <w:p w14:paraId="6CC23800" w14:textId="77777777" w:rsidR="00E465B4" w:rsidRPr="00CF230B" w:rsidRDefault="00E465B4">
            <w:pPr>
              <w:pStyle w:val="LinhaTabCentr"/>
            </w:pPr>
            <w:r w:rsidRPr="00CF230B">
              <w:t>C</w:t>
            </w:r>
          </w:p>
        </w:tc>
        <w:tc>
          <w:tcPr>
            <w:tcW w:w="646" w:type="dxa"/>
            <w:tcBorders>
              <w:top w:val="single" w:sz="4" w:space="0" w:color="auto"/>
              <w:left w:val="single" w:sz="4" w:space="0" w:color="auto"/>
              <w:bottom w:val="single" w:sz="4" w:space="0" w:color="auto"/>
              <w:right w:val="single" w:sz="4" w:space="0" w:color="auto"/>
            </w:tcBorders>
          </w:tcPr>
          <w:p w14:paraId="71EB3CED" w14:textId="77777777" w:rsidR="00E465B4" w:rsidRPr="00CF230B" w:rsidRDefault="00E465B4">
            <w:pPr>
              <w:pStyle w:val="LinhaTabCentr"/>
            </w:pPr>
            <w:r w:rsidRPr="00CF230B">
              <w:t>1-1</w:t>
            </w:r>
          </w:p>
        </w:tc>
        <w:tc>
          <w:tcPr>
            <w:tcW w:w="806" w:type="dxa"/>
            <w:tcBorders>
              <w:top w:val="single" w:sz="4" w:space="0" w:color="auto"/>
              <w:left w:val="single" w:sz="4" w:space="0" w:color="auto"/>
              <w:bottom w:val="single" w:sz="4" w:space="0" w:color="auto"/>
              <w:right w:val="single" w:sz="4" w:space="0" w:color="auto"/>
            </w:tcBorders>
          </w:tcPr>
          <w:p w14:paraId="688D43B6" w14:textId="77777777" w:rsidR="00E465B4" w:rsidRPr="00CF230B" w:rsidRDefault="00E465B4">
            <w:pPr>
              <w:pStyle w:val="LinhaTabCentr"/>
            </w:pPr>
            <w:r w:rsidRPr="00CF230B">
              <w:t>-</w:t>
            </w:r>
          </w:p>
        </w:tc>
        <w:tc>
          <w:tcPr>
            <w:tcW w:w="3944" w:type="dxa"/>
            <w:tcBorders>
              <w:top w:val="single" w:sz="4" w:space="0" w:color="auto"/>
              <w:left w:val="single" w:sz="4" w:space="0" w:color="auto"/>
              <w:bottom w:val="single" w:sz="4" w:space="0" w:color="auto"/>
              <w:right w:val="single" w:sz="4" w:space="0" w:color="auto"/>
            </w:tcBorders>
          </w:tcPr>
          <w:p w14:paraId="0E6B8173" w14:textId="77777777" w:rsidR="00E465B4" w:rsidRPr="00CF230B" w:rsidRDefault="00E465B4" w:rsidP="00B15F49">
            <w:pPr>
              <w:pStyle w:val="LinhaTabEsq"/>
            </w:pPr>
            <w:r w:rsidRPr="00CF230B">
              <w:t>Condições de uso da Carta de Correção, informar a literal :</w:t>
            </w:r>
          </w:p>
          <w:p w14:paraId="4D51D492" w14:textId="77777777" w:rsidR="00E465B4" w:rsidRPr="00CF230B" w:rsidRDefault="00E465B4">
            <w:pPr>
              <w:pStyle w:val="LinhaTabEsq"/>
            </w:pPr>
            <w:r w:rsidRPr="00CF230B">
              <w:t>“A Carta de Correção é disciplinada pelo § 1º-A do art. 7º do Convênio S/N, de 15 de dezembro de 1970 e pode ser utilizada para regularização de erro ocorrido na emissão de documento fiscal, desde que o erro não esteja relacionado com: I - as variáveis que determinam o valor do imposto tais como: base de cálculo, alíquota, diferença de preço, quantidade, valor da operação ou da prestação; II - a correção de dados cadastrais que implique mudança do remetente ou do destinatário; III - a data de emissão ou de saída.” (texto com acentuação)</w:t>
            </w:r>
          </w:p>
          <w:p w14:paraId="5754BCEE" w14:textId="77777777" w:rsidR="00E465B4" w:rsidRDefault="00E465B4">
            <w:pPr>
              <w:pStyle w:val="LinhaTabEsq"/>
            </w:pPr>
            <w:r w:rsidRPr="00CF230B">
              <w:t>ou</w:t>
            </w:r>
          </w:p>
          <w:p w14:paraId="68E0D2C5" w14:textId="77777777" w:rsidR="00E465B4" w:rsidRPr="00CF230B" w:rsidRDefault="00E465B4">
            <w:pPr>
              <w:pStyle w:val="LinhaTabEsq"/>
            </w:pPr>
            <w:r w:rsidRPr="00CF230B">
              <w:t>“A Carta de Correcao e disciplinada pelo paragrafo 1o-A do art. 7o do Convenio S/N, de 15 de dezembro de 1970 e pode ser utilizada para regularizacao de erro ocorrido na emissao de documento fiscal, desde que o erro nao esteja relacionado com: I - as variaveis que determinam o valor do imposto tais como: base de calculo, aliquota, diferenca de preco, quantidade, valor da operacao ou da prestacao; II - a correcao de dados cadastrais que implique mudanca do remetente ou do destinatario; III - a data de emissao ou de saida.” (texto sem acentuação)</w:t>
            </w:r>
          </w:p>
        </w:tc>
      </w:tr>
      <w:tr w:rsidR="00E465B4" w14:paraId="138C01DD" w14:textId="77777777" w:rsidTr="005C5005">
        <w:trPr>
          <w:cantSplit/>
          <w:trHeight w:val="146"/>
        </w:trPr>
        <w:tc>
          <w:tcPr>
            <w:tcW w:w="635" w:type="dxa"/>
            <w:tcBorders>
              <w:top w:val="single" w:sz="4" w:space="0" w:color="auto"/>
              <w:left w:val="single" w:sz="4" w:space="0" w:color="auto"/>
              <w:bottom w:val="single" w:sz="4" w:space="0" w:color="auto"/>
              <w:right w:val="single" w:sz="4" w:space="0" w:color="auto"/>
            </w:tcBorders>
            <w:shd w:val="clear" w:color="auto" w:fill="D9D9D9"/>
          </w:tcPr>
          <w:p w14:paraId="49A798B9" w14:textId="77777777" w:rsidR="00E465B4" w:rsidRDefault="00E465B4" w:rsidP="00B15F49">
            <w:pPr>
              <w:pStyle w:val="LinhaTabCentr"/>
            </w:pPr>
            <w:r>
              <w:t>HP21</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3D9ACBCC" w14:textId="77777777" w:rsidR="00E465B4" w:rsidRDefault="00E465B4" w:rsidP="00B15F49">
            <w:pPr>
              <w:pStyle w:val="LinhaTabEsq"/>
            </w:pPr>
            <w:r>
              <w:t>Signature</w:t>
            </w:r>
          </w:p>
        </w:tc>
        <w:tc>
          <w:tcPr>
            <w:tcW w:w="430" w:type="dxa"/>
            <w:tcBorders>
              <w:top w:val="single" w:sz="4" w:space="0" w:color="auto"/>
              <w:left w:val="single" w:sz="4" w:space="0" w:color="auto"/>
              <w:bottom w:val="single" w:sz="4" w:space="0" w:color="auto"/>
              <w:right w:val="single" w:sz="4" w:space="0" w:color="auto"/>
            </w:tcBorders>
            <w:shd w:val="clear" w:color="auto" w:fill="D9D9D9"/>
          </w:tcPr>
          <w:p w14:paraId="76891BBC" w14:textId="77777777" w:rsidR="00E465B4" w:rsidRDefault="00E465B4" w:rsidP="00B15F49">
            <w:pPr>
              <w:pStyle w:val="LinhaTabCentr"/>
            </w:pPr>
            <w:r>
              <w:t>G</w:t>
            </w:r>
          </w:p>
        </w:tc>
        <w:tc>
          <w:tcPr>
            <w:tcW w:w="635" w:type="dxa"/>
            <w:tcBorders>
              <w:top w:val="single" w:sz="4" w:space="0" w:color="auto"/>
              <w:left w:val="single" w:sz="4" w:space="0" w:color="auto"/>
              <w:bottom w:val="single" w:sz="4" w:space="0" w:color="auto"/>
              <w:right w:val="single" w:sz="4" w:space="0" w:color="auto"/>
            </w:tcBorders>
            <w:shd w:val="clear" w:color="auto" w:fill="D9D9D9"/>
          </w:tcPr>
          <w:p w14:paraId="04F9F835" w14:textId="77777777" w:rsidR="00E465B4" w:rsidRDefault="00E465B4">
            <w:pPr>
              <w:pStyle w:val="LinhaTabCentr"/>
            </w:pPr>
            <w:r>
              <w:t>HP04</w:t>
            </w:r>
          </w:p>
        </w:tc>
        <w:tc>
          <w:tcPr>
            <w:tcW w:w="548" w:type="dxa"/>
            <w:tcBorders>
              <w:top w:val="single" w:sz="4" w:space="0" w:color="auto"/>
              <w:left w:val="single" w:sz="4" w:space="0" w:color="auto"/>
              <w:bottom w:val="single" w:sz="4" w:space="0" w:color="auto"/>
              <w:right w:val="single" w:sz="4" w:space="0" w:color="auto"/>
            </w:tcBorders>
            <w:shd w:val="clear" w:color="auto" w:fill="D9D9D9"/>
          </w:tcPr>
          <w:p w14:paraId="04B3B4F1" w14:textId="77777777" w:rsidR="00E465B4" w:rsidRDefault="00E465B4">
            <w:pPr>
              <w:pStyle w:val="LinhaTabCentr"/>
            </w:pPr>
            <w:r>
              <w:t>XML</w:t>
            </w:r>
          </w:p>
        </w:tc>
        <w:tc>
          <w:tcPr>
            <w:tcW w:w="646" w:type="dxa"/>
            <w:tcBorders>
              <w:top w:val="single" w:sz="4" w:space="0" w:color="auto"/>
              <w:left w:val="single" w:sz="4" w:space="0" w:color="auto"/>
              <w:bottom w:val="single" w:sz="4" w:space="0" w:color="auto"/>
              <w:right w:val="single" w:sz="4" w:space="0" w:color="auto"/>
            </w:tcBorders>
            <w:shd w:val="clear" w:color="auto" w:fill="D9D9D9"/>
          </w:tcPr>
          <w:p w14:paraId="7D31310D" w14:textId="77777777" w:rsidR="00E465B4" w:rsidRDefault="00E465B4">
            <w:pPr>
              <w:pStyle w:val="LinhaTabCentr"/>
            </w:pPr>
            <w:r>
              <w:t>1-1</w:t>
            </w:r>
          </w:p>
        </w:tc>
        <w:tc>
          <w:tcPr>
            <w:tcW w:w="806" w:type="dxa"/>
            <w:tcBorders>
              <w:top w:val="single" w:sz="4" w:space="0" w:color="auto"/>
              <w:left w:val="single" w:sz="4" w:space="0" w:color="auto"/>
              <w:bottom w:val="single" w:sz="4" w:space="0" w:color="auto"/>
              <w:right w:val="single" w:sz="4" w:space="0" w:color="auto"/>
            </w:tcBorders>
            <w:shd w:val="clear" w:color="auto" w:fill="D9D9D9"/>
          </w:tcPr>
          <w:p w14:paraId="6333C611" w14:textId="77777777" w:rsidR="00E465B4" w:rsidRDefault="00E465B4">
            <w:pPr>
              <w:pStyle w:val="LinhaTabCentr"/>
            </w:pPr>
          </w:p>
        </w:tc>
        <w:tc>
          <w:tcPr>
            <w:tcW w:w="3944" w:type="dxa"/>
            <w:tcBorders>
              <w:top w:val="single" w:sz="4" w:space="0" w:color="auto"/>
              <w:left w:val="single" w:sz="4" w:space="0" w:color="auto"/>
              <w:bottom w:val="single" w:sz="4" w:space="0" w:color="auto"/>
              <w:right w:val="single" w:sz="4" w:space="0" w:color="auto"/>
            </w:tcBorders>
            <w:shd w:val="clear" w:color="auto" w:fill="D9D9D9"/>
          </w:tcPr>
          <w:p w14:paraId="54426E3D" w14:textId="77777777" w:rsidR="00E465B4" w:rsidRPr="00F645F1" w:rsidRDefault="00E465B4" w:rsidP="00B15F49">
            <w:pPr>
              <w:pStyle w:val="LinhaTabEsq"/>
            </w:pPr>
            <w:r w:rsidRPr="00F645F1">
              <w:t>Assinatura Digital do documento XML, a assinatura deverá ser aplicada no elemento infEvento</w:t>
            </w:r>
          </w:p>
        </w:tc>
      </w:tr>
    </w:tbl>
    <w:p w14:paraId="7D303DBE" w14:textId="77777777" w:rsidR="00CF230B" w:rsidRPr="003D120B" w:rsidRDefault="00CF230B" w:rsidP="00BF40F5">
      <w:pPr>
        <w:pStyle w:val="Ttulo3"/>
      </w:pPr>
      <w:bookmarkStart w:id="408" w:name="_Toc264534325"/>
      <w:bookmarkStart w:id="409" w:name="_Toc410223075"/>
      <w:r w:rsidRPr="003D120B">
        <w:t>Leiaute Mensagem de Retorno</w:t>
      </w:r>
      <w:bookmarkEnd w:id="408"/>
      <w:bookmarkEnd w:id="409"/>
    </w:p>
    <w:p w14:paraId="3EBDA6A6" w14:textId="77777777" w:rsidR="00CF230B" w:rsidRDefault="00CF230B" w:rsidP="003D120B">
      <w:pPr>
        <w:rPr>
          <w:lang w:eastAsia="zh-CN"/>
        </w:rPr>
      </w:pPr>
      <w:r>
        <w:rPr>
          <w:b/>
          <w:bCs/>
          <w:lang w:eastAsia="zh-CN"/>
        </w:rPr>
        <w:t xml:space="preserve">Retorno: </w:t>
      </w:r>
      <w:r>
        <w:rPr>
          <w:lang w:eastAsia="zh-CN"/>
        </w:rPr>
        <w:t>Estrutura XML com a mensagem do resultado da transmissão.</w:t>
      </w:r>
    </w:p>
    <w:p w14:paraId="0CAEF544" w14:textId="77777777" w:rsidR="00CF230B" w:rsidRPr="00781591" w:rsidRDefault="00CF230B" w:rsidP="003D120B">
      <w:pPr>
        <w:rPr>
          <w:b/>
          <w:lang w:val="en-US"/>
        </w:rPr>
      </w:pPr>
      <w:r w:rsidRPr="00781591">
        <w:rPr>
          <w:b/>
          <w:lang w:val="en-US"/>
        </w:rPr>
        <w:t>Schema XML: retEnvCCe_v9.99.xsd</w:t>
      </w:r>
    </w:p>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0" w:type="dxa"/>
        </w:tblCellMar>
        <w:tblLook w:val="0000" w:firstRow="0" w:lastRow="0" w:firstColumn="0" w:lastColumn="0" w:noHBand="0" w:noVBand="0"/>
      </w:tblPr>
      <w:tblGrid>
        <w:gridCol w:w="629"/>
        <w:gridCol w:w="1559"/>
        <w:gridCol w:w="426"/>
        <w:gridCol w:w="629"/>
        <w:gridCol w:w="543"/>
        <w:gridCol w:w="640"/>
        <w:gridCol w:w="587"/>
        <w:gridCol w:w="4165"/>
      </w:tblGrid>
      <w:tr w:rsidR="005C5005" w:rsidRPr="00EB5C89" w14:paraId="38FD9F58" w14:textId="77777777" w:rsidTr="00EB5C89">
        <w:trPr>
          <w:cantSplit/>
          <w:tblHeader/>
        </w:trPr>
        <w:tc>
          <w:tcPr>
            <w:tcW w:w="629" w:type="dxa"/>
            <w:tcBorders>
              <w:top w:val="single" w:sz="4" w:space="0" w:color="auto"/>
              <w:left w:val="single" w:sz="4" w:space="0" w:color="auto"/>
              <w:bottom w:val="single" w:sz="4" w:space="0" w:color="auto"/>
              <w:right w:val="single" w:sz="4" w:space="0" w:color="auto"/>
            </w:tcBorders>
            <w:shd w:val="clear" w:color="auto" w:fill="A6A6A6"/>
            <w:vAlign w:val="center"/>
          </w:tcPr>
          <w:p w14:paraId="2F03E5B4" w14:textId="77777777" w:rsidR="00E465B4" w:rsidRPr="00EB5C89" w:rsidRDefault="00E465B4" w:rsidP="00B15F49">
            <w:pPr>
              <w:pStyle w:val="TabelaCabealho"/>
            </w:pPr>
            <w:r w:rsidRPr="00EB5C89">
              <w:t>#</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tcPr>
          <w:p w14:paraId="4390067A" w14:textId="77777777" w:rsidR="00E465B4" w:rsidRPr="00EB5C89" w:rsidRDefault="00E465B4">
            <w:pPr>
              <w:pStyle w:val="TabelaCabealho"/>
            </w:pPr>
            <w:r w:rsidRPr="00EB5C89">
              <w:t>Campo</w:t>
            </w:r>
          </w:p>
        </w:tc>
        <w:tc>
          <w:tcPr>
            <w:tcW w:w="426" w:type="dxa"/>
            <w:tcBorders>
              <w:top w:val="single" w:sz="4" w:space="0" w:color="auto"/>
              <w:left w:val="single" w:sz="4" w:space="0" w:color="auto"/>
              <w:bottom w:val="single" w:sz="4" w:space="0" w:color="auto"/>
              <w:right w:val="single" w:sz="4" w:space="0" w:color="auto"/>
            </w:tcBorders>
            <w:shd w:val="clear" w:color="auto" w:fill="A6A6A6"/>
            <w:vAlign w:val="center"/>
          </w:tcPr>
          <w:p w14:paraId="0755593B" w14:textId="77777777" w:rsidR="00E465B4" w:rsidRPr="00EB5C89" w:rsidRDefault="00E465B4">
            <w:pPr>
              <w:pStyle w:val="TabelaCabealho"/>
            </w:pPr>
            <w:r w:rsidRPr="00EB5C89">
              <w:t>Ele</w:t>
            </w:r>
          </w:p>
        </w:tc>
        <w:tc>
          <w:tcPr>
            <w:tcW w:w="629" w:type="dxa"/>
            <w:tcBorders>
              <w:top w:val="single" w:sz="4" w:space="0" w:color="auto"/>
              <w:left w:val="single" w:sz="4" w:space="0" w:color="auto"/>
              <w:bottom w:val="single" w:sz="4" w:space="0" w:color="auto"/>
              <w:right w:val="single" w:sz="4" w:space="0" w:color="auto"/>
            </w:tcBorders>
            <w:shd w:val="clear" w:color="auto" w:fill="A6A6A6"/>
            <w:vAlign w:val="center"/>
          </w:tcPr>
          <w:p w14:paraId="704CD6EA" w14:textId="77777777" w:rsidR="00E465B4" w:rsidRPr="00EB5C89" w:rsidRDefault="00E465B4">
            <w:pPr>
              <w:pStyle w:val="TabelaCabealho"/>
            </w:pPr>
            <w:r w:rsidRPr="00EB5C89">
              <w:t>Pai</w:t>
            </w:r>
          </w:p>
        </w:tc>
        <w:tc>
          <w:tcPr>
            <w:tcW w:w="543" w:type="dxa"/>
            <w:tcBorders>
              <w:top w:val="single" w:sz="4" w:space="0" w:color="auto"/>
              <w:left w:val="single" w:sz="4" w:space="0" w:color="auto"/>
              <w:bottom w:val="single" w:sz="4" w:space="0" w:color="auto"/>
              <w:right w:val="single" w:sz="4" w:space="0" w:color="auto"/>
            </w:tcBorders>
            <w:shd w:val="clear" w:color="auto" w:fill="A6A6A6"/>
            <w:vAlign w:val="center"/>
          </w:tcPr>
          <w:p w14:paraId="4EDDCED6" w14:textId="77777777" w:rsidR="00E465B4" w:rsidRPr="00EB5C89" w:rsidRDefault="00E465B4">
            <w:pPr>
              <w:pStyle w:val="TabelaCabealho"/>
            </w:pPr>
            <w:r w:rsidRPr="00EB5C89">
              <w:t>Tipo</w:t>
            </w:r>
          </w:p>
        </w:tc>
        <w:tc>
          <w:tcPr>
            <w:tcW w:w="640" w:type="dxa"/>
            <w:tcBorders>
              <w:top w:val="single" w:sz="4" w:space="0" w:color="auto"/>
              <w:left w:val="single" w:sz="4" w:space="0" w:color="auto"/>
              <w:bottom w:val="single" w:sz="4" w:space="0" w:color="auto"/>
              <w:right w:val="single" w:sz="4" w:space="0" w:color="auto"/>
            </w:tcBorders>
            <w:shd w:val="clear" w:color="auto" w:fill="A6A6A6"/>
            <w:vAlign w:val="center"/>
          </w:tcPr>
          <w:p w14:paraId="2E54BD16" w14:textId="77777777" w:rsidR="00E465B4" w:rsidRPr="00EB5C89" w:rsidRDefault="00E465B4">
            <w:pPr>
              <w:pStyle w:val="TabelaCabealho"/>
            </w:pPr>
            <w:r w:rsidRPr="00EB5C89">
              <w:t>Ocor.</w:t>
            </w:r>
          </w:p>
        </w:tc>
        <w:tc>
          <w:tcPr>
            <w:tcW w:w="587" w:type="dxa"/>
            <w:tcBorders>
              <w:top w:val="single" w:sz="4" w:space="0" w:color="auto"/>
              <w:left w:val="single" w:sz="4" w:space="0" w:color="auto"/>
              <w:bottom w:val="single" w:sz="4" w:space="0" w:color="auto"/>
              <w:right w:val="single" w:sz="4" w:space="0" w:color="auto"/>
            </w:tcBorders>
            <w:shd w:val="clear" w:color="auto" w:fill="A6A6A6"/>
            <w:vAlign w:val="center"/>
          </w:tcPr>
          <w:p w14:paraId="03E6CA90" w14:textId="77777777" w:rsidR="00E465B4" w:rsidRPr="00EB5C89" w:rsidRDefault="00E465B4">
            <w:pPr>
              <w:pStyle w:val="TabelaCabealho"/>
            </w:pPr>
            <w:r w:rsidRPr="00EB5C89">
              <w:t>Tam.</w:t>
            </w:r>
          </w:p>
        </w:tc>
        <w:tc>
          <w:tcPr>
            <w:tcW w:w="4165" w:type="dxa"/>
            <w:tcBorders>
              <w:top w:val="single" w:sz="4" w:space="0" w:color="auto"/>
              <w:left w:val="single" w:sz="4" w:space="0" w:color="auto"/>
              <w:bottom w:val="single" w:sz="4" w:space="0" w:color="auto"/>
              <w:right w:val="single" w:sz="4" w:space="0" w:color="auto"/>
            </w:tcBorders>
            <w:shd w:val="clear" w:color="auto" w:fill="A6A6A6"/>
          </w:tcPr>
          <w:p w14:paraId="47F5BA6C" w14:textId="77777777" w:rsidR="00E465B4" w:rsidRPr="00EB5C89" w:rsidRDefault="00E465B4">
            <w:pPr>
              <w:pStyle w:val="TabelaCabealho"/>
            </w:pPr>
            <w:r w:rsidRPr="00EB5C89">
              <w:t>Descrição/Observação</w:t>
            </w:r>
          </w:p>
        </w:tc>
      </w:tr>
      <w:tr w:rsidR="005C5005" w14:paraId="03979F45"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E6E6E6"/>
          </w:tcPr>
          <w:p w14:paraId="74D6D233" w14:textId="77777777" w:rsidR="00E465B4" w:rsidRDefault="00E465B4" w:rsidP="00B15F49">
            <w:pPr>
              <w:pStyle w:val="LinhaTabCentr"/>
            </w:pPr>
            <w:r>
              <w:t>HR01</w:t>
            </w:r>
          </w:p>
        </w:tc>
        <w:tc>
          <w:tcPr>
            <w:tcW w:w="1559" w:type="dxa"/>
            <w:tcBorders>
              <w:top w:val="single" w:sz="4" w:space="0" w:color="auto"/>
              <w:left w:val="single" w:sz="4" w:space="0" w:color="auto"/>
              <w:bottom w:val="single" w:sz="4" w:space="0" w:color="auto"/>
              <w:right w:val="single" w:sz="4" w:space="0" w:color="auto"/>
            </w:tcBorders>
            <w:shd w:val="clear" w:color="auto" w:fill="E6E6E6"/>
          </w:tcPr>
          <w:p w14:paraId="704AE98F" w14:textId="77777777" w:rsidR="00E465B4" w:rsidRDefault="00E465B4" w:rsidP="00B15F49">
            <w:pPr>
              <w:pStyle w:val="LinhaTabEsq"/>
            </w:pPr>
            <w:r>
              <w:t>retEnvEvento</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04EEF6AF" w14:textId="77777777" w:rsidR="00E465B4" w:rsidRDefault="00E465B4" w:rsidP="00B15F49">
            <w:pPr>
              <w:pStyle w:val="LinhaTabCentr"/>
            </w:pPr>
            <w:r>
              <w:t>Raiz</w:t>
            </w:r>
          </w:p>
        </w:tc>
        <w:tc>
          <w:tcPr>
            <w:tcW w:w="629" w:type="dxa"/>
            <w:tcBorders>
              <w:top w:val="single" w:sz="4" w:space="0" w:color="auto"/>
              <w:left w:val="single" w:sz="4" w:space="0" w:color="auto"/>
              <w:bottom w:val="single" w:sz="4" w:space="0" w:color="auto"/>
              <w:right w:val="single" w:sz="4" w:space="0" w:color="auto"/>
            </w:tcBorders>
            <w:shd w:val="clear" w:color="auto" w:fill="E6E6E6"/>
          </w:tcPr>
          <w:p w14:paraId="5E7A420F" w14:textId="77777777" w:rsidR="00E465B4" w:rsidRDefault="00E465B4">
            <w:pPr>
              <w:pStyle w:val="LinhaTabCentr"/>
            </w:pPr>
            <w:r>
              <w:t>-</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134512EB" w14:textId="77777777" w:rsidR="00E465B4" w:rsidRDefault="00E465B4">
            <w:pPr>
              <w:pStyle w:val="LinhaTabCentr"/>
            </w:pPr>
            <w:r>
              <w:t>-</w:t>
            </w:r>
          </w:p>
        </w:tc>
        <w:tc>
          <w:tcPr>
            <w:tcW w:w="640" w:type="dxa"/>
            <w:tcBorders>
              <w:top w:val="single" w:sz="4" w:space="0" w:color="auto"/>
              <w:left w:val="single" w:sz="4" w:space="0" w:color="auto"/>
              <w:bottom w:val="single" w:sz="4" w:space="0" w:color="auto"/>
              <w:right w:val="single" w:sz="4" w:space="0" w:color="auto"/>
            </w:tcBorders>
            <w:shd w:val="clear" w:color="auto" w:fill="E6E6E6"/>
          </w:tcPr>
          <w:p w14:paraId="5BF37033" w14:textId="77777777" w:rsidR="00E465B4" w:rsidRDefault="00E465B4">
            <w:pPr>
              <w:pStyle w:val="LinhaTabCentr"/>
            </w:pPr>
            <w:r>
              <w:t>-</w:t>
            </w:r>
          </w:p>
        </w:tc>
        <w:tc>
          <w:tcPr>
            <w:tcW w:w="587" w:type="dxa"/>
            <w:tcBorders>
              <w:top w:val="single" w:sz="4" w:space="0" w:color="auto"/>
              <w:left w:val="single" w:sz="4" w:space="0" w:color="auto"/>
              <w:bottom w:val="single" w:sz="4" w:space="0" w:color="auto"/>
              <w:right w:val="single" w:sz="4" w:space="0" w:color="auto"/>
            </w:tcBorders>
            <w:shd w:val="clear" w:color="auto" w:fill="E6E6E6"/>
          </w:tcPr>
          <w:p w14:paraId="25244286" w14:textId="77777777" w:rsidR="00E465B4" w:rsidRDefault="00E465B4">
            <w:pPr>
              <w:pStyle w:val="LinhaTabCentr"/>
            </w:pPr>
            <w:r>
              <w:t>-</w:t>
            </w:r>
          </w:p>
        </w:tc>
        <w:tc>
          <w:tcPr>
            <w:tcW w:w="4165" w:type="dxa"/>
            <w:tcBorders>
              <w:top w:val="single" w:sz="4" w:space="0" w:color="auto"/>
              <w:left w:val="single" w:sz="4" w:space="0" w:color="auto"/>
              <w:bottom w:val="single" w:sz="4" w:space="0" w:color="auto"/>
              <w:right w:val="single" w:sz="4" w:space="0" w:color="auto"/>
            </w:tcBorders>
            <w:shd w:val="clear" w:color="auto" w:fill="E6E6E6"/>
          </w:tcPr>
          <w:p w14:paraId="7B18DB07" w14:textId="77777777" w:rsidR="00E465B4" w:rsidRDefault="00E465B4" w:rsidP="00B15F49">
            <w:pPr>
              <w:pStyle w:val="LinhaTabEsq"/>
            </w:pPr>
            <w:r>
              <w:t>TAG raiz do Resultado do Envio do Evento</w:t>
            </w:r>
          </w:p>
        </w:tc>
      </w:tr>
      <w:tr w:rsidR="005C5005" w14:paraId="3751B631"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6AC5DA21" w14:textId="77777777" w:rsidR="00E465B4" w:rsidRDefault="00E465B4" w:rsidP="00B15F49">
            <w:pPr>
              <w:pStyle w:val="LinhaTabCentr"/>
            </w:pPr>
            <w:r>
              <w:t>HR02</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34E0971" w14:textId="77777777" w:rsidR="00E465B4" w:rsidRDefault="00E465B4" w:rsidP="00B15F49">
            <w:pPr>
              <w:pStyle w:val="LinhaTabEsq"/>
            </w:pPr>
            <w:r>
              <w:t>versa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23CD0BCB" w14:textId="77777777" w:rsidR="00E465B4" w:rsidRDefault="00E465B4" w:rsidP="00B15F49">
            <w:pPr>
              <w:pStyle w:val="LinhaTabCentr"/>
            </w:pPr>
            <w:r>
              <w:t>A</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0C4A3920"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167E33F4"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029BDB61"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303BD382" w14:textId="63856CA0" w:rsidR="00E465B4" w:rsidRDefault="00E465B4">
            <w:pPr>
              <w:pStyle w:val="LinhaTabCentr"/>
            </w:pPr>
            <w:r>
              <w:t>1-2v2</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022DEFB5" w14:textId="77777777" w:rsidR="00E465B4" w:rsidRDefault="00E465B4" w:rsidP="00B15F49">
            <w:pPr>
              <w:pStyle w:val="LinhaTabEsq"/>
            </w:pPr>
            <w:r>
              <w:t>Versão do leiaute</w:t>
            </w:r>
          </w:p>
        </w:tc>
      </w:tr>
      <w:tr w:rsidR="00E465B4" w14:paraId="4315FC39"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tcPr>
          <w:p w14:paraId="54C73B8F" w14:textId="77777777" w:rsidR="00E465B4" w:rsidRDefault="00E465B4" w:rsidP="00B15F49">
            <w:pPr>
              <w:pStyle w:val="LinhaTabCentr"/>
            </w:pPr>
            <w:r>
              <w:t>HR03</w:t>
            </w:r>
          </w:p>
        </w:tc>
        <w:tc>
          <w:tcPr>
            <w:tcW w:w="1559" w:type="dxa"/>
            <w:tcBorders>
              <w:top w:val="single" w:sz="4" w:space="0" w:color="auto"/>
              <w:left w:val="single" w:sz="4" w:space="0" w:color="auto"/>
              <w:bottom w:val="single" w:sz="4" w:space="0" w:color="auto"/>
              <w:right w:val="single" w:sz="4" w:space="0" w:color="auto"/>
            </w:tcBorders>
          </w:tcPr>
          <w:p w14:paraId="7A44D1E9" w14:textId="77777777" w:rsidR="00E465B4" w:rsidRDefault="00E465B4" w:rsidP="00B15F49">
            <w:pPr>
              <w:pStyle w:val="LinhaTabEsq"/>
            </w:pPr>
            <w:r>
              <w:t>idLote</w:t>
            </w:r>
          </w:p>
        </w:tc>
        <w:tc>
          <w:tcPr>
            <w:tcW w:w="426" w:type="dxa"/>
            <w:tcBorders>
              <w:top w:val="single" w:sz="4" w:space="0" w:color="auto"/>
              <w:left w:val="single" w:sz="4" w:space="0" w:color="auto"/>
              <w:bottom w:val="single" w:sz="4" w:space="0" w:color="auto"/>
              <w:right w:val="single" w:sz="4" w:space="0" w:color="auto"/>
            </w:tcBorders>
          </w:tcPr>
          <w:p w14:paraId="3D35C63D"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tcPr>
          <w:p w14:paraId="5302EFE5" w14:textId="77777777" w:rsidR="00E465B4" w:rsidRDefault="00E465B4">
            <w:pPr>
              <w:pStyle w:val="LinhaTabCentr"/>
            </w:pPr>
            <w:r>
              <w:t>HR</w:t>
            </w:r>
            <w:r w:rsidRPr="0006489A">
              <w:t>01</w:t>
            </w:r>
          </w:p>
        </w:tc>
        <w:tc>
          <w:tcPr>
            <w:tcW w:w="543" w:type="dxa"/>
            <w:tcBorders>
              <w:top w:val="single" w:sz="4" w:space="0" w:color="auto"/>
              <w:left w:val="single" w:sz="4" w:space="0" w:color="auto"/>
              <w:bottom w:val="single" w:sz="4" w:space="0" w:color="auto"/>
              <w:right w:val="single" w:sz="4" w:space="0" w:color="auto"/>
            </w:tcBorders>
          </w:tcPr>
          <w:p w14:paraId="32BA06F3"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tcPr>
          <w:p w14:paraId="25A95B31"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tcPr>
          <w:p w14:paraId="6D1C2224" w14:textId="77777777" w:rsidR="00E465B4" w:rsidRDefault="00E465B4">
            <w:pPr>
              <w:pStyle w:val="LinhaTabCentr"/>
            </w:pPr>
            <w:r>
              <w:t>1-15</w:t>
            </w:r>
          </w:p>
        </w:tc>
        <w:tc>
          <w:tcPr>
            <w:tcW w:w="4165" w:type="dxa"/>
            <w:tcBorders>
              <w:top w:val="single" w:sz="4" w:space="0" w:color="auto"/>
              <w:left w:val="single" w:sz="4" w:space="0" w:color="auto"/>
              <w:bottom w:val="single" w:sz="4" w:space="0" w:color="auto"/>
              <w:right w:val="single" w:sz="4" w:space="0" w:color="auto"/>
            </w:tcBorders>
          </w:tcPr>
          <w:p w14:paraId="6B56B9E2" w14:textId="77777777" w:rsidR="00E465B4" w:rsidRDefault="00E465B4" w:rsidP="00B15F49">
            <w:pPr>
              <w:pStyle w:val="LinhaTabEsq"/>
            </w:pPr>
            <w:r>
              <w:t>Identificador de controle do Lote de envio do Evento.</w:t>
            </w:r>
          </w:p>
          <w:p w14:paraId="79260836" w14:textId="77777777" w:rsidR="00E465B4" w:rsidRPr="001C5B86" w:rsidRDefault="00E465B4">
            <w:pPr>
              <w:pStyle w:val="LinhaTabEsq"/>
            </w:pPr>
            <w:r>
              <w:t xml:space="preserve">Número sequencial autoincremental único para identificação do Lote. </w:t>
            </w:r>
          </w:p>
        </w:tc>
      </w:tr>
      <w:tr w:rsidR="005C5005" w14:paraId="0F68AA27"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3D79F33E" w14:textId="77777777" w:rsidR="00E465B4" w:rsidRDefault="00E465B4" w:rsidP="00B15F49">
            <w:pPr>
              <w:pStyle w:val="LinhaTabCentr"/>
            </w:pPr>
            <w:r>
              <w:t>HR04</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A7577E1" w14:textId="77777777" w:rsidR="00E465B4" w:rsidRDefault="00E465B4" w:rsidP="00B15F49">
            <w:pPr>
              <w:pStyle w:val="LinhaTabEsq"/>
            </w:pPr>
            <w:r>
              <w:t>tpAmb</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5784AADC"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179B95A3"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46C84E47"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0D6FDF40"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17D44B7B" w14:textId="77777777" w:rsidR="00E465B4" w:rsidRDefault="00E465B4">
            <w:pPr>
              <w:pStyle w:val="LinhaTabCentr"/>
            </w:pPr>
            <w:r>
              <w:t>1</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46606E1F" w14:textId="77777777" w:rsidR="00E465B4" w:rsidRDefault="00E465B4" w:rsidP="00B15F49">
            <w:pPr>
              <w:pStyle w:val="LinhaTabEsq"/>
            </w:pPr>
            <w:r>
              <w:t>Identificação do Ambiente:</w:t>
            </w:r>
          </w:p>
          <w:p w14:paraId="7C6D7D31" w14:textId="0F7FECD2" w:rsidR="00E465B4" w:rsidRDefault="00E465B4">
            <w:pPr>
              <w:pStyle w:val="LinhaTabEsq"/>
            </w:pPr>
            <w:r>
              <w:t>1 – Produção/2 - Homologação</w:t>
            </w:r>
          </w:p>
        </w:tc>
      </w:tr>
      <w:tr w:rsidR="005C5005" w14:paraId="238358C3"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3D545CA1" w14:textId="77777777" w:rsidR="00E465B4" w:rsidRDefault="00E465B4" w:rsidP="00B15F49">
            <w:pPr>
              <w:pStyle w:val="LinhaTabCentr"/>
            </w:pPr>
            <w:r>
              <w:t>HR0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68726ABF" w14:textId="77777777" w:rsidR="00E465B4" w:rsidRDefault="00E465B4" w:rsidP="00B15F49">
            <w:pPr>
              <w:pStyle w:val="LinhaTabEsq"/>
            </w:pPr>
            <w:r>
              <w:t>verAplic</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08760E90"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34195061"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4A2D5734"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4877480C"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2313CC41" w14:textId="77777777" w:rsidR="00E465B4" w:rsidRDefault="00E465B4">
            <w:pPr>
              <w:pStyle w:val="LinhaTabCentr"/>
            </w:pPr>
            <w:r>
              <w:t>1-20</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498F8F90" w14:textId="77777777" w:rsidR="00E465B4" w:rsidRDefault="00E465B4" w:rsidP="00B15F49">
            <w:pPr>
              <w:pStyle w:val="LinhaTabEsq"/>
            </w:pPr>
            <w:r>
              <w:t>Versão da aplicação que processou o evento.</w:t>
            </w:r>
          </w:p>
        </w:tc>
      </w:tr>
      <w:tr w:rsidR="005C5005" w14:paraId="466B0E1F"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0F0F554" w14:textId="77777777" w:rsidR="00E465B4" w:rsidRDefault="00E465B4" w:rsidP="00B15F49">
            <w:pPr>
              <w:pStyle w:val="LinhaTabCentr"/>
            </w:pPr>
            <w:r>
              <w:t>HR06</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37004BBE" w14:textId="77777777" w:rsidR="00E465B4" w:rsidRDefault="00E465B4" w:rsidP="00B15F49">
            <w:pPr>
              <w:pStyle w:val="LinhaTabEsq"/>
            </w:pPr>
            <w:r>
              <w:t>cOrga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216682A8"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74AF22AC"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7DD210CC"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7EDB6D19"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42F55630" w14:textId="77777777" w:rsidR="00E465B4" w:rsidRDefault="00E465B4">
            <w:pPr>
              <w:pStyle w:val="LinhaTabCentr"/>
            </w:pPr>
            <w:r>
              <w:t>2</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58F83DE3" w14:textId="77777777" w:rsidR="00E465B4" w:rsidRDefault="00E465B4" w:rsidP="00B15F49">
            <w:pPr>
              <w:pStyle w:val="LinhaTabEsq"/>
            </w:pPr>
            <w:r>
              <w:t xml:space="preserve">Código da UF que registrou o Evento. </w:t>
            </w:r>
            <w:r w:rsidRPr="00531DB0">
              <w:t>Utilizar 90 para o Ambiente Nacional</w:t>
            </w:r>
            <w:r>
              <w:t>.</w:t>
            </w:r>
          </w:p>
        </w:tc>
      </w:tr>
      <w:tr w:rsidR="005C5005" w14:paraId="04B2E52E"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1409A13E" w14:textId="77777777" w:rsidR="00E465B4" w:rsidRDefault="00E465B4" w:rsidP="00B15F49">
            <w:pPr>
              <w:pStyle w:val="LinhaTabCentr"/>
            </w:pPr>
            <w:r>
              <w:t>HR07</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507B832A" w14:textId="77777777" w:rsidR="00E465B4" w:rsidRDefault="00E465B4" w:rsidP="00B15F49">
            <w:pPr>
              <w:pStyle w:val="LinhaTabEsq"/>
            </w:pPr>
            <w:r>
              <w:t>cStat</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2D63D294"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699235F4"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292CC8B4"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361C6CEB"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7B8B50CE" w14:textId="77777777" w:rsidR="00E465B4" w:rsidRDefault="00E465B4">
            <w:pPr>
              <w:pStyle w:val="LinhaTabCentr"/>
            </w:pPr>
            <w:r>
              <w:t>3</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2AA7DC15" w14:textId="77777777" w:rsidR="00E465B4" w:rsidRDefault="00E465B4" w:rsidP="00B15F49">
            <w:pPr>
              <w:pStyle w:val="LinhaTabEsq"/>
            </w:pPr>
            <w:r>
              <w:t xml:space="preserve">Código do status da resposta </w:t>
            </w:r>
          </w:p>
        </w:tc>
      </w:tr>
      <w:tr w:rsidR="005C5005" w14:paraId="61537655"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5E0EB721" w14:textId="77777777" w:rsidR="00E465B4" w:rsidRDefault="00E465B4" w:rsidP="00B15F49">
            <w:pPr>
              <w:pStyle w:val="LinhaTabCentr"/>
            </w:pPr>
            <w:r>
              <w:t>HR08</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75944746" w14:textId="77777777" w:rsidR="00E465B4" w:rsidRDefault="00E465B4" w:rsidP="00B15F49">
            <w:pPr>
              <w:pStyle w:val="LinhaTabEsq"/>
            </w:pPr>
            <w:r>
              <w:t>xMotiv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547F43E9"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315D28AC"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5DEE1EF5"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132679FE"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4622C8B5" w14:textId="77777777" w:rsidR="00E465B4" w:rsidRDefault="00E465B4">
            <w:pPr>
              <w:pStyle w:val="LinhaTabCentr"/>
            </w:pPr>
            <w:r>
              <w:t>255</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3F7AB3E0" w14:textId="77777777" w:rsidR="00E465B4" w:rsidRDefault="00E465B4" w:rsidP="00B15F49">
            <w:pPr>
              <w:pStyle w:val="LinhaTabEsq"/>
            </w:pPr>
            <w:r>
              <w:t xml:space="preserve">Descrição do status da resposta </w:t>
            </w:r>
          </w:p>
        </w:tc>
      </w:tr>
      <w:tr w:rsidR="005C5005" w14:paraId="4483AFAE"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E6E6E6"/>
          </w:tcPr>
          <w:p w14:paraId="59EF928A" w14:textId="77777777" w:rsidR="00E465B4" w:rsidRDefault="00E465B4" w:rsidP="00B15F49">
            <w:pPr>
              <w:pStyle w:val="LinhaTabCentr"/>
            </w:pPr>
            <w:r>
              <w:t>HR09</w:t>
            </w:r>
          </w:p>
        </w:tc>
        <w:tc>
          <w:tcPr>
            <w:tcW w:w="1559" w:type="dxa"/>
            <w:tcBorders>
              <w:top w:val="single" w:sz="4" w:space="0" w:color="auto"/>
              <w:left w:val="single" w:sz="4" w:space="0" w:color="auto"/>
              <w:bottom w:val="single" w:sz="4" w:space="0" w:color="auto"/>
              <w:right w:val="single" w:sz="4" w:space="0" w:color="auto"/>
            </w:tcBorders>
            <w:shd w:val="clear" w:color="auto" w:fill="E6E6E6"/>
          </w:tcPr>
          <w:p w14:paraId="56D5950B" w14:textId="77777777" w:rsidR="00E465B4" w:rsidRDefault="00E465B4" w:rsidP="00B15F49">
            <w:pPr>
              <w:pStyle w:val="LinhaTabEsq"/>
            </w:pPr>
            <w:r>
              <w:t>retEvento</w:t>
            </w:r>
          </w:p>
        </w:tc>
        <w:tc>
          <w:tcPr>
            <w:tcW w:w="426" w:type="dxa"/>
            <w:tcBorders>
              <w:top w:val="single" w:sz="4" w:space="0" w:color="auto"/>
              <w:left w:val="single" w:sz="4" w:space="0" w:color="auto"/>
              <w:bottom w:val="single" w:sz="4" w:space="0" w:color="auto"/>
              <w:right w:val="single" w:sz="4" w:space="0" w:color="auto"/>
            </w:tcBorders>
            <w:shd w:val="clear" w:color="auto" w:fill="E6E6E6"/>
          </w:tcPr>
          <w:p w14:paraId="5AC3A9D3" w14:textId="77777777" w:rsidR="00E465B4" w:rsidRDefault="00E465B4" w:rsidP="00B15F49">
            <w:pPr>
              <w:pStyle w:val="LinhaTabCentr"/>
            </w:pPr>
            <w:r>
              <w:t>G</w:t>
            </w:r>
          </w:p>
        </w:tc>
        <w:tc>
          <w:tcPr>
            <w:tcW w:w="629" w:type="dxa"/>
            <w:tcBorders>
              <w:top w:val="single" w:sz="4" w:space="0" w:color="auto"/>
              <w:left w:val="single" w:sz="4" w:space="0" w:color="auto"/>
              <w:bottom w:val="single" w:sz="4" w:space="0" w:color="auto"/>
              <w:right w:val="single" w:sz="4" w:space="0" w:color="auto"/>
            </w:tcBorders>
            <w:shd w:val="clear" w:color="auto" w:fill="E6E6E6"/>
          </w:tcPr>
          <w:p w14:paraId="1F56F3E6" w14:textId="77777777" w:rsidR="00E465B4" w:rsidRDefault="00E465B4">
            <w:pPr>
              <w:pStyle w:val="LinhaTabCentr"/>
            </w:pPr>
            <w:r>
              <w:t>HR01</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65D775C6" w14:textId="77777777" w:rsidR="00E465B4" w:rsidRDefault="00E465B4">
            <w:pPr>
              <w:pStyle w:val="LinhaTabCentr"/>
            </w:pPr>
            <w:r>
              <w:t>-</w:t>
            </w:r>
          </w:p>
        </w:tc>
        <w:tc>
          <w:tcPr>
            <w:tcW w:w="640" w:type="dxa"/>
            <w:tcBorders>
              <w:top w:val="single" w:sz="4" w:space="0" w:color="auto"/>
              <w:left w:val="single" w:sz="4" w:space="0" w:color="auto"/>
              <w:bottom w:val="single" w:sz="4" w:space="0" w:color="auto"/>
              <w:right w:val="single" w:sz="4" w:space="0" w:color="auto"/>
            </w:tcBorders>
            <w:shd w:val="clear" w:color="auto" w:fill="E6E6E6"/>
          </w:tcPr>
          <w:p w14:paraId="15CE281D" w14:textId="77777777" w:rsidR="00E465B4" w:rsidRDefault="00E465B4">
            <w:pPr>
              <w:pStyle w:val="LinhaTabCentr"/>
            </w:pPr>
            <w:r>
              <w:t>0-20</w:t>
            </w:r>
          </w:p>
        </w:tc>
        <w:tc>
          <w:tcPr>
            <w:tcW w:w="587" w:type="dxa"/>
            <w:tcBorders>
              <w:top w:val="single" w:sz="4" w:space="0" w:color="auto"/>
              <w:left w:val="single" w:sz="4" w:space="0" w:color="auto"/>
              <w:bottom w:val="single" w:sz="4" w:space="0" w:color="auto"/>
              <w:right w:val="single" w:sz="4" w:space="0" w:color="auto"/>
            </w:tcBorders>
            <w:shd w:val="clear" w:color="auto" w:fill="E6E6E6"/>
          </w:tcPr>
          <w:p w14:paraId="20E5ABB1" w14:textId="77777777" w:rsidR="00E465B4" w:rsidRDefault="00E465B4">
            <w:pPr>
              <w:pStyle w:val="LinhaTabCentr"/>
            </w:pPr>
            <w:r>
              <w:t>-</w:t>
            </w:r>
          </w:p>
        </w:tc>
        <w:tc>
          <w:tcPr>
            <w:tcW w:w="4165" w:type="dxa"/>
            <w:tcBorders>
              <w:top w:val="single" w:sz="4" w:space="0" w:color="auto"/>
              <w:left w:val="single" w:sz="4" w:space="0" w:color="auto"/>
              <w:bottom w:val="single" w:sz="4" w:space="0" w:color="auto"/>
              <w:right w:val="single" w:sz="4" w:space="0" w:color="auto"/>
            </w:tcBorders>
            <w:shd w:val="clear" w:color="auto" w:fill="E6E6E6"/>
          </w:tcPr>
          <w:p w14:paraId="25F85FE6" w14:textId="77777777" w:rsidR="00E465B4" w:rsidRDefault="00E465B4" w:rsidP="00B15F49">
            <w:pPr>
              <w:pStyle w:val="LinhaTabEsq"/>
            </w:pPr>
            <w:r>
              <w:t>TAG de grupo do resultado do processamento do Evento</w:t>
            </w:r>
          </w:p>
        </w:tc>
      </w:tr>
      <w:tr w:rsidR="005C5005" w14:paraId="2EFAA10B"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AF777BD" w14:textId="77777777" w:rsidR="00E465B4" w:rsidRDefault="00E465B4" w:rsidP="00B15F49">
            <w:pPr>
              <w:pStyle w:val="LinhaTabCentr"/>
            </w:pPr>
            <w:r>
              <w:t>HR10</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52B932C0" w14:textId="77777777" w:rsidR="00E465B4" w:rsidRDefault="00E465B4" w:rsidP="00B15F49">
            <w:pPr>
              <w:pStyle w:val="LinhaTabEsq"/>
            </w:pPr>
            <w:r>
              <w:t>versa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25DCC638" w14:textId="77777777" w:rsidR="00E465B4" w:rsidRDefault="00E465B4" w:rsidP="00B15F49">
            <w:pPr>
              <w:pStyle w:val="LinhaTabCentr"/>
            </w:pPr>
            <w:r>
              <w:t>A</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21AD1D59" w14:textId="77777777" w:rsidR="00E465B4" w:rsidRDefault="00E465B4">
            <w:pPr>
              <w:pStyle w:val="LinhaTabCentr"/>
            </w:pPr>
            <w:r>
              <w:t>HR09</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094BB25B"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38060A6D"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5ACAC85E" w14:textId="10A51B6E" w:rsidR="00E465B4" w:rsidRDefault="00E465B4">
            <w:pPr>
              <w:pStyle w:val="LinhaTabCentr"/>
            </w:pPr>
            <w:r>
              <w:t>1-2v2</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3075B702" w14:textId="77777777" w:rsidR="00E465B4" w:rsidRDefault="00E465B4" w:rsidP="00B15F49">
            <w:pPr>
              <w:pStyle w:val="LinhaTabEsq"/>
            </w:pPr>
            <w:r>
              <w:t>Versão do leiaute</w:t>
            </w:r>
          </w:p>
        </w:tc>
      </w:tr>
      <w:tr w:rsidR="005C5005" w14:paraId="5A65B926" w14:textId="77777777" w:rsidTr="005C5005">
        <w:trPr>
          <w:cantSplit/>
          <w:trHeight w:val="144"/>
        </w:trPr>
        <w:tc>
          <w:tcPr>
            <w:tcW w:w="629" w:type="dxa"/>
            <w:tcBorders>
              <w:top w:val="single" w:sz="4" w:space="0" w:color="auto"/>
              <w:left w:val="single" w:sz="4" w:space="0" w:color="auto"/>
              <w:bottom w:val="single" w:sz="4" w:space="0" w:color="auto"/>
              <w:right w:val="single" w:sz="4" w:space="0" w:color="auto"/>
            </w:tcBorders>
            <w:shd w:val="clear" w:color="auto" w:fill="E0E0E0"/>
          </w:tcPr>
          <w:p w14:paraId="6000EA40" w14:textId="77777777" w:rsidR="00E465B4" w:rsidRDefault="00E465B4" w:rsidP="00B15F49">
            <w:pPr>
              <w:pStyle w:val="LinhaTabCentr"/>
            </w:pPr>
            <w:r>
              <w:t>HR11</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1E278F7D" w14:textId="77777777" w:rsidR="00E465B4" w:rsidRDefault="00E465B4" w:rsidP="00B15F49">
            <w:pPr>
              <w:pStyle w:val="LinhaTabEsq"/>
            </w:pPr>
            <w:r>
              <w:t>infEvento</w:t>
            </w:r>
          </w:p>
        </w:tc>
        <w:tc>
          <w:tcPr>
            <w:tcW w:w="426" w:type="dxa"/>
            <w:tcBorders>
              <w:top w:val="single" w:sz="4" w:space="0" w:color="auto"/>
              <w:left w:val="single" w:sz="4" w:space="0" w:color="auto"/>
              <w:bottom w:val="single" w:sz="4" w:space="0" w:color="auto"/>
              <w:right w:val="single" w:sz="4" w:space="0" w:color="auto"/>
            </w:tcBorders>
            <w:shd w:val="clear" w:color="auto" w:fill="E0E0E0"/>
          </w:tcPr>
          <w:p w14:paraId="6EB87A03" w14:textId="77777777" w:rsidR="00E465B4" w:rsidRDefault="00E465B4" w:rsidP="00B15F49">
            <w:pPr>
              <w:pStyle w:val="LinhaTabCentr"/>
            </w:pPr>
            <w:r>
              <w:t>G</w:t>
            </w:r>
          </w:p>
        </w:tc>
        <w:tc>
          <w:tcPr>
            <w:tcW w:w="629" w:type="dxa"/>
            <w:tcBorders>
              <w:top w:val="single" w:sz="4" w:space="0" w:color="auto"/>
              <w:left w:val="single" w:sz="4" w:space="0" w:color="auto"/>
              <w:bottom w:val="single" w:sz="4" w:space="0" w:color="auto"/>
              <w:right w:val="single" w:sz="4" w:space="0" w:color="auto"/>
            </w:tcBorders>
            <w:shd w:val="clear" w:color="auto" w:fill="E0E0E0"/>
          </w:tcPr>
          <w:p w14:paraId="362DA97F" w14:textId="77777777" w:rsidR="00E465B4" w:rsidRDefault="00E465B4">
            <w:pPr>
              <w:pStyle w:val="LinhaTabCentr"/>
            </w:pPr>
            <w:r>
              <w:t>HR09</w:t>
            </w:r>
          </w:p>
        </w:tc>
        <w:tc>
          <w:tcPr>
            <w:tcW w:w="543" w:type="dxa"/>
            <w:tcBorders>
              <w:top w:val="single" w:sz="4" w:space="0" w:color="auto"/>
              <w:left w:val="single" w:sz="4" w:space="0" w:color="auto"/>
              <w:bottom w:val="single" w:sz="4" w:space="0" w:color="auto"/>
              <w:right w:val="single" w:sz="4" w:space="0" w:color="auto"/>
            </w:tcBorders>
            <w:shd w:val="clear" w:color="auto" w:fill="E0E0E0"/>
          </w:tcPr>
          <w:p w14:paraId="10CC2FE7" w14:textId="77777777" w:rsidR="00E465B4" w:rsidRDefault="00E465B4">
            <w:pPr>
              <w:pStyle w:val="LinhaTabCentr"/>
            </w:pPr>
          </w:p>
        </w:tc>
        <w:tc>
          <w:tcPr>
            <w:tcW w:w="640" w:type="dxa"/>
            <w:tcBorders>
              <w:top w:val="single" w:sz="4" w:space="0" w:color="auto"/>
              <w:left w:val="single" w:sz="4" w:space="0" w:color="auto"/>
              <w:bottom w:val="single" w:sz="4" w:space="0" w:color="auto"/>
              <w:right w:val="single" w:sz="4" w:space="0" w:color="auto"/>
            </w:tcBorders>
            <w:shd w:val="clear" w:color="auto" w:fill="E0E0E0"/>
          </w:tcPr>
          <w:p w14:paraId="04565E54"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E0E0E0"/>
          </w:tcPr>
          <w:p w14:paraId="006D72D8" w14:textId="77777777" w:rsidR="00E465B4" w:rsidRDefault="00E465B4">
            <w:pPr>
              <w:pStyle w:val="LinhaTabCentr"/>
            </w:pPr>
          </w:p>
        </w:tc>
        <w:tc>
          <w:tcPr>
            <w:tcW w:w="4165" w:type="dxa"/>
            <w:tcBorders>
              <w:top w:val="single" w:sz="4" w:space="0" w:color="auto"/>
              <w:left w:val="single" w:sz="4" w:space="0" w:color="auto"/>
              <w:bottom w:val="single" w:sz="4" w:space="0" w:color="auto"/>
              <w:right w:val="single" w:sz="4" w:space="0" w:color="auto"/>
            </w:tcBorders>
            <w:shd w:val="clear" w:color="auto" w:fill="E0E0E0"/>
          </w:tcPr>
          <w:p w14:paraId="01DB7009" w14:textId="77777777" w:rsidR="00E465B4" w:rsidRDefault="00E465B4" w:rsidP="00B15F49">
            <w:pPr>
              <w:pStyle w:val="LinhaTabEsq"/>
            </w:pPr>
            <w:r>
              <w:t>Grupo de informações do registro do Evento</w:t>
            </w:r>
          </w:p>
        </w:tc>
      </w:tr>
      <w:tr w:rsidR="00E465B4" w14:paraId="58604BD2" w14:textId="77777777" w:rsidTr="005C5005">
        <w:trPr>
          <w:cantSplit/>
          <w:trHeight w:val="1238"/>
        </w:trPr>
        <w:tc>
          <w:tcPr>
            <w:tcW w:w="629" w:type="dxa"/>
            <w:tcBorders>
              <w:top w:val="single" w:sz="4" w:space="0" w:color="auto"/>
              <w:left w:val="single" w:sz="4" w:space="0" w:color="auto"/>
              <w:bottom w:val="single" w:sz="4" w:space="0" w:color="auto"/>
              <w:right w:val="single" w:sz="4" w:space="0" w:color="auto"/>
            </w:tcBorders>
          </w:tcPr>
          <w:p w14:paraId="0B7CCEC5" w14:textId="77777777" w:rsidR="00E465B4" w:rsidRDefault="00E465B4" w:rsidP="00B15F49">
            <w:pPr>
              <w:pStyle w:val="LinhaTabCentr"/>
            </w:pPr>
            <w:r>
              <w:lastRenderedPageBreak/>
              <w:t>HR12</w:t>
            </w:r>
          </w:p>
        </w:tc>
        <w:tc>
          <w:tcPr>
            <w:tcW w:w="1559" w:type="dxa"/>
            <w:tcBorders>
              <w:top w:val="single" w:sz="4" w:space="0" w:color="auto"/>
              <w:left w:val="single" w:sz="4" w:space="0" w:color="auto"/>
              <w:bottom w:val="single" w:sz="4" w:space="0" w:color="auto"/>
              <w:right w:val="single" w:sz="4" w:space="0" w:color="auto"/>
            </w:tcBorders>
          </w:tcPr>
          <w:p w14:paraId="4E150C45" w14:textId="77777777" w:rsidR="00E465B4" w:rsidRDefault="00E465B4" w:rsidP="00B15F49">
            <w:pPr>
              <w:pStyle w:val="LinhaTabEsq"/>
            </w:pPr>
            <w:r>
              <w:t>Id</w:t>
            </w:r>
          </w:p>
        </w:tc>
        <w:tc>
          <w:tcPr>
            <w:tcW w:w="426" w:type="dxa"/>
            <w:tcBorders>
              <w:top w:val="single" w:sz="4" w:space="0" w:color="auto"/>
              <w:left w:val="single" w:sz="4" w:space="0" w:color="auto"/>
              <w:bottom w:val="single" w:sz="4" w:space="0" w:color="auto"/>
              <w:right w:val="single" w:sz="4" w:space="0" w:color="auto"/>
            </w:tcBorders>
          </w:tcPr>
          <w:p w14:paraId="18848F75" w14:textId="77777777" w:rsidR="00E465B4" w:rsidRDefault="00E465B4" w:rsidP="00B15F49">
            <w:pPr>
              <w:pStyle w:val="LinhaTabCentr"/>
            </w:pPr>
            <w:r>
              <w:t>ID</w:t>
            </w:r>
          </w:p>
        </w:tc>
        <w:tc>
          <w:tcPr>
            <w:tcW w:w="629" w:type="dxa"/>
            <w:tcBorders>
              <w:top w:val="single" w:sz="4" w:space="0" w:color="auto"/>
              <w:left w:val="single" w:sz="4" w:space="0" w:color="auto"/>
              <w:bottom w:val="single" w:sz="4" w:space="0" w:color="auto"/>
              <w:right w:val="single" w:sz="4" w:space="0" w:color="auto"/>
            </w:tcBorders>
          </w:tcPr>
          <w:p w14:paraId="30802D8F"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tcPr>
          <w:p w14:paraId="40608750"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tcPr>
          <w:p w14:paraId="5233E306"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tcPr>
          <w:p w14:paraId="2B994AA7" w14:textId="77777777" w:rsidR="00E465B4" w:rsidRDefault="00E465B4">
            <w:pPr>
              <w:pStyle w:val="LinhaTabCentr"/>
            </w:pPr>
            <w:r>
              <w:t>17</w:t>
            </w:r>
          </w:p>
        </w:tc>
        <w:tc>
          <w:tcPr>
            <w:tcW w:w="4165" w:type="dxa"/>
            <w:tcBorders>
              <w:top w:val="single" w:sz="4" w:space="0" w:color="auto"/>
              <w:left w:val="single" w:sz="4" w:space="0" w:color="auto"/>
              <w:bottom w:val="single" w:sz="4" w:space="0" w:color="auto"/>
              <w:right w:val="single" w:sz="4" w:space="0" w:color="auto"/>
            </w:tcBorders>
          </w:tcPr>
          <w:p w14:paraId="32D1AA9B" w14:textId="77777777" w:rsidR="00E465B4" w:rsidRDefault="00E465B4" w:rsidP="00B15F49">
            <w:pPr>
              <w:pStyle w:val="LinhaTabEsq"/>
            </w:pPr>
            <w:r>
              <w:t>Identificador da TAG a ser assinada, somente deve ser informado se o órgão de registro assinar a resposta.</w:t>
            </w:r>
          </w:p>
          <w:p w14:paraId="308AD028" w14:textId="77777777" w:rsidR="00E465B4" w:rsidRDefault="00E465B4">
            <w:pPr>
              <w:pStyle w:val="LinhaTabEsq"/>
            </w:pPr>
            <w:r>
              <w:t>Em caso de assinatura da resposta pelo órgão de registro, preencher com o número do protocolo, precedido pela literal “ID”</w:t>
            </w:r>
          </w:p>
        </w:tc>
      </w:tr>
      <w:tr w:rsidR="005C5005" w14:paraId="7E6B9924" w14:textId="77777777" w:rsidTr="005C5005">
        <w:trPr>
          <w:cantSplit/>
          <w:trHeight w:val="422"/>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149A776" w14:textId="77777777" w:rsidR="00E465B4" w:rsidRDefault="00E465B4" w:rsidP="00B15F49">
            <w:pPr>
              <w:pStyle w:val="LinhaTabCentr"/>
            </w:pPr>
            <w:r>
              <w:t>HR13</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1AA0A20" w14:textId="77777777" w:rsidR="00E465B4" w:rsidRDefault="00E465B4" w:rsidP="00B15F49">
            <w:pPr>
              <w:pStyle w:val="LinhaTabEsq"/>
            </w:pPr>
            <w:r>
              <w:t>tpAmb</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73532033"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5707412B"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4C5BEADB"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7D4DC466"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2B746C06" w14:textId="77777777" w:rsidR="00E465B4" w:rsidRDefault="00E465B4">
            <w:pPr>
              <w:pStyle w:val="LinhaTabCentr"/>
            </w:pPr>
            <w:r>
              <w:t>1</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2C60FC78" w14:textId="77777777" w:rsidR="00E465B4" w:rsidRDefault="00E465B4" w:rsidP="00B15F49">
            <w:pPr>
              <w:pStyle w:val="LinhaTabEsq"/>
            </w:pPr>
            <w:r>
              <w:t>Identificação do Ambiente:</w:t>
            </w:r>
          </w:p>
          <w:p w14:paraId="1FC25CB7" w14:textId="399D37DE" w:rsidR="00E465B4" w:rsidRDefault="00E465B4">
            <w:pPr>
              <w:pStyle w:val="LinhaTabEsq"/>
            </w:pPr>
            <w:r>
              <w:t>1 – Produção/2 – Homologação</w:t>
            </w:r>
          </w:p>
        </w:tc>
      </w:tr>
      <w:tr w:rsidR="005C5005" w14:paraId="1A0835A8" w14:textId="77777777" w:rsidTr="005C5005">
        <w:trPr>
          <w:cantSplit/>
          <w:trHeight w:val="612"/>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0DEF0EB" w14:textId="77777777" w:rsidR="00E465B4" w:rsidRDefault="00E465B4" w:rsidP="00B15F49">
            <w:pPr>
              <w:pStyle w:val="LinhaTabCentr"/>
            </w:pPr>
            <w:r>
              <w:t>HR14</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3CD1E26" w14:textId="77777777" w:rsidR="00E465B4" w:rsidRDefault="00E465B4" w:rsidP="00B15F49">
            <w:pPr>
              <w:pStyle w:val="LinhaTabEsq"/>
            </w:pPr>
            <w:r>
              <w:t>verAplic</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6F0A42D0"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77B214F0"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05DA2105"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1C316A9A"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2ED348C0" w14:textId="77777777" w:rsidR="00E465B4" w:rsidRDefault="00E465B4">
            <w:pPr>
              <w:pStyle w:val="LinhaTabCentr"/>
            </w:pPr>
            <w:r>
              <w:t>1-20</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7A9AA711" w14:textId="77777777" w:rsidR="00E465B4" w:rsidRDefault="00E465B4" w:rsidP="00B15F49">
            <w:pPr>
              <w:pStyle w:val="LinhaTabEsq"/>
            </w:pPr>
            <w:r>
              <w:t>Versão da aplicação que registrou o Evento, utilizar literal que permita a identificação do órgão, como a sigla da UF ou do órgão.</w:t>
            </w:r>
          </w:p>
        </w:tc>
      </w:tr>
      <w:tr w:rsidR="005C5005" w14:paraId="0F2E981C" w14:textId="77777777" w:rsidTr="005C5005">
        <w:trPr>
          <w:cantSplit/>
          <w:trHeight w:val="422"/>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47FF38E2" w14:textId="77777777" w:rsidR="00E465B4" w:rsidRDefault="00E465B4" w:rsidP="00B15F49">
            <w:pPr>
              <w:pStyle w:val="LinhaTabCentr"/>
            </w:pPr>
            <w:r>
              <w:t>HR1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2536218D" w14:textId="77777777" w:rsidR="00E465B4" w:rsidRDefault="00E465B4" w:rsidP="00B15F49">
            <w:pPr>
              <w:pStyle w:val="LinhaTabEsq"/>
            </w:pPr>
            <w:r>
              <w:t>cOrga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28B1E3D5"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4B7E3267"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436072F5"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6626FD2A"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00CB1E23" w14:textId="77777777" w:rsidR="00E465B4" w:rsidRDefault="00E465B4">
            <w:pPr>
              <w:pStyle w:val="LinhaTabCentr"/>
            </w:pPr>
            <w:r>
              <w:t>2</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0B4FCB15" w14:textId="77777777" w:rsidR="00E465B4" w:rsidRDefault="00E465B4" w:rsidP="00B15F49">
            <w:pPr>
              <w:pStyle w:val="LinhaTabEsq"/>
            </w:pPr>
            <w:r w:rsidRPr="00531DB0">
              <w:t>Código da UF que registrou o Evento. Utilizar 90 para o Ambiente Nacional</w:t>
            </w:r>
            <w:r>
              <w:t>.</w:t>
            </w:r>
          </w:p>
        </w:tc>
      </w:tr>
      <w:tr w:rsidR="005C5005" w14:paraId="01A19742"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98E20FC" w14:textId="77777777" w:rsidR="00E465B4" w:rsidRDefault="00E465B4" w:rsidP="00B15F49">
            <w:pPr>
              <w:pStyle w:val="LinhaTabCentr"/>
            </w:pPr>
            <w:r>
              <w:t>HR16</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2C942539" w14:textId="77777777" w:rsidR="00E465B4" w:rsidRDefault="00E465B4" w:rsidP="00B15F49">
            <w:pPr>
              <w:pStyle w:val="LinhaTabEsq"/>
            </w:pPr>
            <w:r>
              <w:t>cStat</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4A64CA58"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17B370DE"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59FDBD2E"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764F60F4"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5E476946" w14:textId="77777777" w:rsidR="00E465B4" w:rsidRDefault="00E465B4">
            <w:pPr>
              <w:pStyle w:val="LinhaTabCentr"/>
            </w:pPr>
            <w:r>
              <w:t>3</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749E8D59" w14:textId="77777777" w:rsidR="00E465B4" w:rsidRDefault="00E465B4" w:rsidP="00B15F49">
            <w:pPr>
              <w:pStyle w:val="LinhaTabEsq"/>
            </w:pPr>
            <w:r>
              <w:t>Código do status da resposta.</w:t>
            </w:r>
          </w:p>
        </w:tc>
      </w:tr>
      <w:tr w:rsidR="005C5005" w14:paraId="5F3A21F7"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2F345F46" w14:textId="77777777" w:rsidR="00E465B4" w:rsidRDefault="00E465B4" w:rsidP="00B15F49">
            <w:pPr>
              <w:pStyle w:val="LinhaTabCentr"/>
            </w:pPr>
            <w:r>
              <w:t>HR17</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737BEED" w14:textId="77777777" w:rsidR="00E465B4" w:rsidRDefault="00E465B4" w:rsidP="00B15F49">
            <w:pPr>
              <w:pStyle w:val="LinhaTabEsq"/>
            </w:pPr>
            <w:r>
              <w:t>xMotiv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00A43573"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36A3201B"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2B138B28"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27CE54F9"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319EAD53" w14:textId="77777777" w:rsidR="00E465B4" w:rsidRDefault="00E465B4">
            <w:pPr>
              <w:pStyle w:val="LinhaTabCentr"/>
            </w:pPr>
            <w:r>
              <w:t>255</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2F6C0CF7" w14:textId="77777777" w:rsidR="00E465B4" w:rsidRDefault="00E465B4" w:rsidP="00B15F49">
            <w:pPr>
              <w:pStyle w:val="LinhaTabEsq"/>
            </w:pPr>
            <w:r>
              <w:t>Descrição do status da resposta.</w:t>
            </w:r>
          </w:p>
        </w:tc>
      </w:tr>
      <w:tr w:rsidR="005C5005" w14:paraId="490C8736"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5435F073" w14:textId="77777777" w:rsidR="00E465B4" w:rsidRDefault="00E465B4" w:rsidP="00B15F49">
            <w:pPr>
              <w:pStyle w:val="LinhaTabCentr"/>
            </w:pPr>
            <w:r>
              <w:t>HR18</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34563EF3" w14:textId="77777777" w:rsidR="00E465B4" w:rsidRDefault="00E465B4" w:rsidP="00B15F49">
            <w:pPr>
              <w:pStyle w:val="LinhaTabEsq"/>
            </w:pPr>
            <w:r>
              <w:t>chNFe</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6BB9BB94"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4F5E0BA9"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65F225A3"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159AD6DA"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70312D9A" w14:textId="77777777" w:rsidR="00E465B4" w:rsidRDefault="00E465B4">
            <w:pPr>
              <w:pStyle w:val="LinhaTabCentr"/>
            </w:pPr>
            <w:r>
              <w:t>44</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29AF66EE" w14:textId="77777777" w:rsidR="00E465B4" w:rsidRDefault="00E465B4" w:rsidP="00B15F49">
            <w:pPr>
              <w:pStyle w:val="LinhaTabEsq"/>
            </w:pPr>
            <w:r>
              <w:t>Chave de Acesso da NF-e vinculada ao evento.</w:t>
            </w:r>
          </w:p>
        </w:tc>
      </w:tr>
      <w:tr w:rsidR="005C5005" w14:paraId="023A429A"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0ABF8CA" w14:textId="77777777" w:rsidR="00E465B4" w:rsidRDefault="00E465B4" w:rsidP="00B15F49">
            <w:pPr>
              <w:pStyle w:val="LinhaTabCentr"/>
            </w:pPr>
            <w:r>
              <w:t>HR19</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60740C83" w14:textId="77777777" w:rsidR="00E465B4" w:rsidRDefault="00E465B4" w:rsidP="00B15F49">
            <w:pPr>
              <w:pStyle w:val="LinhaTabEsq"/>
            </w:pPr>
            <w:r>
              <w:t>tpEvent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5F10E118"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2598436A"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5D5F1059"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2303142E"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4829E720" w14:textId="77777777" w:rsidR="00E465B4" w:rsidRDefault="00E465B4">
            <w:pPr>
              <w:pStyle w:val="LinhaTabCentr"/>
            </w:pPr>
            <w:r>
              <w:t>6</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0A949C3B" w14:textId="77777777" w:rsidR="00E465B4" w:rsidRDefault="00E465B4" w:rsidP="00B15F49">
            <w:pPr>
              <w:pStyle w:val="LinhaTabEsq"/>
            </w:pPr>
            <w:r>
              <w:t>Código do Tipo do Evento.</w:t>
            </w:r>
          </w:p>
        </w:tc>
      </w:tr>
      <w:tr w:rsidR="005C5005" w14:paraId="34BB862E" w14:textId="77777777" w:rsidTr="005C5005">
        <w:trPr>
          <w:cantSplit/>
          <w:trHeight w:val="409"/>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1019C625" w14:textId="77777777" w:rsidR="00E465B4" w:rsidRDefault="00E465B4" w:rsidP="00B15F49">
            <w:pPr>
              <w:pStyle w:val="LinhaTabCentr"/>
            </w:pPr>
            <w:r>
              <w:t>HR20</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7D335C3" w14:textId="77777777" w:rsidR="00E465B4" w:rsidRDefault="00E465B4" w:rsidP="00B15F49">
            <w:pPr>
              <w:pStyle w:val="LinhaTabEsq"/>
            </w:pPr>
            <w:r>
              <w:t>xEvent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0CC24CCA"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150897C9"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05B3A88E"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5855FB58"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75983BCD" w14:textId="77777777" w:rsidR="00E465B4" w:rsidRDefault="00E465B4">
            <w:pPr>
              <w:pStyle w:val="LinhaTabCentr"/>
            </w:pPr>
            <w:r>
              <w:t>5-60</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6C3B29B2" w14:textId="77777777" w:rsidR="00E465B4" w:rsidRDefault="00E465B4" w:rsidP="00B15F49">
            <w:pPr>
              <w:pStyle w:val="LinhaTabEsq"/>
            </w:pPr>
            <w:r>
              <w:t>Descrição do Evento – “Carta de Correção registrada”</w:t>
            </w:r>
          </w:p>
        </w:tc>
      </w:tr>
      <w:tr w:rsidR="00E465B4" w14:paraId="23C6A9B6" w14:textId="77777777" w:rsidTr="005C5005">
        <w:trPr>
          <w:cantSplit/>
          <w:trHeight w:val="1034"/>
        </w:trPr>
        <w:tc>
          <w:tcPr>
            <w:tcW w:w="629" w:type="dxa"/>
            <w:tcBorders>
              <w:top w:val="single" w:sz="4" w:space="0" w:color="auto"/>
              <w:left w:val="single" w:sz="4" w:space="0" w:color="auto"/>
              <w:bottom w:val="single" w:sz="4" w:space="0" w:color="auto"/>
              <w:right w:val="single" w:sz="4" w:space="0" w:color="auto"/>
            </w:tcBorders>
          </w:tcPr>
          <w:p w14:paraId="19175793" w14:textId="77777777" w:rsidR="00E465B4" w:rsidRDefault="00E465B4" w:rsidP="00B15F49">
            <w:pPr>
              <w:pStyle w:val="LinhaTabCentr"/>
            </w:pPr>
            <w:r>
              <w:t>HR21</w:t>
            </w:r>
          </w:p>
        </w:tc>
        <w:tc>
          <w:tcPr>
            <w:tcW w:w="1559" w:type="dxa"/>
            <w:tcBorders>
              <w:top w:val="single" w:sz="4" w:space="0" w:color="auto"/>
              <w:left w:val="single" w:sz="4" w:space="0" w:color="auto"/>
              <w:bottom w:val="single" w:sz="4" w:space="0" w:color="auto"/>
              <w:right w:val="single" w:sz="4" w:space="0" w:color="auto"/>
            </w:tcBorders>
          </w:tcPr>
          <w:p w14:paraId="2F87531B" w14:textId="77777777" w:rsidR="00E465B4" w:rsidRDefault="00E465B4" w:rsidP="00B15F49">
            <w:pPr>
              <w:pStyle w:val="LinhaTabEsq"/>
            </w:pPr>
            <w:r>
              <w:t>nSeqEvento</w:t>
            </w:r>
          </w:p>
        </w:tc>
        <w:tc>
          <w:tcPr>
            <w:tcW w:w="426" w:type="dxa"/>
            <w:tcBorders>
              <w:top w:val="single" w:sz="4" w:space="0" w:color="auto"/>
              <w:left w:val="single" w:sz="4" w:space="0" w:color="auto"/>
              <w:bottom w:val="single" w:sz="4" w:space="0" w:color="auto"/>
              <w:right w:val="single" w:sz="4" w:space="0" w:color="auto"/>
            </w:tcBorders>
          </w:tcPr>
          <w:p w14:paraId="758C0F31"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tcPr>
          <w:p w14:paraId="192FC995"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tcPr>
          <w:p w14:paraId="5955197E"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tcPr>
          <w:p w14:paraId="30BFD1BD"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tcPr>
          <w:p w14:paraId="49DE06C4" w14:textId="77777777" w:rsidR="00E465B4" w:rsidRDefault="00E465B4">
            <w:pPr>
              <w:pStyle w:val="LinhaTabCentr"/>
            </w:pPr>
            <w:r>
              <w:t>1-2</w:t>
            </w:r>
          </w:p>
        </w:tc>
        <w:tc>
          <w:tcPr>
            <w:tcW w:w="4165" w:type="dxa"/>
            <w:tcBorders>
              <w:top w:val="single" w:sz="4" w:space="0" w:color="auto"/>
              <w:left w:val="single" w:sz="4" w:space="0" w:color="auto"/>
              <w:bottom w:val="single" w:sz="4" w:space="0" w:color="auto"/>
              <w:right w:val="single" w:sz="4" w:space="0" w:color="auto"/>
            </w:tcBorders>
          </w:tcPr>
          <w:p w14:paraId="65B67580" w14:textId="77777777" w:rsidR="00E465B4" w:rsidRPr="005C398C" w:rsidRDefault="00E465B4" w:rsidP="00B15F49">
            <w:pPr>
              <w:pStyle w:val="LinhaTabEsq"/>
            </w:pPr>
            <w:r>
              <w:t>Sequencial do evento para o mesmo tipo de evento. Para maioria dos eventos será 1, nos casos em que possa existir mais de um evento, como é o caso da carta de correção, o autor do evento deve numerar de forma sequencial.</w:t>
            </w:r>
          </w:p>
        </w:tc>
      </w:tr>
      <w:tr w:rsidR="00E465B4" w14:paraId="5821F0E7"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tcPr>
          <w:p w14:paraId="17696869" w14:textId="77777777" w:rsidR="00E465B4" w:rsidRDefault="00E465B4" w:rsidP="00B15F49">
            <w:pPr>
              <w:pStyle w:val="LinhaTabCentr"/>
            </w:pPr>
            <w:r>
              <w:t>HR22</w:t>
            </w:r>
          </w:p>
        </w:tc>
        <w:tc>
          <w:tcPr>
            <w:tcW w:w="1559" w:type="dxa"/>
            <w:tcBorders>
              <w:top w:val="single" w:sz="4" w:space="0" w:color="auto"/>
              <w:left w:val="single" w:sz="4" w:space="0" w:color="auto"/>
              <w:bottom w:val="single" w:sz="4" w:space="0" w:color="auto"/>
              <w:right w:val="single" w:sz="4" w:space="0" w:color="auto"/>
            </w:tcBorders>
          </w:tcPr>
          <w:p w14:paraId="41D74DF3" w14:textId="77777777" w:rsidR="00E465B4" w:rsidRDefault="00E465B4" w:rsidP="00B15F49">
            <w:pPr>
              <w:pStyle w:val="LinhaTabEsq"/>
            </w:pPr>
            <w:r>
              <w:t>CNPJDest</w:t>
            </w:r>
          </w:p>
        </w:tc>
        <w:tc>
          <w:tcPr>
            <w:tcW w:w="426" w:type="dxa"/>
            <w:tcBorders>
              <w:top w:val="single" w:sz="4" w:space="0" w:color="auto"/>
              <w:left w:val="single" w:sz="4" w:space="0" w:color="auto"/>
              <w:bottom w:val="single" w:sz="4" w:space="0" w:color="auto"/>
              <w:right w:val="single" w:sz="4" w:space="0" w:color="auto"/>
            </w:tcBorders>
          </w:tcPr>
          <w:p w14:paraId="7BD639E4" w14:textId="77777777" w:rsidR="00E465B4" w:rsidRDefault="00E465B4" w:rsidP="00B15F49">
            <w:pPr>
              <w:pStyle w:val="LinhaTabCentr"/>
            </w:pPr>
            <w:r>
              <w:t>CE</w:t>
            </w:r>
          </w:p>
        </w:tc>
        <w:tc>
          <w:tcPr>
            <w:tcW w:w="629" w:type="dxa"/>
            <w:tcBorders>
              <w:top w:val="single" w:sz="4" w:space="0" w:color="auto"/>
              <w:left w:val="single" w:sz="4" w:space="0" w:color="auto"/>
              <w:bottom w:val="single" w:sz="4" w:space="0" w:color="auto"/>
              <w:right w:val="single" w:sz="4" w:space="0" w:color="auto"/>
            </w:tcBorders>
          </w:tcPr>
          <w:p w14:paraId="6477DF21"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tcPr>
          <w:p w14:paraId="65B7E634"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tcPr>
          <w:p w14:paraId="5B074456"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tcPr>
          <w:p w14:paraId="40D58337" w14:textId="77777777" w:rsidR="00E465B4" w:rsidRDefault="00E465B4">
            <w:pPr>
              <w:pStyle w:val="LinhaTabCentr"/>
            </w:pPr>
            <w:r>
              <w:t>14</w:t>
            </w:r>
          </w:p>
        </w:tc>
        <w:tc>
          <w:tcPr>
            <w:tcW w:w="4165" w:type="dxa"/>
            <w:vMerge w:val="restart"/>
            <w:tcBorders>
              <w:top w:val="single" w:sz="4" w:space="0" w:color="auto"/>
              <w:left w:val="single" w:sz="4" w:space="0" w:color="auto"/>
              <w:right w:val="single" w:sz="4" w:space="0" w:color="auto"/>
            </w:tcBorders>
          </w:tcPr>
          <w:p w14:paraId="5A17A501" w14:textId="77777777" w:rsidR="00E465B4" w:rsidRPr="007817B1" w:rsidRDefault="00E465B4" w:rsidP="00B15F49">
            <w:pPr>
              <w:pStyle w:val="LinhaTabEsq"/>
            </w:pPr>
            <w:r>
              <w:t>Informar o CNPJ ou o CPF do destinatário da NF-e.</w:t>
            </w:r>
          </w:p>
        </w:tc>
      </w:tr>
      <w:tr w:rsidR="00E465B4" w14:paraId="26B4C92B" w14:textId="77777777" w:rsidTr="005C5005">
        <w:trPr>
          <w:cantSplit/>
          <w:trHeight w:val="204"/>
        </w:trPr>
        <w:tc>
          <w:tcPr>
            <w:tcW w:w="629" w:type="dxa"/>
            <w:tcBorders>
              <w:top w:val="single" w:sz="4" w:space="0" w:color="auto"/>
              <w:left w:val="single" w:sz="4" w:space="0" w:color="auto"/>
              <w:bottom w:val="single" w:sz="4" w:space="0" w:color="auto"/>
              <w:right w:val="single" w:sz="4" w:space="0" w:color="auto"/>
            </w:tcBorders>
          </w:tcPr>
          <w:p w14:paraId="2923AA15" w14:textId="77777777" w:rsidR="00E465B4" w:rsidRDefault="00E465B4" w:rsidP="00B15F49">
            <w:pPr>
              <w:pStyle w:val="LinhaTabCentr"/>
            </w:pPr>
            <w:r>
              <w:t>HR23</w:t>
            </w:r>
          </w:p>
        </w:tc>
        <w:tc>
          <w:tcPr>
            <w:tcW w:w="1559" w:type="dxa"/>
            <w:tcBorders>
              <w:top w:val="single" w:sz="4" w:space="0" w:color="auto"/>
              <w:left w:val="single" w:sz="4" w:space="0" w:color="auto"/>
              <w:bottom w:val="single" w:sz="4" w:space="0" w:color="auto"/>
              <w:right w:val="single" w:sz="4" w:space="0" w:color="auto"/>
            </w:tcBorders>
          </w:tcPr>
          <w:p w14:paraId="5840AB23" w14:textId="77777777" w:rsidR="00E465B4" w:rsidRDefault="00E465B4" w:rsidP="00B15F49">
            <w:pPr>
              <w:pStyle w:val="LinhaTabEsq"/>
            </w:pPr>
            <w:r>
              <w:t>CPFDest</w:t>
            </w:r>
          </w:p>
        </w:tc>
        <w:tc>
          <w:tcPr>
            <w:tcW w:w="426" w:type="dxa"/>
            <w:tcBorders>
              <w:top w:val="single" w:sz="4" w:space="0" w:color="auto"/>
              <w:left w:val="single" w:sz="4" w:space="0" w:color="auto"/>
              <w:bottom w:val="single" w:sz="4" w:space="0" w:color="auto"/>
              <w:right w:val="single" w:sz="4" w:space="0" w:color="auto"/>
            </w:tcBorders>
          </w:tcPr>
          <w:p w14:paraId="43F250CE" w14:textId="77777777" w:rsidR="00E465B4" w:rsidRDefault="00E465B4" w:rsidP="00B15F49">
            <w:pPr>
              <w:pStyle w:val="LinhaTabCentr"/>
            </w:pPr>
            <w:r>
              <w:t>CE</w:t>
            </w:r>
          </w:p>
        </w:tc>
        <w:tc>
          <w:tcPr>
            <w:tcW w:w="629" w:type="dxa"/>
            <w:tcBorders>
              <w:top w:val="single" w:sz="4" w:space="0" w:color="auto"/>
              <w:left w:val="single" w:sz="4" w:space="0" w:color="auto"/>
              <w:bottom w:val="single" w:sz="4" w:space="0" w:color="auto"/>
              <w:right w:val="single" w:sz="4" w:space="0" w:color="auto"/>
            </w:tcBorders>
          </w:tcPr>
          <w:p w14:paraId="4212C8AD"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tcPr>
          <w:p w14:paraId="65A96684"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tcPr>
          <w:p w14:paraId="2ECED5B5"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tcPr>
          <w:p w14:paraId="4FE94EFA" w14:textId="77777777" w:rsidR="00E465B4" w:rsidRDefault="00E465B4">
            <w:pPr>
              <w:pStyle w:val="LinhaTabCentr"/>
            </w:pPr>
            <w:r>
              <w:t>11</w:t>
            </w:r>
          </w:p>
        </w:tc>
        <w:tc>
          <w:tcPr>
            <w:tcW w:w="4165" w:type="dxa"/>
            <w:vMerge/>
            <w:tcBorders>
              <w:left w:val="single" w:sz="4" w:space="0" w:color="auto"/>
              <w:bottom w:val="single" w:sz="4" w:space="0" w:color="auto"/>
              <w:right w:val="single" w:sz="4" w:space="0" w:color="auto"/>
            </w:tcBorders>
          </w:tcPr>
          <w:p w14:paraId="4487BEF0" w14:textId="77777777" w:rsidR="00E465B4" w:rsidRPr="007817B1" w:rsidRDefault="00E465B4" w:rsidP="00B15F49">
            <w:pPr>
              <w:pStyle w:val="LinhaTabEsq"/>
            </w:pPr>
          </w:p>
        </w:tc>
      </w:tr>
      <w:tr w:rsidR="00E465B4" w14:paraId="46C4FD62" w14:textId="77777777" w:rsidTr="005C5005">
        <w:trPr>
          <w:cantSplit/>
          <w:trHeight w:val="217"/>
        </w:trPr>
        <w:tc>
          <w:tcPr>
            <w:tcW w:w="629" w:type="dxa"/>
            <w:tcBorders>
              <w:top w:val="single" w:sz="4" w:space="0" w:color="auto"/>
              <w:left w:val="single" w:sz="4" w:space="0" w:color="auto"/>
              <w:bottom w:val="single" w:sz="4" w:space="0" w:color="auto"/>
              <w:right w:val="single" w:sz="4" w:space="0" w:color="auto"/>
            </w:tcBorders>
          </w:tcPr>
          <w:p w14:paraId="00963125" w14:textId="77777777" w:rsidR="00E465B4" w:rsidRDefault="00E465B4" w:rsidP="00B15F49">
            <w:pPr>
              <w:pStyle w:val="LinhaTabCentr"/>
            </w:pPr>
            <w:r>
              <w:t>HR24</w:t>
            </w:r>
          </w:p>
        </w:tc>
        <w:tc>
          <w:tcPr>
            <w:tcW w:w="1559" w:type="dxa"/>
            <w:tcBorders>
              <w:top w:val="single" w:sz="4" w:space="0" w:color="auto"/>
              <w:left w:val="single" w:sz="4" w:space="0" w:color="auto"/>
              <w:bottom w:val="single" w:sz="4" w:space="0" w:color="auto"/>
              <w:right w:val="single" w:sz="4" w:space="0" w:color="auto"/>
            </w:tcBorders>
          </w:tcPr>
          <w:p w14:paraId="1CE8069A" w14:textId="77777777" w:rsidR="00E465B4" w:rsidRDefault="00E465B4" w:rsidP="00B15F49">
            <w:pPr>
              <w:pStyle w:val="LinhaTabEsq"/>
            </w:pPr>
            <w:r>
              <w:t>emailDest</w:t>
            </w:r>
          </w:p>
        </w:tc>
        <w:tc>
          <w:tcPr>
            <w:tcW w:w="426" w:type="dxa"/>
            <w:tcBorders>
              <w:top w:val="single" w:sz="4" w:space="0" w:color="auto"/>
              <w:left w:val="single" w:sz="4" w:space="0" w:color="auto"/>
              <w:bottom w:val="single" w:sz="4" w:space="0" w:color="auto"/>
              <w:right w:val="single" w:sz="4" w:space="0" w:color="auto"/>
            </w:tcBorders>
          </w:tcPr>
          <w:p w14:paraId="0C51F13B"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tcPr>
          <w:p w14:paraId="3EA014A6"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tcPr>
          <w:p w14:paraId="1E450CF2" w14:textId="77777777" w:rsidR="00E465B4" w:rsidRDefault="00E465B4">
            <w:pPr>
              <w:pStyle w:val="LinhaTabCentr"/>
            </w:pPr>
            <w:r>
              <w:t>C</w:t>
            </w:r>
          </w:p>
        </w:tc>
        <w:tc>
          <w:tcPr>
            <w:tcW w:w="640" w:type="dxa"/>
            <w:tcBorders>
              <w:top w:val="single" w:sz="4" w:space="0" w:color="auto"/>
              <w:left w:val="single" w:sz="4" w:space="0" w:color="auto"/>
              <w:bottom w:val="single" w:sz="4" w:space="0" w:color="auto"/>
              <w:right w:val="single" w:sz="4" w:space="0" w:color="auto"/>
            </w:tcBorders>
          </w:tcPr>
          <w:p w14:paraId="5A0E599C"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tcPr>
          <w:p w14:paraId="73908A43" w14:textId="77777777" w:rsidR="00E465B4" w:rsidRDefault="00E465B4">
            <w:pPr>
              <w:pStyle w:val="LinhaTabCentr"/>
            </w:pPr>
            <w:r>
              <w:t>1-60</w:t>
            </w:r>
          </w:p>
        </w:tc>
        <w:tc>
          <w:tcPr>
            <w:tcW w:w="4165" w:type="dxa"/>
            <w:tcBorders>
              <w:top w:val="single" w:sz="4" w:space="0" w:color="auto"/>
              <w:left w:val="single" w:sz="4" w:space="0" w:color="auto"/>
              <w:bottom w:val="single" w:sz="4" w:space="0" w:color="auto"/>
              <w:right w:val="single" w:sz="4" w:space="0" w:color="auto"/>
            </w:tcBorders>
          </w:tcPr>
          <w:p w14:paraId="0B152F51" w14:textId="77777777" w:rsidR="00E465B4" w:rsidRPr="005C398C" w:rsidRDefault="00E465B4" w:rsidP="00B15F49">
            <w:pPr>
              <w:pStyle w:val="LinhaTabEsq"/>
            </w:pPr>
            <w:r>
              <w:t xml:space="preserve">email do destinatário </w:t>
            </w:r>
            <w:r w:rsidRPr="00531DB0">
              <w:t>informado na NF-e</w:t>
            </w:r>
            <w:r>
              <w:t>.</w:t>
            </w:r>
          </w:p>
        </w:tc>
      </w:tr>
      <w:tr w:rsidR="005C5005" w14:paraId="7B8E5E12" w14:textId="77777777" w:rsidTr="005C5005">
        <w:trPr>
          <w:cantSplit/>
          <w:trHeight w:val="103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0E3972F8" w14:textId="77777777" w:rsidR="00E465B4" w:rsidRDefault="00E465B4" w:rsidP="00B15F49">
            <w:pPr>
              <w:pStyle w:val="LinhaTabCentr"/>
            </w:pPr>
            <w:r>
              <w:t>HR25</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CFC49D1" w14:textId="77777777" w:rsidR="00E465B4" w:rsidRDefault="00E465B4" w:rsidP="00B15F49">
            <w:pPr>
              <w:pStyle w:val="LinhaTabEsq"/>
            </w:pPr>
            <w:r>
              <w:t>dhRegEvento</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05A8B9D6"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34EDF13A"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274C1789" w14:textId="77777777" w:rsidR="00E465B4" w:rsidRDefault="00E465B4">
            <w:pPr>
              <w:pStyle w:val="LinhaTabCentr"/>
            </w:pPr>
            <w:r>
              <w:t>D</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2D2FB7F7" w14:textId="77777777" w:rsidR="00E465B4" w:rsidRDefault="00E465B4">
            <w:pPr>
              <w:pStyle w:val="LinhaTabCentr"/>
            </w:pPr>
            <w:r>
              <w:t>1-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1AB1465D" w14:textId="77777777" w:rsidR="00E465B4" w:rsidRDefault="00E465B4">
            <w:pPr>
              <w:pStyle w:val="LinhaTabCentr"/>
            </w:pP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1DE52A24" w14:textId="77777777" w:rsidR="00E465B4" w:rsidRPr="002A1D50" w:rsidRDefault="00E465B4" w:rsidP="00B15F49">
            <w:pPr>
              <w:pStyle w:val="LinhaTabEsq"/>
            </w:pPr>
            <w:r w:rsidRPr="00CE3E86">
              <w:t xml:space="preserve">Data e hora de registro do evento no formato AAAA-MM-DDTHH:MM:SSTZD (formato UTC, onde TZD é +HH:MM ou –HH:MM), se o evento for rejeitado informar a data e hora de recebimento do </w:t>
            </w:r>
            <w:r w:rsidRPr="00830393">
              <w:t>evento.</w:t>
            </w:r>
          </w:p>
        </w:tc>
      </w:tr>
      <w:tr w:rsidR="005C5005" w14:paraId="3B185609" w14:textId="77777777" w:rsidTr="005C5005">
        <w:trPr>
          <w:cantSplit/>
          <w:trHeight w:val="1034"/>
        </w:trPr>
        <w:tc>
          <w:tcPr>
            <w:tcW w:w="629" w:type="dxa"/>
            <w:tcBorders>
              <w:top w:val="single" w:sz="4" w:space="0" w:color="auto"/>
              <w:left w:val="single" w:sz="4" w:space="0" w:color="auto"/>
              <w:bottom w:val="single" w:sz="4" w:space="0" w:color="auto"/>
              <w:right w:val="single" w:sz="4" w:space="0" w:color="auto"/>
            </w:tcBorders>
            <w:shd w:val="clear" w:color="auto" w:fill="FFFFFF"/>
          </w:tcPr>
          <w:p w14:paraId="1FBBE52F" w14:textId="77777777" w:rsidR="00E465B4" w:rsidRDefault="00E465B4" w:rsidP="00B15F49">
            <w:pPr>
              <w:pStyle w:val="LinhaTabCentr"/>
            </w:pPr>
            <w:r>
              <w:t>HR26</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0653ED4E" w14:textId="77777777" w:rsidR="00E465B4" w:rsidRDefault="00E465B4" w:rsidP="00B15F49">
            <w:pPr>
              <w:pStyle w:val="LinhaTabEsq"/>
            </w:pPr>
            <w:r>
              <w:t>nProt</w:t>
            </w: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5CC389C6" w14:textId="77777777" w:rsidR="00E465B4" w:rsidRDefault="00E465B4" w:rsidP="00B15F49">
            <w:pPr>
              <w:pStyle w:val="LinhaTabCentr"/>
            </w:pPr>
            <w:r>
              <w:t>E</w:t>
            </w:r>
          </w:p>
        </w:tc>
        <w:tc>
          <w:tcPr>
            <w:tcW w:w="629" w:type="dxa"/>
            <w:tcBorders>
              <w:top w:val="single" w:sz="4" w:space="0" w:color="auto"/>
              <w:left w:val="single" w:sz="4" w:space="0" w:color="auto"/>
              <w:bottom w:val="single" w:sz="4" w:space="0" w:color="auto"/>
              <w:right w:val="single" w:sz="4" w:space="0" w:color="auto"/>
            </w:tcBorders>
            <w:shd w:val="clear" w:color="auto" w:fill="FFFFFF"/>
          </w:tcPr>
          <w:p w14:paraId="548952DC" w14:textId="77777777" w:rsidR="00E465B4" w:rsidRDefault="00E465B4">
            <w:pPr>
              <w:pStyle w:val="LinhaTabCentr"/>
            </w:pPr>
            <w:r>
              <w:t>HR11</w:t>
            </w:r>
          </w:p>
        </w:tc>
        <w:tc>
          <w:tcPr>
            <w:tcW w:w="543" w:type="dxa"/>
            <w:tcBorders>
              <w:top w:val="single" w:sz="4" w:space="0" w:color="auto"/>
              <w:left w:val="single" w:sz="4" w:space="0" w:color="auto"/>
              <w:bottom w:val="single" w:sz="4" w:space="0" w:color="auto"/>
              <w:right w:val="single" w:sz="4" w:space="0" w:color="auto"/>
            </w:tcBorders>
            <w:shd w:val="clear" w:color="auto" w:fill="FFFFFF"/>
          </w:tcPr>
          <w:p w14:paraId="333CAB46" w14:textId="77777777" w:rsidR="00E465B4" w:rsidRDefault="00E465B4">
            <w:pPr>
              <w:pStyle w:val="LinhaTabCentr"/>
            </w:pPr>
            <w:r>
              <w:t>N</w:t>
            </w:r>
          </w:p>
        </w:tc>
        <w:tc>
          <w:tcPr>
            <w:tcW w:w="640" w:type="dxa"/>
            <w:tcBorders>
              <w:top w:val="single" w:sz="4" w:space="0" w:color="auto"/>
              <w:left w:val="single" w:sz="4" w:space="0" w:color="auto"/>
              <w:bottom w:val="single" w:sz="4" w:space="0" w:color="auto"/>
              <w:right w:val="single" w:sz="4" w:space="0" w:color="auto"/>
            </w:tcBorders>
            <w:shd w:val="clear" w:color="auto" w:fill="FFFFFF"/>
          </w:tcPr>
          <w:p w14:paraId="39835EBE"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shd w:val="clear" w:color="auto" w:fill="FFFFFF"/>
          </w:tcPr>
          <w:p w14:paraId="7FD66F58" w14:textId="77777777" w:rsidR="00E465B4" w:rsidRDefault="00E465B4">
            <w:pPr>
              <w:pStyle w:val="LinhaTabCentr"/>
            </w:pPr>
            <w:r>
              <w:t>15</w:t>
            </w:r>
          </w:p>
        </w:tc>
        <w:tc>
          <w:tcPr>
            <w:tcW w:w="4165" w:type="dxa"/>
            <w:tcBorders>
              <w:top w:val="single" w:sz="4" w:space="0" w:color="auto"/>
              <w:left w:val="single" w:sz="4" w:space="0" w:color="auto"/>
              <w:bottom w:val="single" w:sz="4" w:space="0" w:color="auto"/>
              <w:right w:val="single" w:sz="4" w:space="0" w:color="auto"/>
            </w:tcBorders>
            <w:shd w:val="clear" w:color="auto" w:fill="FFFFFF"/>
          </w:tcPr>
          <w:p w14:paraId="607A7861" w14:textId="77777777" w:rsidR="00E465B4" w:rsidRDefault="00E465B4" w:rsidP="00B15F49">
            <w:pPr>
              <w:pStyle w:val="LinhaTabEsq"/>
            </w:pPr>
            <w:r>
              <w:t>Número do Protocolo da NF-e</w:t>
            </w:r>
          </w:p>
          <w:p w14:paraId="5569135A" w14:textId="77777777" w:rsidR="00E465B4" w:rsidRDefault="00E465B4">
            <w:pPr>
              <w:pStyle w:val="LinhaTabEsq"/>
            </w:pPr>
            <w:r>
              <w:t>1 posição (1-Secretaria da Fazenda Estadual, 2-RFB), 2 posições para o código da UF, 2 posições para o ano e 10 posições para o sequencial no ano.</w:t>
            </w:r>
          </w:p>
        </w:tc>
      </w:tr>
      <w:tr w:rsidR="005C5005" w14:paraId="07E5C7E7" w14:textId="77777777" w:rsidTr="005C5005">
        <w:trPr>
          <w:cantSplit/>
          <w:trHeight w:val="830"/>
        </w:trPr>
        <w:tc>
          <w:tcPr>
            <w:tcW w:w="629" w:type="dxa"/>
            <w:tcBorders>
              <w:top w:val="single" w:sz="4" w:space="0" w:color="auto"/>
              <w:left w:val="single" w:sz="4" w:space="0" w:color="auto"/>
              <w:bottom w:val="single" w:sz="4" w:space="0" w:color="auto"/>
              <w:right w:val="single" w:sz="4" w:space="0" w:color="auto"/>
            </w:tcBorders>
            <w:shd w:val="clear" w:color="auto" w:fill="E0E0E0"/>
          </w:tcPr>
          <w:p w14:paraId="2FA97827" w14:textId="77777777" w:rsidR="00E465B4" w:rsidRDefault="00E465B4" w:rsidP="00B15F49">
            <w:pPr>
              <w:pStyle w:val="LinhaTabCentr"/>
            </w:pPr>
            <w:r>
              <w:t>HR27</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137344B1" w14:textId="77777777" w:rsidR="00E465B4" w:rsidRDefault="00E465B4" w:rsidP="00B15F49">
            <w:pPr>
              <w:pStyle w:val="LinhaTabEsq"/>
            </w:pPr>
            <w:r>
              <w:t>Signature</w:t>
            </w:r>
          </w:p>
        </w:tc>
        <w:tc>
          <w:tcPr>
            <w:tcW w:w="426" w:type="dxa"/>
            <w:tcBorders>
              <w:top w:val="single" w:sz="4" w:space="0" w:color="auto"/>
              <w:left w:val="single" w:sz="4" w:space="0" w:color="auto"/>
              <w:bottom w:val="single" w:sz="4" w:space="0" w:color="auto"/>
              <w:right w:val="single" w:sz="4" w:space="0" w:color="auto"/>
            </w:tcBorders>
            <w:shd w:val="clear" w:color="auto" w:fill="E0E0E0"/>
          </w:tcPr>
          <w:p w14:paraId="481EE995" w14:textId="77777777" w:rsidR="00E465B4" w:rsidRDefault="00E465B4" w:rsidP="00B15F49">
            <w:pPr>
              <w:pStyle w:val="LinhaTabCentr"/>
            </w:pPr>
            <w:r>
              <w:t>G</w:t>
            </w:r>
          </w:p>
        </w:tc>
        <w:tc>
          <w:tcPr>
            <w:tcW w:w="629" w:type="dxa"/>
            <w:tcBorders>
              <w:top w:val="single" w:sz="4" w:space="0" w:color="auto"/>
              <w:left w:val="single" w:sz="4" w:space="0" w:color="auto"/>
              <w:bottom w:val="single" w:sz="4" w:space="0" w:color="auto"/>
              <w:right w:val="single" w:sz="4" w:space="0" w:color="auto"/>
            </w:tcBorders>
            <w:shd w:val="clear" w:color="auto" w:fill="E0E0E0"/>
          </w:tcPr>
          <w:p w14:paraId="64F3C435" w14:textId="77777777" w:rsidR="00E465B4" w:rsidRDefault="00E465B4">
            <w:pPr>
              <w:pStyle w:val="LinhaTabCentr"/>
            </w:pPr>
            <w:r>
              <w:t>HR09</w:t>
            </w:r>
          </w:p>
        </w:tc>
        <w:tc>
          <w:tcPr>
            <w:tcW w:w="543" w:type="dxa"/>
            <w:tcBorders>
              <w:top w:val="single" w:sz="4" w:space="0" w:color="auto"/>
              <w:left w:val="single" w:sz="4" w:space="0" w:color="auto"/>
              <w:bottom w:val="single" w:sz="4" w:space="0" w:color="auto"/>
              <w:right w:val="single" w:sz="4" w:space="0" w:color="auto"/>
            </w:tcBorders>
            <w:shd w:val="clear" w:color="auto" w:fill="E0E0E0"/>
          </w:tcPr>
          <w:p w14:paraId="76BAFF3D" w14:textId="77777777" w:rsidR="00E465B4" w:rsidRDefault="00E465B4">
            <w:pPr>
              <w:pStyle w:val="LinhaTabCentr"/>
            </w:pPr>
            <w:r>
              <w:t>XML</w:t>
            </w:r>
          </w:p>
        </w:tc>
        <w:tc>
          <w:tcPr>
            <w:tcW w:w="640" w:type="dxa"/>
            <w:tcBorders>
              <w:top w:val="single" w:sz="4" w:space="0" w:color="auto"/>
              <w:left w:val="single" w:sz="4" w:space="0" w:color="auto"/>
              <w:bottom w:val="single" w:sz="4" w:space="0" w:color="auto"/>
              <w:right w:val="single" w:sz="4" w:space="0" w:color="auto"/>
            </w:tcBorders>
            <w:shd w:val="clear" w:color="auto" w:fill="E0E0E0"/>
          </w:tcPr>
          <w:p w14:paraId="7EDECD21" w14:textId="77777777" w:rsidR="00E465B4" w:rsidRDefault="00E465B4">
            <w:pPr>
              <w:pStyle w:val="LinhaTabCentr"/>
            </w:pPr>
            <w:r>
              <w:t>0-1</w:t>
            </w:r>
          </w:p>
        </w:tc>
        <w:tc>
          <w:tcPr>
            <w:tcW w:w="587" w:type="dxa"/>
            <w:tcBorders>
              <w:top w:val="single" w:sz="4" w:space="0" w:color="auto"/>
              <w:left w:val="single" w:sz="4" w:space="0" w:color="auto"/>
              <w:bottom w:val="single" w:sz="4" w:space="0" w:color="auto"/>
              <w:right w:val="single" w:sz="4" w:space="0" w:color="auto"/>
            </w:tcBorders>
            <w:shd w:val="clear" w:color="auto" w:fill="E0E0E0"/>
          </w:tcPr>
          <w:p w14:paraId="44706280" w14:textId="77777777" w:rsidR="00E465B4" w:rsidRDefault="00E465B4">
            <w:pPr>
              <w:pStyle w:val="LinhaTabCentr"/>
            </w:pPr>
          </w:p>
        </w:tc>
        <w:tc>
          <w:tcPr>
            <w:tcW w:w="4165" w:type="dxa"/>
            <w:tcBorders>
              <w:top w:val="single" w:sz="4" w:space="0" w:color="auto"/>
              <w:left w:val="single" w:sz="4" w:space="0" w:color="auto"/>
              <w:bottom w:val="single" w:sz="4" w:space="0" w:color="auto"/>
              <w:right w:val="single" w:sz="4" w:space="0" w:color="auto"/>
            </w:tcBorders>
            <w:shd w:val="clear" w:color="auto" w:fill="E0E0E0"/>
          </w:tcPr>
          <w:p w14:paraId="267F978D" w14:textId="77777777" w:rsidR="00E465B4" w:rsidRPr="007817B1" w:rsidRDefault="00E465B4" w:rsidP="00B15F49">
            <w:pPr>
              <w:pStyle w:val="LinhaTabEsq"/>
            </w:pPr>
            <w:r>
              <w:t xml:space="preserve">Assinatura Digital do documento XML, a assinatura deverá ser aplicada no elemento infEvento. </w:t>
            </w:r>
            <w:r w:rsidRPr="00531DB0">
              <w:t>A decisão de assinar a mensagem fica a critério da UF</w:t>
            </w:r>
            <w:r>
              <w:t>.</w:t>
            </w:r>
          </w:p>
        </w:tc>
      </w:tr>
    </w:tbl>
    <w:p w14:paraId="1532ADEE" w14:textId="77777777" w:rsidR="00781591" w:rsidRPr="003D120B" w:rsidRDefault="00CF230B" w:rsidP="00BF40F5">
      <w:pPr>
        <w:pStyle w:val="Ttulo3"/>
      </w:pPr>
      <w:bookmarkStart w:id="410" w:name="_Toc264534326"/>
      <w:bookmarkStart w:id="411" w:name="_Toc410223076"/>
      <w:r w:rsidRPr="003D120B">
        <w:t>Descrição do Processo de Recepção de Evento</w:t>
      </w:r>
      <w:bookmarkEnd w:id="410"/>
      <w:bookmarkEnd w:id="411"/>
    </w:p>
    <w:p w14:paraId="5447421A" w14:textId="77777777" w:rsidR="00781591" w:rsidRPr="003D120B" w:rsidRDefault="00CF230B" w:rsidP="003D120B">
      <w:r w:rsidRPr="003D120B">
        <w:t xml:space="preserve">O </w:t>
      </w:r>
      <w:r w:rsidR="003D120B">
        <w:rPr>
          <w:i/>
        </w:rPr>
        <w:t>Web Service</w:t>
      </w:r>
      <w:r w:rsidRPr="003D120B">
        <w:t xml:space="preserve"> de Eventos é acionado pelo interessado emissor da NF-e que deve enviar mensagem de registro de evento da Carta de Correção.</w:t>
      </w:r>
    </w:p>
    <w:p w14:paraId="4CBFB397" w14:textId="77777777" w:rsidR="00781591" w:rsidRPr="003D120B" w:rsidRDefault="00CF230B" w:rsidP="003D120B">
      <w:r w:rsidRPr="003D120B">
        <w:t>O processo de Registro de Eventos recebe eventos em uma estrutura de lotes, que pode conter de 1 a 20 eventos.</w:t>
      </w:r>
    </w:p>
    <w:p w14:paraId="71598104" w14:textId="77777777" w:rsidR="00CF230B" w:rsidRPr="003D120B" w:rsidRDefault="00CF230B" w:rsidP="00BF40F5">
      <w:pPr>
        <w:pStyle w:val="Ttulo3"/>
      </w:pPr>
      <w:bookmarkStart w:id="412" w:name="_Toc264534327"/>
      <w:bookmarkStart w:id="413" w:name="_Toc410223077"/>
      <w:r w:rsidRPr="003D120B">
        <w:t>Validação do Certificado de Transmissão</w:t>
      </w:r>
      <w:bookmarkEnd w:id="412"/>
      <w:bookmarkEnd w:id="413"/>
    </w:p>
    <w:tbl>
      <w:tblPr>
        <w:tblW w:w="9077"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0"/>
        <w:gridCol w:w="6259"/>
        <w:gridCol w:w="855"/>
        <w:gridCol w:w="712"/>
        <w:gridCol w:w="711"/>
      </w:tblGrid>
      <w:tr w:rsidR="00CF230B" w:rsidRPr="00EB5C89" w14:paraId="473012B1" w14:textId="77777777" w:rsidTr="00EB5C89">
        <w:trPr>
          <w:cantSplit/>
          <w:tblHeader/>
        </w:trPr>
        <w:tc>
          <w:tcPr>
            <w:tcW w:w="9077" w:type="dxa"/>
            <w:gridSpan w:val="5"/>
            <w:tcBorders>
              <w:top w:val="single" w:sz="4" w:space="0" w:color="auto"/>
              <w:left w:val="single" w:sz="4" w:space="0" w:color="auto"/>
              <w:bottom w:val="single" w:sz="4" w:space="0" w:color="auto"/>
              <w:right w:val="single" w:sz="4" w:space="0" w:color="auto"/>
            </w:tcBorders>
            <w:shd w:val="clear" w:color="auto" w:fill="E6E6E6"/>
            <w:noWrap/>
          </w:tcPr>
          <w:p w14:paraId="11B77C81" w14:textId="77777777" w:rsidR="00CF230B" w:rsidRPr="00EB5C89" w:rsidRDefault="00CF230B" w:rsidP="00B15F49">
            <w:pPr>
              <w:pStyle w:val="TabelaCabealho"/>
            </w:pPr>
            <w:r w:rsidRPr="00EB5C89">
              <w:t>Validação do Certificado Digital do Transmissor (protocolo SSL)</w:t>
            </w:r>
          </w:p>
        </w:tc>
      </w:tr>
      <w:tr w:rsidR="00CF230B" w:rsidRPr="00EB5C89" w14:paraId="01763159" w14:textId="77777777" w:rsidTr="00EB5C89">
        <w:trPr>
          <w:cantSplit/>
          <w:tblHeader/>
        </w:trPr>
        <w:tc>
          <w:tcPr>
            <w:tcW w:w="540" w:type="dxa"/>
            <w:tcBorders>
              <w:top w:val="single" w:sz="4" w:space="0" w:color="auto"/>
              <w:left w:val="single" w:sz="4" w:space="0" w:color="auto"/>
              <w:bottom w:val="single" w:sz="4" w:space="0" w:color="auto"/>
              <w:right w:val="single" w:sz="4" w:space="0" w:color="auto"/>
            </w:tcBorders>
            <w:shd w:val="clear" w:color="auto" w:fill="E6E6E6"/>
            <w:noWrap/>
          </w:tcPr>
          <w:p w14:paraId="1A49E220" w14:textId="77777777" w:rsidR="00CF230B" w:rsidRPr="00EB5C89" w:rsidRDefault="00CF230B">
            <w:pPr>
              <w:pStyle w:val="TabelaCabealho"/>
            </w:pPr>
            <w:r w:rsidRPr="00EB5C89">
              <w:t>#</w:t>
            </w:r>
          </w:p>
        </w:tc>
        <w:tc>
          <w:tcPr>
            <w:tcW w:w="6259" w:type="dxa"/>
            <w:tcBorders>
              <w:top w:val="single" w:sz="4" w:space="0" w:color="auto"/>
              <w:left w:val="single" w:sz="4" w:space="0" w:color="auto"/>
              <w:bottom w:val="single" w:sz="4" w:space="0" w:color="auto"/>
              <w:right w:val="single" w:sz="4" w:space="0" w:color="auto"/>
            </w:tcBorders>
            <w:shd w:val="clear" w:color="auto" w:fill="E6E6E6"/>
            <w:noWrap/>
          </w:tcPr>
          <w:p w14:paraId="1F74A697" w14:textId="77777777" w:rsidR="00CF230B" w:rsidRPr="00EB5C89" w:rsidRDefault="00CF230B">
            <w:pPr>
              <w:pStyle w:val="TabelaCabealho"/>
            </w:pPr>
            <w:r w:rsidRPr="00EB5C89">
              <w:t>Regra de Validação</w:t>
            </w:r>
          </w:p>
        </w:tc>
        <w:tc>
          <w:tcPr>
            <w:tcW w:w="855" w:type="dxa"/>
            <w:tcBorders>
              <w:top w:val="single" w:sz="4" w:space="0" w:color="auto"/>
              <w:left w:val="single" w:sz="4" w:space="0" w:color="auto"/>
              <w:bottom w:val="single" w:sz="4" w:space="0" w:color="auto"/>
              <w:right w:val="single" w:sz="4" w:space="0" w:color="auto"/>
            </w:tcBorders>
            <w:shd w:val="clear" w:color="auto" w:fill="E6E6E6"/>
          </w:tcPr>
          <w:p w14:paraId="5927B4D6" w14:textId="77777777" w:rsidR="00CF230B" w:rsidRPr="00EB5C89" w:rsidRDefault="00CF230B">
            <w:pPr>
              <w:pStyle w:val="TabelaCabealho"/>
            </w:pPr>
            <w:r w:rsidRPr="00EB5C89">
              <w:t>Crítica</w:t>
            </w:r>
          </w:p>
        </w:tc>
        <w:tc>
          <w:tcPr>
            <w:tcW w:w="712" w:type="dxa"/>
            <w:tcBorders>
              <w:top w:val="single" w:sz="4" w:space="0" w:color="auto"/>
              <w:left w:val="single" w:sz="4" w:space="0" w:color="auto"/>
              <w:bottom w:val="single" w:sz="4" w:space="0" w:color="auto"/>
              <w:right w:val="single" w:sz="4" w:space="0" w:color="auto"/>
            </w:tcBorders>
            <w:shd w:val="clear" w:color="auto" w:fill="E6E6E6"/>
            <w:noWrap/>
          </w:tcPr>
          <w:p w14:paraId="6351689B" w14:textId="77777777" w:rsidR="00CF230B" w:rsidRPr="00EB5C89" w:rsidRDefault="00CF230B">
            <w:pPr>
              <w:pStyle w:val="TabelaCabealho"/>
            </w:pPr>
            <w:r w:rsidRPr="00EB5C89">
              <w:t>Msg</w:t>
            </w:r>
          </w:p>
        </w:tc>
        <w:tc>
          <w:tcPr>
            <w:tcW w:w="711" w:type="dxa"/>
            <w:tcBorders>
              <w:top w:val="single" w:sz="4" w:space="0" w:color="auto"/>
              <w:left w:val="single" w:sz="4" w:space="0" w:color="auto"/>
              <w:bottom w:val="single" w:sz="4" w:space="0" w:color="auto"/>
              <w:right w:val="single" w:sz="4" w:space="0" w:color="auto"/>
            </w:tcBorders>
            <w:shd w:val="clear" w:color="auto" w:fill="E6E6E6"/>
          </w:tcPr>
          <w:p w14:paraId="4526ED9B" w14:textId="77777777" w:rsidR="00CF230B" w:rsidRPr="00EB5C89" w:rsidRDefault="00CF230B">
            <w:pPr>
              <w:pStyle w:val="TabelaCabealho"/>
            </w:pPr>
            <w:r w:rsidRPr="00EB5C89">
              <w:t>Efeito</w:t>
            </w:r>
          </w:p>
        </w:tc>
      </w:tr>
      <w:tr w:rsidR="00CF230B" w14:paraId="34D5F59A" w14:textId="77777777" w:rsidTr="005C5005">
        <w:trPr>
          <w:cantSplit/>
          <w:trHeight w:val="1170"/>
        </w:trPr>
        <w:tc>
          <w:tcPr>
            <w:tcW w:w="540" w:type="dxa"/>
            <w:tcBorders>
              <w:top w:val="single" w:sz="4" w:space="0" w:color="auto"/>
              <w:left w:val="single" w:sz="4" w:space="0" w:color="auto"/>
              <w:bottom w:val="single" w:sz="4" w:space="0" w:color="auto"/>
              <w:right w:val="single" w:sz="4" w:space="0" w:color="auto"/>
            </w:tcBorders>
            <w:noWrap/>
          </w:tcPr>
          <w:p w14:paraId="2E4FD53C" w14:textId="77777777" w:rsidR="00CF230B" w:rsidRDefault="00CF230B" w:rsidP="00B15F49">
            <w:pPr>
              <w:pStyle w:val="LinhaTabCentr"/>
            </w:pPr>
            <w:r>
              <w:lastRenderedPageBreak/>
              <w:t>A01</w:t>
            </w:r>
          </w:p>
        </w:tc>
        <w:tc>
          <w:tcPr>
            <w:tcW w:w="6259" w:type="dxa"/>
            <w:tcBorders>
              <w:top w:val="single" w:sz="4" w:space="0" w:color="auto"/>
              <w:left w:val="single" w:sz="4" w:space="0" w:color="auto"/>
              <w:bottom w:val="single" w:sz="4" w:space="0" w:color="auto"/>
              <w:right w:val="single" w:sz="4" w:space="0" w:color="auto"/>
            </w:tcBorders>
            <w:noWrap/>
          </w:tcPr>
          <w:p w14:paraId="47B43797" w14:textId="77777777" w:rsidR="00CF230B" w:rsidRDefault="00CF230B" w:rsidP="00B15F49">
            <w:pPr>
              <w:pStyle w:val="LinhaTabEsq"/>
            </w:pPr>
            <w:r>
              <w:t>Certificado de Transmissor Inválido:</w:t>
            </w:r>
          </w:p>
          <w:p w14:paraId="67C56432" w14:textId="77777777" w:rsidR="00CF230B" w:rsidRDefault="00CF230B">
            <w:pPr>
              <w:pStyle w:val="LinhaTabEsq"/>
            </w:pPr>
            <w:r>
              <w:t>- Certificado de Transmissor inexistente na mensagem</w:t>
            </w:r>
          </w:p>
          <w:p w14:paraId="1AA1CD80" w14:textId="77777777" w:rsidR="00CF230B" w:rsidRDefault="00CF230B">
            <w:pPr>
              <w:pStyle w:val="LinhaTabEsq"/>
            </w:pPr>
            <w:r>
              <w:t>- Versão difere "3"</w:t>
            </w:r>
          </w:p>
          <w:p w14:paraId="4C555A3A" w14:textId="77777777" w:rsidR="00CF230B" w:rsidRDefault="00CF230B">
            <w:pPr>
              <w:pStyle w:val="LinhaTabEsq"/>
            </w:pPr>
            <w:r>
              <w:t>- Se informado o Basic Constraint deve ser true (não pode ser Certificado de AC)</w:t>
            </w:r>
          </w:p>
          <w:p w14:paraId="01733BCA" w14:textId="77777777" w:rsidR="00CF230B" w:rsidRDefault="00CF230B">
            <w:pPr>
              <w:pStyle w:val="LinhaTabEsq"/>
            </w:pPr>
            <w:r>
              <w:t>- KeyUsage não define "Autenticação Cliente"</w:t>
            </w:r>
          </w:p>
        </w:tc>
        <w:tc>
          <w:tcPr>
            <w:tcW w:w="855" w:type="dxa"/>
            <w:tcBorders>
              <w:top w:val="single" w:sz="4" w:space="0" w:color="auto"/>
              <w:left w:val="single" w:sz="4" w:space="0" w:color="auto"/>
              <w:bottom w:val="single" w:sz="4" w:space="0" w:color="auto"/>
              <w:right w:val="single" w:sz="4" w:space="0" w:color="auto"/>
            </w:tcBorders>
          </w:tcPr>
          <w:p w14:paraId="3CC96A42"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15FE3076" w14:textId="77777777" w:rsidR="00CF230B" w:rsidRDefault="00CF230B">
            <w:pPr>
              <w:pStyle w:val="LinhaTabCentr"/>
            </w:pPr>
            <w:r>
              <w:t>280</w:t>
            </w:r>
          </w:p>
        </w:tc>
        <w:tc>
          <w:tcPr>
            <w:tcW w:w="711" w:type="dxa"/>
            <w:tcBorders>
              <w:top w:val="single" w:sz="4" w:space="0" w:color="auto"/>
              <w:left w:val="single" w:sz="4" w:space="0" w:color="auto"/>
              <w:bottom w:val="single" w:sz="4" w:space="0" w:color="auto"/>
              <w:right w:val="single" w:sz="4" w:space="0" w:color="auto"/>
            </w:tcBorders>
          </w:tcPr>
          <w:p w14:paraId="5395CC93" w14:textId="77777777" w:rsidR="00CF230B" w:rsidRDefault="00CF230B">
            <w:pPr>
              <w:pStyle w:val="LinhaTabCentr"/>
            </w:pPr>
            <w:r>
              <w:t>Rej.</w:t>
            </w:r>
          </w:p>
        </w:tc>
      </w:tr>
      <w:tr w:rsidR="00CF230B" w14:paraId="216C938C" w14:textId="77777777" w:rsidTr="005C5005">
        <w:trPr>
          <w:cantSplit/>
          <w:trHeight w:val="234"/>
        </w:trPr>
        <w:tc>
          <w:tcPr>
            <w:tcW w:w="540" w:type="dxa"/>
            <w:tcBorders>
              <w:top w:val="single" w:sz="4" w:space="0" w:color="auto"/>
              <w:left w:val="single" w:sz="4" w:space="0" w:color="auto"/>
              <w:bottom w:val="single" w:sz="4" w:space="0" w:color="auto"/>
              <w:right w:val="single" w:sz="4" w:space="0" w:color="auto"/>
            </w:tcBorders>
            <w:noWrap/>
          </w:tcPr>
          <w:p w14:paraId="0F3BD264" w14:textId="77777777" w:rsidR="00CF230B" w:rsidRDefault="00CF230B">
            <w:pPr>
              <w:pStyle w:val="LinhaTabCentr"/>
            </w:pPr>
            <w:r>
              <w:t>A02</w:t>
            </w:r>
          </w:p>
        </w:tc>
        <w:tc>
          <w:tcPr>
            <w:tcW w:w="6259" w:type="dxa"/>
            <w:tcBorders>
              <w:top w:val="single" w:sz="4" w:space="0" w:color="auto"/>
              <w:left w:val="single" w:sz="4" w:space="0" w:color="auto"/>
              <w:bottom w:val="single" w:sz="4" w:space="0" w:color="auto"/>
              <w:right w:val="single" w:sz="4" w:space="0" w:color="auto"/>
            </w:tcBorders>
            <w:noWrap/>
          </w:tcPr>
          <w:p w14:paraId="0502F7B6" w14:textId="77777777" w:rsidR="00CF230B" w:rsidRDefault="00CF230B" w:rsidP="00B15F49">
            <w:pPr>
              <w:pStyle w:val="LinhaTabEsq"/>
            </w:pPr>
            <w:r>
              <w:t>Validade do Certificado (data início e data fim)</w:t>
            </w:r>
          </w:p>
        </w:tc>
        <w:tc>
          <w:tcPr>
            <w:tcW w:w="855" w:type="dxa"/>
            <w:tcBorders>
              <w:top w:val="single" w:sz="4" w:space="0" w:color="auto"/>
              <w:left w:val="single" w:sz="4" w:space="0" w:color="auto"/>
              <w:bottom w:val="single" w:sz="4" w:space="0" w:color="auto"/>
              <w:right w:val="single" w:sz="4" w:space="0" w:color="auto"/>
            </w:tcBorders>
          </w:tcPr>
          <w:p w14:paraId="5DE5A921"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4E9630AD" w14:textId="77777777" w:rsidR="00CF230B" w:rsidRDefault="00CF230B">
            <w:pPr>
              <w:pStyle w:val="LinhaTabCentr"/>
            </w:pPr>
            <w:r>
              <w:t>281</w:t>
            </w:r>
          </w:p>
        </w:tc>
        <w:tc>
          <w:tcPr>
            <w:tcW w:w="711" w:type="dxa"/>
            <w:tcBorders>
              <w:top w:val="single" w:sz="4" w:space="0" w:color="auto"/>
              <w:left w:val="single" w:sz="4" w:space="0" w:color="auto"/>
              <w:bottom w:val="single" w:sz="4" w:space="0" w:color="auto"/>
              <w:right w:val="single" w:sz="4" w:space="0" w:color="auto"/>
            </w:tcBorders>
          </w:tcPr>
          <w:p w14:paraId="72D646F1" w14:textId="77777777" w:rsidR="00CF230B" w:rsidRDefault="00CF230B">
            <w:pPr>
              <w:pStyle w:val="LinhaTabCentr"/>
            </w:pPr>
            <w:r>
              <w:t>Rej.</w:t>
            </w:r>
          </w:p>
        </w:tc>
      </w:tr>
      <w:tr w:rsidR="00CF230B" w14:paraId="4458F4F0" w14:textId="77777777" w:rsidTr="005C5005">
        <w:trPr>
          <w:cantSplit/>
          <w:trHeight w:val="936"/>
        </w:trPr>
        <w:tc>
          <w:tcPr>
            <w:tcW w:w="540" w:type="dxa"/>
            <w:tcBorders>
              <w:top w:val="single" w:sz="4" w:space="0" w:color="auto"/>
              <w:left w:val="single" w:sz="4" w:space="0" w:color="auto"/>
              <w:bottom w:val="single" w:sz="4" w:space="0" w:color="auto"/>
              <w:right w:val="single" w:sz="4" w:space="0" w:color="auto"/>
            </w:tcBorders>
            <w:noWrap/>
          </w:tcPr>
          <w:p w14:paraId="5D652F69" w14:textId="77777777" w:rsidR="00CF230B" w:rsidRDefault="00CF230B">
            <w:pPr>
              <w:pStyle w:val="LinhaTabCentr"/>
            </w:pPr>
            <w:r>
              <w:t>A03</w:t>
            </w:r>
          </w:p>
        </w:tc>
        <w:tc>
          <w:tcPr>
            <w:tcW w:w="6259" w:type="dxa"/>
            <w:tcBorders>
              <w:top w:val="single" w:sz="4" w:space="0" w:color="auto"/>
              <w:left w:val="single" w:sz="4" w:space="0" w:color="auto"/>
              <w:bottom w:val="single" w:sz="4" w:space="0" w:color="auto"/>
              <w:right w:val="single" w:sz="4" w:space="0" w:color="auto"/>
            </w:tcBorders>
            <w:noWrap/>
          </w:tcPr>
          <w:p w14:paraId="0DD8A8E9" w14:textId="77777777" w:rsidR="00CF230B" w:rsidRDefault="00CF230B" w:rsidP="00B15F49">
            <w:pPr>
              <w:pStyle w:val="LinhaTabEsq"/>
            </w:pPr>
            <w:r>
              <w:t>Verifica a Cadeia de Certificação:</w:t>
            </w:r>
          </w:p>
          <w:p w14:paraId="4BD4BD59" w14:textId="77777777" w:rsidR="00CF230B" w:rsidRDefault="00CF230B">
            <w:pPr>
              <w:pStyle w:val="LinhaTabEsq"/>
            </w:pPr>
            <w:r>
              <w:t>- Certificado da AC emissora não cadastrado na SEFAZ</w:t>
            </w:r>
          </w:p>
          <w:p w14:paraId="3B70DCD8" w14:textId="77777777" w:rsidR="00CF230B" w:rsidRDefault="00CF230B">
            <w:pPr>
              <w:pStyle w:val="LinhaTabEsq"/>
            </w:pPr>
            <w:r>
              <w:t>- Certificado de AC revogado</w:t>
            </w:r>
          </w:p>
          <w:p w14:paraId="73D51851" w14:textId="77777777" w:rsidR="00CF230B" w:rsidRDefault="00CF230B">
            <w:pPr>
              <w:pStyle w:val="LinhaTabEsq"/>
            </w:pPr>
            <w:r>
              <w:t>- Certificado não assinado pela AC emissora do Certificado</w:t>
            </w:r>
          </w:p>
        </w:tc>
        <w:tc>
          <w:tcPr>
            <w:tcW w:w="855" w:type="dxa"/>
            <w:tcBorders>
              <w:top w:val="single" w:sz="4" w:space="0" w:color="auto"/>
              <w:left w:val="single" w:sz="4" w:space="0" w:color="auto"/>
              <w:bottom w:val="single" w:sz="4" w:space="0" w:color="auto"/>
              <w:right w:val="single" w:sz="4" w:space="0" w:color="auto"/>
            </w:tcBorders>
          </w:tcPr>
          <w:p w14:paraId="5112D110"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59EB338B" w14:textId="77777777" w:rsidR="00CF230B" w:rsidRDefault="00CF230B">
            <w:pPr>
              <w:pStyle w:val="LinhaTabCentr"/>
            </w:pPr>
            <w:r>
              <w:t>283</w:t>
            </w:r>
          </w:p>
        </w:tc>
        <w:tc>
          <w:tcPr>
            <w:tcW w:w="711" w:type="dxa"/>
            <w:tcBorders>
              <w:top w:val="single" w:sz="4" w:space="0" w:color="auto"/>
              <w:left w:val="single" w:sz="4" w:space="0" w:color="auto"/>
              <w:bottom w:val="single" w:sz="4" w:space="0" w:color="auto"/>
              <w:right w:val="single" w:sz="4" w:space="0" w:color="auto"/>
            </w:tcBorders>
          </w:tcPr>
          <w:p w14:paraId="2F254871" w14:textId="77777777" w:rsidR="00CF230B" w:rsidRDefault="00CF230B">
            <w:pPr>
              <w:pStyle w:val="LinhaTabCentr"/>
            </w:pPr>
            <w:r>
              <w:t>Rej.</w:t>
            </w:r>
          </w:p>
        </w:tc>
      </w:tr>
      <w:tr w:rsidR="00CF230B" w14:paraId="35BC75AD" w14:textId="77777777" w:rsidTr="005C5005">
        <w:trPr>
          <w:cantSplit/>
          <w:trHeight w:val="702"/>
        </w:trPr>
        <w:tc>
          <w:tcPr>
            <w:tcW w:w="540" w:type="dxa"/>
            <w:tcBorders>
              <w:top w:val="single" w:sz="4" w:space="0" w:color="auto"/>
              <w:left w:val="single" w:sz="4" w:space="0" w:color="auto"/>
              <w:bottom w:val="single" w:sz="4" w:space="0" w:color="auto"/>
              <w:right w:val="single" w:sz="4" w:space="0" w:color="auto"/>
            </w:tcBorders>
            <w:noWrap/>
          </w:tcPr>
          <w:p w14:paraId="23B96585" w14:textId="77777777" w:rsidR="00CF230B" w:rsidRDefault="00CF230B">
            <w:pPr>
              <w:pStyle w:val="LinhaTabCentr"/>
            </w:pPr>
            <w:r>
              <w:t>A04</w:t>
            </w:r>
          </w:p>
        </w:tc>
        <w:tc>
          <w:tcPr>
            <w:tcW w:w="6259" w:type="dxa"/>
            <w:tcBorders>
              <w:top w:val="single" w:sz="4" w:space="0" w:color="auto"/>
              <w:left w:val="single" w:sz="4" w:space="0" w:color="auto"/>
              <w:bottom w:val="single" w:sz="4" w:space="0" w:color="auto"/>
              <w:right w:val="single" w:sz="4" w:space="0" w:color="auto"/>
            </w:tcBorders>
            <w:noWrap/>
          </w:tcPr>
          <w:p w14:paraId="1A7859FD" w14:textId="77777777" w:rsidR="00CF230B" w:rsidRDefault="00CF230B" w:rsidP="00B15F49">
            <w:pPr>
              <w:pStyle w:val="LinhaTabEsq"/>
            </w:pPr>
            <w:r>
              <w:t>LCR do Certificado de Transmissor</w:t>
            </w:r>
          </w:p>
          <w:p w14:paraId="1620FB01" w14:textId="77777777" w:rsidR="00CF230B" w:rsidRDefault="00CF230B">
            <w:pPr>
              <w:pStyle w:val="LinhaTabEsq"/>
            </w:pPr>
            <w:r>
              <w:t>- Falta o endereço da LCR (CRL DistributionPoint)</w:t>
            </w:r>
          </w:p>
          <w:p w14:paraId="0A4A22C5" w14:textId="77777777" w:rsidR="00CF230B" w:rsidRDefault="00CF230B">
            <w:pPr>
              <w:pStyle w:val="LinhaTabEsq"/>
            </w:pPr>
            <w:r>
              <w:t>- LCR indisponível</w:t>
            </w:r>
          </w:p>
          <w:p w14:paraId="59248508" w14:textId="77777777" w:rsidR="00CF230B" w:rsidRDefault="00CF230B">
            <w:pPr>
              <w:pStyle w:val="LinhaTabEsq"/>
            </w:pPr>
            <w:r>
              <w:t>- LCR inválida</w:t>
            </w:r>
          </w:p>
        </w:tc>
        <w:tc>
          <w:tcPr>
            <w:tcW w:w="855" w:type="dxa"/>
            <w:tcBorders>
              <w:top w:val="single" w:sz="4" w:space="0" w:color="auto"/>
              <w:left w:val="single" w:sz="4" w:space="0" w:color="auto"/>
              <w:bottom w:val="single" w:sz="4" w:space="0" w:color="auto"/>
              <w:right w:val="single" w:sz="4" w:space="0" w:color="auto"/>
            </w:tcBorders>
          </w:tcPr>
          <w:p w14:paraId="691056DA"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32E0C5F5" w14:textId="77777777" w:rsidR="00CF230B" w:rsidRDefault="00CF230B">
            <w:pPr>
              <w:pStyle w:val="LinhaTabCentr"/>
            </w:pPr>
            <w:r>
              <w:t>286</w:t>
            </w:r>
          </w:p>
        </w:tc>
        <w:tc>
          <w:tcPr>
            <w:tcW w:w="711" w:type="dxa"/>
            <w:tcBorders>
              <w:top w:val="single" w:sz="4" w:space="0" w:color="auto"/>
              <w:left w:val="single" w:sz="4" w:space="0" w:color="auto"/>
              <w:bottom w:val="single" w:sz="4" w:space="0" w:color="auto"/>
              <w:right w:val="single" w:sz="4" w:space="0" w:color="auto"/>
            </w:tcBorders>
          </w:tcPr>
          <w:p w14:paraId="74171CE5" w14:textId="77777777" w:rsidR="00CF230B" w:rsidRDefault="00CF230B">
            <w:pPr>
              <w:pStyle w:val="LinhaTabCentr"/>
            </w:pPr>
            <w:r>
              <w:t>Rej.</w:t>
            </w:r>
          </w:p>
        </w:tc>
      </w:tr>
      <w:tr w:rsidR="00CF230B" w14:paraId="2D3D0734" w14:textId="77777777" w:rsidTr="005C5005">
        <w:trPr>
          <w:cantSplit/>
          <w:trHeight w:val="234"/>
        </w:trPr>
        <w:tc>
          <w:tcPr>
            <w:tcW w:w="540" w:type="dxa"/>
            <w:tcBorders>
              <w:top w:val="single" w:sz="4" w:space="0" w:color="auto"/>
              <w:left w:val="single" w:sz="4" w:space="0" w:color="auto"/>
              <w:bottom w:val="single" w:sz="4" w:space="0" w:color="auto"/>
              <w:right w:val="single" w:sz="4" w:space="0" w:color="auto"/>
            </w:tcBorders>
            <w:noWrap/>
          </w:tcPr>
          <w:p w14:paraId="19FB4AB0" w14:textId="77777777" w:rsidR="00CF230B" w:rsidRDefault="00CF230B">
            <w:pPr>
              <w:pStyle w:val="LinhaTabCentr"/>
            </w:pPr>
            <w:r>
              <w:t>A05</w:t>
            </w:r>
          </w:p>
        </w:tc>
        <w:tc>
          <w:tcPr>
            <w:tcW w:w="6259" w:type="dxa"/>
            <w:tcBorders>
              <w:top w:val="single" w:sz="4" w:space="0" w:color="auto"/>
              <w:left w:val="single" w:sz="4" w:space="0" w:color="auto"/>
              <w:bottom w:val="single" w:sz="4" w:space="0" w:color="auto"/>
              <w:right w:val="single" w:sz="4" w:space="0" w:color="auto"/>
            </w:tcBorders>
            <w:noWrap/>
          </w:tcPr>
          <w:p w14:paraId="586CF76F" w14:textId="77777777" w:rsidR="00CF230B" w:rsidRDefault="00CF230B" w:rsidP="00B15F49">
            <w:pPr>
              <w:pStyle w:val="LinhaTabEsq"/>
            </w:pPr>
            <w:r>
              <w:t>Certificado do Transmissor revogado</w:t>
            </w:r>
          </w:p>
        </w:tc>
        <w:tc>
          <w:tcPr>
            <w:tcW w:w="855" w:type="dxa"/>
            <w:tcBorders>
              <w:top w:val="single" w:sz="4" w:space="0" w:color="auto"/>
              <w:left w:val="single" w:sz="4" w:space="0" w:color="auto"/>
              <w:bottom w:val="single" w:sz="4" w:space="0" w:color="auto"/>
              <w:right w:val="single" w:sz="4" w:space="0" w:color="auto"/>
            </w:tcBorders>
          </w:tcPr>
          <w:p w14:paraId="675D51B0"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0213AA27" w14:textId="77777777" w:rsidR="00CF230B" w:rsidRDefault="00CF230B">
            <w:pPr>
              <w:pStyle w:val="LinhaTabCentr"/>
            </w:pPr>
            <w:r>
              <w:t>284</w:t>
            </w:r>
          </w:p>
        </w:tc>
        <w:tc>
          <w:tcPr>
            <w:tcW w:w="711" w:type="dxa"/>
            <w:tcBorders>
              <w:top w:val="single" w:sz="4" w:space="0" w:color="auto"/>
              <w:left w:val="single" w:sz="4" w:space="0" w:color="auto"/>
              <w:bottom w:val="single" w:sz="4" w:space="0" w:color="auto"/>
              <w:right w:val="single" w:sz="4" w:space="0" w:color="auto"/>
            </w:tcBorders>
          </w:tcPr>
          <w:p w14:paraId="47734C25" w14:textId="77777777" w:rsidR="00CF230B" w:rsidRDefault="00CF230B">
            <w:pPr>
              <w:pStyle w:val="LinhaTabCentr"/>
            </w:pPr>
            <w:r>
              <w:t>Rej.</w:t>
            </w:r>
          </w:p>
        </w:tc>
      </w:tr>
      <w:tr w:rsidR="00CF230B" w14:paraId="004430C3" w14:textId="77777777" w:rsidTr="005C5005">
        <w:trPr>
          <w:cantSplit/>
          <w:trHeight w:val="234"/>
        </w:trPr>
        <w:tc>
          <w:tcPr>
            <w:tcW w:w="540" w:type="dxa"/>
            <w:tcBorders>
              <w:top w:val="single" w:sz="4" w:space="0" w:color="auto"/>
              <w:left w:val="single" w:sz="4" w:space="0" w:color="auto"/>
              <w:bottom w:val="single" w:sz="4" w:space="0" w:color="auto"/>
              <w:right w:val="single" w:sz="4" w:space="0" w:color="auto"/>
            </w:tcBorders>
            <w:noWrap/>
          </w:tcPr>
          <w:p w14:paraId="194A259E" w14:textId="77777777" w:rsidR="00CF230B" w:rsidRDefault="00CF230B">
            <w:pPr>
              <w:pStyle w:val="LinhaTabCentr"/>
            </w:pPr>
            <w:r>
              <w:t>A06</w:t>
            </w:r>
          </w:p>
        </w:tc>
        <w:tc>
          <w:tcPr>
            <w:tcW w:w="6259" w:type="dxa"/>
            <w:tcBorders>
              <w:top w:val="single" w:sz="4" w:space="0" w:color="auto"/>
              <w:left w:val="single" w:sz="4" w:space="0" w:color="auto"/>
              <w:bottom w:val="single" w:sz="4" w:space="0" w:color="auto"/>
              <w:right w:val="single" w:sz="4" w:space="0" w:color="auto"/>
            </w:tcBorders>
            <w:noWrap/>
          </w:tcPr>
          <w:p w14:paraId="4C91DC10" w14:textId="77777777" w:rsidR="00CF230B" w:rsidRDefault="00CF230B" w:rsidP="00B15F49">
            <w:pPr>
              <w:pStyle w:val="LinhaTabEsq"/>
            </w:pPr>
            <w:r>
              <w:t>Certificado Raiz difere da "ICP-Brasil"</w:t>
            </w:r>
          </w:p>
        </w:tc>
        <w:tc>
          <w:tcPr>
            <w:tcW w:w="855" w:type="dxa"/>
            <w:tcBorders>
              <w:top w:val="single" w:sz="4" w:space="0" w:color="auto"/>
              <w:left w:val="single" w:sz="4" w:space="0" w:color="auto"/>
              <w:bottom w:val="single" w:sz="4" w:space="0" w:color="auto"/>
              <w:right w:val="single" w:sz="4" w:space="0" w:color="auto"/>
            </w:tcBorders>
          </w:tcPr>
          <w:p w14:paraId="12B43E76"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27CCF6E1" w14:textId="77777777" w:rsidR="00CF230B" w:rsidRDefault="00CF230B">
            <w:pPr>
              <w:pStyle w:val="LinhaTabCentr"/>
            </w:pPr>
            <w:r>
              <w:t>285</w:t>
            </w:r>
          </w:p>
        </w:tc>
        <w:tc>
          <w:tcPr>
            <w:tcW w:w="711" w:type="dxa"/>
            <w:tcBorders>
              <w:top w:val="single" w:sz="4" w:space="0" w:color="auto"/>
              <w:left w:val="single" w:sz="4" w:space="0" w:color="auto"/>
              <w:bottom w:val="single" w:sz="4" w:space="0" w:color="auto"/>
              <w:right w:val="single" w:sz="4" w:space="0" w:color="auto"/>
            </w:tcBorders>
          </w:tcPr>
          <w:p w14:paraId="7D27F08C" w14:textId="77777777" w:rsidR="00CF230B" w:rsidRDefault="00CF230B">
            <w:pPr>
              <w:pStyle w:val="LinhaTabCentr"/>
            </w:pPr>
            <w:r>
              <w:t>Rej.</w:t>
            </w:r>
          </w:p>
        </w:tc>
      </w:tr>
      <w:tr w:rsidR="00CF230B" w14:paraId="0093B263" w14:textId="77777777" w:rsidTr="005C5005">
        <w:trPr>
          <w:cantSplit/>
          <w:trHeight w:val="234"/>
        </w:trPr>
        <w:tc>
          <w:tcPr>
            <w:tcW w:w="540" w:type="dxa"/>
            <w:tcBorders>
              <w:top w:val="single" w:sz="4" w:space="0" w:color="auto"/>
              <w:left w:val="single" w:sz="4" w:space="0" w:color="auto"/>
              <w:bottom w:val="single" w:sz="4" w:space="0" w:color="auto"/>
              <w:right w:val="single" w:sz="4" w:space="0" w:color="auto"/>
            </w:tcBorders>
            <w:noWrap/>
          </w:tcPr>
          <w:p w14:paraId="530F4CBB" w14:textId="77777777" w:rsidR="00CF230B" w:rsidRDefault="00CF230B">
            <w:pPr>
              <w:pStyle w:val="LinhaTabCentr"/>
            </w:pPr>
            <w:r>
              <w:t>A07</w:t>
            </w:r>
          </w:p>
        </w:tc>
        <w:tc>
          <w:tcPr>
            <w:tcW w:w="6259" w:type="dxa"/>
            <w:tcBorders>
              <w:top w:val="single" w:sz="4" w:space="0" w:color="auto"/>
              <w:left w:val="single" w:sz="4" w:space="0" w:color="auto"/>
              <w:bottom w:val="single" w:sz="4" w:space="0" w:color="auto"/>
              <w:right w:val="single" w:sz="4" w:space="0" w:color="auto"/>
            </w:tcBorders>
            <w:noWrap/>
          </w:tcPr>
          <w:p w14:paraId="0CFF7C01" w14:textId="77777777" w:rsidR="00CF230B" w:rsidRDefault="00CF230B" w:rsidP="00B15F49">
            <w:pPr>
              <w:pStyle w:val="LinhaTabEsq"/>
            </w:pPr>
            <w:r>
              <w:t>Falta a extensão de CNPJ no Certificado (OtherName - OID=2.16.76.1.3.3)</w:t>
            </w:r>
          </w:p>
        </w:tc>
        <w:tc>
          <w:tcPr>
            <w:tcW w:w="855" w:type="dxa"/>
            <w:tcBorders>
              <w:top w:val="single" w:sz="4" w:space="0" w:color="auto"/>
              <w:left w:val="single" w:sz="4" w:space="0" w:color="auto"/>
              <w:bottom w:val="single" w:sz="4" w:space="0" w:color="auto"/>
              <w:right w:val="single" w:sz="4" w:space="0" w:color="auto"/>
            </w:tcBorders>
          </w:tcPr>
          <w:p w14:paraId="4044DA9A" w14:textId="77777777" w:rsidR="00CF230B" w:rsidRDefault="00CF230B" w:rsidP="00B15F49">
            <w:pPr>
              <w:pStyle w:val="LinhaTabCentr"/>
            </w:pPr>
            <w:r>
              <w:t>Obrig.</w:t>
            </w:r>
          </w:p>
        </w:tc>
        <w:tc>
          <w:tcPr>
            <w:tcW w:w="712" w:type="dxa"/>
            <w:tcBorders>
              <w:top w:val="single" w:sz="4" w:space="0" w:color="auto"/>
              <w:left w:val="single" w:sz="4" w:space="0" w:color="auto"/>
              <w:bottom w:val="single" w:sz="4" w:space="0" w:color="auto"/>
              <w:right w:val="single" w:sz="4" w:space="0" w:color="auto"/>
            </w:tcBorders>
            <w:noWrap/>
          </w:tcPr>
          <w:p w14:paraId="2C830E2D" w14:textId="77777777" w:rsidR="00CF230B" w:rsidRDefault="00CF230B">
            <w:pPr>
              <w:pStyle w:val="LinhaTabCentr"/>
            </w:pPr>
            <w:r>
              <w:t>282</w:t>
            </w:r>
          </w:p>
        </w:tc>
        <w:tc>
          <w:tcPr>
            <w:tcW w:w="711" w:type="dxa"/>
            <w:tcBorders>
              <w:top w:val="single" w:sz="4" w:space="0" w:color="auto"/>
              <w:left w:val="single" w:sz="4" w:space="0" w:color="auto"/>
              <w:bottom w:val="single" w:sz="4" w:space="0" w:color="auto"/>
              <w:right w:val="single" w:sz="4" w:space="0" w:color="auto"/>
            </w:tcBorders>
          </w:tcPr>
          <w:p w14:paraId="3AC3B215" w14:textId="77777777" w:rsidR="00CF230B" w:rsidRDefault="00CF230B">
            <w:pPr>
              <w:pStyle w:val="LinhaTabCentr"/>
            </w:pPr>
            <w:r>
              <w:t>Rej.</w:t>
            </w:r>
          </w:p>
        </w:tc>
      </w:tr>
    </w:tbl>
    <w:p w14:paraId="3D2F42E0" w14:textId="77777777" w:rsidR="00CF230B" w:rsidRDefault="00CF230B" w:rsidP="00CF230B">
      <w:pPr>
        <w:rPr>
          <w:sz w:val="20"/>
          <w:szCs w:val="20"/>
        </w:rPr>
      </w:pPr>
    </w:p>
    <w:p w14:paraId="59256D15" w14:textId="77777777" w:rsidR="00CF230B" w:rsidRPr="003D120B" w:rsidRDefault="00CF230B" w:rsidP="003D120B">
      <w:r w:rsidRPr="003D120B">
        <w:t>As validações de A01, A02, A03, A04 e A05 são realizadas pelo protocolo SSL e não precisam ser implementadas. A validação A06 também pode ser realizada pelo protocolo SSL, mas pode falhar se existirem outros certificados digitais de Autoridade Certificadora Raiz que não sejam “ICP-Brasil” no repositório de certificados digitais do servidor de Web Service do Órgão de registro.</w:t>
      </w:r>
    </w:p>
    <w:p w14:paraId="0BD69E8A" w14:textId="77777777" w:rsidR="00CF230B" w:rsidRPr="003D120B" w:rsidRDefault="00CF230B" w:rsidP="00BF40F5">
      <w:pPr>
        <w:pStyle w:val="Ttulo3"/>
      </w:pPr>
      <w:bookmarkStart w:id="414" w:name="_Toc264534328"/>
      <w:bookmarkStart w:id="415" w:name="_Toc410223078"/>
      <w:r w:rsidRPr="003D120B">
        <w:t xml:space="preserve">Validação Inicial da Mensagem no </w:t>
      </w:r>
      <w:r w:rsidRPr="003D120B">
        <w:rPr>
          <w:i/>
        </w:rPr>
        <w:t>Web Service</w:t>
      </w:r>
      <w:bookmarkEnd w:id="414"/>
      <w:bookmarkEnd w:id="415"/>
    </w:p>
    <w:tbl>
      <w:tblPr>
        <w:tblW w:w="907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24"/>
        <w:gridCol w:w="6070"/>
        <w:gridCol w:w="829"/>
        <w:gridCol w:w="690"/>
        <w:gridCol w:w="966"/>
      </w:tblGrid>
      <w:tr w:rsidR="00CF230B" w:rsidRPr="00EB5C89" w14:paraId="0DB25C3D" w14:textId="77777777" w:rsidTr="00EB5C89">
        <w:trPr>
          <w:cantSplit/>
          <w:tblHeader/>
        </w:trPr>
        <w:tc>
          <w:tcPr>
            <w:tcW w:w="9079" w:type="dxa"/>
            <w:gridSpan w:val="5"/>
            <w:tcBorders>
              <w:top w:val="single" w:sz="4" w:space="0" w:color="auto"/>
              <w:left w:val="single" w:sz="4" w:space="0" w:color="auto"/>
              <w:bottom w:val="single" w:sz="4" w:space="0" w:color="auto"/>
              <w:right w:val="single" w:sz="4" w:space="0" w:color="auto"/>
            </w:tcBorders>
            <w:shd w:val="clear" w:color="auto" w:fill="E6E6E6"/>
            <w:noWrap/>
          </w:tcPr>
          <w:p w14:paraId="438CDACA" w14:textId="77777777" w:rsidR="00CF230B" w:rsidRPr="00EB5C89" w:rsidRDefault="00CF230B" w:rsidP="00B15F49">
            <w:pPr>
              <w:pStyle w:val="TabelaCabealho"/>
            </w:pPr>
            <w:r w:rsidRPr="00EB5C89">
              <w:t>Validação Inicial da Mensagem no Web Service</w:t>
            </w:r>
          </w:p>
        </w:tc>
      </w:tr>
      <w:tr w:rsidR="00CF230B" w:rsidRPr="00EB5C89" w14:paraId="2FC85D56" w14:textId="77777777" w:rsidTr="00EB5C89">
        <w:trPr>
          <w:cantSplit/>
          <w:tblHeader/>
        </w:trPr>
        <w:tc>
          <w:tcPr>
            <w:tcW w:w="524" w:type="dxa"/>
            <w:tcBorders>
              <w:top w:val="single" w:sz="4" w:space="0" w:color="auto"/>
              <w:left w:val="single" w:sz="4" w:space="0" w:color="auto"/>
              <w:bottom w:val="single" w:sz="4" w:space="0" w:color="auto"/>
              <w:right w:val="single" w:sz="4" w:space="0" w:color="auto"/>
            </w:tcBorders>
            <w:shd w:val="clear" w:color="auto" w:fill="E6E6E6"/>
            <w:noWrap/>
          </w:tcPr>
          <w:p w14:paraId="0E89565F" w14:textId="77777777" w:rsidR="00CF230B" w:rsidRPr="00EB5C89" w:rsidRDefault="00CF230B">
            <w:pPr>
              <w:pStyle w:val="TabelaCabealho"/>
            </w:pPr>
            <w:r w:rsidRPr="00EB5C89">
              <w:t>#</w:t>
            </w:r>
          </w:p>
        </w:tc>
        <w:tc>
          <w:tcPr>
            <w:tcW w:w="6070" w:type="dxa"/>
            <w:tcBorders>
              <w:top w:val="single" w:sz="4" w:space="0" w:color="auto"/>
              <w:left w:val="single" w:sz="4" w:space="0" w:color="auto"/>
              <w:bottom w:val="single" w:sz="4" w:space="0" w:color="auto"/>
              <w:right w:val="single" w:sz="4" w:space="0" w:color="auto"/>
            </w:tcBorders>
            <w:shd w:val="clear" w:color="auto" w:fill="E6E6E6"/>
            <w:noWrap/>
          </w:tcPr>
          <w:p w14:paraId="45C3358E" w14:textId="77777777" w:rsidR="00CF230B" w:rsidRPr="00EB5C89" w:rsidRDefault="00CF230B">
            <w:pPr>
              <w:pStyle w:val="TabelaCabealho"/>
            </w:pPr>
            <w:r w:rsidRPr="00EB5C89">
              <w:t>Regra de Validação</w:t>
            </w:r>
          </w:p>
        </w:tc>
        <w:tc>
          <w:tcPr>
            <w:tcW w:w="829" w:type="dxa"/>
            <w:tcBorders>
              <w:top w:val="single" w:sz="4" w:space="0" w:color="auto"/>
              <w:left w:val="single" w:sz="4" w:space="0" w:color="auto"/>
              <w:bottom w:val="single" w:sz="4" w:space="0" w:color="auto"/>
              <w:right w:val="single" w:sz="4" w:space="0" w:color="auto"/>
            </w:tcBorders>
            <w:shd w:val="clear" w:color="auto" w:fill="E6E6E6"/>
          </w:tcPr>
          <w:p w14:paraId="6CEA6785" w14:textId="77777777" w:rsidR="00CF230B" w:rsidRPr="00EB5C89" w:rsidRDefault="00CF230B">
            <w:pPr>
              <w:pStyle w:val="TabelaCabealho"/>
            </w:pPr>
            <w:r w:rsidRPr="00EB5C89">
              <w:t>Aplic.</w:t>
            </w:r>
          </w:p>
        </w:tc>
        <w:tc>
          <w:tcPr>
            <w:tcW w:w="690" w:type="dxa"/>
            <w:tcBorders>
              <w:top w:val="single" w:sz="4" w:space="0" w:color="auto"/>
              <w:left w:val="single" w:sz="4" w:space="0" w:color="auto"/>
              <w:bottom w:val="single" w:sz="4" w:space="0" w:color="auto"/>
              <w:right w:val="single" w:sz="4" w:space="0" w:color="auto"/>
            </w:tcBorders>
            <w:shd w:val="clear" w:color="auto" w:fill="E6E6E6"/>
            <w:noWrap/>
          </w:tcPr>
          <w:p w14:paraId="77923879" w14:textId="77777777" w:rsidR="00CF230B" w:rsidRPr="00EB5C89" w:rsidRDefault="00CF230B">
            <w:pPr>
              <w:pStyle w:val="TabelaCabealho"/>
            </w:pPr>
            <w:r w:rsidRPr="00EB5C89">
              <w:t>Msg</w:t>
            </w:r>
          </w:p>
        </w:tc>
        <w:tc>
          <w:tcPr>
            <w:tcW w:w="966" w:type="dxa"/>
            <w:tcBorders>
              <w:top w:val="single" w:sz="4" w:space="0" w:color="auto"/>
              <w:left w:val="single" w:sz="4" w:space="0" w:color="auto"/>
              <w:bottom w:val="single" w:sz="4" w:space="0" w:color="auto"/>
              <w:right w:val="single" w:sz="4" w:space="0" w:color="auto"/>
            </w:tcBorders>
            <w:shd w:val="clear" w:color="auto" w:fill="E6E6E6"/>
          </w:tcPr>
          <w:p w14:paraId="3F8D6E2C" w14:textId="77777777" w:rsidR="00CF230B" w:rsidRPr="00EB5C89" w:rsidRDefault="00CF230B">
            <w:pPr>
              <w:pStyle w:val="TabelaCabealho"/>
            </w:pPr>
            <w:r w:rsidRPr="00EB5C89">
              <w:t>Efeito</w:t>
            </w:r>
          </w:p>
        </w:tc>
      </w:tr>
      <w:tr w:rsidR="00CF230B" w14:paraId="70096618" w14:textId="77777777" w:rsidTr="005C5005">
        <w:trPr>
          <w:trHeight w:val="192"/>
        </w:trPr>
        <w:tc>
          <w:tcPr>
            <w:tcW w:w="524" w:type="dxa"/>
            <w:tcBorders>
              <w:top w:val="single" w:sz="4" w:space="0" w:color="auto"/>
              <w:left w:val="single" w:sz="4" w:space="0" w:color="auto"/>
              <w:bottom w:val="single" w:sz="4" w:space="0" w:color="auto"/>
              <w:right w:val="single" w:sz="4" w:space="0" w:color="auto"/>
            </w:tcBorders>
            <w:noWrap/>
          </w:tcPr>
          <w:p w14:paraId="34B16D6E" w14:textId="77777777" w:rsidR="00CF230B" w:rsidRDefault="00CF230B" w:rsidP="00B15F49">
            <w:pPr>
              <w:pStyle w:val="LinhaTabCentr"/>
            </w:pPr>
            <w:r>
              <w:t>B01</w:t>
            </w:r>
          </w:p>
        </w:tc>
        <w:tc>
          <w:tcPr>
            <w:tcW w:w="6070" w:type="dxa"/>
            <w:tcBorders>
              <w:top w:val="single" w:sz="4" w:space="0" w:color="auto"/>
              <w:left w:val="single" w:sz="4" w:space="0" w:color="auto"/>
              <w:bottom w:val="single" w:sz="4" w:space="0" w:color="auto"/>
              <w:right w:val="single" w:sz="4" w:space="0" w:color="auto"/>
            </w:tcBorders>
            <w:noWrap/>
          </w:tcPr>
          <w:p w14:paraId="15BFEFDA" w14:textId="77777777" w:rsidR="00CF230B" w:rsidRDefault="00CF230B" w:rsidP="00B15F49">
            <w:pPr>
              <w:pStyle w:val="LinhaTabEsq"/>
            </w:pPr>
            <w:r>
              <w:t>Tamanho do XML de Dados superior a 500 KB</w:t>
            </w:r>
          </w:p>
        </w:tc>
        <w:tc>
          <w:tcPr>
            <w:tcW w:w="829" w:type="dxa"/>
            <w:tcBorders>
              <w:top w:val="single" w:sz="4" w:space="0" w:color="auto"/>
              <w:left w:val="single" w:sz="4" w:space="0" w:color="auto"/>
              <w:bottom w:val="single" w:sz="4" w:space="0" w:color="auto"/>
              <w:right w:val="single" w:sz="4" w:space="0" w:color="auto"/>
            </w:tcBorders>
          </w:tcPr>
          <w:p w14:paraId="7F613E55" w14:textId="77777777" w:rsidR="00CF230B" w:rsidRDefault="00CF230B" w:rsidP="00B15F49">
            <w:pPr>
              <w:pStyle w:val="LinhaTabCentr"/>
            </w:pPr>
            <w:r>
              <w:t>Obrig.</w:t>
            </w:r>
          </w:p>
        </w:tc>
        <w:tc>
          <w:tcPr>
            <w:tcW w:w="690" w:type="dxa"/>
            <w:tcBorders>
              <w:top w:val="single" w:sz="4" w:space="0" w:color="auto"/>
              <w:left w:val="single" w:sz="4" w:space="0" w:color="auto"/>
              <w:bottom w:val="single" w:sz="4" w:space="0" w:color="auto"/>
              <w:right w:val="single" w:sz="4" w:space="0" w:color="auto"/>
            </w:tcBorders>
            <w:noWrap/>
          </w:tcPr>
          <w:p w14:paraId="50A12F4D" w14:textId="77777777" w:rsidR="00CF230B" w:rsidRDefault="00CF230B">
            <w:pPr>
              <w:pStyle w:val="LinhaTabCentr"/>
            </w:pPr>
            <w:r>
              <w:t>214</w:t>
            </w:r>
          </w:p>
        </w:tc>
        <w:tc>
          <w:tcPr>
            <w:tcW w:w="966" w:type="dxa"/>
            <w:tcBorders>
              <w:top w:val="single" w:sz="4" w:space="0" w:color="auto"/>
              <w:left w:val="single" w:sz="4" w:space="0" w:color="auto"/>
              <w:bottom w:val="single" w:sz="4" w:space="0" w:color="auto"/>
              <w:right w:val="single" w:sz="4" w:space="0" w:color="auto"/>
            </w:tcBorders>
          </w:tcPr>
          <w:p w14:paraId="52A07084" w14:textId="77777777" w:rsidR="00CF230B" w:rsidRDefault="00CF230B">
            <w:pPr>
              <w:pStyle w:val="LinhaTabCentr"/>
            </w:pPr>
            <w:r>
              <w:t>Rej.</w:t>
            </w:r>
          </w:p>
        </w:tc>
      </w:tr>
      <w:tr w:rsidR="00CF230B" w14:paraId="43403672" w14:textId="77777777" w:rsidTr="005C5005">
        <w:trPr>
          <w:trHeight w:val="192"/>
        </w:trPr>
        <w:tc>
          <w:tcPr>
            <w:tcW w:w="524" w:type="dxa"/>
            <w:tcBorders>
              <w:top w:val="single" w:sz="4" w:space="0" w:color="auto"/>
              <w:left w:val="single" w:sz="4" w:space="0" w:color="auto"/>
              <w:bottom w:val="single" w:sz="4" w:space="0" w:color="auto"/>
              <w:right w:val="single" w:sz="4" w:space="0" w:color="auto"/>
            </w:tcBorders>
            <w:noWrap/>
          </w:tcPr>
          <w:p w14:paraId="339EA75F" w14:textId="77777777" w:rsidR="00CF230B" w:rsidRDefault="00CF230B">
            <w:pPr>
              <w:pStyle w:val="LinhaTabCentr"/>
            </w:pPr>
            <w:r>
              <w:t>B02</w:t>
            </w:r>
          </w:p>
        </w:tc>
        <w:tc>
          <w:tcPr>
            <w:tcW w:w="6070" w:type="dxa"/>
            <w:tcBorders>
              <w:top w:val="single" w:sz="4" w:space="0" w:color="auto"/>
              <w:left w:val="single" w:sz="4" w:space="0" w:color="auto"/>
              <w:bottom w:val="single" w:sz="4" w:space="0" w:color="auto"/>
              <w:right w:val="single" w:sz="4" w:space="0" w:color="auto"/>
            </w:tcBorders>
            <w:noWrap/>
          </w:tcPr>
          <w:p w14:paraId="6887BCB4" w14:textId="77777777" w:rsidR="00CF230B" w:rsidRDefault="00CF230B" w:rsidP="00B15F49">
            <w:pPr>
              <w:pStyle w:val="LinhaTabEsq"/>
            </w:pPr>
            <w:r>
              <w:t>Verifica se o Servidor de Processamento está Paralisado Momentaneamente</w:t>
            </w:r>
          </w:p>
        </w:tc>
        <w:tc>
          <w:tcPr>
            <w:tcW w:w="829" w:type="dxa"/>
            <w:tcBorders>
              <w:top w:val="single" w:sz="4" w:space="0" w:color="auto"/>
              <w:left w:val="single" w:sz="4" w:space="0" w:color="auto"/>
              <w:bottom w:val="single" w:sz="4" w:space="0" w:color="auto"/>
              <w:right w:val="single" w:sz="4" w:space="0" w:color="auto"/>
            </w:tcBorders>
          </w:tcPr>
          <w:p w14:paraId="3A5F3363" w14:textId="77777777" w:rsidR="00CF230B" w:rsidRDefault="00CF230B" w:rsidP="00B15F49">
            <w:pPr>
              <w:pStyle w:val="LinhaTabCentr"/>
            </w:pPr>
            <w:r>
              <w:t>Obrig.</w:t>
            </w:r>
          </w:p>
        </w:tc>
        <w:tc>
          <w:tcPr>
            <w:tcW w:w="690" w:type="dxa"/>
            <w:tcBorders>
              <w:top w:val="single" w:sz="4" w:space="0" w:color="auto"/>
              <w:left w:val="single" w:sz="4" w:space="0" w:color="auto"/>
              <w:bottom w:val="single" w:sz="4" w:space="0" w:color="auto"/>
              <w:right w:val="single" w:sz="4" w:space="0" w:color="auto"/>
            </w:tcBorders>
            <w:noWrap/>
          </w:tcPr>
          <w:p w14:paraId="71432950" w14:textId="77777777" w:rsidR="00CF230B" w:rsidRDefault="00CF230B">
            <w:pPr>
              <w:pStyle w:val="LinhaTabCentr"/>
            </w:pPr>
            <w:r>
              <w:t>108</w:t>
            </w:r>
          </w:p>
        </w:tc>
        <w:tc>
          <w:tcPr>
            <w:tcW w:w="966" w:type="dxa"/>
            <w:tcBorders>
              <w:top w:val="single" w:sz="4" w:space="0" w:color="auto"/>
              <w:left w:val="single" w:sz="4" w:space="0" w:color="auto"/>
              <w:bottom w:val="single" w:sz="4" w:space="0" w:color="auto"/>
              <w:right w:val="single" w:sz="4" w:space="0" w:color="auto"/>
            </w:tcBorders>
          </w:tcPr>
          <w:p w14:paraId="3894E5CA" w14:textId="77777777" w:rsidR="00CF230B" w:rsidRDefault="00CF230B">
            <w:pPr>
              <w:pStyle w:val="LinhaTabCentr"/>
            </w:pPr>
            <w:r>
              <w:t>Rej.</w:t>
            </w:r>
          </w:p>
        </w:tc>
      </w:tr>
      <w:tr w:rsidR="00CF230B" w14:paraId="3403F8D4" w14:textId="77777777" w:rsidTr="005C5005">
        <w:trPr>
          <w:trHeight w:val="192"/>
        </w:trPr>
        <w:tc>
          <w:tcPr>
            <w:tcW w:w="524" w:type="dxa"/>
            <w:tcBorders>
              <w:top w:val="single" w:sz="4" w:space="0" w:color="auto"/>
              <w:left w:val="single" w:sz="4" w:space="0" w:color="auto"/>
              <w:bottom w:val="single" w:sz="4" w:space="0" w:color="auto"/>
              <w:right w:val="single" w:sz="4" w:space="0" w:color="auto"/>
            </w:tcBorders>
            <w:noWrap/>
          </w:tcPr>
          <w:p w14:paraId="117598DF" w14:textId="77777777" w:rsidR="00CF230B" w:rsidRDefault="00CF230B">
            <w:pPr>
              <w:pStyle w:val="LinhaTabCentr"/>
            </w:pPr>
            <w:r>
              <w:t>B03</w:t>
            </w:r>
          </w:p>
        </w:tc>
        <w:tc>
          <w:tcPr>
            <w:tcW w:w="6070" w:type="dxa"/>
            <w:tcBorders>
              <w:top w:val="single" w:sz="4" w:space="0" w:color="auto"/>
              <w:left w:val="single" w:sz="4" w:space="0" w:color="auto"/>
              <w:bottom w:val="single" w:sz="4" w:space="0" w:color="auto"/>
              <w:right w:val="single" w:sz="4" w:space="0" w:color="auto"/>
            </w:tcBorders>
            <w:noWrap/>
          </w:tcPr>
          <w:p w14:paraId="6776543D" w14:textId="77777777" w:rsidR="00CF230B" w:rsidRDefault="00CF230B" w:rsidP="00B15F49">
            <w:pPr>
              <w:pStyle w:val="LinhaTabEsq"/>
            </w:pPr>
            <w:r>
              <w:t>Verifica se o Servidor de Processamento está Paralisado sem Previsão</w:t>
            </w:r>
          </w:p>
        </w:tc>
        <w:tc>
          <w:tcPr>
            <w:tcW w:w="829" w:type="dxa"/>
            <w:tcBorders>
              <w:top w:val="single" w:sz="4" w:space="0" w:color="auto"/>
              <w:left w:val="single" w:sz="4" w:space="0" w:color="auto"/>
              <w:bottom w:val="single" w:sz="4" w:space="0" w:color="auto"/>
              <w:right w:val="single" w:sz="4" w:space="0" w:color="auto"/>
            </w:tcBorders>
          </w:tcPr>
          <w:p w14:paraId="418A8EF6" w14:textId="77777777" w:rsidR="00CF230B" w:rsidRDefault="00CF230B" w:rsidP="00B15F49">
            <w:pPr>
              <w:pStyle w:val="LinhaTabCentr"/>
            </w:pPr>
            <w:r>
              <w:t>Obrig.</w:t>
            </w:r>
          </w:p>
        </w:tc>
        <w:tc>
          <w:tcPr>
            <w:tcW w:w="690" w:type="dxa"/>
            <w:tcBorders>
              <w:top w:val="single" w:sz="4" w:space="0" w:color="auto"/>
              <w:left w:val="single" w:sz="4" w:space="0" w:color="auto"/>
              <w:bottom w:val="single" w:sz="4" w:space="0" w:color="auto"/>
              <w:right w:val="single" w:sz="4" w:space="0" w:color="auto"/>
            </w:tcBorders>
            <w:noWrap/>
          </w:tcPr>
          <w:p w14:paraId="7B9B554C" w14:textId="77777777" w:rsidR="00CF230B" w:rsidRDefault="00CF230B">
            <w:pPr>
              <w:pStyle w:val="LinhaTabCentr"/>
            </w:pPr>
            <w:r>
              <w:t>109</w:t>
            </w:r>
          </w:p>
        </w:tc>
        <w:tc>
          <w:tcPr>
            <w:tcW w:w="966" w:type="dxa"/>
            <w:tcBorders>
              <w:top w:val="single" w:sz="4" w:space="0" w:color="auto"/>
              <w:left w:val="single" w:sz="4" w:space="0" w:color="auto"/>
              <w:bottom w:val="single" w:sz="4" w:space="0" w:color="auto"/>
              <w:right w:val="single" w:sz="4" w:space="0" w:color="auto"/>
            </w:tcBorders>
          </w:tcPr>
          <w:p w14:paraId="11242DF6" w14:textId="77777777" w:rsidR="00CF230B" w:rsidRDefault="00CF230B">
            <w:pPr>
              <w:pStyle w:val="LinhaTabCentr"/>
            </w:pPr>
            <w:r>
              <w:t>Rej.</w:t>
            </w:r>
          </w:p>
        </w:tc>
      </w:tr>
    </w:tbl>
    <w:p w14:paraId="176DBB47" w14:textId="77777777" w:rsidR="00754003" w:rsidRDefault="00754003" w:rsidP="003D120B"/>
    <w:p w14:paraId="67B65999" w14:textId="77777777" w:rsidR="00CF230B" w:rsidRPr="003D120B" w:rsidRDefault="00CF230B" w:rsidP="003D120B">
      <w:r w:rsidRPr="003D120B">
        <w:t>A mensagem será descartada se o tamanho exceder o limite previsto (500 KB). A aplicação do contribuinte não poderá permitir a geração de mensagem com tamanho superior a 500 KB. Caso isto ocorra, a conexão poderá ser interrompida sem retorno da mensagem de erro se o controle do tamanho da mensagem for implementado por configurações do ambiente de rede (ex.: controle no firewall). No caso do controle de tamanho ser implementado por aplicativo teremos a devolução da mensagem de erro 214.</w:t>
      </w:r>
    </w:p>
    <w:p w14:paraId="5998355F" w14:textId="77777777" w:rsidR="00CF230B" w:rsidRPr="003D120B" w:rsidRDefault="00CF230B" w:rsidP="003D120B">
      <w:r w:rsidRPr="003D120B">
        <w:t xml:space="preserve">Caso o </w:t>
      </w:r>
      <w:r w:rsidRPr="003D120B">
        <w:rPr>
          <w:i/>
        </w:rPr>
        <w:t>Web Service</w:t>
      </w:r>
      <w:r w:rsidRPr="003D120B">
        <w:t xml:space="preserve"> fique disponível, mesmo quando o serviço estiver paralisado, deverão implementar as verificações 108 e 109. Estas validações poderão ser dispensadas se o </w:t>
      </w:r>
      <w:r w:rsidRPr="003D120B">
        <w:rPr>
          <w:i/>
        </w:rPr>
        <w:t xml:space="preserve">Web Service </w:t>
      </w:r>
      <w:r w:rsidRPr="003D120B">
        <w:t>não ficar disponível quando o serviço estiver paralisado.</w:t>
      </w:r>
    </w:p>
    <w:p w14:paraId="3F4461D7" w14:textId="77777777" w:rsidR="00CF230B" w:rsidRPr="001F0CCC" w:rsidRDefault="00CF230B" w:rsidP="00BF40F5">
      <w:pPr>
        <w:pStyle w:val="Ttulo3"/>
      </w:pPr>
      <w:bookmarkStart w:id="416" w:name="_Toc264534329"/>
      <w:bookmarkStart w:id="417" w:name="_Toc410223079"/>
      <w:r w:rsidRPr="001F0CCC">
        <w:t xml:space="preserve">Validação das informações de controle da chamada ao </w:t>
      </w:r>
      <w:r w:rsidRPr="001F0CCC">
        <w:rPr>
          <w:i/>
        </w:rPr>
        <w:t>Web Service</w:t>
      </w:r>
      <w:bookmarkEnd w:id="416"/>
      <w:bookmarkEnd w:id="417"/>
    </w:p>
    <w:tbl>
      <w:tblPr>
        <w:tblW w:w="9039"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8"/>
        <w:gridCol w:w="6517"/>
        <w:gridCol w:w="709"/>
        <w:gridCol w:w="567"/>
        <w:gridCol w:w="708"/>
      </w:tblGrid>
      <w:tr w:rsidR="00CF230B" w:rsidRPr="00EB5C89" w14:paraId="33A27D3B" w14:textId="77777777" w:rsidTr="00EB5C89">
        <w:trPr>
          <w:cantSplit/>
          <w:tblHeader/>
        </w:trPr>
        <w:tc>
          <w:tcPr>
            <w:tcW w:w="9039" w:type="dxa"/>
            <w:gridSpan w:val="5"/>
            <w:tcBorders>
              <w:top w:val="single" w:sz="4" w:space="0" w:color="auto"/>
              <w:left w:val="single" w:sz="4" w:space="0" w:color="auto"/>
              <w:bottom w:val="single" w:sz="4" w:space="0" w:color="auto"/>
              <w:right w:val="single" w:sz="4" w:space="0" w:color="auto"/>
            </w:tcBorders>
            <w:shd w:val="clear" w:color="auto" w:fill="E6E6E6"/>
            <w:noWrap/>
          </w:tcPr>
          <w:p w14:paraId="3D6A5743" w14:textId="77777777" w:rsidR="00CF230B" w:rsidRPr="00EB5C89" w:rsidRDefault="00CF230B" w:rsidP="00B15F49">
            <w:pPr>
              <w:pStyle w:val="TabelaCabealho"/>
            </w:pPr>
            <w:r w:rsidRPr="00EB5C89">
              <w:t>Validação das informações de controle da chamada ao Web Service</w:t>
            </w:r>
          </w:p>
        </w:tc>
      </w:tr>
      <w:tr w:rsidR="00CF230B" w:rsidRPr="00EB5C89" w14:paraId="6A66E9AF" w14:textId="77777777" w:rsidTr="00EB5C89">
        <w:trPr>
          <w:cantSplit/>
          <w:tblHeader/>
        </w:trPr>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7BAB1CBE" w14:textId="77777777" w:rsidR="00CF230B" w:rsidRPr="00EB5C89" w:rsidRDefault="00CF230B">
            <w:pPr>
              <w:pStyle w:val="TabelaCabealho"/>
            </w:pPr>
            <w:r w:rsidRPr="00EB5C89">
              <w:lastRenderedPageBreak/>
              <w:t>#</w:t>
            </w:r>
          </w:p>
        </w:tc>
        <w:tc>
          <w:tcPr>
            <w:tcW w:w="6517" w:type="dxa"/>
            <w:tcBorders>
              <w:top w:val="single" w:sz="4" w:space="0" w:color="auto"/>
              <w:left w:val="single" w:sz="4" w:space="0" w:color="auto"/>
              <w:bottom w:val="single" w:sz="4" w:space="0" w:color="auto"/>
              <w:right w:val="single" w:sz="4" w:space="0" w:color="auto"/>
            </w:tcBorders>
            <w:shd w:val="clear" w:color="auto" w:fill="E6E6E6"/>
            <w:noWrap/>
          </w:tcPr>
          <w:p w14:paraId="6E7A9CD5" w14:textId="77777777" w:rsidR="00CF230B" w:rsidRPr="00EB5C89" w:rsidRDefault="00CF230B">
            <w:pPr>
              <w:pStyle w:val="TabelaCabealho"/>
            </w:pPr>
            <w:r w:rsidRPr="00EB5C89">
              <w:t>Regra de Validação</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70DF824D" w14:textId="77777777" w:rsidR="00CF230B" w:rsidRPr="00EB5C89" w:rsidRDefault="00CF230B">
            <w:pPr>
              <w:pStyle w:val="TabelaCabealho"/>
            </w:pPr>
            <w:r w:rsidRPr="00EB5C89">
              <w:t>Aplic.</w:t>
            </w:r>
          </w:p>
        </w:tc>
        <w:tc>
          <w:tcPr>
            <w:tcW w:w="567" w:type="dxa"/>
            <w:tcBorders>
              <w:top w:val="single" w:sz="4" w:space="0" w:color="auto"/>
              <w:left w:val="single" w:sz="4" w:space="0" w:color="auto"/>
              <w:bottom w:val="single" w:sz="4" w:space="0" w:color="auto"/>
              <w:right w:val="single" w:sz="4" w:space="0" w:color="auto"/>
            </w:tcBorders>
            <w:shd w:val="clear" w:color="auto" w:fill="E6E6E6"/>
            <w:noWrap/>
          </w:tcPr>
          <w:p w14:paraId="4996A59B" w14:textId="77777777" w:rsidR="00CF230B" w:rsidRPr="00EB5C89" w:rsidRDefault="00CF230B">
            <w:pPr>
              <w:pStyle w:val="TabelaCabealho"/>
            </w:pPr>
            <w:r w:rsidRPr="00EB5C89">
              <w:t>Msg</w:t>
            </w:r>
          </w:p>
        </w:tc>
        <w:tc>
          <w:tcPr>
            <w:tcW w:w="708" w:type="dxa"/>
            <w:tcBorders>
              <w:top w:val="single" w:sz="4" w:space="0" w:color="auto"/>
              <w:left w:val="single" w:sz="4" w:space="0" w:color="auto"/>
              <w:bottom w:val="single" w:sz="4" w:space="0" w:color="auto"/>
              <w:right w:val="single" w:sz="4" w:space="0" w:color="auto"/>
            </w:tcBorders>
            <w:shd w:val="clear" w:color="auto" w:fill="E6E6E6"/>
          </w:tcPr>
          <w:p w14:paraId="335BF8DC" w14:textId="77777777" w:rsidR="00CF230B" w:rsidRPr="00EB5C89" w:rsidRDefault="00CF230B">
            <w:pPr>
              <w:pStyle w:val="TabelaCabealho"/>
            </w:pPr>
            <w:r w:rsidRPr="00EB5C89">
              <w:t>Efeito</w:t>
            </w:r>
          </w:p>
        </w:tc>
      </w:tr>
      <w:tr w:rsidR="00CF230B" w:rsidRPr="00754003" w14:paraId="09088C23" w14:textId="77777777" w:rsidTr="005C5005">
        <w:trPr>
          <w:trHeight w:val="215"/>
        </w:trPr>
        <w:tc>
          <w:tcPr>
            <w:tcW w:w="538" w:type="dxa"/>
            <w:tcBorders>
              <w:top w:val="single" w:sz="4" w:space="0" w:color="auto"/>
              <w:left w:val="single" w:sz="4" w:space="0" w:color="auto"/>
              <w:bottom w:val="single" w:sz="4" w:space="0" w:color="auto"/>
              <w:right w:val="single" w:sz="4" w:space="0" w:color="auto"/>
            </w:tcBorders>
            <w:noWrap/>
          </w:tcPr>
          <w:p w14:paraId="091FCFA5" w14:textId="77777777" w:rsidR="00CF230B" w:rsidRPr="005C5005" w:rsidRDefault="00CF230B" w:rsidP="00B15F49">
            <w:pPr>
              <w:pStyle w:val="LinhaTabCentr"/>
            </w:pPr>
            <w:r w:rsidRPr="005C5005">
              <w:t>C01</w:t>
            </w:r>
          </w:p>
        </w:tc>
        <w:tc>
          <w:tcPr>
            <w:tcW w:w="6517" w:type="dxa"/>
            <w:tcBorders>
              <w:top w:val="single" w:sz="4" w:space="0" w:color="auto"/>
              <w:left w:val="single" w:sz="4" w:space="0" w:color="auto"/>
              <w:bottom w:val="single" w:sz="4" w:space="0" w:color="auto"/>
              <w:right w:val="single" w:sz="4" w:space="0" w:color="auto"/>
            </w:tcBorders>
            <w:noWrap/>
          </w:tcPr>
          <w:p w14:paraId="246DA417" w14:textId="77777777" w:rsidR="00CF230B" w:rsidRPr="005C5005" w:rsidRDefault="00CF230B" w:rsidP="00B15F49">
            <w:pPr>
              <w:pStyle w:val="LinhaTabEsq"/>
            </w:pPr>
            <w:r w:rsidRPr="005C5005">
              <w:t>Elemento nfeCabecMsg inexistente no SOAP Header</w:t>
            </w:r>
          </w:p>
        </w:tc>
        <w:tc>
          <w:tcPr>
            <w:tcW w:w="709" w:type="dxa"/>
            <w:tcBorders>
              <w:top w:val="single" w:sz="4" w:space="0" w:color="auto"/>
              <w:left w:val="single" w:sz="4" w:space="0" w:color="auto"/>
              <w:bottom w:val="single" w:sz="4" w:space="0" w:color="auto"/>
              <w:right w:val="single" w:sz="4" w:space="0" w:color="auto"/>
            </w:tcBorders>
          </w:tcPr>
          <w:p w14:paraId="1D3CD435" w14:textId="77777777" w:rsidR="00CF230B" w:rsidRPr="005C5005" w:rsidRDefault="00CF230B" w:rsidP="00B15F49">
            <w:pPr>
              <w:pStyle w:val="LinhaTabCentr"/>
            </w:pPr>
            <w:r w:rsidRPr="005C5005">
              <w:t>Obrig.</w:t>
            </w:r>
          </w:p>
        </w:tc>
        <w:tc>
          <w:tcPr>
            <w:tcW w:w="567" w:type="dxa"/>
            <w:tcBorders>
              <w:top w:val="single" w:sz="4" w:space="0" w:color="auto"/>
              <w:left w:val="single" w:sz="4" w:space="0" w:color="auto"/>
              <w:bottom w:val="single" w:sz="4" w:space="0" w:color="auto"/>
              <w:right w:val="single" w:sz="4" w:space="0" w:color="auto"/>
            </w:tcBorders>
            <w:noWrap/>
          </w:tcPr>
          <w:p w14:paraId="41A5C487" w14:textId="77777777" w:rsidR="00CF230B" w:rsidRPr="005C5005" w:rsidRDefault="00CF230B">
            <w:pPr>
              <w:pStyle w:val="LinhaTabCentr"/>
            </w:pPr>
            <w:r w:rsidRPr="005C5005">
              <w:t>242</w:t>
            </w:r>
          </w:p>
        </w:tc>
        <w:tc>
          <w:tcPr>
            <w:tcW w:w="708" w:type="dxa"/>
            <w:tcBorders>
              <w:top w:val="single" w:sz="4" w:space="0" w:color="auto"/>
              <w:left w:val="single" w:sz="4" w:space="0" w:color="auto"/>
              <w:bottom w:val="single" w:sz="4" w:space="0" w:color="auto"/>
              <w:right w:val="single" w:sz="4" w:space="0" w:color="auto"/>
            </w:tcBorders>
          </w:tcPr>
          <w:p w14:paraId="0F714FA1" w14:textId="77777777" w:rsidR="00CF230B" w:rsidRPr="005C5005" w:rsidRDefault="00CF230B">
            <w:pPr>
              <w:pStyle w:val="LinhaTabCentr"/>
            </w:pPr>
            <w:r w:rsidRPr="005C5005">
              <w:t>Rej.</w:t>
            </w:r>
          </w:p>
        </w:tc>
      </w:tr>
      <w:tr w:rsidR="00CF230B" w:rsidRPr="00754003" w14:paraId="08821AEB" w14:textId="77777777" w:rsidTr="005C5005">
        <w:trPr>
          <w:trHeight w:val="215"/>
        </w:trPr>
        <w:tc>
          <w:tcPr>
            <w:tcW w:w="538" w:type="dxa"/>
            <w:shd w:val="clear" w:color="auto" w:fill="auto"/>
            <w:noWrap/>
          </w:tcPr>
          <w:p w14:paraId="27F4DA7B" w14:textId="77777777" w:rsidR="00CF230B" w:rsidRPr="005C5005" w:rsidRDefault="00CF230B">
            <w:pPr>
              <w:pStyle w:val="LinhaTabCentr"/>
            </w:pPr>
            <w:r w:rsidRPr="005C5005">
              <w:t>C02</w:t>
            </w:r>
          </w:p>
        </w:tc>
        <w:tc>
          <w:tcPr>
            <w:tcW w:w="6517" w:type="dxa"/>
            <w:shd w:val="clear" w:color="auto" w:fill="auto"/>
            <w:noWrap/>
          </w:tcPr>
          <w:p w14:paraId="776E6A43" w14:textId="77777777" w:rsidR="00CF230B" w:rsidRPr="005C5005" w:rsidRDefault="00CF230B" w:rsidP="00B15F49">
            <w:pPr>
              <w:pStyle w:val="LinhaTabEsq"/>
            </w:pPr>
            <w:r w:rsidRPr="005C5005">
              <w:t>Campo cUF inexistente no elemento nfeCabecMsg do SOAP Header</w:t>
            </w:r>
          </w:p>
        </w:tc>
        <w:tc>
          <w:tcPr>
            <w:tcW w:w="709" w:type="dxa"/>
          </w:tcPr>
          <w:p w14:paraId="61EF746A" w14:textId="77777777" w:rsidR="00CF230B" w:rsidRPr="005C5005" w:rsidRDefault="00CF230B" w:rsidP="00B15F49">
            <w:pPr>
              <w:pStyle w:val="LinhaTabCentr"/>
            </w:pPr>
            <w:r w:rsidRPr="005C5005">
              <w:t>Obrig.</w:t>
            </w:r>
          </w:p>
        </w:tc>
        <w:tc>
          <w:tcPr>
            <w:tcW w:w="567" w:type="dxa"/>
            <w:shd w:val="clear" w:color="auto" w:fill="auto"/>
            <w:noWrap/>
          </w:tcPr>
          <w:p w14:paraId="3A51EBE3" w14:textId="77777777" w:rsidR="00CF230B" w:rsidRPr="005C5005" w:rsidRDefault="00CF230B">
            <w:pPr>
              <w:pStyle w:val="LinhaTabCentr"/>
            </w:pPr>
            <w:r w:rsidRPr="005C5005">
              <w:t>409</w:t>
            </w:r>
          </w:p>
        </w:tc>
        <w:tc>
          <w:tcPr>
            <w:tcW w:w="708" w:type="dxa"/>
          </w:tcPr>
          <w:p w14:paraId="73D33416" w14:textId="77777777" w:rsidR="00CF230B" w:rsidRPr="005C5005" w:rsidRDefault="00CF230B">
            <w:pPr>
              <w:pStyle w:val="LinhaTabCentr"/>
            </w:pPr>
            <w:r w:rsidRPr="005C5005">
              <w:t>Rej.</w:t>
            </w:r>
          </w:p>
        </w:tc>
      </w:tr>
      <w:tr w:rsidR="00CF230B" w:rsidRPr="00754003" w14:paraId="257E70C1" w14:textId="77777777" w:rsidTr="005C5005">
        <w:trPr>
          <w:trHeight w:val="215"/>
        </w:trPr>
        <w:tc>
          <w:tcPr>
            <w:tcW w:w="538" w:type="dxa"/>
            <w:shd w:val="clear" w:color="auto" w:fill="auto"/>
            <w:noWrap/>
          </w:tcPr>
          <w:p w14:paraId="024F64A5" w14:textId="77777777" w:rsidR="00CF230B" w:rsidRPr="005C5005" w:rsidRDefault="00CF230B">
            <w:pPr>
              <w:pStyle w:val="LinhaTabCentr"/>
            </w:pPr>
            <w:r w:rsidRPr="005C5005">
              <w:t>C03</w:t>
            </w:r>
          </w:p>
        </w:tc>
        <w:tc>
          <w:tcPr>
            <w:tcW w:w="6517" w:type="dxa"/>
            <w:shd w:val="clear" w:color="auto" w:fill="auto"/>
            <w:noWrap/>
          </w:tcPr>
          <w:p w14:paraId="3AD4B50E" w14:textId="5F750C60" w:rsidR="00CF230B" w:rsidRPr="005C5005" w:rsidRDefault="00E013DE" w:rsidP="00B15F49">
            <w:pPr>
              <w:pStyle w:val="LinhaTabEsq"/>
            </w:pPr>
            <w:r>
              <w:t>Verifica se a UF informada no campo cUF é atendida pelo Web Service</w:t>
            </w:r>
          </w:p>
        </w:tc>
        <w:tc>
          <w:tcPr>
            <w:tcW w:w="709" w:type="dxa"/>
          </w:tcPr>
          <w:p w14:paraId="0D32ACE3" w14:textId="77777777" w:rsidR="00CF230B" w:rsidRPr="005C5005" w:rsidRDefault="00CF230B" w:rsidP="00B15F49">
            <w:pPr>
              <w:pStyle w:val="LinhaTabCentr"/>
            </w:pPr>
            <w:r w:rsidRPr="005C5005">
              <w:t>Obrig.</w:t>
            </w:r>
          </w:p>
        </w:tc>
        <w:tc>
          <w:tcPr>
            <w:tcW w:w="567" w:type="dxa"/>
            <w:shd w:val="clear" w:color="auto" w:fill="auto"/>
            <w:noWrap/>
          </w:tcPr>
          <w:p w14:paraId="6C1F3FED" w14:textId="77777777" w:rsidR="00CF230B" w:rsidRPr="005C5005" w:rsidRDefault="00CF230B">
            <w:pPr>
              <w:pStyle w:val="LinhaTabCentr"/>
            </w:pPr>
            <w:r w:rsidRPr="005C5005">
              <w:t>410</w:t>
            </w:r>
          </w:p>
        </w:tc>
        <w:tc>
          <w:tcPr>
            <w:tcW w:w="708" w:type="dxa"/>
          </w:tcPr>
          <w:p w14:paraId="05E46189" w14:textId="77777777" w:rsidR="00CF230B" w:rsidRPr="005C5005" w:rsidRDefault="00CF230B">
            <w:pPr>
              <w:pStyle w:val="LinhaTabCentr"/>
            </w:pPr>
            <w:r w:rsidRPr="005C5005">
              <w:t>Rej.</w:t>
            </w:r>
          </w:p>
        </w:tc>
      </w:tr>
      <w:tr w:rsidR="00CF230B" w:rsidRPr="00754003" w14:paraId="32CC3728" w14:textId="77777777" w:rsidTr="005C5005">
        <w:trPr>
          <w:trHeight w:val="215"/>
        </w:trPr>
        <w:tc>
          <w:tcPr>
            <w:tcW w:w="538" w:type="dxa"/>
            <w:tcBorders>
              <w:top w:val="single" w:sz="4" w:space="0" w:color="auto"/>
              <w:left w:val="single" w:sz="4" w:space="0" w:color="auto"/>
              <w:bottom w:val="single" w:sz="4" w:space="0" w:color="auto"/>
              <w:right w:val="single" w:sz="4" w:space="0" w:color="auto"/>
            </w:tcBorders>
            <w:noWrap/>
          </w:tcPr>
          <w:p w14:paraId="7EB8677D" w14:textId="77777777" w:rsidR="00CF230B" w:rsidRPr="005C5005" w:rsidRDefault="00CF230B">
            <w:pPr>
              <w:pStyle w:val="LinhaTabCentr"/>
            </w:pPr>
            <w:r w:rsidRPr="005C5005">
              <w:t>C04</w:t>
            </w:r>
          </w:p>
        </w:tc>
        <w:tc>
          <w:tcPr>
            <w:tcW w:w="6517" w:type="dxa"/>
            <w:tcBorders>
              <w:top w:val="single" w:sz="4" w:space="0" w:color="auto"/>
              <w:left w:val="single" w:sz="4" w:space="0" w:color="auto"/>
              <w:bottom w:val="single" w:sz="4" w:space="0" w:color="auto"/>
              <w:right w:val="single" w:sz="4" w:space="0" w:color="auto"/>
            </w:tcBorders>
            <w:noWrap/>
          </w:tcPr>
          <w:p w14:paraId="03671C47" w14:textId="77777777" w:rsidR="00CF230B" w:rsidRPr="005C5005" w:rsidRDefault="00CF230B" w:rsidP="00B15F49">
            <w:pPr>
              <w:pStyle w:val="LinhaTabEsq"/>
            </w:pPr>
            <w:r w:rsidRPr="005C5005">
              <w:t>Campo versaoDados inexistente no elemento nfeCabecMsg do SOAP Header</w:t>
            </w:r>
          </w:p>
        </w:tc>
        <w:tc>
          <w:tcPr>
            <w:tcW w:w="709" w:type="dxa"/>
            <w:tcBorders>
              <w:top w:val="single" w:sz="4" w:space="0" w:color="auto"/>
              <w:left w:val="single" w:sz="4" w:space="0" w:color="auto"/>
              <w:bottom w:val="single" w:sz="4" w:space="0" w:color="auto"/>
              <w:right w:val="single" w:sz="4" w:space="0" w:color="auto"/>
            </w:tcBorders>
          </w:tcPr>
          <w:p w14:paraId="25B478A1" w14:textId="77777777" w:rsidR="00CF230B" w:rsidRPr="005C5005" w:rsidRDefault="00CF230B" w:rsidP="00B15F49">
            <w:pPr>
              <w:pStyle w:val="LinhaTabCentr"/>
            </w:pPr>
            <w:r w:rsidRPr="005C5005">
              <w:t>Obrig.</w:t>
            </w:r>
          </w:p>
        </w:tc>
        <w:tc>
          <w:tcPr>
            <w:tcW w:w="567" w:type="dxa"/>
            <w:tcBorders>
              <w:top w:val="single" w:sz="4" w:space="0" w:color="auto"/>
              <w:left w:val="single" w:sz="4" w:space="0" w:color="auto"/>
              <w:bottom w:val="single" w:sz="4" w:space="0" w:color="auto"/>
              <w:right w:val="single" w:sz="4" w:space="0" w:color="auto"/>
            </w:tcBorders>
            <w:noWrap/>
          </w:tcPr>
          <w:p w14:paraId="1784921B" w14:textId="77777777" w:rsidR="00CF230B" w:rsidRPr="005C5005" w:rsidRDefault="00CF230B">
            <w:pPr>
              <w:pStyle w:val="LinhaTabCentr"/>
            </w:pPr>
            <w:r w:rsidRPr="005C5005">
              <w:t>411</w:t>
            </w:r>
          </w:p>
        </w:tc>
        <w:tc>
          <w:tcPr>
            <w:tcW w:w="708" w:type="dxa"/>
            <w:tcBorders>
              <w:top w:val="single" w:sz="4" w:space="0" w:color="auto"/>
              <w:left w:val="single" w:sz="4" w:space="0" w:color="auto"/>
              <w:bottom w:val="single" w:sz="4" w:space="0" w:color="auto"/>
              <w:right w:val="single" w:sz="4" w:space="0" w:color="auto"/>
            </w:tcBorders>
          </w:tcPr>
          <w:p w14:paraId="53E5D293" w14:textId="77777777" w:rsidR="00CF230B" w:rsidRPr="005C5005" w:rsidRDefault="00CF230B">
            <w:pPr>
              <w:pStyle w:val="LinhaTabCentr"/>
            </w:pPr>
            <w:r w:rsidRPr="005C5005">
              <w:t>Rej.</w:t>
            </w:r>
          </w:p>
        </w:tc>
      </w:tr>
      <w:tr w:rsidR="00CF230B" w:rsidRPr="00754003" w14:paraId="4448439F" w14:textId="77777777" w:rsidTr="005C5005">
        <w:trPr>
          <w:trHeight w:val="181"/>
        </w:trPr>
        <w:tc>
          <w:tcPr>
            <w:tcW w:w="538" w:type="dxa"/>
            <w:tcBorders>
              <w:top w:val="single" w:sz="4" w:space="0" w:color="auto"/>
              <w:left w:val="single" w:sz="4" w:space="0" w:color="auto"/>
              <w:bottom w:val="single" w:sz="4" w:space="0" w:color="auto"/>
              <w:right w:val="single" w:sz="4" w:space="0" w:color="auto"/>
            </w:tcBorders>
            <w:noWrap/>
          </w:tcPr>
          <w:p w14:paraId="5F6CC6A2" w14:textId="77777777" w:rsidR="00CF230B" w:rsidRPr="005C5005" w:rsidRDefault="00CF230B">
            <w:pPr>
              <w:pStyle w:val="LinhaTabCentr"/>
            </w:pPr>
            <w:r w:rsidRPr="005C5005">
              <w:t>C05</w:t>
            </w:r>
          </w:p>
        </w:tc>
        <w:tc>
          <w:tcPr>
            <w:tcW w:w="6517" w:type="dxa"/>
            <w:tcBorders>
              <w:top w:val="single" w:sz="4" w:space="0" w:color="auto"/>
              <w:left w:val="single" w:sz="4" w:space="0" w:color="auto"/>
              <w:bottom w:val="single" w:sz="4" w:space="0" w:color="auto"/>
              <w:right w:val="single" w:sz="4" w:space="0" w:color="auto"/>
            </w:tcBorders>
            <w:noWrap/>
          </w:tcPr>
          <w:p w14:paraId="6B0D0B2B" w14:textId="77777777" w:rsidR="00CF230B" w:rsidRPr="005C5005" w:rsidRDefault="00CF230B" w:rsidP="00B15F49">
            <w:pPr>
              <w:pStyle w:val="LinhaTabEsq"/>
            </w:pPr>
            <w:r w:rsidRPr="005C5005">
              <w:t>Versão dos Dados informada é superior à versão vigente</w:t>
            </w:r>
          </w:p>
        </w:tc>
        <w:tc>
          <w:tcPr>
            <w:tcW w:w="709" w:type="dxa"/>
            <w:tcBorders>
              <w:top w:val="single" w:sz="4" w:space="0" w:color="auto"/>
              <w:left w:val="single" w:sz="4" w:space="0" w:color="auto"/>
              <w:bottom w:val="single" w:sz="4" w:space="0" w:color="auto"/>
              <w:right w:val="single" w:sz="4" w:space="0" w:color="auto"/>
            </w:tcBorders>
          </w:tcPr>
          <w:p w14:paraId="6E72540C" w14:textId="77777777" w:rsidR="00CF230B" w:rsidRPr="005C5005" w:rsidRDefault="00CF230B" w:rsidP="00B15F49">
            <w:pPr>
              <w:pStyle w:val="LinhaTabCentr"/>
            </w:pPr>
            <w:r w:rsidRPr="005C5005">
              <w:t>Facult.</w:t>
            </w:r>
          </w:p>
        </w:tc>
        <w:tc>
          <w:tcPr>
            <w:tcW w:w="567" w:type="dxa"/>
            <w:tcBorders>
              <w:top w:val="single" w:sz="4" w:space="0" w:color="auto"/>
              <w:left w:val="single" w:sz="4" w:space="0" w:color="auto"/>
              <w:bottom w:val="single" w:sz="4" w:space="0" w:color="auto"/>
              <w:right w:val="single" w:sz="4" w:space="0" w:color="auto"/>
            </w:tcBorders>
            <w:noWrap/>
          </w:tcPr>
          <w:p w14:paraId="330F5210" w14:textId="77777777" w:rsidR="00CF230B" w:rsidRPr="005C5005" w:rsidRDefault="00CF230B">
            <w:pPr>
              <w:pStyle w:val="LinhaTabCentr"/>
            </w:pPr>
            <w:r w:rsidRPr="005C5005">
              <w:t>238</w:t>
            </w:r>
          </w:p>
        </w:tc>
        <w:tc>
          <w:tcPr>
            <w:tcW w:w="708" w:type="dxa"/>
            <w:tcBorders>
              <w:top w:val="single" w:sz="4" w:space="0" w:color="auto"/>
              <w:left w:val="single" w:sz="4" w:space="0" w:color="auto"/>
              <w:bottom w:val="single" w:sz="4" w:space="0" w:color="auto"/>
              <w:right w:val="single" w:sz="4" w:space="0" w:color="auto"/>
            </w:tcBorders>
          </w:tcPr>
          <w:p w14:paraId="6DCBF378" w14:textId="77777777" w:rsidR="00CF230B" w:rsidRPr="005C5005" w:rsidRDefault="00CF230B">
            <w:pPr>
              <w:pStyle w:val="LinhaTabCentr"/>
            </w:pPr>
            <w:r w:rsidRPr="005C5005">
              <w:t>Rej.</w:t>
            </w:r>
          </w:p>
        </w:tc>
      </w:tr>
      <w:tr w:rsidR="00CF230B" w:rsidRPr="00754003" w14:paraId="2BD415AE" w14:textId="77777777" w:rsidTr="005C5005">
        <w:trPr>
          <w:trHeight w:val="215"/>
        </w:trPr>
        <w:tc>
          <w:tcPr>
            <w:tcW w:w="538" w:type="dxa"/>
            <w:tcBorders>
              <w:top w:val="single" w:sz="4" w:space="0" w:color="auto"/>
              <w:left w:val="single" w:sz="4" w:space="0" w:color="auto"/>
              <w:bottom w:val="single" w:sz="4" w:space="0" w:color="auto"/>
              <w:right w:val="single" w:sz="4" w:space="0" w:color="auto"/>
            </w:tcBorders>
            <w:noWrap/>
          </w:tcPr>
          <w:p w14:paraId="2356FC83" w14:textId="77777777" w:rsidR="00CF230B" w:rsidRPr="005C5005" w:rsidRDefault="00CF230B">
            <w:pPr>
              <w:pStyle w:val="LinhaTabCentr"/>
            </w:pPr>
            <w:r w:rsidRPr="005C5005">
              <w:t>C06</w:t>
            </w:r>
          </w:p>
        </w:tc>
        <w:tc>
          <w:tcPr>
            <w:tcW w:w="6517" w:type="dxa"/>
            <w:tcBorders>
              <w:top w:val="single" w:sz="4" w:space="0" w:color="auto"/>
              <w:left w:val="single" w:sz="4" w:space="0" w:color="auto"/>
              <w:bottom w:val="single" w:sz="4" w:space="0" w:color="auto"/>
              <w:right w:val="single" w:sz="4" w:space="0" w:color="auto"/>
            </w:tcBorders>
            <w:noWrap/>
          </w:tcPr>
          <w:p w14:paraId="5B21E795" w14:textId="77777777" w:rsidR="00CF230B" w:rsidRPr="005C5005" w:rsidRDefault="00CF230B" w:rsidP="00B15F49">
            <w:pPr>
              <w:pStyle w:val="LinhaTabEsq"/>
            </w:pPr>
            <w:r w:rsidRPr="005C5005">
              <w:t>Versão dos Dados não suportada</w:t>
            </w:r>
          </w:p>
        </w:tc>
        <w:tc>
          <w:tcPr>
            <w:tcW w:w="709" w:type="dxa"/>
            <w:tcBorders>
              <w:top w:val="single" w:sz="4" w:space="0" w:color="auto"/>
              <w:left w:val="single" w:sz="4" w:space="0" w:color="auto"/>
              <w:bottom w:val="single" w:sz="4" w:space="0" w:color="auto"/>
              <w:right w:val="single" w:sz="4" w:space="0" w:color="auto"/>
            </w:tcBorders>
          </w:tcPr>
          <w:p w14:paraId="3EBE2F99" w14:textId="77777777" w:rsidR="00CF230B" w:rsidRPr="005C5005" w:rsidRDefault="00CF230B" w:rsidP="00B15F49">
            <w:pPr>
              <w:pStyle w:val="LinhaTabCentr"/>
            </w:pPr>
            <w:r w:rsidRPr="005C5005">
              <w:t>Obrig.</w:t>
            </w:r>
          </w:p>
        </w:tc>
        <w:tc>
          <w:tcPr>
            <w:tcW w:w="567" w:type="dxa"/>
            <w:tcBorders>
              <w:top w:val="single" w:sz="4" w:space="0" w:color="auto"/>
              <w:left w:val="single" w:sz="4" w:space="0" w:color="auto"/>
              <w:bottom w:val="single" w:sz="4" w:space="0" w:color="auto"/>
              <w:right w:val="single" w:sz="4" w:space="0" w:color="auto"/>
            </w:tcBorders>
            <w:noWrap/>
          </w:tcPr>
          <w:p w14:paraId="2134CCB6" w14:textId="77777777" w:rsidR="00CF230B" w:rsidRPr="005C5005" w:rsidRDefault="00CF230B">
            <w:pPr>
              <w:pStyle w:val="LinhaTabCentr"/>
            </w:pPr>
            <w:r w:rsidRPr="005C5005">
              <w:t>239</w:t>
            </w:r>
          </w:p>
        </w:tc>
        <w:tc>
          <w:tcPr>
            <w:tcW w:w="708" w:type="dxa"/>
            <w:tcBorders>
              <w:top w:val="single" w:sz="4" w:space="0" w:color="auto"/>
              <w:left w:val="single" w:sz="4" w:space="0" w:color="auto"/>
              <w:bottom w:val="single" w:sz="4" w:space="0" w:color="auto"/>
              <w:right w:val="single" w:sz="4" w:space="0" w:color="auto"/>
            </w:tcBorders>
          </w:tcPr>
          <w:p w14:paraId="019E2A94" w14:textId="77777777" w:rsidR="00CF230B" w:rsidRPr="005C5005" w:rsidRDefault="00CF230B">
            <w:pPr>
              <w:pStyle w:val="LinhaTabCentr"/>
            </w:pPr>
            <w:r w:rsidRPr="005C5005">
              <w:t>Rej.</w:t>
            </w:r>
          </w:p>
        </w:tc>
      </w:tr>
    </w:tbl>
    <w:p w14:paraId="02508A9C" w14:textId="77777777" w:rsidR="00781591" w:rsidRDefault="00781591" w:rsidP="00CF230B">
      <w:pPr>
        <w:rPr>
          <w:lang w:eastAsia="zh-CN"/>
        </w:rPr>
      </w:pPr>
    </w:p>
    <w:p w14:paraId="66E22BD8" w14:textId="77777777" w:rsidR="00CF230B" w:rsidRPr="001F0CCC" w:rsidRDefault="00CF230B" w:rsidP="001F0CCC">
      <w:r w:rsidRPr="001F0CCC">
        <w:t xml:space="preserve">A informação da versão do leiaute do registro de evento é informada no elemento </w:t>
      </w:r>
      <w:r w:rsidRPr="001F0CCC">
        <w:rPr>
          <w:i/>
        </w:rPr>
        <w:t>nfeCabecMsg</w:t>
      </w:r>
      <w:r w:rsidRPr="001F0CCC">
        <w:t xml:space="preserve"> do SOAP Header (para maiores detalhes vide item 3.4).</w:t>
      </w:r>
    </w:p>
    <w:p w14:paraId="0DB8E344" w14:textId="77777777" w:rsidR="00CF230B" w:rsidRPr="001F0CCC" w:rsidRDefault="00CF230B" w:rsidP="001F0CCC">
      <w:r w:rsidRPr="001F0CCC">
        <w:t>A aplicação deverá validar o campo de versão da mensagem (</w:t>
      </w:r>
      <w:r w:rsidRPr="001F0CCC">
        <w:rPr>
          <w:i/>
        </w:rPr>
        <w:t>versaoDados</w:t>
      </w:r>
      <w:r w:rsidRPr="001F0CCC">
        <w:t>), rejeitando a solicitação recebida em caso de informações inexistentes ou inválidas.</w:t>
      </w:r>
    </w:p>
    <w:p w14:paraId="08F355B6" w14:textId="77777777" w:rsidR="00781591" w:rsidRPr="001F0CCC" w:rsidRDefault="00CF230B" w:rsidP="00BF40F5">
      <w:pPr>
        <w:pStyle w:val="Ttulo3"/>
      </w:pPr>
      <w:bookmarkStart w:id="418" w:name="_Toc264534330"/>
      <w:bookmarkStart w:id="419" w:name="_Toc410223080"/>
      <w:r w:rsidRPr="001F0CCC">
        <w:t>Validação da área de Dados</w:t>
      </w:r>
      <w:bookmarkEnd w:id="418"/>
      <w:bookmarkEnd w:id="419"/>
    </w:p>
    <w:p w14:paraId="7A2BEED2" w14:textId="77777777" w:rsidR="00781591" w:rsidRPr="001F0CCC" w:rsidRDefault="00CF230B" w:rsidP="005C5005">
      <w:pPr>
        <w:pStyle w:val="Ttulo4"/>
      </w:pPr>
      <w:r w:rsidRPr="001F0CCC">
        <w:t>Validação de forma da área de dados</w:t>
      </w:r>
    </w:p>
    <w:p w14:paraId="0275E7FA" w14:textId="77777777" w:rsidR="00CF230B" w:rsidRPr="009D7308" w:rsidRDefault="00CF230B" w:rsidP="009D7308">
      <w:r w:rsidRPr="009D7308">
        <w:t>A validação de forma da área de dados da mensagem é realizada com a aplicação da seguinte regra:</w:t>
      </w:r>
    </w:p>
    <w:tbl>
      <w:tblPr>
        <w:tblW w:w="9117"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34"/>
        <w:gridCol w:w="6049"/>
        <w:gridCol w:w="844"/>
        <w:gridCol w:w="845"/>
        <w:gridCol w:w="845"/>
      </w:tblGrid>
      <w:tr w:rsidR="00CF230B" w:rsidRPr="00EB5C89" w14:paraId="4193D752" w14:textId="77777777" w:rsidTr="00EB5C89">
        <w:trPr>
          <w:cantSplit/>
          <w:tblHeader/>
        </w:trPr>
        <w:tc>
          <w:tcPr>
            <w:tcW w:w="9117" w:type="dxa"/>
            <w:gridSpan w:val="5"/>
            <w:shd w:val="clear" w:color="auto" w:fill="E6E6E6"/>
            <w:noWrap/>
          </w:tcPr>
          <w:p w14:paraId="005114B3" w14:textId="77777777" w:rsidR="00CF230B" w:rsidRPr="00EB5C89" w:rsidRDefault="00CF230B" w:rsidP="00B15F49">
            <w:pPr>
              <w:pStyle w:val="TabelaCabealho"/>
            </w:pPr>
            <w:r w:rsidRPr="00EB5C89">
              <w:t>Validação da área de dados da mensagem</w:t>
            </w:r>
          </w:p>
        </w:tc>
      </w:tr>
      <w:tr w:rsidR="00CF230B" w:rsidRPr="00EB5C89" w14:paraId="5248E989" w14:textId="77777777" w:rsidTr="00EB5C89">
        <w:trPr>
          <w:cantSplit/>
          <w:tblHeader/>
        </w:trPr>
        <w:tc>
          <w:tcPr>
            <w:tcW w:w="534" w:type="dxa"/>
            <w:shd w:val="clear" w:color="auto" w:fill="E6E6E6"/>
            <w:noWrap/>
          </w:tcPr>
          <w:p w14:paraId="5FB8296B" w14:textId="77777777" w:rsidR="00CF230B" w:rsidRPr="00EB5C89" w:rsidRDefault="00CF230B">
            <w:pPr>
              <w:pStyle w:val="TabelaCabealho"/>
            </w:pPr>
            <w:r w:rsidRPr="00EB5C89">
              <w:t>#</w:t>
            </w:r>
          </w:p>
        </w:tc>
        <w:tc>
          <w:tcPr>
            <w:tcW w:w="6049" w:type="dxa"/>
            <w:shd w:val="clear" w:color="auto" w:fill="E6E6E6"/>
            <w:noWrap/>
          </w:tcPr>
          <w:p w14:paraId="3719C623" w14:textId="77777777" w:rsidR="00CF230B" w:rsidRPr="00EB5C89" w:rsidRDefault="00CF230B">
            <w:pPr>
              <w:pStyle w:val="TabelaCabealho"/>
            </w:pPr>
            <w:r w:rsidRPr="00EB5C89">
              <w:t>Regra de Validação</w:t>
            </w:r>
          </w:p>
        </w:tc>
        <w:tc>
          <w:tcPr>
            <w:tcW w:w="844" w:type="dxa"/>
            <w:shd w:val="clear" w:color="auto" w:fill="E6E6E6"/>
          </w:tcPr>
          <w:p w14:paraId="72D30581" w14:textId="77777777" w:rsidR="00CF230B" w:rsidRPr="00EB5C89" w:rsidRDefault="00CF230B">
            <w:pPr>
              <w:pStyle w:val="TabelaCabealho"/>
            </w:pPr>
            <w:r w:rsidRPr="00EB5C89">
              <w:t>Aplic.</w:t>
            </w:r>
          </w:p>
        </w:tc>
        <w:tc>
          <w:tcPr>
            <w:tcW w:w="845" w:type="dxa"/>
            <w:shd w:val="clear" w:color="auto" w:fill="E6E6E6"/>
            <w:noWrap/>
          </w:tcPr>
          <w:p w14:paraId="24870912" w14:textId="77777777" w:rsidR="00CF230B" w:rsidRPr="00EB5C89" w:rsidRDefault="00CF230B">
            <w:pPr>
              <w:pStyle w:val="TabelaCabealho"/>
            </w:pPr>
            <w:r w:rsidRPr="00EB5C89">
              <w:t>Msg</w:t>
            </w:r>
          </w:p>
        </w:tc>
        <w:tc>
          <w:tcPr>
            <w:tcW w:w="844" w:type="dxa"/>
            <w:shd w:val="clear" w:color="auto" w:fill="E6E6E6"/>
          </w:tcPr>
          <w:p w14:paraId="6B73BDE5" w14:textId="77777777" w:rsidR="00CF230B" w:rsidRPr="00EB5C89" w:rsidRDefault="00CF230B">
            <w:pPr>
              <w:pStyle w:val="TabelaCabealho"/>
            </w:pPr>
            <w:r w:rsidRPr="00EB5C89">
              <w:t>Efeito</w:t>
            </w:r>
          </w:p>
        </w:tc>
      </w:tr>
      <w:tr w:rsidR="00CF230B" w14:paraId="766E2F2A" w14:textId="77777777" w:rsidTr="005C5005">
        <w:trPr>
          <w:trHeight w:val="177"/>
        </w:trPr>
        <w:tc>
          <w:tcPr>
            <w:tcW w:w="534" w:type="dxa"/>
            <w:shd w:val="clear" w:color="auto" w:fill="auto"/>
            <w:noWrap/>
          </w:tcPr>
          <w:p w14:paraId="5234039C" w14:textId="77777777" w:rsidR="00CF230B" w:rsidRDefault="00CF230B" w:rsidP="00B15F49">
            <w:pPr>
              <w:pStyle w:val="LinhaTabCentr"/>
            </w:pPr>
            <w:r>
              <w:t>D01</w:t>
            </w:r>
          </w:p>
        </w:tc>
        <w:tc>
          <w:tcPr>
            <w:tcW w:w="6049" w:type="dxa"/>
            <w:shd w:val="clear" w:color="auto" w:fill="auto"/>
          </w:tcPr>
          <w:p w14:paraId="307B6585" w14:textId="77777777" w:rsidR="00CF230B" w:rsidRDefault="00CF230B" w:rsidP="00B15F49">
            <w:pPr>
              <w:pStyle w:val="LinhaTabEsq"/>
            </w:pPr>
            <w:r>
              <w:t>Verifica Schema XML da Área de Dados</w:t>
            </w:r>
          </w:p>
        </w:tc>
        <w:tc>
          <w:tcPr>
            <w:tcW w:w="844" w:type="dxa"/>
          </w:tcPr>
          <w:p w14:paraId="08F25DBC" w14:textId="77777777" w:rsidR="00CF230B" w:rsidRDefault="00CF230B" w:rsidP="00B15F49">
            <w:pPr>
              <w:pStyle w:val="LinhaTabCentr"/>
            </w:pPr>
            <w:r>
              <w:t>Obrig.</w:t>
            </w:r>
          </w:p>
        </w:tc>
        <w:tc>
          <w:tcPr>
            <w:tcW w:w="845" w:type="dxa"/>
            <w:shd w:val="clear" w:color="auto" w:fill="auto"/>
          </w:tcPr>
          <w:p w14:paraId="5502B489" w14:textId="77777777" w:rsidR="00CF230B" w:rsidRDefault="00CF230B">
            <w:pPr>
              <w:pStyle w:val="LinhaTabCentr"/>
            </w:pPr>
            <w:r>
              <w:t>225</w:t>
            </w:r>
          </w:p>
        </w:tc>
        <w:tc>
          <w:tcPr>
            <w:tcW w:w="844" w:type="dxa"/>
          </w:tcPr>
          <w:p w14:paraId="63D4D14C" w14:textId="77777777" w:rsidR="00CF230B" w:rsidRDefault="00CF230B">
            <w:pPr>
              <w:pStyle w:val="LinhaTabCentr"/>
            </w:pPr>
            <w:r>
              <w:t>Rej.</w:t>
            </w:r>
          </w:p>
        </w:tc>
      </w:tr>
      <w:tr w:rsidR="00CF230B" w:rsidRPr="00681EE1" w14:paraId="44DA0EC8"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7C14674C" w14:textId="77777777" w:rsidR="00CF230B" w:rsidRPr="00681EE1" w:rsidRDefault="00CF230B">
            <w:pPr>
              <w:pStyle w:val="LinhaTabCentr"/>
            </w:pPr>
            <w:r w:rsidRPr="00681EE1">
              <w:t>D01</w:t>
            </w:r>
            <w:r>
              <w:t>a</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35CBD75B" w14:textId="77777777" w:rsidR="00CF230B" w:rsidRPr="00681EE1" w:rsidRDefault="00CF230B" w:rsidP="00B15F49">
            <w:pPr>
              <w:pStyle w:val="LinhaTabEsq"/>
            </w:pPr>
            <w:r w:rsidRPr="00681EE1">
              <w:t>Em caso de Falha de Schema, verificar se existe a tag raiz esperada para o lote</w:t>
            </w:r>
          </w:p>
        </w:tc>
        <w:tc>
          <w:tcPr>
            <w:tcW w:w="844" w:type="dxa"/>
            <w:tcBorders>
              <w:top w:val="single" w:sz="4" w:space="0" w:color="auto"/>
              <w:left w:val="single" w:sz="4" w:space="0" w:color="auto"/>
              <w:bottom w:val="single" w:sz="4" w:space="0" w:color="auto"/>
              <w:right w:val="single" w:sz="4" w:space="0" w:color="auto"/>
            </w:tcBorders>
          </w:tcPr>
          <w:p w14:paraId="68118490" w14:textId="77777777" w:rsidR="00CF230B" w:rsidRPr="00681EE1" w:rsidRDefault="00CF230B" w:rsidP="00B15F49">
            <w:pPr>
              <w:pStyle w:val="LinhaTabCentr"/>
            </w:pPr>
            <w:r w:rsidRPr="00681EE1">
              <w:t>Facul.</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03178599" w14:textId="77777777" w:rsidR="00CF230B" w:rsidRPr="00681EE1" w:rsidRDefault="00CF230B">
            <w:pPr>
              <w:pStyle w:val="LinhaTabCentr"/>
            </w:pPr>
            <w:r>
              <w:t>516</w:t>
            </w:r>
          </w:p>
        </w:tc>
        <w:tc>
          <w:tcPr>
            <w:tcW w:w="844" w:type="dxa"/>
            <w:tcBorders>
              <w:top w:val="single" w:sz="4" w:space="0" w:color="auto"/>
              <w:left w:val="single" w:sz="4" w:space="0" w:color="auto"/>
              <w:bottom w:val="single" w:sz="4" w:space="0" w:color="auto"/>
              <w:right w:val="single" w:sz="4" w:space="0" w:color="auto"/>
            </w:tcBorders>
          </w:tcPr>
          <w:p w14:paraId="386CE6AB" w14:textId="77777777" w:rsidR="00CF230B" w:rsidRPr="00681EE1" w:rsidRDefault="00CF230B">
            <w:pPr>
              <w:pStyle w:val="LinhaTabCentr"/>
            </w:pPr>
            <w:r w:rsidRPr="00681EE1">
              <w:t>Rej.</w:t>
            </w:r>
          </w:p>
        </w:tc>
      </w:tr>
      <w:tr w:rsidR="00CF230B" w:rsidRPr="00681EE1" w14:paraId="4CB289CE"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7C75E545" w14:textId="77777777" w:rsidR="00CF230B" w:rsidRPr="00681EE1" w:rsidRDefault="00CF230B">
            <w:pPr>
              <w:pStyle w:val="LinhaTabCentr"/>
            </w:pPr>
            <w:r w:rsidRPr="00681EE1">
              <w:t>D01</w:t>
            </w:r>
            <w:r>
              <w:t>b</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51E9875E" w14:textId="77777777" w:rsidR="00CF230B" w:rsidRPr="00681EE1" w:rsidRDefault="00CF230B" w:rsidP="00B15F49">
            <w:pPr>
              <w:pStyle w:val="LinhaTabEsq"/>
            </w:pPr>
            <w:r w:rsidRPr="00681EE1">
              <w:t>Em caso de Falha de Schema, verificar se existe o atributo versao para a tag raiz da mensagem</w:t>
            </w:r>
          </w:p>
        </w:tc>
        <w:tc>
          <w:tcPr>
            <w:tcW w:w="844" w:type="dxa"/>
            <w:tcBorders>
              <w:top w:val="single" w:sz="4" w:space="0" w:color="auto"/>
              <w:left w:val="single" w:sz="4" w:space="0" w:color="auto"/>
              <w:bottom w:val="single" w:sz="4" w:space="0" w:color="auto"/>
              <w:right w:val="single" w:sz="4" w:space="0" w:color="auto"/>
            </w:tcBorders>
          </w:tcPr>
          <w:p w14:paraId="06FB125E" w14:textId="77777777" w:rsidR="00CF230B" w:rsidRPr="00681EE1" w:rsidRDefault="00CF230B" w:rsidP="00B15F49">
            <w:pPr>
              <w:pStyle w:val="LinhaTabCentr"/>
            </w:pPr>
            <w:r w:rsidRPr="00681EE1">
              <w:t>Facul.</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68FC653B" w14:textId="77777777" w:rsidR="00CF230B" w:rsidRPr="00681EE1" w:rsidRDefault="00CF230B">
            <w:pPr>
              <w:pStyle w:val="LinhaTabCentr"/>
            </w:pPr>
            <w:r w:rsidRPr="00681EE1">
              <w:t>5</w:t>
            </w:r>
            <w:r>
              <w:t>17</w:t>
            </w:r>
          </w:p>
        </w:tc>
        <w:tc>
          <w:tcPr>
            <w:tcW w:w="844" w:type="dxa"/>
            <w:tcBorders>
              <w:top w:val="single" w:sz="4" w:space="0" w:color="auto"/>
              <w:left w:val="single" w:sz="4" w:space="0" w:color="auto"/>
              <w:bottom w:val="single" w:sz="4" w:space="0" w:color="auto"/>
              <w:right w:val="single" w:sz="4" w:space="0" w:color="auto"/>
            </w:tcBorders>
          </w:tcPr>
          <w:p w14:paraId="35C47468" w14:textId="77777777" w:rsidR="00CF230B" w:rsidRPr="00681EE1" w:rsidRDefault="00CF230B">
            <w:pPr>
              <w:pStyle w:val="LinhaTabCentr"/>
            </w:pPr>
            <w:r w:rsidRPr="00681EE1">
              <w:t>Rej.</w:t>
            </w:r>
          </w:p>
        </w:tc>
      </w:tr>
      <w:tr w:rsidR="00CF230B" w:rsidRPr="00681EE1" w14:paraId="31C9EEF2"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785D7D5F" w14:textId="77777777" w:rsidR="00CF230B" w:rsidRPr="00681EE1" w:rsidRDefault="00CF230B">
            <w:pPr>
              <w:pStyle w:val="LinhaTabCentr"/>
            </w:pPr>
            <w:r w:rsidRPr="00681EE1">
              <w:t>D01</w:t>
            </w:r>
            <w:r>
              <w:t>c</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359FA80A" w14:textId="77777777" w:rsidR="00CF230B" w:rsidRPr="00681EE1" w:rsidRDefault="00CF230B" w:rsidP="00B15F49">
            <w:pPr>
              <w:pStyle w:val="LinhaTabEsq"/>
            </w:pPr>
            <w:r w:rsidRPr="00681EE1">
              <w:t xml:space="preserve">Em caso de Falha de Schema, verificar se o conteúdo do atributo versao difere do conteúdo da versaoDados informado no SOAPHeader </w:t>
            </w:r>
          </w:p>
        </w:tc>
        <w:tc>
          <w:tcPr>
            <w:tcW w:w="844" w:type="dxa"/>
            <w:tcBorders>
              <w:top w:val="single" w:sz="4" w:space="0" w:color="auto"/>
              <w:left w:val="single" w:sz="4" w:space="0" w:color="auto"/>
              <w:bottom w:val="single" w:sz="4" w:space="0" w:color="auto"/>
              <w:right w:val="single" w:sz="4" w:space="0" w:color="auto"/>
            </w:tcBorders>
          </w:tcPr>
          <w:p w14:paraId="48FE4B4B" w14:textId="77777777" w:rsidR="00CF230B" w:rsidRPr="00681EE1" w:rsidRDefault="00CF230B" w:rsidP="00B15F49">
            <w:pPr>
              <w:pStyle w:val="LinhaTabCentr"/>
            </w:pPr>
            <w:r w:rsidRPr="00681EE1">
              <w:t>Facul.</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5E9B56E8" w14:textId="77777777" w:rsidR="00CF230B" w:rsidRPr="00681EE1" w:rsidRDefault="00CF230B">
            <w:pPr>
              <w:pStyle w:val="LinhaTabCentr"/>
            </w:pPr>
            <w:r w:rsidRPr="00681EE1">
              <w:t>5</w:t>
            </w:r>
            <w:r>
              <w:t>45</w:t>
            </w:r>
          </w:p>
        </w:tc>
        <w:tc>
          <w:tcPr>
            <w:tcW w:w="844" w:type="dxa"/>
            <w:tcBorders>
              <w:top w:val="single" w:sz="4" w:space="0" w:color="auto"/>
              <w:left w:val="single" w:sz="4" w:space="0" w:color="auto"/>
              <w:bottom w:val="single" w:sz="4" w:space="0" w:color="auto"/>
              <w:right w:val="single" w:sz="4" w:space="0" w:color="auto"/>
            </w:tcBorders>
          </w:tcPr>
          <w:p w14:paraId="0861FA3F" w14:textId="77777777" w:rsidR="00CF230B" w:rsidRPr="00681EE1" w:rsidRDefault="00CF230B">
            <w:pPr>
              <w:pStyle w:val="LinhaTabCentr"/>
            </w:pPr>
            <w:r w:rsidRPr="00681EE1">
              <w:t>Rej.</w:t>
            </w:r>
          </w:p>
        </w:tc>
      </w:tr>
      <w:tr w:rsidR="00CF230B" w14:paraId="2202580A" w14:textId="77777777" w:rsidTr="005C5005">
        <w:trPr>
          <w:trHeight w:val="177"/>
        </w:trPr>
        <w:tc>
          <w:tcPr>
            <w:tcW w:w="534" w:type="dxa"/>
            <w:shd w:val="clear" w:color="auto" w:fill="auto"/>
            <w:noWrap/>
          </w:tcPr>
          <w:p w14:paraId="2AE08C43" w14:textId="77777777" w:rsidR="00CF230B" w:rsidRDefault="00CF230B">
            <w:pPr>
              <w:pStyle w:val="LinhaTabCentr"/>
            </w:pPr>
            <w:r>
              <w:t>D01d</w:t>
            </w:r>
          </w:p>
        </w:tc>
        <w:tc>
          <w:tcPr>
            <w:tcW w:w="6049" w:type="dxa"/>
            <w:shd w:val="clear" w:color="auto" w:fill="auto"/>
          </w:tcPr>
          <w:p w14:paraId="0371B1B9" w14:textId="77777777" w:rsidR="00CF230B" w:rsidRDefault="00CF230B" w:rsidP="00B15F49">
            <w:pPr>
              <w:pStyle w:val="LinhaTabEsq"/>
            </w:pPr>
            <w:r>
              <w:t>Verifica a existência de qualquer namespace diverso do namespace padrão da NF-e (</w:t>
            </w:r>
            <w:r w:rsidRPr="00436FE6">
              <w:t>htt</w:t>
            </w:r>
            <w:r>
              <w:t>p://www.portalfiscal.inf.br/nfe)</w:t>
            </w:r>
          </w:p>
        </w:tc>
        <w:tc>
          <w:tcPr>
            <w:tcW w:w="844" w:type="dxa"/>
          </w:tcPr>
          <w:p w14:paraId="3BBBAF58" w14:textId="77777777" w:rsidR="00CF230B" w:rsidRDefault="00CF230B" w:rsidP="00B15F49">
            <w:pPr>
              <w:pStyle w:val="LinhaTabCentr"/>
            </w:pPr>
            <w:r>
              <w:t>Facul.</w:t>
            </w:r>
          </w:p>
        </w:tc>
        <w:tc>
          <w:tcPr>
            <w:tcW w:w="845" w:type="dxa"/>
            <w:shd w:val="clear" w:color="auto" w:fill="auto"/>
          </w:tcPr>
          <w:p w14:paraId="2A429218" w14:textId="77777777" w:rsidR="00CF230B" w:rsidRDefault="00CF230B">
            <w:pPr>
              <w:pStyle w:val="LinhaTabCentr"/>
            </w:pPr>
            <w:r>
              <w:t>587</w:t>
            </w:r>
          </w:p>
        </w:tc>
        <w:tc>
          <w:tcPr>
            <w:tcW w:w="844" w:type="dxa"/>
          </w:tcPr>
          <w:p w14:paraId="56EB755D" w14:textId="77777777" w:rsidR="00CF230B" w:rsidRDefault="00CF230B">
            <w:pPr>
              <w:pStyle w:val="LinhaTabCentr"/>
            </w:pPr>
            <w:r>
              <w:t>Rej.</w:t>
            </w:r>
          </w:p>
        </w:tc>
      </w:tr>
      <w:tr w:rsidR="00CF230B" w14:paraId="2F50AD85"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4EF836A6" w14:textId="77777777" w:rsidR="00CF230B" w:rsidRDefault="00CF230B">
            <w:pPr>
              <w:pStyle w:val="LinhaTabCentr"/>
            </w:pPr>
            <w:r>
              <w:t>D01e</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23554EEE" w14:textId="77777777" w:rsidR="00CF230B" w:rsidRDefault="00CF230B" w:rsidP="00B15F49">
            <w:pPr>
              <w:pStyle w:val="LinhaTabEsq"/>
            </w:pPr>
            <w:r>
              <w:t>Verifica a existência de caracteres de edição no início ou fim da mensagem ou entre as tags</w:t>
            </w:r>
          </w:p>
        </w:tc>
        <w:tc>
          <w:tcPr>
            <w:tcW w:w="844" w:type="dxa"/>
            <w:tcBorders>
              <w:top w:val="single" w:sz="4" w:space="0" w:color="auto"/>
              <w:left w:val="single" w:sz="4" w:space="0" w:color="auto"/>
              <w:bottom w:val="single" w:sz="4" w:space="0" w:color="auto"/>
              <w:right w:val="single" w:sz="4" w:space="0" w:color="auto"/>
            </w:tcBorders>
          </w:tcPr>
          <w:p w14:paraId="1AC1C506" w14:textId="77777777" w:rsidR="00CF230B" w:rsidRDefault="00CF230B" w:rsidP="00B15F49">
            <w:pPr>
              <w:pStyle w:val="LinhaTabCentr"/>
            </w:pPr>
            <w:r>
              <w:t>Facul.</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16B03260" w14:textId="77777777" w:rsidR="00CF230B" w:rsidRDefault="00CF230B">
            <w:pPr>
              <w:pStyle w:val="LinhaTabCentr"/>
            </w:pPr>
            <w:r>
              <w:t>588</w:t>
            </w:r>
          </w:p>
        </w:tc>
        <w:tc>
          <w:tcPr>
            <w:tcW w:w="844" w:type="dxa"/>
            <w:tcBorders>
              <w:top w:val="single" w:sz="4" w:space="0" w:color="auto"/>
              <w:left w:val="single" w:sz="4" w:space="0" w:color="auto"/>
              <w:bottom w:val="single" w:sz="4" w:space="0" w:color="auto"/>
              <w:right w:val="single" w:sz="4" w:space="0" w:color="auto"/>
            </w:tcBorders>
          </w:tcPr>
          <w:p w14:paraId="00895363" w14:textId="77777777" w:rsidR="00CF230B" w:rsidRDefault="00CF230B">
            <w:pPr>
              <w:pStyle w:val="LinhaTabCentr"/>
            </w:pPr>
            <w:r>
              <w:t>Rej.</w:t>
            </w:r>
          </w:p>
        </w:tc>
      </w:tr>
      <w:tr w:rsidR="00CF230B" w:rsidRPr="00681EE1" w14:paraId="0866C84D"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451D95C4" w14:textId="77777777" w:rsidR="00CF230B" w:rsidRPr="00681EE1" w:rsidRDefault="00CF230B">
            <w:pPr>
              <w:pStyle w:val="LinhaTabCentr"/>
            </w:pPr>
            <w:r w:rsidRPr="00681EE1">
              <w:t>D02</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1B076C5D" w14:textId="77777777" w:rsidR="00CF230B" w:rsidRPr="00681EE1" w:rsidRDefault="00CF230B" w:rsidP="00B15F49">
            <w:pPr>
              <w:pStyle w:val="LinhaTabEsq"/>
            </w:pPr>
            <w:r w:rsidRPr="00681EE1">
              <w:t>Verifica o uso de prefixo no namespace</w:t>
            </w:r>
          </w:p>
        </w:tc>
        <w:tc>
          <w:tcPr>
            <w:tcW w:w="844" w:type="dxa"/>
            <w:tcBorders>
              <w:top w:val="single" w:sz="4" w:space="0" w:color="auto"/>
              <w:left w:val="single" w:sz="4" w:space="0" w:color="auto"/>
              <w:bottom w:val="single" w:sz="4" w:space="0" w:color="auto"/>
              <w:right w:val="single" w:sz="4" w:space="0" w:color="auto"/>
            </w:tcBorders>
          </w:tcPr>
          <w:p w14:paraId="06D4FA04" w14:textId="77777777" w:rsidR="00CF230B" w:rsidRPr="00681EE1" w:rsidRDefault="00CF230B" w:rsidP="00B15F49">
            <w:pPr>
              <w:pStyle w:val="LinhaTabCentr"/>
            </w:pPr>
            <w:r w:rsidRPr="00681EE1">
              <w:t>Obrig.</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338810D8" w14:textId="77777777" w:rsidR="00CF230B" w:rsidRPr="00681EE1" w:rsidRDefault="00CF230B">
            <w:pPr>
              <w:pStyle w:val="LinhaTabCentr"/>
            </w:pPr>
            <w:r w:rsidRPr="00681EE1">
              <w:t>404</w:t>
            </w:r>
          </w:p>
        </w:tc>
        <w:tc>
          <w:tcPr>
            <w:tcW w:w="844" w:type="dxa"/>
            <w:tcBorders>
              <w:top w:val="single" w:sz="4" w:space="0" w:color="auto"/>
              <w:left w:val="single" w:sz="4" w:space="0" w:color="auto"/>
              <w:bottom w:val="single" w:sz="4" w:space="0" w:color="auto"/>
              <w:right w:val="single" w:sz="4" w:space="0" w:color="auto"/>
            </w:tcBorders>
          </w:tcPr>
          <w:p w14:paraId="05FAFA73" w14:textId="77777777" w:rsidR="00CF230B" w:rsidRPr="00681EE1" w:rsidRDefault="00CF230B">
            <w:pPr>
              <w:pStyle w:val="LinhaTabCentr"/>
            </w:pPr>
            <w:r w:rsidRPr="00681EE1">
              <w:t>Rej.</w:t>
            </w:r>
          </w:p>
        </w:tc>
      </w:tr>
      <w:tr w:rsidR="00CF230B" w:rsidRPr="00681EE1" w14:paraId="5F44461C" w14:textId="77777777" w:rsidTr="005C5005">
        <w:trPr>
          <w:trHeight w:val="177"/>
        </w:trPr>
        <w:tc>
          <w:tcPr>
            <w:tcW w:w="534" w:type="dxa"/>
            <w:tcBorders>
              <w:top w:val="single" w:sz="4" w:space="0" w:color="auto"/>
              <w:left w:val="single" w:sz="4" w:space="0" w:color="auto"/>
              <w:bottom w:val="single" w:sz="4" w:space="0" w:color="auto"/>
              <w:right w:val="single" w:sz="4" w:space="0" w:color="auto"/>
            </w:tcBorders>
            <w:shd w:val="clear" w:color="auto" w:fill="auto"/>
            <w:noWrap/>
          </w:tcPr>
          <w:p w14:paraId="6A1EE020" w14:textId="77777777" w:rsidR="00CF230B" w:rsidRPr="00681EE1" w:rsidRDefault="00CF230B">
            <w:pPr>
              <w:pStyle w:val="LinhaTabCentr"/>
            </w:pPr>
            <w:r w:rsidRPr="00681EE1">
              <w:t>D03</w:t>
            </w:r>
          </w:p>
        </w:tc>
        <w:tc>
          <w:tcPr>
            <w:tcW w:w="6049" w:type="dxa"/>
            <w:tcBorders>
              <w:top w:val="single" w:sz="4" w:space="0" w:color="auto"/>
              <w:left w:val="single" w:sz="4" w:space="0" w:color="auto"/>
              <w:bottom w:val="single" w:sz="4" w:space="0" w:color="auto"/>
              <w:right w:val="single" w:sz="4" w:space="0" w:color="auto"/>
            </w:tcBorders>
            <w:shd w:val="clear" w:color="auto" w:fill="auto"/>
          </w:tcPr>
          <w:p w14:paraId="3D8927A2" w14:textId="77777777" w:rsidR="00CF230B" w:rsidRPr="00681EE1" w:rsidRDefault="00CF230B" w:rsidP="00B15F49">
            <w:pPr>
              <w:pStyle w:val="LinhaTabEsq"/>
            </w:pPr>
            <w:r w:rsidRPr="00681EE1">
              <w:t>XML utiliza codificação diferente de UTF-8</w:t>
            </w:r>
          </w:p>
        </w:tc>
        <w:tc>
          <w:tcPr>
            <w:tcW w:w="844" w:type="dxa"/>
            <w:tcBorders>
              <w:top w:val="single" w:sz="4" w:space="0" w:color="auto"/>
              <w:left w:val="single" w:sz="4" w:space="0" w:color="auto"/>
              <w:bottom w:val="single" w:sz="4" w:space="0" w:color="auto"/>
              <w:right w:val="single" w:sz="4" w:space="0" w:color="auto"/>
            </w:tcBorders>
          </w:tcPr>
          <w:p w14:paraId="51C23CEE" w14:textId="77777777" w:rsidR="00CF230B" w:rsidRPr="00681EE1" w:rsidRDefault="00CF230B" w:rsidP="00B15F49">
            <w:pPr>
              <w:pStyle w:val="LinhaTabCentr"/>
            </w:pPr>
            <w:r w:rsidRPr="00681EE1">
              <w:t>Obrig.</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23A85074" w14:textId="77777777" w:rsidR="00CF230B" w:rsidRPr="00681EE1" w:rsidRDefault="00CF230B">
            <w:pPr>
              <w:pStyle w:val="LinhaTabCentr"/>
            </w:pPr>
            <w:r w:rsidRPr="00681EE1">
              <w:t>402</w:t>
            </w:r>
          </w:p>
        </w:tc>
        <w:tc>
          <w:tcPr>
            <w:tcW w:w="844" w:type="dxa"/>
            <w:tcBorders>
              <w:top w:val="single" w:sz="4" w:space="0" w:color="auto"/>
              <w:left w:val="single" w:sz="4" w:space="0" w:color="auto"/>
              <w:bottom w:val="single" w:sz="4" w:space="0" w:color="auto"/>
              <w:right w:val="single" w:sz="4" w:space="0" w:color="auto"/>
            </w:tcBorders>
          </w:tcPr>
          <w:p w14:paraId="0B232B64" w14:textId="77777777" w:rsidR="00CF230B" w:rsidRPr="00681EE1" w:rsidRDefault="00CF230B">
            <w:pPr>
              <w:pStyle w:val="LinhaTabCentr"/>
            </w:pPr>
            <w:r w:rsidRPr="00681EE1">
              <w:t>Rej.</w:t>
            </w:r>
          </w:p>
        </w:tc>
      </w:tr>
    </w:tbl>
    <w:p w14:paraId="59429582" w14:textId="77777777" w:rsidR="00120505" w:rsidRPr="00120505" w:rsidRDefault="00120505" w:rsidP="00CF230B">
      <w:pPr>
        <w:rPr>
          <w:color w:val="000000" w:themeColor="text1"/>
          <w:sz w:val="2"/>
          <w:lang w:eastAsia="zh-CN"/>
        </w:rPr>
      </w:pPr>
    </w:p>
    <w:p w14:paraId="6A6E874C" w14:textId="77777777" w:rsidR="00781591" w:rsidRPr="009D7308" w:rsidRDefault="00CF230B" w:rsidP="009D7308">
      <w:r w:rsidRPr="009D7308">
        <w:t>As validações D01d, D01e e D01f são de aplicação facultativa e podem ser aplicadas sucessivamente quando ocorrer falha na validação D01 e a SEFAZ entender oportuno informar a divergência entre a versão informada no SOAP Header e a versão da mensagem XML.</w:t>
      </w:r>
    </w:p>
    <w:p w14:paraId="2D495E1B" w14:textId="77777777" w:rsidR="00781591" w:rsidRPr="009D7308" w:rsidRDefault="00CF230B" w:rsidP="009D7308">
      <w:r w:rsidRPr="009D7308">
        <w:t>A validação do Schema XML é realizada em toda mensagem de entrada, mas como existe uma parte da mensagem que é variável pode ocorrer erro de falha de Schema XML da parte específica da mensagem que será identificado posteriormente.</w:t>
      </w:r>
    </w:p>
    <w:p w14:paraId="72ABF012" w14:textId="77777777" w:rsidR="00120505" w:rsidRPr="00120505" w:rsidRDefault="00120505" w:rsidP="00120505">
      <w:pPr>
        <w:rPr>
          <w:color w:val="000000" w:themeColor="text1"/>
          <w:sz w:val="2"/>
          <w:lang w:eastAsia="zh-CN"/>
        </w:rPr>
      </w:pPr>
    </w:p>
    <w:p w14:paraId="4925E091" w14:textId="77777777" w:rsidR="00781591" w:rsidRPr="009D7308" w:rsidRDefault="00CF230B" w:rsidP="00BF40F5">
      <w:pPr>
        <w:pStyle w:val="Ttulo4"/>
      </w:pPr>
      <w:r w:rsidRPr="009D7308">
        <w:t>Extração dos eventos do lote e validação do Schema XML do evento</w:t>
      </w:r>
    </w:p>
    <w:p w14:paraId="4D250898" w14:textId="77777777" w:rsidR="00781591" w:rsidRPr="009D7308" w:rsidRDefault="00CF230B" w:rsidP="009D7308">
      <w:r w:rsidRPr="009D7308">
        <w:t>A aplicação deve extrair os eventos do lote para tratar individualmente os eventos, a princípio não existe necessidade de que todos os eventos sejam do mesmo tipo.</w:t>
      </w:r>
    </w:p>
    <w:p w14:paraId="20C79AF8" w14:textId="77777777" w:rsidR="00CF230B" w:rsidRPr="009D7308" w:rsidRDefault="00CF230B" w:rsidP="009D7308">
      <w:r w:rsidRPr="009D7308">
        <w:lastRenderedPageBreak/>
        <w:t>A escolha do Schema XML aplicável para o evento é realizado com base no tipo do evento tpEvento combinado com a verEvento, assim, a aplicação deve manter um controle dos tpEvento válidos e as verEvento em vigência e o respectivo Schema XML.</w:t>
      </w:r>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41"/>
        <w:gridCol w:w="6285"/>
        <w:gridCol w:w="839"/>
        <w:gridCol w:w="839"/>
        <w:gridCol w:w="619"/>
      </w:tblGrid>
      <w:tr w:rsidR="00CF230B" w:rsidRPr="00EB5C89" w14:paraId="639D1885" w14:textId="77777777" w:rsidTr="00EB5C89">
        <w:trPr>
          <w:cantSplit/>
          <w:tblHeader/>
        </w:trPr>
        <w:tc>
          <w:tcPr>
            <w:tcW w:w="9123" w:type="dxa"/>
            <w:gridSpan w:val="5"/>
            <w:tcBorders>
              <w:top w:val="single" w:sz="4" w:space="0" w:color="auto"/>
              <w:left w:val="single" w:sz="4" w:space="0" w:color="auto"/>
              <w:bottom w:val="single" w:sz="4" w:space="0" w:color="auto"/>
              <w:right w:val="single" w:sz="4" w:space="0" w:color="auto"/>
            </w:tcBorders>
            <w:shd w:val="clear" w:color="auto" w:fill="E6E6E6"/>
            <w:noWrap/>
          </w:tcPr>
          <w:p w14:paraId="2490D737" w14:textId="77777777" w:rsidR="00CF230B" w:rsidRPr="00EB5C89" w:rsidRDefault="00CF230B" w:rsidP="00B15F49">
            <w:pPr>
              <w:pStyle w:val="TabelaCabealho"/>
            </w:pPr>
            <w:r w:rsidRPr="00EB5C89">
              <w:t>Validação do evento</w:t>
            </w:r>
          </w:p>
        </w:tc>
      </w:tr>
      <w:tr w:rsidR="00CF230B" w:rsidRPr="00EB5C89" w14:paraId="0B64926F" w14:textId="77777777" w:rsidTr="00EB5C89">
        <w:trPr>
          <w:cantSplit/>
          <w:tblHeader/>
        </w:trPr>
        <w:tc>
          <w:tcPr>
            <w:tcW w:w="541" w:type="dxa"/>
            <w:tcBorders>
              <w:top w:val="single" w:sz="4" w:space="0" w:color="auto"/>
              <w:left w:val="single" w:sz="4" w:space="0" w:color="auto"/>
              <w:bottom w:val="single" w:sz="4" w:space="0" w:color="auto"/>
              <w:right w:val="single" w:sz="4" w:space="0" w:color="auto"/>
            </w:tcBorders>
            <w:shd w:val="clear" w:color="auto" w:fill="E6E6E6"/>
            <w:noWrap/>
          </w:tcPr>
          <w:p w14:paraId="1CC2815B" w14:textId="77777777" w:rsidR="00CF230B" w:rsidRPr="00EB5C89" w:rsidRDefault="00CF230B">
            <w:pPr>
              <w:pStyle w:val="TabelaCabealho"/>
            </w:pPr>
            <w:r w:rsidRPr="00EB5C89">
              <w:t>#</w:t>
            </w:r>
          </w:p>
        </w:tc>
        <w:tc>
          <w:tcPr>
            <w:tcW w:w="6285" w:type="dxa"/>
            <w:tcBorders>
              <w:top w:val="single" w:sz="4" w:space="0" w:color="auto"/>
              <w:left w:val="single" w:sz="4" w:space="0" w:color="auto"/>
              <w:bottom w:val="single" w:sz="4" w:space="0" w:color="auto"/>
              <w:right w:val="single" w:sz="4" w:space="0" w:color="auto"/>
            </w:tcBorders>
            <w:shd w:val="clear" w:color="auto" w:fill="E6E6E6"/>
            <w:noWrap/>
          </w:tcPr>
          <w:p w14:paraId="6CE94E22" w14:textId="77777777" w:rsidR="00CF230B" w:rsidRPr="00EB5C89" w:rsidRDefault="00CF230B">
            <w:pPr>
              <w:pStyle w:val="TabelaCabealho"/>
            </w:pPr>
            <w:r w:rsidRPr="00EB5C89">
              <w:t>Regra de Validação</w:t>
            </w:r>
          </w:p>
        </w:tc>
        <w:tc>
          <w:tcPr>
            <w:tcW w:w="839" w:type="dxa"/>
            <w:tcBorders>
              <w:top w:val="single" w:sz="4" w:space="0" w:color="auto"/>
              <w:left w:val="single" w:sz="4" w:space="0" w:color="auto"/>
              <w:bottom w:val="single" w:sz="4" w:space="0" w:color="auto"/>
              <w:right w:val="single" w:sz="4" w:space="0" w:color="auto"/>
            </w:tcBorders>
            <w:shd w:val="clear" w:color="auto" w:fill="E6E6E6"/>
          </w:tcPr>
          <w:p w14:paraId="4D675288" w14:textId="77777777" w:rsidR="00CF230B" w:rsidRPr="00EB5C89" w:rsidRDefault="00CF230B">
            <w:pPr>
              <w:pStyle w:val="TabelaCabealho"/>
            </w:pPr>
            <w:r w:rsidRPr="00EB5C89">
              <w:t>Aplic.</w:t>
            </w:r>
          </w:p>
        </w:tc>
        <w:tc>
          <w:tcPr>
            <w:tcW w:w="839" w:type="dxa"/>
            <w:tcBorders>
              <w:top w:val="single" w:sz="4" w:space="0" w:color="auto"/>
              <w:left w:val="single" w:sz="4" w:space="0" w:color="auto"/>
              <w:bottom w:val="single" w:sz="4" w:space="0" w:color="auto"/>
              <w:right w:val="single" w:sz="4" w:space="0" w:color="auto"/>
            </w:tcBorders>
            <w:shd w:val="clear" w:color="auto" w:fill="E6E6E6"/>
            <w:noWrap/>
          </w:tcPr>
          <w:p w14:paraId="0FD5FFB4" w14:textId="77777777" w:rsidR="00CF230B" w:rsidRPr="00EB5C89" w:rsidRDefault="00CF230B">
            <w:pPr>
              <w:pStyle w:val="TabelaCabealho"/>
            </w:pPr>
            <w:r w:rsidRPr="00EB5C89">
              <w:t>Msg</w:t>
            </w:r>
          </w:p>
        </w:tc>
        <w:tc>
          <w:tcPr>
            <w:tcW w:w="619" w:type="dxa"/>
            <w:tcBorders>
              <w:top w:val="single" w:sz="4" w:space="0" w:color="auto"/>
              <w:left w:val="single" w:sz="4" w:space="0" w:color="auto"/>
              <w:bottom w:val="single" w:sz="4" w:space="0" w:color="auto"/>
              <w:right w:val="single" w:sz="4" w:space="0" w:color="auto"/>
            </w:tcBorders>
            <w:shd w:val="clear" w:color="auto" w:fill="E6E6E6"/>
          </w:tcPr>
          <w:p w14:paraId="1FBF5D22" w14:textId="77777777" w:rsidR="00CF230B" w:rsidRPr="00EB5C89" w:rsidRDefault="00CF230B">
            <w:pPr>
              <w:pStyle w:val="TabelaCabealho"/>
            </w:pPr>
            <w:r w:rsidRPr="00EB5C89">
              <w:t>Efeito</w:t>
            </w:r>
          </w:p>
        </w:tc>
      </w:tr>
      <w:tr w:rsidR="00CF230B" w14:paraId="611DCC27" w14:textId="77777777" w:rsidTr="005C5005">
        <w:trPr>
          <w:trHeight w:val="213"/>
        </w:trPr>
        <w:tc>
          <w:tcPr>
            <w:tcW w:w="541" w:type="dxa"/>
            <w:tcBorders>
              <w:top w:val="single" w:sz="4" w:space="0" w:color="auto"/>
              <w:left w:val="single" w:sz="4" w:space="0" w:color="auto"/>
              <w:bottom w:val="single" w:sz="4" w:space="0" w:color="auto"/>
              <w:right w:val="single" w:sz="4" w:space="0" w:color="auto"/>
            </w:tcBorders>
            <w:noWrap/>
          </w:tcPr>
          <w:p w14:paraId="2C525ED4" w14:textId="77777777" w:rsidR="00CF230B" w:rsidRDefault="00CF230B" w:rsidP="00B15F49">
            <w:pPr>
              <w:pStyle w:val="LinhaTabCentr"/>
            </w:pPr>
            <w:r>
              <w:t>D04</w:t>
            </w:r>
          </w:p>
        </w:tc>
        <w:tc>
          <w:tcPr>
            <w:tcW w:w="6285" w:type="dxa"/>
            <w:tcBorders>
              <w:top w:val="single" w:sz="4" w:space="0" w:color="auto"/>
              <w:left w:val="single" w:sz="4" w:space="0" w:color="auto"/>
              <w:bottom w:val="single" w:sz="4" w:space="0" w:color="auto"/>
              <w:right w:val="single" w:sz="4" w:space="0" w:color="auto"/>
            </w:tcBorders>
          </w:tcPr>
          <w:p w14:paraId="6F0CAED3" w14:textId="77777777" w:rsidR="00CF230B" w:rsidRDefault="00CF230B" w:rsidP="00B15F49">
            <w:pPr>
              <w:pStyle w:val="LinhaTabEsq"/>
            </w:pPr>
            <w:r>
              <w:t>Verifica se o tpEvento é válido</w:t>
            </w:r>
          </w:p>
        </w:tc>
        <w:tc>
          <w:tcPr>
            <w:tcW w:w="839" w:type="dxa"/>
            <w:tcBorders>
              <w:top w:val="single" w:sz="4" w:space="0" w:color="auto"/>
              <w:left w:val="single" w:sz="4" w:space="0" w:color="auto"/>
              <w:bottom w:val="single" w:sz="4" w:space="0" w:color="auto"/>
              <w:right w:val="single" w:sz="4" w:space="0" w:color="auto"/>
            </w:tcBorders>
          </w:tcPr>
          <w:p w14:paraId="549BBD40" w14:textId="77777777" w:rsidR="00CF230B" w:rsidRDefault="00CF230B" w:rsidP="00B15F49">
            <w:pPr>
              <w:pStyle w:val="LinhaTabCentr"/>
            </w:pPr>
            <w:r>
              <w:t>Obrig.</w:t>
            </w:r>
          </w:p>
        </w:tc>
        <w:tc>
          <w:tcPr>
            <w:tcW w:w="839" w:type="dxa"/>
            <w:tcBorders>
              <w:top w:val="single" w:sz="4" w:space="0" w:color="auto"/>
              <w:left w:val="single" w:sz="4" w:space="0" w:color="auto"/>
              <w:bottom w:val="single" w:sz="4" w:space="0" w:color="auto"/>
              <w:right w:val="single" w:sz="4" w:space="0" w:color="auto"/>
            </w:tcBorders>
          </w:tcPr>
          <w:p w14:paraId="75B82FF7" w14:textId="77777777" w:rsidR="00CF230B" w:rsidRDefault="00CF230B">
            <w:pPr>
              <w:pStyle w:val="LinhaTabCentr"/>
            </w:pPr>
            <w:r>
              <w:t>491</w:t>
            </w:r>
          </w:p>
        </w:tc>
        <w:tc>
          <w:tcPr>
            <w:tcW w:w="619" w:type="dxa"/>
            <w:tcBorders>
              <w:top w:val="single" w:sz="4" w:space="0" w:color="auto"/>
              <w:left w:val="single" w:sz="4" w:space="0" w:color="auto"/>
              <w:bottom w:val="single" w:sz="4" w:space="0" w:color="auto"/>
              <w:right w:val="single" w:sz="4" w:space="0" w:color="auto"/>
            </w:tcBorders>
          </w:tcPr>
          <w:p w14:paraId="36151044" w14:textId="77777777" w:rsidR="00CF230B" w:rsidRDefault="00CF230B">
            <w:pPr>
              <w:pStyle w:val="LinhaTabCentr"/>
            </w:pPr>
            <w:r>
              <w:t xml:space="preserve"> Rej.</w:t>
            </w:r>
          </w:p>
        </w:tc>
      </w:tr>
      <w:tr w:rsidR="00CF230B" w14:paraId="67F53229" w14:textId="77777777" w:rsidTr="005C5005">
        <w:trPr>
          <w:trHeight w:val="213"/>
        </w:trPr>
        <w:tc>
          <w:tcPr>
            <w:tcW w:w="541" w:type="dxa"/>
            <w:tcBorders>
              <w:top w:val="single" w:sz="4" w:space="0" w:color="auto"/>
              <w:left w:val="single" w:sz="4" w:space="0" w:color="auto"/>
              <w:bottom w:val="single" w:sz="4" w:space="0" w:color="auto"/>
              <w:right w:val="single" w:sz="4" w:space="0" w:color="auto"/>
            </w:tcBorders>
            <w:noWrap/>
          </w:tcPr>
          <w:p w14:paraId="4F2DF0FF" w14:textId="77777777" w:rsidR="00CF230B" w:rsidRDefault="00CF230B">
            <w:pPr>
              <w:pStyle w:val="LinhaTabCentr"/>
            </w:pPr>
            <w:r>
              <w:t>D05</w:t>
            </w:r>
          </w:p>
        </w:tc>
        <w:tc>
          <w:tcPr>
            <w:tcW w:w="6285" w:type="dxa"/>
            <w:tcBorders>
              <w:top w:val="single" w:sz="4" w:space="0" w:color="auto"/>
              <w:left w:val="single" w:sz="4" w:space="0" w:color="auto"/>
              <w:bottom w:val="single" w:sz="4" w:space="0" w:color="auto"/>
              <w:right w:val="single" w:sz="4" w:space="0" w:color="auto"/>
            </w:tcBorders>
          </w:tcPr>
          <w:p w14:paraId="30835801" w14:textId="77777777" w:rsidR="00CF230B" w:rsidRDefault="00CF230B" w:rsidP="00B15F49">
            <w:pPr>
              <w:pStyle w:val="LinhaTabEsq"/>
            </w:pPr>
            <w:r>
              <w:t>Verifica se o verEvento é válido</w:t>
            </w:r>
          </w:p>
        </w:tc>
        <w:tc>
          <w:tcPr>
            <w:tcW w:w="839" w:type="dxa"/>
            <w:tcBorders>
              <w:top w:val="single" w:sz="4" w:space="0" w:color="auto"/>
              <w:left w:val="single" w:sz="4" w:space="0" w:color="auto"/>
              <w:bottom w:val="single" w:sz="4" w:space="0" w:color="auto"/>
              <w:right w:val="single" w:sz="4" w:space="0" w:color="auto"/>
            </w:tcBorders>
          </w:tcPr>
          <w:p w14:paraId="39D3F162" w14:textId="77777777" w:rsidR="00CF230B" w:rsidRDefault="00CF230B" w:rsidP="00B15F49">
            <w:pPr>
              <w:pStyle w:val="LinhaTabCentr"/>
            </w:pPr>
            <w:r>
              <w:t>Obrig.</w:t>
            </w:r>
          </w:p>
        </w:tc>
        <w:tc>
          <w:tcPr>
            <w:tcW w:w="839" w:type="dxa"/>
            <w:tcBorders>
              <w:top w:val="single" w:sz="4" w:space="0" w:color="auto"/>
              <w:left w:val="single" w:sz="4" w:space="0" w:color="auto"/>
              <w:bottom w:val="single" w:sz="4" w:space="0" w:color="auto"/>
              <w:right w:val="single" w:sz="4" w:space="0" w:color="auto"/>
            </w:tcBorders>
          </w:tcPr>
          <w:p w14:paraId="12E02056" w14:textId="77777777" w:rsidR="00CF230B" w:rsidRDefault="00CF230B">
            <w:pPr>
              <w:pStyle w:val="LinhaTabCentr"/>
            </w:pPr>
            <w:r>
              <w:t>492</w:t>
            </w:r>
          </w:p>
        </w:tc>
        <w:tc>
          <w:tcPr>
            <w:tcW w:w="619" w:type="dxa"/>
            <w:tcBorders>
              <w:top w:val="single" w:sz="4" w:space="0" w:color="auto"/>
              <w:left w:val="single" w:sz="4" w:space="0" w:color="auto"/>
              <w:bottom w:val="single" w:sz="4" w:space="0" w:color="auto"/>
              <w:right w:val="single" w:sz="4" w:space="0" w:color="auto"/>
            </w:tcBorders>
          </w:tcPr>
          <w:p w14:paraId="3B452DA7" w14:textId="77777777" w:rsidR="00CF230B" w:rsidRDefault="00CF230B">
            <w:pPr>
              <w:pStyle w:val="LinhaTabCentr"/>
            </w:pPr>
            <w:r>
              <w:t xml:space="preserve"> Rej.</w:t>
            </w:r>
          </w:p>
        </w:tc>
      </w:tr>
      <w:tr w:rsidR="00CF230B" w14:paraId="6C17B6CD" w14:textId="77777777" w:rsidTr="005C5005">
        <w:trPr>
          <w:trHeight w:val="213"/>
        </w:trPr>
        <w:tc>
          <w:tcPr>
            <w:tcW w:w="541" w:type="dxa"/>
            <w:tcBorders>
              <w:top w:val="single" w:sz="4" w:space="0" w:color="auto"/>
              <w:left w:val="single" w:sz="4" w:space="0" w:color="auto"/>
              <w:bottom w:val="single" w:sz="4" w:space="0" w:color="auto"/>
              <w:right w:val="single" w:sz="4" w:space="0" w:color="auto"/>
            </w:tcBorders>
            <w:noWrap/>
          </w:tcPr>
          <w:p w14:paraId="44924E93" w14:textId="77777777" w:rsidR="00CF230B" w:rsidRDefault="00CF230B">
            <w:pPr>
              <w:pStyle w:val="LinhaTabCentr"/>
            </w:pPr>
            <w:r>
              <w:t>D06</w:t>
            </w:r>
          </w:p>
        </w:tc>
        <w:tc>
          <w:tcPr>
            <w:tcW w:w="6285" w:type="dxa"/>
            <w:tcBorders>
              <w:top w:val="single" w:sz="4" w:space="0" w:color="auto"/>
              <w:left w:val="single" w:sz="4" w:space="0" w:color="auto"/>
              <w:bottom w:val="single" w:sz="4" w:space="0" w:color="auto"/>
              <w:right w:val="single" w:sz="4" w:space="0" w:color="auto"/>
            </w:tcBorders>
          </w:tcPr>
          <w:p w14:paraId="3BDD24A9" w14:textId="77777777" w:rsidR="00CF230B" w:rsidRDefault="00CF230B" w:rsidP="00B15F49">
            <w:pPr>
              <w:pStyle w:val="LinhaTabEsq"/>
            </w:pPr>
            <w:r>
              <w:t>Verifica se o detEvento atende o respectivo schema XML</w:t>
            </w:r>
          </w:p>
        </w:tc>
        <w:tc>
          <w:tcPr>
            <w:tcW w:w="839" w:type="dxa"/>
            <w:tcBorders>
              <w:top w:val="single" w:sz="4" w:space="0" w:color="auto"/>
              <w:left w:val="single" w:sz="4" w:space="0" w:color="auto"/>
              <w:bottom w:val="single" w:sz="4" w:space="0" w:color="auto"/>
              <w:right w:val="single" w:sz="4" w:space="0" w:color="auto"/>
            </w:tcBorders>
          </w:tcPr>
          <w:p w14:paraId="2DD43745" w14:textId="77777777" w:rsidR="00CF230B" w:rsidRDefault="00CF230B" w:rsidP="00B15F49">
            <w:pPr>
              <w:pStyle w:val="LinhaTabCentr"/>
            </w:pPr>
            <w:r>
              <w:t>Obrig.</w:t>
            </w:r>
          </w:p>
        </w:tc>
        <w:tc>
          <w:tcPr>
            <w:tcW w:w="839" w:type="dxa"/>
            <w:tcBorders>
              <w:top w:val="single" w:sz="4" w:space="0" w:color="auto"/>
              <w:left w:val="single" w:sz="4" w:space="0" w:color="auto"/>
              <w:bottom w:val="single" w:sz="4" w:space="0" w:color="auto"/>
              <w:right w:val="single" w:sz="4" w:space="0" w:color="auto"/>
            </w:tcBorders>
          </w:tcPr>
          <w:p w14:paraId="41591DAB" w14:textId="77777777" w:rsidR="00CF230B" w:rsidRDefault="00CF230B">
            <w:pPr>
              <w:pStyle w:val="LinhaTabCentr"/>
            </w:pPr>
            <w:r>
              <w:t>493</w:t>
            </w:r>
          </w:p>
        </w:tc>
        <w:tc>
          <w:tcPr>
            <w:tcW w:w="619" w:type="dxa"/>
            <w:tcBorders>
              <w:top w:val="single" w:sz="4" w:space="0" w:color="auto"/>
              <w:left w:val="single" w:sz="4" w:space="0" w:color="auto"/>
              <w:bottom w:val="single" w:sz="4" w:space="0" w:color="auto"/>
              <w:right w:val="single" w:sz="4" w:space="0" w:color="auto"/>
            </w:tcBorders>
          </w:tcPr>
          <w:p w14:paraId="12D40D87" w14:textId="77777777" w:rsidR="00CF230B" w:rsidRDefault="00CF230B">
            <w:pPr>
              <w:pStyle w:val="LinhaTabCentr"/>
            </w:pPr>
            <w:r>
              <w:t xml:space="preserve"> Rej.</w:t>
            </w:r>
          </w:p>
        </w:tc>
      </w:tr>
    </w:tbl>
    <w:p w14:paraId="206BA726" w14:textId="77777777" w:rsidR="00CF230B" w:rsidRPr="009D7308" w:rsidRDefault="00CF230B" w:rsidP="00BF40F5">
      <w:pPr>
        <w:pStyle w:val="Ttulo4"/>
      </w:pPr>
      <w:r w:rsidRPr="009D7308">
        <w:t>Validação do Certificado Digital de Assinatura</w:t>
      </w:r>
    </w:p>
    <w:tbl>
      <w:tblPr>
        <w:tblW w:w="912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869"/>
        <w:gridCol w:w="6045"/>
        <w:gridCol w:w="807"/>
        <w:gridCol w:w="807"/>
        <w:gridCol w:w="596"/>
      </w:tblGrid>
      <w:tr w:rsidR="00CF230B" w:rsidRPr="00EB5C89" w14:paraId="33E30856" w14:textId="77777777" w:rsidTr="00EB5C89">
        <w:trPr>
          <w:cantSplit/>
          <w:tblHeader/>
        </w:trPr>
        <w:tc>
          <w:tcPr>
            <w:tcW w:w="9122" w:type="dxa"/>
            <w:gridSpan w:val="5"/>
            <w:tcBorders>
              <w:top w:val="single" w:sz="4" w:space="0" w:color="auto"/>
              <w:left w:val="single" w:sz="4" w:space="0" w:color="auto"/>
              <w:bottom w:val="single" w:sz="4" w:space="0" w:color="auto"/>
              <w:right w:val="single" w:sz="4" w:space="0" w:color="auto"/>
            </w:tcBorders>
            <w:shd w:val="clear" w:color="auto" w:fill="E6E6E6"/>
            <w:noWrap/>
          </w:tcPr>
          <w:p w14:paraId="5CF8124D" w14:textId="77777777" w:rsidR="00CF230B" w:rsidRPr="00EB5C89" w:rsidRDefault="00CF230B" w:rsidP="00B15F49">
            <w:pPr>
              <w:pStyle w:val="TabelaCabealho"/>
            </w:pPr>
            <w:r w:rsidRPr="00EB5C89">
              <w:t>Validação do Certificado Digital utilizado na Assinatura Digital do DF-e</w:t>
            </w:r>
          </w:p>
        </w:tc>
      </w:tr>
      <w:tr w:rsidR="00CF230B" w:rsidRPr="00EB5C89" w14:paraId="1DF9D81C" w14:textId="77777777" w:rsidTr="00EB5C89">
        <w:trPr>
          <w:cantSplit/>
          <w:tblHeader/>
        </w:trPr>
        <w:tc>
          <w:tcPr>
            <w:tcW w:w="869" w:type="dxa"/>
            <w:tcBorders>
              <w:top w:val="single" w:sz="4" w:space="0" w:color="auto"/>
              <w:left w:val="single" w:sz="4" w:space="0" w:color="auto"/>
              <w:bottom w:val="single" w:sz="4" w:space="0" w:color="auto"/>
              <w:right w:val="single" w:sz="4" w:space="0" w:color="auto"/>
            </w:tcBorders>
            <w:shd w:val="clear" w:color="auto" w:fill="E6E6E6"/>
            <w:noWrap/>
          </w:tcPr>
          <w:p w14:paraId="27C3A874" w14:textId="77777777" w:rsidR="00CF230B" w:rsidRPr="00EB5C89" w:rsidRDefault="00CF230B">
            <w:pPr>
              <w:pStyle w:val="TabelaCabealho"/>
            </w:pPr>
            <w:r w:rsidRPr="00EB5C89">
              <w:t>#</w:t>
            </w:r>
          </w:p>
        </w:tc>
        <w:tc>
          <w:tcPr>
            <w:tcW w:w="6045" w:type="dxa"/>
            <w:tcBorders>
              <w:top w:val="single" w:sz="4" w:space="0" w:color="auto"/>
              <w:left w:val="single" w:sz="4" w:space="0" w:color="auto"/>
              <w:bottom w:val="single" w:sz="4" w:space="0" w:color="auto"/>
              <w:right w:val="single" w:sz="4" w:space="0" w:color="auto"/>
            </w:tcBorders>
            <w:shd w:val="clear" w:color="auto" w:fill="E6E6E6"/>
            <w:noWrap/>
          </w:tcPr>
          <w:p w14:paraId="1822427C" w14:textId="77777777" w:rsidR="00CF230B" w:rsidRPr="00EB5C89" w:rsidRDefault="00CF230B">
            <w:pPr>
              <w:pStyle w:val="TabelaCabealho"/>
            </w:pPr>
            <w:r w:rsidRPr="00EB5C89">
              <w:t>Regra de Validação</w:t>
            </w:r>
          </w:p>
        </w:tc>
        <w:tc>
          <w:tcPr>
            <w:tcW w:w="807" w:type="dxa"/>
            <w:tcBorders>
              <w:top w:val="single" w:sz="4" w:space="0" w:color="auto"/>
              <w:left w:val="single" w:sz="4" w:space="0" w:color="auto"/>
              <w:bottom w:val="single" w:sz="4" w:space="0" w:color="auto"/>
              <w:right w:val="single" w:sz="4" w:space="0" w:color="auto"/>
            </w:tcBorders>
            <w:shd w:val="clear" w:color="auto" w:fill="E6E6E6"/>
          </w:tcPr>
          <w:p w14:paraId="755D4870" w14:textId="77777777" w:rsidR="00CF230B" w:rsidRPr="00EB5C89" w:rsidRDefault="00CF230B">
            <w:pPr>
              <w:pStyle w:val="TabelaCabealho"/>
            </w:pPr>
            <w:r w:rsidRPr="00EB5C89">
              <w:t>Aplic.</w:t>
            </w:r>
          </w:p>
        </w:tc>
        <w:tc>
          <w:tcPr>
            <w:tcW w:w="807" w:type="dxa"/>
            <w:tcBorders>
              <w:top w:val="single" w:sz="4" w:space="0" w:color="auto"/>
              <w:left w:val="single" w:sz="4" w:space="0" w:color="auto"/>
              <w:bottom w:val="single" w:sz="4" w:space="0" w:color="auto"/>
              <w:right w:val="single" w:sz="4" w:space="0" w:color="auto"/>
            </w:tcBorders>
            <w:shd w:val="clear" w:color="auto" w:fill="E6E6E6"/>
            <w:noWrap/>
          </w:tcPr>
          <w:p w14:paraId="16B0F623" w14:textId="77777777" w:rsidR="00CF230B" w:rsidRPr="00EB5C89" w:rsidRDefault="00CF230B">
            <w:pPr>
              <w:pStyle w:val="TabelaCabealho"/>
            </w:pPr>
            <w:r w:rsidRPr="00EB5C89">
              <w:t>Msg</w:t>
            </w:r>
          </w:p>
        </w:tc>
        <w:tc>
          <w:tcPr>
            <w:tcW w:w="596" w:type="dxa"/>
            <w:tcBorders>
              <w:top w:val="single" w:sz="4" w:space="0" w:color="auto"/>
              <w:left w:val="single" w:sz="4" w:space="0" w:color="auto"/>
              <w:bottom w:val="single" w:sz="4" w:space="0" w:color="auto"/>
              <w:right w:val="single" w:sz="4" w:space="0" w:color="auto"/>
            </w:tcBorders>
            <w:shd w:val="clear" w:color="auto" w:fill="E6E6E6"/>
          </w:tcPr>
          <w:p w14:paraId="1DDF6386" w14:textId="77777777" w:rsidR="00CF230B" w:rsidRPr="00EB5C89" w:rsidRDefault="00CF230B">
            <w:pPr>
              <w:pStyle w:val="TabelaCabealho"/>
            </w:pPr>
            <w:r w:rsidRPr="00EB5C89">
              <w:t>Efeito</w:t>
            </w:r>
          </w:p>
        </w:tc>
      </w:tr>
      <w:tr w:rsidR="00CF230B" w14:paraId="54B15432" w14:textId="77777777" w:rsidTr="005C5005">
        <w:trPr>
          <w:trHeight w:val="212"/>
        </w:trPr>
        <w:tc>
          <w:tcPr>
            <w:tcW w:w="869" w:type="dxa"/>
            <w:tcBorders>
              <w:top w:val="single" w:sz="4" w:space="0" w:color="auto"/>
              <w:left w:val="single" w:sz="4" w:space="0" w:color="auto"/>
              <w:bottom w:val="single" w:sz="4" w:space="0" w:color="auto"/>
              <w:right w:val="single" w:sz="4" w:space="0" w:color="auto"/>
            </w:tcBorders>
            <w:noWrap/>
          </w:tcPr>
          <w:p w14:paraId="14E46824" w14:textId="77777777" w:rsidR="00CF230B" w:rsidRDefault="00CF230B" w:rsidP="00B15F49">
            <w:pPr>
              <w:pStyle w:val="LinhaTabCentr"/>
            </w:pPr>
            <w:r>
              <w:t>E01</w:t>
            </w:r>
          </w:p>
        </w:tc>
        <w:tc>
          <w:tcPr>
            <w:tcW w:w="6045" w:type="dxa"/>
            <w:tcBorders>
              <w:top w:val="single" w:sz="4" w:space="0" w:color="auto"/>
              <w:left w:val="single" w:sz="4" w:space="0" w:color="auto"/>
              <w:bottom w:val="single" w:sz="4" w:space="0" w:color="auto"/>
              <w:right w:val="single" w:sz="4" w:space="0" w:color="auto"/>
            </w:tcBorders>
          </w:tcPr>
          <w:p w14:paraId="197BE8E0" w14:textId="77777777" w:rsidR="00CF230B" w:rsidRDefault="00CF230B" w:rsidP="00B15F49">
            <w:pPr>
              <w:pStyle w:val="LinhaTabEsq"/>
            </w:pPr>
            <w:r>
              <w:t>Certificado de Assinatura inválido:</w:t>
            </w:r>
          </w:p>
          <w:p w14:paraId="41A18AE7" w14:textId="77777777" w:rsidR="00CF230B" w:rsidRDefault="00CF230B">
            <w:pPr>
              <w:pStyle w:val="LinhaTabEsq"/>
            </w:pPr>
            <w:r>
              <w:t>- Certificado de Assinatura inexistente na mensagem (*validado também pelo Schema)</w:t>
            </w:r>
          </w:p>
          <w:p w14:paraId="6D5A9C3A" w14:textId="77777777" w:rsidR="00CF230B" w:rsidRDefault="00CF230B">
            <w:pPr>
              <w:pStyle w:val="LinhaTabEsq"/>
            </w:pPr>
            <w:r>
              <w:t>- Versão difere "3"</w:t>
            </w:r>
          </w:p>
          <w:p w14:paraId="482854E1" w14:textId="77777777" w:rsidR="00CF230B" w:rsidRDefault="00CF230B">
            <w:pPr>
              <w:pStyle w:val="LinhaTabEsq"/>
            </w:pPr>
            <w:r>
              <w:t>- Se informado o Basic Constraint deve ser true (não pode ser Certificado de AC)</w:t>
            </w:r>
          </w:p>
          <w:p w14:paraId="4E4D26A9" w14:textId="77777777" w:rsidR="00CF230B" w:rsidRDefault="00CF230B">
            <w:pPr>
              <w:pStyle w:val="LinhaTabEsq"/>
            </w:pPr>
            <w:r>
              <w:t>- KeyUsage não define "Assinatura Digital" e “Não Recusa”</w:t>
            </w:r>
          </w:p>
        </w:tc>
        <w:tc>
          <w:tcPr>
            <w:tcW w:w="807" w:type="dxa"/>
            <w:tcBorders>
              <w:top w:val="single" w:sz="4" w:space="0" w:color="auto"/>
              <w:left w:val="single" w:sz="4" w:space="0" w:color="auto"/>
              <w:bottom w:val="single" w:sz="4" w:space="0" w:color="auto"/>
              <w:right w:val="single" w:sz="4" w:space="0" w:color="auto"/>
            </w:tcBorders>
          </w:tcPr>
          <w:p w14:paraId="00D102F5"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6D6B1125" w14:textId="77777777" w:rsidR="00CF230B" w:rsidRDefault="00CF230B">
            <w:pPr>
              <w:pStyle w:val="LinhaTabCentr"/>
            </w:pPr>
            <w:r>
              <w:t>290</w:t>
            </w:r>
          </w:p>
        </w:tc>
        <w:tc>
          <w:tcPr>
            <w:tcW w:w="596" w:type="dxa"/>
            <w:tcBorders>
              <w:top w:val="single" w:sz="4" w:space="0" w:color="auto"/>
              <w:left w:val="single" w:sz="4" w:space="0" w:color="auto"/>
              <w:bottom w:val="single" w:sz="4" w:space="0" w:color="auto"/>
              <w:right w:val="single" w:sz="4" w:space="0" w:color="auto"/>
            </w:tcBorders>
          </w:tcPr>
          <w:p w14:paraId="3F7DB5B9" w14:textId="77777777" w:rsidR="00CF230B" w:rsidRDefault="00CF230B">
            <w:pPr>
              <w:pStyle w:val="LinhaTabCentr"/>
            </w:pPr>
            <w:r>
              <w:t>Rej.</w:t>
            </w:r>
          </w:p>
        </w:tc>
      </w:tr>
      <w:tr w:rsidR="00CF230B" w14:paraId="35D37DBA" w14:textId="77777777" w:rsidTr="005C5005">
        <w:trPr>
          <w:trHeight w:val="189"/>
        </w:trPr>
        <w:tc>
          <w:tcPr>
            <w:tcW w:w="869" w:type="dxa"/>
            <w:tcBorders>
              <w:top w:val="single" w:sz="4" w:space="0" w:color="auto"/>
              <w:left w:val="single" w:sz="4" w:space="0" w:color="auto"/>
              <w:bottom w:val="single" w:sz="4" w:space="0" w:color="auto"/>
              <w:right w:val="single" w:sz="4" w:space="0" w:color="auto"/>
            </w:tcBorders>
            <w:noWrap/>
          </w:tcPr>
          <w:p w14:paraId="31F7E1C6" w14:textId="77777777" w:rsidR="00CF230B" w:rsidRDefault="00CF230B">
            <w:pPr>
              <w:pStyle w:val="LinhaTabCentr"/>
            </w:pPr>
            <w:r>
              <w:t>E02</w:t>
            </w:r>
          </w:p>
        </w:tc>
        <w:tc>
          <w:tcPr>
            <w:tcW w:w="6045" w:type="dxa"/>
            <w:tcBorders>
              <w:top w:val="single" w:sz="4" w:space="0" w:color="auto"/>
              <w:left w:val="single" w:sz="4" w:space="0" w:color="auto"/>
              <w:bottom w:val="single" w:sz="4" w:space="0" w:color="auto"/>
              <w:right w:val="single" w:sz="4" w:space="0" w:color="auto"/>
            </w:tcBorders>
          </w:tcPr>
          <w:p w14:paraId="0D9D3A15" w14:textId="77777777" w:rsidR="00CF230B" w:rsidRDefault="00CF230B" w:rsidP="00B15F49">
            <w:pPr>
              <w:pStyle w:val="LinhaTabEsq"/>
            </w:pPr>
            <w:r>
              <w:t>Validade do Certificado (data início e data fim)</w:t>
            </w:r>
          </w:p>
        </w:tc>
        <w:tc>
          <w:tcPr>
            <w:tcW w:w="807" w:type="dxa"/>
            <w:tcBorders>
              <w:top w:val="single" w:sz="4" w:space="0" w:color="auto"/>
              <w:left w:val="single" w:sz="4" w:space="0" w:color="auto"/>
              <w:bottom w:val="single" w:sz="4" w:space="0" w:color="auto"/>
              <w:right w:val="single" w:sz="4" w:space="0" w:color="auto"/>
            </w:tcBorders>
          </w:tcPr>
          <w:p w14:paraId="63C9E03D"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52AC6F3B" w14:textId="77777777" w:rsidR="00CF230B" w:rsidRDefault="00CF230B">
            <w:pPr>
              <w:pStyle w:val="LinhaTabCentr"/>
            </w:pPr>
            <w:r>
              <w:t>291</w:t>
            </w:r>
          </w:p>
        </w:tc>
        <w:tc>
          <w:tcPr>
            <w:tcW w:w="596" w:type="dxa"/>
            <w:tcBorders>
              <w:top w:val="single" w:sz="4" w:space="0" w:color="auto"/>
              <w:left w:val="single" w:sz="4" w:space="0" w:color="auto"/>
              <w:bottom w:val="single" w:sz="4" w:space="0" w:color="auto"/>
              <w:right w:val="single" w:sz="4" w:space="0" w:color="auto"/>
            </w:tcBorders>
          </w:tcPr>
          <w:p w14:paraId="3C3419ED" w14:textId="77777777" w:rsidR="00CF230B" w:rsidRDefault="00CF230B">
            <w:pPr>
              <w:pStyle w:val="LinhaTabCentr"/>
            </w:pPr>
            <w:r>
              <w:t>Rej.</w:t>
            </w:r>
          </w:p>
        </w:tc>
      </w:tr>
      <w:tr w:rsidR="00CF230B" w14:paraId="6D3B37CB" w14:textId="77777777" w:rsidTr="005C5005">
        <w:trPr>
          <w:trHeight w:val="189"/>
        </w:trPr>
        <w:tc>
          <w:tcPr>
            <w:tcW w:w="869" w:type="dxa"/>
            <w:tcBorders>
              <w:top w:val="single" w:sz="4" w:space="0" w:color="auto"/>
              <w:left w:val="single" w:sz="4" w:space="0" w:color="auto"/>
              <w:bottom w:val="single" w:sz="4" w:space="0" w:color="auto"/>
              <w:right w:val="single" w:sz="4" w:space="0" w:color="auto"/>
            </w:tcBorders>
            <w:noWrap/>
          </w:tcPr>
          <w:p w14:paraId="0D8B203D" w14:textId="77777777" w:rsidR="00CF230B" w:rsidRDefault="00CF230B">
            <w:pPr>
              <w:pStyle w:val="LinhaTabCentr"/>
            </w:pPr>
            <w:r>
              <w:t>E03</w:t>
            </w:r>
          </w:p>
        </w:tc>
        <w:tc>
          <w:tcPr>
            <w:tcW w:w="6045" w:type="dxa"/>
            <w:tcBorders>
              <w:top w:val="single" w:sz="4" w:space="0" w:color="auto"/>
              <w:left w:val="single" w:sz="4" w:space="0" w:color="auto"/>
              <w:bottom w:val="single" w:sz="4" w:space="0" w:color="auto"/>
              <w:right w:val="single" w:sz="4" w:space="0" w:color="auto"/>
            </w:tcBorders>
          </w:tcPr>
          <w:p w14:paraId="2D608B91" w14:textId="77777777" w:rsidR="00CF230B" w:rsidRDefault="00CF230B" w:rsidP="00B15F49">
            <w:pPr>
              <w:pStyle w:val="LinhaTabEsq"/>
            </w:pPr>
            <w:r>
              <w:t>Falta a extensão de CNPJ no Certificado (OtherName - OID=2.16.76.1.3.3)</w:t>
            </w:r>
          </w:p>
        </w:tc>
        <w:tc>
          <w:tcPr>
            <w:tcW w:w="807" w:type="dxa"/>
            <w:tcBorders>
              <w:top w:val="single" w:sz="4" w:space="0" w:color="auto"/>
              <w:left w:val="single" w:sz="4" w:space="0" w:color="auto"/>
              <w:bottom w:val="single" w:sz="4" w:space="0" w:color="auto"/>
              <w:right w:val="single" w:sz="4" w:space="0" w:color="auto"/>
            </w:tcBorders>
          </w:tcPr>
          <w:p w14:paraId="6BD7177C"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35ACD9C6" w14:textId="77777777" w:rsidR="00CF230B" w:rsidRDefault="00CF230B">
            <w:pPr>
              <w:pStyle w:val="LinhaTabCentr"/>
            </w:pPr>
            <w:r>
              <w:t>292</w:t>
            </w:r>
          </w:p>
        </w:tc>
        <w:tc>
          <w:tcPr>
            <w:tcW w:w="596" w:type="dxa"/>
            <w:tcBorders>
              <w:top w:val="single" w:sz="4" w:space="0" w:color="auto"/>
              <w:left w:val="single" w:sz="4" w:space="0" w:color="auto"/>
              <w:bottom w:val="single" w:sz="4" w:space="0" w:color="auto"/>
              <w:right w:val="single" w:sz="4" w:space="0" w:color="auto"/>
            </w:tcBorders>
          </w:tcPr>
          <w:p w14:paraId="432B3FCB" w14:textId="77777777" w:rsidR="00CF230B" w:rsidRDefault="00CF230B">
            <w:pPr>
              <w:pStyle w:val="LinhaTabCentr"/>
            </w:pPr>
            <w:r>
              <w:t>Rej.</w:t>
            </w:r>
          </w:p>
        </w:tc>
      </w:tr>
      <w:tr w:rsidR="00CF230B" w14:paraId="73670759" w14:textId="77777777" w:rsidTr="005C5005">
        <w:trPr>
          <w:trHeight w:val="755"/>
        </w:trPr>
        <w:tc>
          <w:tcPr>
            <w:tcW w:w="869" w:type="dxa"/>
            <w:tcBorders>
              <w:top w:val="single" w:sz="4" w:space="0" w:color="auto"/>
              <w:left w:val="single" w:sz="4" w:space="0" w:color="auto"/>
              <w:bottom w:val="single" w:sz="4" w:space="0" w:color="auto"/>
              <w:right w:val="single" w:sz="4" w:space="0" w:color="auto"/>
            </w:tcBorders>
            <w:noWrap/>
          </w:tcPr>
          <w:p w14:paraId="13D859EA" w14:textId="77777777" w:rsidR="00CF230B" w:rsidRDefault="00CF230B">
            <w:pPr>
              <w:pStyle w:val="LinhaTabCentr"/>
            </w:pPr>
            <w:r>
              <w:t>E04</w:t>
            </w:r>
          </w:p>
        </w:tc>
        <w:tc>
          <w:tcPr>
            <w:tcW w:w="6045" w:type="dxa"/>
            <w:tcBorders>
              <w:top w:val="single" w:sz="4" w:space="0" w:color="auto"/>
              <w:left w:val="single" w:sz="4" w:space="0" w:color="auto"/>
              <w:bottom w:val="single" w:sz="4" w:space="0" w:color="auto"/>
              <w:right w:val="single" w:sz="4" w:space="0" w:color="auto"/>
            </w:tcBorders>
          </w:tcPr>
          <w:p w14:paraId="6DFE2086" w14:textId="77777777" w:rsidR="00CF230B" w:rsidRDefault="00CF230B" w:rsidP="00B15F49">
            <w:pPr>
              <w:pStyle w:val="LinhaTabEsq"/>
            </w:pPr>
            <w:r>
              <w:t>Verifica Cadeia de Certificação:</w:t>
            </w:r>
          </w:p>
          <w:p w14:paraId="4932AF90" w14:textId="77777777" w:rsidR="00CF230B" w:rsidRDefault="00CF230B">
            <w:pPr>
              <w:pStyle w:val="LinhaTabEsq"/>
            </w:pPr>
            <w:r>
              <w:t>- Certificado da AC emissora não cadastrado na SEFAZ</w:t>
            </w:r>
          </w:p>
          <w:p w14:paraId="3885FCF5" w14:textId="77777777" w:rsidR="00CF230B" w:rsidRDefault="00CF230B">
            <w:pPr>
              <w:pStyle w:val="LinhaTabEsq"/>
            </w:pPr>
            <w:r>
              <w:t>- Certificado de AC revogado</w:t>
            </w:r>
          </w:p>
          <w:p w14:paraId="07460E16" w14:textId="77777777" w:rsidR="00CF230B" w:rsidRDefault="00CF230B">
            <w:pPr>
              <w:pStyle w:val="LinhaTabEsq"/>
            </w:pPr>
            <w:r>
              <w:t>- Certificado não assinado pela AC emissora do Certificado</w:t>
            </w:r>
          </w:p>
        </w:tc>
        <w:tc>
          <w:tcPr>
            <w:tcW w:w="807" w:type="dxa"/>
            <w:tcBorders>
              <w:top w:val="single" w:sz="4" w:space="0" w:color="auto"/>
              <w:left w:val="single" w:sz="4" w:space="0" w:color="auto"/>
              <w:bottom w:val="single" w:sz="4" w:space="0" w:color="auto"/>
              <w:right w:val="single" w:sz="4" w:space="0" w:color="auto"/>
            </w:tcBorders>
          </w:tcPr>
          <w:p w14:paraId="2597159F"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30252E02" w14:textId="77777777" w:rsidR="00CF230B" w:rsidRDefault="00CF230B">
            <w:pPr>
              <w:pStyle w:val="LinhaTabCentr"/>
            </w:pPr>
            <w:r>
              <w:t>293</w:t>
            </w:r>
          </w:p>
        </w:tc>
        <w:tc>
          <w:tcPr>
            <w:tcW w:w="596" w:type="dxa"/>
            <w:tcBorders>
              <w:top w:val="single" w:sz="4" w:space="0" w:color="auto"/>
              <w:left w:val="single" w:sz="4" w:space="0" w:color="auto"/>
              <w:bottom w:val="single" w:sz="4" w:space="0" w:color="auto"/>
              <w:right w:val="single" w:sz="4" w:space="0" w:color="auto"/>
            </w:tcBorders>
          </w:tcPr>
          <w:p w14:paraId="1D62D3E0" w14:textId="77777777" w:rsidR="00CF230B" w:rsidRDefault="00CF230B">
            <w:pPr>
              <w:pStyle w:val="LinhaTabCentr"/>
            </w:pPr>
            <w:r>
              <w:t>Rej.</w:t>
            </w:r>
          </w:p>
        </w:tc>
      </w:tr>
      <w:tr w:rsidR="00CF230B" w14:paraId="25D1387C" w14:textId="77777777" w:rsidTr="005C5005">
        <w:trPr>
          <w:trHeight w:val="566"/>
        </w:trPr>
        <w:tc>
          <w:tcPr>
            <w:tcW w:w="869" w:type="dxa"/>
            <w:tcBorders>
              <w:top w:val="single" w:sz="4" w:space="0" w:color="auto"/>
              <w:left w:val="single" w:sz="4" w:space="0" w:color="auto"/>
              <w:bottom w:val="single" w:sz="4" w:space="0" w:color="auto"/>
              <w:right w:val="single" w:sz="4" w:space="0" w:color="auto"/>
            </w:tcBorders>
            <w:noWrap/>
          </w:tcPr>
          <w:p w14:paraId="5291CC67" w14:textId="77777777" w:rsidR="00CF230B" w:rsidRDefault="00CF230B">
            <w:pPr>
              <w:pStyle w:val="LinhaTabCentr"/>
            </w:pPr>
            <w:r>
              <w:t>E05</w:t>
            </w:r>
          </w:p>
        </w:tc>
        <w:tc>
          <w:tcPr>
            <w:tcW w:w="6045" w:type="dxa"/>
            <w:tcBorders>
              <w:top w:val="single" w:sz="4" w:space="0" w:color="auto"/>
              <w:left w:val="single" w:sz="4" w:space="0" w:color="auto"/>
              <w:bottom w:val="single" w:sz="4" w:space="0" w:color="auto"/>
              <w:right w:val="single" w:sz="4" w:space="0" w:color="auto"/>
            </w:tcBorders>
          </w:tcPr>
          <w:p w14:paraId="3E5B7AFD" w14:textId="77777777" w:rsidR="00CF230B" w:rsidRDefault="00CF230B" w:rsidP="00B15F49">
            <w:pPr>
              <w:pStyle w:val="LinhaTabEsq"/>
            </w:pPr>
            <w:r>
              <w:t>LCR do Certificado de Assinatura:</w:t>
            </w:r>
          </w:p>
          <w:p w14:paraId="568A0125" w14:textId="77777777" w:rsidR="00CF230B" w:rsidRDefault="00CF230B">
            <w:pPr>
              <w:pStyle w:val="LinhaTabEsq"/>
            </w:pPr>
            <w:r>
              <w:t>- Falta o endereço da LCR (CRLDistributionPoint)</w:t>
            </w:r>
          </w:p>
          <w:p w14:paraId="075ABBFE" w14:textId="77777777" w:rsidR="00CF230B" w:rsidRDefault="00CF230B">
            <w:pPr>
              <w:pStyle w:val="LinhaTabEsq"/>
            </w:pPr>
            <w:r>
              <w:t>- Erro no acesso a LCR ou LCR inexistente</w:t>
            </w:r>
          </w:p>
        </w:tc>
        <w:tc>
          <w:tcPr>
            <w:tcW w:w="807" w:type="dxa"/>
            <w:tcBorders>
              <w:top w:val="single" w:sz="4" w:space="0" w:color="auto"/>
              <w:left w:val="single" w:sz="4" w:space="0" w:color="auto"/>
              <w:bottom w:val="single" w:sz="4" w:space="0" w:color="auto"/>
              <w:right w:val="single" w:sz="4" w:space="0" w:color="auto"/>
            </w:tcBorders>
          </w:tcPr>
          <w:p w14:paraId="3EEAA0B1"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4A238097" w14:textId="77777777" w:rsidR="00CF230B" w:rsidRDefault="00CF230B">
            <w:pPr>
              <w:pStyle w:val="LinhaTabCentr"/>
            </w:pPr>
            <w:r>
              <w:t>296</w:t>
            </w:r>
          </w:p>
        </w:tc>
        <w:tc>
          <w:tcPr>
            <w:tcW w:w="596" w:type="dxa"/>
            <w:tcBorders>
              <w:top w:val="single" w:sz="4" w:space="0" w:color="auto"/>
              <w:left w:val="single" w:sz="4" w:space="0" w:color="auto"/>
              <w:bottom w:val="single" w:sz="4" w:space="0" w:color="auto"/>
              <w:right w:val="single" w:sz="4" w:space="0" w:color="auto"/>
            </w:tcBorders>
          </w:tcPr>
          <w:p w14:paraId="4F08F5F9" w14:textId="77777777" w:rsidR="00CF230B" w:rsidRDefault="00CF230B">
            <w:pPr>
              <w:pStyle w:val="LinhaTabCentr"/>
            </w:pPr>
            <w:r>
              <w:t>Rej.</w:t>
            </w:r>
          </w:p>
        </w:tc>
      </w:tr>
      <w:tr w:rsidR="00CF230B" w14:paraId="7D2E2950" w14:textId="77777777" w:rsidTr="005C5005">
        <w:trPr>
          <w:trHeight w:val="189"/>
        </w:trPr>
        <w:tc>
          <w:tcPr>
            <w:tcW w:w="869" w:type="dxa"/>
            <w:tcBorders>
              <w:top w:val="single" w:sz="4" w:space="0" w:color="auto"/>
              <w:left w:val="single" w:sz="4" w:space="0" w:color="auto"/>
              <w:bottom w:val="single" w:sz="4" w:space="0" w:color="auto"/>
              <w:right w:val="single" w:sz="4" w:space="0" w:color="auto"/>
            </w:tcBorders>
            <w:noWrap/>
          </w:tcPr>
          <w:p w14:paraId="6670BD85" w14:textId="77777777" w:rsidR="00CF230B" w:rsidRDefault="00CF230B">
            <w:pPr>
              <w:pStyle w:val="LinhaTabCentr"/>
            </w:pPr>
            <w:r>
              <w:t>E06</w:t>
            </w:r>
          </w:p>
        </w:tc>
        <w:tc>
          <w:tcPr>
            <w:tcW w:w="6045" w:type="dxa"/>
            <w:tcBorders>
              <w:top w:val="single" w:sz="4" w:space="0" w:color="auto"/>
              <w:left w:val="single" w:sz="4" w:space="0" w:color="auto"/>
              <w:bottom w:val="single" w:sz="4" w:space="0" w:color="auto"/>
              <w:right w:val="single" w:sz="4" w:space="0" w:color="auto"/>
            </w:tcBorders>
          </w:tcPr>
          <w:p w14:paraId="0E23744E" w14:textId="77777777" w:rsidR="00CF230B" w:rsidRDefault="00CF230B" w:rsidP="00B15F49">
            <w:pPr>
              <w:pStyle w:val="LinhaTabEsq"/>
            </w:pPr>
            <w:r>
              <w:t>Certificado de Assinatura revogado</w:t>
            </w:r>
          </w:p>
        </w:tc>
        <w:tc>
          <w:tcPr>
            <w:tcW w:w="807" w:type="dxa"/>
            <w:tcBorders>
              <w:top w:val="single" w:sz="4" w:space="0" w:color="auto"/>
              <w:left w:val="single" w:sz="4" w:space="0" w:color="auto"/>
              <w:bottom w:val="single" w:sz="4" w:space="0" w:color="auto"/>
              <w:right w:val="single" w:sz="4" w:space="0" w:color="auto"/>
            </w:tcBorders>
          </w:tcPr>
          <w:p w14:paraId="013197C7"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66984CB0" w14:textId="77777777" w:rsidR="00CF230B" w:rsidRDefault="00CF230B">
            <w:pPr>
              <w:pStyle w:val="LinhaTabCentr"/>
            </w:pPr>
            <w:r>
              <w:t>294</w:t>
            </w:r>
          </w:p>
        </w:tc>
        <w:tc>
          <w:tcPr>
            <w:tcW w:w="596" w:type="dxa"/>
            <w:tcBorders>
              <w:top w:val="single" w:sz="4" w:space="0" w:color="auto"/>
              <w:left w:val="single" w:sz="4" w:space="0" w:color="auto"/>
              <w:bottom w:val="single" w:sz="4" w:space="0" w:color="auto"/>
              <w:right w:val="single" w:sz="4" w:space="0" w:color="auto"/>
            </w:tcBorders>
          </w:tcPr>
          <w:p w14:paraId="7BC2D9E5" w14:textId="77777777" w:rsidR="00CF230B" w:rsidRDefault="00CF230B">
            <w:pPr>
              <w:pStyle w:val="LinhaTabCentr"/>
            </w:pPr>
            <w:r>
              <w:t>Rej.</w:t>
            </w:r>
          </w:p>
        </w:tc>
      </w:tr>
      <w:tr w:rsidR="00CF230B" w14:paraId="2DE2CB85" w14:textId="77777777" w:rsidTr="005C5005">
        <w:trPr>
          <w:trHeight w:val="189"/>
        </w:trPr>
        <w:tc>
          <w:tcPr>
            <w:tcW w:w="869" w:type="dxa"/>
            <w:tcBorders>
              <w:top w:val="single" w:sz="4" w:space="0" w:color="auto"/>
              <w:left w:val="single" w:sz="4" w:space="0" w:color="auto"/>
              <w:bottom w:val="single" w:sz="4" w:space="0" w:color="auto"/>
              <w:right w:val="single" w:sz="4" w:space="0" w:color="auto"/>
            </w:tcBorders>
            <w:noWrap/>
          </w:tcPr>
          <w:p w14:paraId="6EF3DD78" w14:textId="77777777" w:rsidR="00CF230B" w:rsidRDefault="00CF230B">
            <w:pPr>
              <w:pStyle w:val="LinhaTabCentr"/>
            </w:pPr>
            <w:r>
              <w:t>E07</w:t>
            </w:r>
          </w:p>
        </w:tc>
        <w:tc>
          <w:tcPr>
            <w:tcW w:w="6045" w:type="dxa"/>
            <w:tcBorders>
              <w:top w:val="single" w:sz="4" w:space="0" w:color="auto"/>
              <w:left w:val="single" w:sz="4" w:space="0" w:color="auto"/>
              <w:bottom w:val="single" w:sz="4" w:space="0" w:color="auto"/>
              <w:right w:val="single" w:sz="4" w:space="0" w:color="auto"/>
            </w:tcBorders>
          </w:tcPr>
          <w:p w14:paraId="1C8424BB" w14:textId="77777777" w:rsidR="00CF230B" w:rsidRDefault="00CF230B" w:rsidP="00B15F49">
            <w:pPr>
              <w:pStyle w:val="LinhaTabEsq"/>
            </w:pPr>
            <w:r>
              <w:t xml:space="preserve">Certificado Raiz difere da “ICP-Brasil” </w:t>
            </w:r>
          </w:p>
        </w:tc>
        <w:tc>
          <w:tcPr>
            <w:tcW w:w="807" w:type="dxa"/>
            <w:tcBorders>
              <w:top w:val="single" w:sz="4" w:space="0" w:color="auto"/>
              <w:left w:val="single" w:sz="4" w:space="0" w:color="auto"/>
              <w:bottom w:val="single" w:sz="4" w:space="0" w:color="auto"/>
              <w:right w:val="single" w:sz="4" w:space="0" w:color="auto"/>
            </w:tcBorders>
          </w:tcPr>
          <w:p w14:paraId="1481CF36" w14:textId="77777777" w:rsidR="00CF230B" w:rsidRDefault="00CF230B" w:rsidP="00B15F49">
            <w:pPr>
              <w:pStyle w:val="LinhaTabCentr"/>
            </w:pPr>
            <w:r>
              <w:t>Obrig.</w:t>
            </w:r>
          </w:p>
        </w:tc>
        <w:tc>
          <w:tcPr>
            <w:tcW w:w="807" w:type="dxa"/>
            <w:tcBorders>
              <w:top w:val="single" w:sz="4" w:space="0" w:color="auto"/>
              <w:left w:val="single" w:sz="4" w:space="0" w:color="auto"/>
              <w:bottom w:val="single" w:sz="4" w:space="0" w:color="auto"/>
              <w:right w:val="single" w:sz="4" w:space="0" w:color="auto"/>
            </w:tcBorders>
          </w:tcPr>
          <w:p w14:paraId="52F703B6" w14:textId="77777777" w:rsidR="00CF230B" w:rsidRDefault="00CF230B">
            <w:pPr>
              <w:pStyle w:val="LinhaTabCentr"/>
            </w:pPr>
            <w:r>
              <w:t>295</w:t>
            </w:r>
          </w:p>
        </w:tc>
        <w:tc>
          <w:tcPr>
            <w:tcW w:w="596" w:type="dxa"/>
            <w:tcBorders>
              <w:top w:val="single" w:sz="4" w:space="0" w:color="auto"/>
              <w:left w:val="single" w:sz="4" w:space="0" w:color="auto"/>
              <w:bottom w:val="single" w:sz="4" w:space="0" w:color="auto"/>
              <w:right w:val="single" w:sz="4" w:space="0" w:color="auto"/>
            </w:tcBorders>
          </w:tcPr>
          <w:p w14:paraId="695646B0" w14:textId="77777777" w:rsidR="00CF230B" w:rsidRDefault="00CF230B">
            <w:pPr>
              <w:pStyle w:val="LinhaTabCentr"/>
            </w:pPr>
            <w:r>
              <w:t>Rej.</w:t>
            </w:r>
          </w:p>
        </w:tc>
      </w:tr>
    </w:tbl>
    <w:p w14:paraId="70A67146" w14:textId="77777777" w:rsidR="00CF230B" w:rsidRPr="009D7308" w:rsidRDefault="00CF230B" w:rsidP="00BF40F5">
      <w:pPr>
        <w:pStyle w:val="Ttulo4"/>
      </w:pPr>
      <w:r w:rsidRPr="009D7308">
        <w:t>Validação da Assinatura Digital</w:t>
      </w:r>
    </w:p>
    <w:tbl>
      <w:tblPr>
        <w:tblW w:w="910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517"/>
        <w:gridCol w:w="6406"/>
        <w:gridCol w:w="681"/>
        <w:gridCol w:w="819"/>
        <w:gridCol w:w="682"/>
      </w:tblGrid>
      <w:tr w:rsidR="00CF230B" w:rsidRPr="00EB5C89" w14:paraId="10E46B5C" w14:textId="77777777" w:rsidTr="00EB5C89">
        <w:trPr>
          <w:cantSplit/>
          <w:tblHeader/>
        </w:trPr>
        <w:tc>
          <w:tcPr>
            <w:tcW w:w="9105" w:type="dxa"/>
            <w:gridSpan w:val="5"/>
            <w:tcBorders>
              <w:top w:val="single" w:sz="4" w:space="0" w:color="auto"/>
              <w:left w:val="single" w:sz="4" w:space="0" w:color="auto"/>
              <w:bottom w:val="single" w:sz="4" w:space="0" w:color="auto"/>
              <w:right w:val="single" w:sz="4" w:space="0" w:color="auto"/>
            </w:tcBorders>
            <w:shd w:val="clear" w:color="auto" w:fill="E6E6E6"/>
            <w:noWrap/>
          </w:tcPr>
          <w:p w14:paraId="3C5480F8" w14:textId="77777777" w:rsidR="00CF230B" w:rsidRPr="00EB5C89" w:rsidRDefault="00CF230B" w:rsidP="00B15F49">
            <w:pPr>
              <w:pStyle w:val="TabelaCabealho"/>
            </w:pPr>
            <w:r w:rsidRPr="00EB5C89">
              <w:t>Validação da Assinatura Digital do DF-e</w:t>
            </w:r>
          </w:p>
        </w:tc>
      </w:tr>
      <w:tr w:rsidR="00CF230B" w:rsidRPr="00EB5C89" w14:paraId="49EAE7EC" w14:textId="77777777" w:rsidTr="00EB5C89">
        <w:trPr>
          <w:cantSplit/>
          <w:tblHeader/>
        </w:trPr>
        <w:tc>
          <w:tcPr>
            <w:tcW w:w="517" w:type="dxa"/>
            <w:tcBorders>
              <w:top w:val="single" w:sz="4" w:space="0" w:color="auto"/>
              <w:left w:val="single" w:sz="4" w:space="0" w:color="auto"/>
              <w:bottom w:val="single" w:sz="4" w:space="0" w:color="auto"/>
              <w:right w:val="single" w:sz="4" w:space="0" w:color="auto"/>
            </w:tcBorders>
            <w:shd w:val="clear" w:color="auto" w:fill="E6E6E6"/>
            <w:noWrap/>
          </w:tcPr>
          <w:p w14:paraId="25F763EB" w14:textId="77777777" w:rsidR="00CF230B" w:rsidRPr="00EB5C89" w:rsidRDefault="00CF230B">
            <w:pPr>
              <w:pStyle w:val="TabelaCabealho"/>
            </w:pPr>
            <w:r w:rsidRPr="00EB5C89">
              <w:t>#</w:t>
            </w:r>
          </w:p>
        </w:tc>
        <w:tc>
          <w:tcPr>
            <w:tcW w:w="6406" w:type="dxa"/>
            <w:tcBorders>
              <w:top w:val="single" w:sz="4" w:space="0" w:color="auto"/>
              <w:left w:val="single" w:sz="4" w:space="0" w:color="auto"/>
              <w:bottom w:val="single" w:sz="4" w:space="0" w:color="auto"/>
              <w:right w:val="single" w:sz="4" w:space="0" w:color="auto"/>
            </w:tcBorders>
            <w:shd w:val="clear" w:color="auto" w:fill="E6E6E6"/>
            <w:noWrap/>
          </w:tcPr>
          <w:p w14:paraId="1EC0EA64" w14:textId="77777777" w:rsidR="00CF230B" w:rsidRPr="00EB5C89" w:rsidRDefault="00CF230B">
            <w:pPr>
              <w:pStyle w:val="TabelaCabealho"/>
            </w:pPr>
            <w:r w:rsidRPr="00EB5C89">
              <w:t>Regra de Validação</w:t>
            </w:r>
          </w:p>
        </w:tc>
        <w:tc>
          <w:tcPr>
            <w:tcW w:w="681" w:type="dxa"/>
            <w:tcBorders>
              <w:top w:val="single" w:sz="4" w:space="0" w:color="auto"/>
              <w:left w:val="single" w:sz="4" w:space="0" w:color="auto"/>
              <w:bottom w:val="single" w:sz="4" w:space="0" w:color="auto"/>
              <w:right w:val="single" w:sz="4" w:space="0" w:color="auto"/>
            </w:tcBorders>
            <w:shd w:val="clear" w:color="auto" w:fill="E6E6E6"/>
          </w:tcPr>
          <w:p w14:paraId="69ECC4C2" w14:textId="77777777" w:rsidR="00CF230B" w:rsidRPr="00EB5C89" w:rsidRDefault="00CF230B">
            <w:pPr>
              <w:pStyle w:val="TabelaCabealho"/>
            </w:pPr>
            <w:r w:rsidRPr="00EB5C89">
              <w:t>Aplic.</w:t>
            </w:r>
          </w:p>
        </w:tc>
        <w:tc>
          <w:tcPr>
            <w:tcW w:w="819" w:type="dxa"/>
            <w:tcBorders>
              <w:top w:val="single" w:sz="4" w:space="0" w:color="auto"/>
              <w:left w:val="single" w:sz="4" w:space="0" w:color="auto"/>
              <w:bottom w:val="single" w:sz="4" w:space="0" w:color="auto"/>
              <w:right w:val="single" w:sz="4" w:space="0" w:color="auto"/>
            </w:tcBorders>
            <w:shd w:val="clear" w:color="auto" w:fill="E6E6E6"/>
            <w:noWrap/>
          </w:tcPr>
          <w:p w14:paraId="3B453CCA" w14:textId="77777777" w:rsidR="00CF230B" w:rsidRPr="00EB5C89" w:rsidRDefault="00CF230B">
            <w:pPr>
              <w:pStyle w:val="TabelaCabealho"/>
            </w:pPr>
            <w:r w:rsidRPr="00EB5C89">
              <w:t>Msg</w:t>
            </w:r>
          </w:p>
        </w:tc>
        <w:tc>
          <w:tcPr>
            <w:tcW w:w="682" w:type="dxa"/>
            <w:tcBorders>
              <w:top w:val="single" w:sz="4" w:space="0" w:color="auto"/>
              <w:left w:val="single" w:sz="4" w:space="0" w:color="auto"/>
              <w:bottom w:val="single" w:sz="4" w:space="0" w:color="auto"/>
              <w:right w:val="single" w:sz="4" w:space="0" w:color="auto"/>
            </w:tcBorders>
            <w:shd w:val="clear" w:color="auto" w:fill="E6E6E6"/>
          </w:tcPr>
          <w:p w14:paraId="6A39E3F4" w14:textId="77777777" w:rsidR="00CF230B" w:rsidRPr="00EB5C89" w:rsidRDefault="00CF230B">
            <w:pPr>
              <w:pStyle w:val="TabelaCabealho"/>
            </w:pPr>
            <w:r w:rsidRPr="00EB5C89">
              <w:t>Efeito</w:t>
            </w:r>
          </w:p>
        </w:tc>
      </w:tr>
      <w:tr w:rsidR="00CF230B" w14:paraId="0E7C83CF" w14:textId="77777777" w:rsidTr="005C5005">
        <w:trPr>
          <w:trHeight w:val="550"/>
        </w:trPr>
        <w:tc>
          <w:tcPr>
            <w:tcW w:w="517" w:type="dxa"/>
            <w:tcBorders>
              <w:top w:val="single" w:sz="4" w:space="0" w:color="auto"/>
              <w:left w:val="single" w:sz="4" w:space="0" w:color="auto"/>
              <w:bottom w:val="single" w:sz="4" w:space="0" w:color="auto"/>
              <w:right w:val="single" w:sz="4" w:space="0" w:color="auto"/>
            </w:tcBorders>
            <w:noWrap/>
          </w:tcPr>
          <w:p w14:paraId="53D0323C" w14:textId="77777777" w:rsidR="00CF230B" w:rsidRDefault="00CF230B" w:rsidP="00B15F49">
            <w:pPr>
              <w:pStyle w:val="LinhaTabCentr"/>
            </w:pPr>
            <w:r>
              <w:t>F01</w:t>
            </w:r>
          </w:p>
        </w:tc>
        <w:tc>
          <w:tcPr>
            <w:tcW w:w="6406" w:type="dxa"/>
            <w:tcBorders>
              <w:top w:val="single" w:sz="4" w:space="0" w:color="auto"/>
              <w:left w:val="single" w:sz="4" w:space="0" w:color="auto"/>
              <w:bottom w:val="single" w:sz="4" w:space="0" w:color="auto"/>
              <w:right w:val="single" w:sz="4" w:space="0" w:color="auto"/>
            </w:tcBorders>
          </w:tcPr>
          <w:p w14:paraId="7523F80B" w14:textId="77777777" w:rsidR="00CF230B" w:rsidRDefault="00CF230B" w:rsidP="00B15F49">
            <w:pPr>
              <w:pStyle w:val="LinhaTabEsq"/>
            </w:pPr>
            <w:r>
              <w:t xml:space="preserve">Assinatura difere do padrão do </w:t>
            </w:r>
            <w:r w:rsidR="00A85F74">
              <w:t>Sistema</w:t>
            </w:r>
            <w:r>
              <w:t>:</w:t>
            </w:r>
          </w:p>
          <w:p w14:paraId="7FEFAC70" w14:textId="77777777" w:rsidR="00CF230B" w:rsidRDefault="00CF230B">
            <w:pPr>
              <w:pStyle w:val="LinhaTabEsq"/>
            </w:pPr>
            <w:r>
              <w:t>- Não assinado o atributo "ID" (falta "Reference URI" na assinatura) (*validado também pelo Schema)</w:t>
            </w:r>
          </w:p>
          <w:p w14:paraId="28B73B00" w14:textId="77777777" w:rsidR="00CF230B" w:rsidRDefault="00CF230B">
            <w:pPr>
              <w:pStyle w:val="LinhaTabEsq"/>
            </w:pPr>
            <w:r>
              <w:t>- Faltam os "Transform Algorithm" previstos na assinatura ("C14N" e "Enveloped")</w:t>
            </w:r>
          </w:p>
          <w:p w14:paraId="185F41A6" w14:textId="77777777" w:rsidR="00CF230B" w:rsidRDefault="00CF230B">
            <w:pPr>
              <w:pStyle w:val="LinhaTabEsq"/>
            </w:pPr>
            <w:r>
              <w:t>Estas validações são implementadas pelo Schema XML da Signature</w:t>
            </w:r>
          </w:p>
        </w:tc>
        <w:tc>
          <w:tcPr>
            <w:tcW w:w="681" w:type="dxa"/>
            <w:tcBorders>
              <w:top w:val="single" w:sz="4" w:space="0" w:color="auto"/>
              <w:left w:val="single" w:sz="4" w:space="0" w:color="auto"/>
              <w:bottom w:val="single" w:sz="4" w:space="0" w:color="auto"/>
              <w:right w:val="single" w:sz="4" w:space="0" w:color="auto"/>
            </w:tcBorders>
          </w:tcPr>
          <w:p w14:paraId="19663E32" w14:textId="77777777" w:rsidR="00CF230B" w:rsidRDefault="00CF230B" w:rsidP="00B15F49">
            <w:pPr>
              <w:pStyle w:val="LinhaTabCentr"/>
            </w:pPr>
            <w:r>
              <w:t>Obrig.</w:t>
            </w:r>
          </w:p>
        </w:tc>
        <w:tc>
          <w:tcPr>
            <w:tcW w:w="819" w:type="dxa"/>
            <w:tcBorders>
              <w:top w:val="single" w:sz="4" w:space="0" w:color="auto"/>
              <w:left w:val="single" w:sz="4" w:space="0" w:color="auto"/>
              <w:bottom w:val="single" w:sz="4" w:space="0" w:color="auto"/>
              <w:right w:val="single" w:sz="4" w:space="0" w:color="auto"/>
            </w:tcBorders>
          </w:tcPr>
          <w:p w14:paraId="026CC32F" w14:textId="77777777" w:rsidR="00CF230B" w:rsidRDefault="00CF230B">
            <w:pPr>
              <w:pStyle w:val="LinhaTabCentr"/>
            </w:pPr>
            <w:r>
              <w:t>298</w:t>
            </w:r>
          </w:p>
        </w:tc>
        <w:tc>
          <w:tcPr>
            <w:tcW w:w="682" w:type="dxa"/>
            <w:tcBorders>
              <w:top w:val="single" w:sz="4" w:space="0" w:color="auto"/>
              <w:left w:val="single" w:sz="4" w:space="0" w:color="auto"/>
              <w:bottom w:val="single" w:sz="4" w:space="0" w:color="auto"/>
              <w:right w:val="single" w:sz="4" w:space="0" w:color="auto"/>
            </w:tcBorders>
          </w:tcPr>
          <w:p w14:paraId="21888C56" w14:textId="77777777" w:rsidR="00CF230B" w:rsidRDefault="00CF230B">
            <w:pPr>
              <w:pStyle w:val="LinhaTabCentr"/>
            </w:pPr>
            <w:r>
              <w:t>Rej.</w:t>
            </w:r>
          </w:p>
        </w:tc>
      </w:tr>
      <w:tr w:rsidR="00CF230B" w14:paraId="4C2B8599" w14:textId="77777777" w:rsidTr="005C5005">
        <w:trPr>
          <w:trHeight w:val="183"/>
        </w:trPr>
        <w:tc>
          <w:tcPr>
            <w:tcW w:w="517" w:type="dxa"/>
            <w:tcBorders>
              <w:top w:val="single" w:sz="4" w:space="0" w:color="auto"/>
              <w:left w:val="single" w:sz="4" w:space="0" w:color="auto"/>
              <w:bottom w:val="single" w:sz="4" w:space="0" w:color="auto"/>
              <w:right w:val="single" w:sz="4" w:space="0" w:color="auto"/>
            </w:tcBorders>
            <w:noWrap/>
          </w:tcPr>
          <w:p w14:paraId="59D94808" w14:textId="77777777" w:rsidR="00CF230B" w:rsidRDefault="00CF230B">
            <w:pPr>
              <w:pStyle w:val="LinhaTabCentr"/>
            </w:pPr>
            <w:r>
              <w:t>F02</w:t>
            </w:r>
          </w:p>
        </w:tc>
        <w:tc>
          <w:tcPr>
            <w:tcW w:w="6406" w:type="dxa"/>
            <w:tcBorders>
              <w:top w:val="single" w:sz="4" w:space="0" w:color="auto"/>
              <w:left w:val="single" w:sz="4" w:space="0" w:color="auto"/>
              <w:bottom w:val="single" w:sz="4" w:space="0" w:color="auto"/>
              <w:right w:val="single" w:sz="4" w:space="0" w:color="auto"/>
            </w:tcBorders>
          </w:tcPr>
          <w:p w14:paraId="7FAD3EB5" w14:textId="77777777" w:rsidR="00CF230B" w:rsidRDefault="00CF230B" w:rsidP="00B15F49">
            <w:pPr>
              <w:pStyle w:val="LinhaTabEsq"/>
            </w:pPr>
            <w:r>
              <w:t>Valor da assinatura (SignatureValue) difere do valor calculado</w:t>
            </w:r>
          </w:p>
        </w:tc>
        <w:tc>
          <w:tcPr>
            <w:tcW w:w="681" w:type="dxa"/>
            <w:tcBorders>
              <w:top w:val="single" w:sz="4" w:space="0" w:color="auto"/>
              <w:left w:val="single" w:sz="4" w:space="0" w:color="auto"/>
              <w:bottom w:val="single" w:sz="4" w:space="0" w:color="auto"/>
              <w:right w:val="single" w:sz="4" w:space="0" w:color="auto"/>
            </w:tcBorders>
          </w:tcPr>
          <w:p w14:paraId="344BA3DC" w14:textId="77777777" w:rsidR="00CF230B" w:rsidRDefault="00CF230B" w:rsidP="00B15F49">
            <w:pPr>
              <w:pStyle w:val="LinhaTabCentr"/>
            </w:pPr>
            <w:r>
              <w:t>Obrig.</w:t>
            </w:r>
          </w:p>
        </w:tc>
        <w:tc>
          <w:tcPr>
            <w:tcW w:w="819" w:type="dxa"/>
            <w:tcBorders>
              <w:top w:val="single" w:sz="4" w:space="0" w:color="auto"/>
              <w:left w:val="single" w:sz="4" w:space="0" w:color="auto"/>
              <w:bottom w:val="single" w:sz="4" w:space="0" w:color="auto"/>
              <w:right w:val="single" w:sz="4" w:space="0" w:color="auto"/>
            </w:tcBorders>
          </w:tcPr>
          <w:p w14:paraId="54D9FD5F" w14:textId="77777777" w:rsidR="00CF230B" w:rsidRDefault="00CF230B">
            <w:pPr>
              <w:pStyle w:val="LinhaTabCentr"/>
            </w:pPr>
            <w:r>
              <w:t>297</w:t>
            </w:r>
          </w:p>
        </w:tc>
        <w:tc>
          <w:tcPr>
            <w:tcW w:w="682" w:type="dxa"/>
            <w:tcBorders>
              <w:top w:val="single" w:sz="4" w:space="0" w:color="auto"/>
              <w:left w:val="single" w:sz="4" w:space="0" w:color="auto"/>
              <w:bottom w:val="single" w:sz="4" w:space="0" w:color="auto"/>
              <w:right w:val="single" w:sz="4" w:space="0" w:color="auto"/>
            </w:tcBorders>
          </w:tcPr>
          <w:p w14:paraId="49DA062B" w14:textId="77777777" w:rsidR="00CF230B" w:rsidRDefault="00CF230B">
            <w:pPr>
              <w:pStyle w:val="LinhaTabCentr"/>
            </w:pPr>
            <w:r>
              <w:t>Rej.</w:t>
            </w:r>
          </w:p>
        </w:tc>
      </w:tr>
      <w:tr w:rsidR="00CF230B" w14:paraId="50BE31B9" w14:textId="77777777" w:rsidTr="005C5005">
        <w:trPr>
          <w:trHeight w:val="264"/>
        </w:trPr>
        <w:tc>
          <w:tcPr>
            <w:tcW w:w="517" w:type="dxa"/>
            <w:tcBorders>
              <w:top w:val="single" w:sz="4" w:space="0" w:color="auto"/>
              <w:left w:val="single" w:sz="4" w:space="0" w:color="auto"/>
              <w:bottom w:val="single" w:sz="4" w:space="0" w:color="auto"/>
              <w:right w:val="single" w:sz="4" w:space="0" w:color="auto"/>
            </w:tcBorders>
            <w:noWrap/>
          </w:tcPr>
          <w:p w14:paraId="3CB12097" w14:textId="77777777" w:rsidR="00CF230B" w:rsidRDefault="00CF230B">
            <w:pPr>
              <w:pStyle w:val="LinhaTabCentr"/>
            </w:pPr>
            <w:r>
              <w:t>F03</w:t>
            </w:r>
          </w:p>
        </w:tc>
        <w:tc>
          <w:tcPr>
            <w:tcW w:w="6406" w:type="dxa"/>
            <w:tcBorders>
              <w:top w:val="single" w:sz="4" w:space="0" w:color="auto"/>
              <w:left w:val="single" w:sz="4" w:space="0" w:color="auto"/>
              <w:bottom w:val="single" w:sz="4" w:space="0" w:color="auto"/>
              <w:right w:val="single" w:sz="4" w:space="0" w:color="auto"/>
            </w:tcBorders>
          </w:tcPr>
          <w:p w14:paraId="723C0ACF" w14:textId="77777777" w:rsidR="00CF230B" w:rsidRDefault="00CF230B" w:rsidP="00B15F49">
            <w:pPr>
              <w:pStyle w:val="LinhaTabEsq"/>
            </w:pPr>
            <w:r>
              <w:t>CNPJ-Base do Autor da mensagem difere do CNPJ-Base do Certificado Digital</w:t>
            </w:r>
          </w:p>
        </w:tc>
        <w:tc>
          <w:tcPr>
            <w:tcW w:w="681" w:type="dxa"/>
            <w:tcBorders>
              <w:top w:val="single" w:sz="4" w:space="0" w:color="auto"/>
              <w:left w:val="single" w:sz="4" w:space="0" w:color="auto"/>
              <w:bottom w:val="single" w:sz="4" w:space="0" w:color="auto"/>
              <w:right w:val="single" w:sz="4" w:space="0" w:color="auto"/>
            </w:tcBorders>
          </w:tcPr>
          <w:p w14:paraId="04778BC2" w14:textId="77777777" w:rsidR="00CF230B" w:rsidRDefault="00CF230B" w:rsidP="00B15F49">
            <w:pPr>
              <w:pStyle w:val="LinhaTabCentr"/>
            </w:pPr>
            <w:r>
              <w:t>Obrig.</w:t>
            </w:r>
          </w:p>
        </w:tc>
        <w:tc>
          <w:tcPr>
            <w:tcW w:w="819" w:type="dxa"/>
            <w:tcBorders>
              <w:top w:val="single" w:sz="4" w:space="0" w:color="auto"/>
              <w:left w:val="single" w:sz="4" w:space="0" w:color="auto"/>
              <w:bottom w:val="single" w:sz="4" w:space="0" w:color="auto"/>
              <w:right w:val="single" w:sz="4" w:space="0" w:color="auto"/>
            </w:tcBorders>
          </w:tcPr>
          <w:p w14:paraId="79393BF5" w14:textId="77777777" w:rsidR="00CF230B" w:rsidRDefault="00CF230B">
            <w:pPr>
              <w:pStyle w:val="LinhaTabCentr"/>
            </w:pPr>
            <w:r>
              <w:t>213</w:t>
            </w:r>
          </w:p>
        </w:tc>
        <w:tc>
          <w:tcPr>
            <w:tcW w:w="682" w:type="dxa"/>
            <w:tcBorders>
              <w:top w:val="single" w:sz="4" w:space="0" w:color="auto"/>
              <w:left w:val="single" w:sz="4" w:space="0" w:color="auto"/>
              <w:bottom w:val="single" w:sz="4" w:space="0" w:color="auto"/>
              <w:right w:val="single" w:sz="4" w:space="0" w:color="auto"/>
            </w:tcBorders>
          </w:tcPr>
          <w:p w14:paraId="23BE25D5" w14:textId="77777777" w:rsidR="00CF230B" w:rsidRDefault="00CF230B">
            <w:pPr>
              <w:pStyle w:val="LinhaTabCentr"/>
            </w:pPr>
            <w:r>
              <w:t>Rej.</w:t>
            </w:r>
          </w:p>
        </w:tc>
      </w:tr>
    </w:tbl>
    <w:p w14:paraId="2B865BC7" w14:textId="77777777" w:rsidR="00CF230B" w:rsidRPr="009D7308" w:rsidRDefault="00CF230B" w:rsidP="00BF40F5">
      <w:pPr>
        <w:pStyle w:val="Ttulo4"/>
      </w:pPr>
      <w:r w:rsidRPr="009D7308">
        <w:t>Validação de regras de negócios do Registro de Evento</w:t>
      </w:r>
      <w:r w:rsidR="00CF6D7A">
        <w:t xml:space="preserve"> </w:t>
      </w:r>
      <w:r w:rsidRPr="009D7308">
        <w:t>- parte Geral</w:t>
      </w:r>
    </w:p>
    <w:tbl>
      <w:tblPr>
        <w:tblW w:w="9133" w:type="dxa"/>
        <w:tblInd w:w="46" w:type="dxa"/>
        <w:tblLayout w:type="fixed"/>
        <w:tblCellMar>
          <w:top w:w="28" w:type="dxa"/>
          <w:left w:w="28" w:type="dxa"/>
          <w:bottom w:w="28" w:type="dxa"/>
          <w:right w:w="28" w:type="dxa"/>
        </w:tblCellMar>
        <w:tblLook w:val="0000" w:firstRow="0" w:lastRow="0" w:firstColumn="0" w:lastColumn="0" w:noHBand="0" w:noVBand="0"/>
      </w:tblPr>
      <w:tblGrid>
        <w:gridCol w:w="676"/>
        <w:gridCol w:w="6100"/>
        <w:gridCol w:w="832"/>
        <w:gridCol w:w="692"/>
        <w:gridCol w:w="833"/>
      </w:tblGrid>
      <w:tr w:rsidR="00CF230B" w:rsidRPr="00EB5C89" w14:paraId="0E853E88" w14:textId="77777777" w:rsidTr="00EB5C89">
        <w:trPr>
          <w:cantSplit/>
          <w:tblHeader/>
        </w:trPr>
        <w:tc>
          <w:tcPr>
            <w:tcW w:w="9133" w:type="dxa"/>
            <w:gridSpan w:val="5"/>
            <w:tcBorders>
              <w:top w:val="single" w:sz="4" w:space="0" w:color="000000"/>
              <w:left w:val="single" w:sz="4" w:space="0" w:color="000000"/>
              <w:bottom w:val="single" w:sz="4" w:space="0" w:color="000000"/>
              <w:right w:val="single" w:sz="4" w:space="0" w:color="000000"/>
            </w:tcBorders>
            <w:shd w:val="clear" w:color="auto" w:fill="E6E6E6"/>
          </w:tcPr>
          <w:p w14:paraId="5C7BA567" w14:textId="77777777" w:rsidR="00CF230B" w:rsidRPr="00EB5C89" w:rsidRDefault="00CF230B" w:rsidP="00B15F49">
            <w:pPr>
              <w:pStyle w:val="TabelaCabealho"/>
            </w:pPr>
            <w:r w:rsidRPr="00EB5C89">
              <w:t>Validação do Registro de Eventos – Regras de Negócios – parte Geral</w:t>
            </w:r>
          </w:p>
        </w:tc>
      </w:tr>
      <w:tr w:rsidR="00CF230B" w:rsidRPr="00EB5C89" w14:paraId="1A14217F" w14:textId="77777777" w:rsidTr="00EB5C89">
        <w:trPr>
          <w:cantSplit/>
          <w:tblHeader/>
        </w:trPr>
        <w:tc>
          <w:tcPr>
            <w:tcW w:w="676" w:type="dxa"/>
            <w:tcBorders>
              <w:top w:val="nil"/>
              <w:left w:val="single" w:sz="4" w:space="0" w:color="000000"/>
              <w:bottom w:val="single" w:sz="4" w:space="0" w:color="000000"/>
              <w:right w:val="nil"/>
            </w:tcBorders>
            <w:shd w:val="clear" w:color="auto" w:fill="E6E6E6"/>
          </w:tcPr>
          <w:p w14:paraId="28BCA047" w14:textId="77777777" w:rsidR="00CF230B" w:rsidRPr="00EB5C89" w:rsidRDefault="00CF230B">
            <w:pPr>
              <w:pStyle w:val="TabelaCabealho"/>
            </w:pPr>
            <w:r w:rsidRPr="00EB5C89">
              <w:t>#</w:t>
            </w:r>
          </w:p>
        </w:tc>
        <w:tc>
          <w:tcPr>
            <w:tcW w:w="6100" w:type="dxa"/>
            <w:tcBorders>
              <w:top w:val="nil"/>
              <w:left w:val="single" w:sz="4" w:space="0" w:color="000000"/>
              <w:bottom w:val="single" w:sz="4" w:space="0" w:color="000000"/>
              <w:right w:val="nil"/>
            </w:tcBorders>
            <w:shd w:val="clear" w:color="auto" w:fill="E6E6E6"/>
          </w:tcPr>
          <w:p w14:paraId="675D9876" w14:textId="77777777" w:rsidR="00CF230B" w:rsidRPr="00EB5C89" w:rsidRDefault="00CF230B">
            <w:pPr>
              <w:pStyle w:val="TabelaCabealho"/>
            </w:pPr>
            <w:r w:rsidRPr="00EB5C89">
              <w:t>Regra de Validação</w:t>
            </w:r>
          </w:p>
        </w:tc>
        <w:tc>
          <w:tcPr>
            <w:tcW w:w="832" w:type="dxa"/>
            <w:tcBorders>
              <w:top w:val="nil"/>
              <w:left w:val="single" w:sz="4" w:space="0" w:color="000000"/>
              <w:bottom w:val="single" w:sz="4" w:space="0" w:color="000000"/>
              <w:right w:val="nil"/>
            </w:tcBorders>
            <w:shd w:val="clear" w:color="auto" w:fill="E6E6E6"/>
          </w:tcPr>
          <w:p w14:paraId="0CAECA73" w14:textId="77777777" w:rsidR="00CF230B" w:rsidRPr="00EB5C89" w:rsidRDefault="00CF230B">
            <w:pPr>
              <w:pStyle w:val="TabelaCabealho"/>
            </w:pPr>
            <w:r w:rsidRPr="00EB5C89">
              <w:t>Aplic.</w:t>
            </w:r>
          </w:p>
        </w:tc>
        <w:tc>
          <w:tcPr>
            <w:tcW w:w="692" w:type="dxa"/>
            <w:tcBorders>
              <w:top w:val="nil"/>
              <w:left w:val="single" w:sz="4" w:space="0" w:color="000000"/>
              <w:bottom w:val="single" w:sz="4" w:space="0" w:color="000000"/>
              <w:right w:val="nil"/>
            </w:tcBorders>
            <w:shd w:val="clear" w:color="auto" w:fill="E6E6E6"/>
          </w:tcPr>
          <w:p w14:paraId="2899609D" w14:textId="77777777" w:rsidR="00CF230B" w:rsidRPr="00EB5C89" w:rsidRDefault="00CF230B">
            <w:pPr>
              <w:pStyle w:val="TabelaCabealho"/>
            </w:pPr>
            <w:r w:rsidRPr="00EB5C89">
              <w:t>Msg</w:t>
            </w:r>
          </w:p>
        </w:tc>
        <w:tc>
          <w:tcPr>
            <w:tcW w:w="833" w:type="dxa"/>
            <w:tcBorders>
              <w:top w:val="nil"/>
              <w:left w:val="single" w:sz="4" w:space="0" w:color="000000"/>
              <w:bottom w:val="single" w:sz="4" w:space="0" w:color="000000"/>
              <w:right w:val="single" w:sz="4" w:space="0" w:color="000000"/>
            </w:tcBorders>
            <w:shd w:val="clear" w:color="auto" w:fill="E6E6E6"/>
          </w:tcPr>
          <w:p w14:paraId="1F1C41C7" w14:textId="77777777" w:rsidR="00CF230B" w:rsidRPr="00EB5C89" w:rsidRDefault="00CF230B">
            <w:pPr>
              <w:pStyle w:val="TabelaCabealho"/>
            </w:pPr>
            <w:r w:rsidRPr="00EB5C89">
              <w:t>Efeito</w:t>
            </w:r>
          </w:p>
        </w:tc>
      </w:tr>
      <w:tr w:rsidR="00CF230B" w14:paraId="7402BADB" w14:textId="77777777" w:rsidTr="005C5005">
        <w:trPr>
          <w:trHeight w:val="188"/>
        </w:trPr>
        <w:tc>
          <w:tcPr>
            <w:tcW w:w="676" w:type="dxa"/>
            <w:tcBorders>
              <w:top w:val="nil"/>
              <w:left w:val="single" w:sz="4" w:space="0" w:color="000000"/>
              <w:bottom w:val="single" w:sz="4" w:space="0" w:color="000000"/>
              <w:right w:val="nil"/>
            </w:tcBorders>
          </w:tcPr>
          <w:p w14:paraId="1155D371" w14:textId="77777777" w:rsidR="00CF230B" w:rsidRDefault="00CF230B" w:rsidP="00B15F49">
            <w:pPr>
              <w:pStyle w:val="LinhaTabCentr"/>
            </w:pPr>
            <w:r>
              <w:lastRenderedPageBreak/>
              <w:t>G01</w:t>
            </w:r>
          </w:p>
        </w:tc>
        <w:tc>
          <w:tcPr>
            <w:tcW w:w="6100" w:type="dxa"/>
            <w:tcBorders>
              <w:top w:val="nil"/>
              <w:left w:val="single" w:sz="4" w:space="0" w:color="000000"/>
              <w:bottom w:val="single" w:sz="4" w:space="0" w:color="000000"/>
              <w:right w:val="nil"/>
            </w:tcBorders>
          </w:tcPr>
          <w:p w14:paraId="249D4269" w14:textId="77777777" w:rsidR="00CF230B" w:rsidRDefault="00CF230B" w:rsidP="00B15F49">
            <w:pPr>
              <w:pStyle w:val="LinhaTabEsq"/>
            </w:pPr>
            <w:r>
              <w:t>Tipo do ambiente difere do ambiente do Web Service</w:t>
            </w:r>
          </w:p>
        </w:tc>
        <w:tc>
          <w:tcPr>
            <w:tcW w:w="832" w:type="dxa"/>
            <w:tcBorders>
              <w:top w:val="nil"/>
              <w:left w:val="single" w:sz="4" w:space="0" w:color="000000"/>
              <w:bottom w:val="single" w:sz="4" w:space="0" w:color="000000"/>
              <w:right w:val="nil"/>
            </w:tcBorders>
          </w:tcPr>
          <w:p w14:paraId="40097E00" w14:textId="77777777" w:rsidR="00CF230B" w:rsidRDefault="00CF230B" w:rsidP="00B15F49">
            <w:pPr>
              <w:pStyle w:val="LinhaTabCentr"/>
            </w:pPr>
            <w:r>
              <w:t>Obrig.</w:t>
            </w:r>
          </w:p>
        </w:tc>
        <w:tc>
          <w:tcPr>
            <w:tcW w:w="692" w:type="dxa"/>
            <w:tcBorders>
              <w:top w:val="nil"/>
              <w:left w:val="single" w:sz="4" w:space="0" w:color="000000"/>
              <w:bottom w:val="single" w:sz="4" w:space="0" w:color="000000"/>
              <w:right w:val="nil"/>
            </w:tcBorders>
          </w:tcPr>
          <w:p w14:paraId="4733A742" w14:textId="77777777" w:rsidR="00CF230B" w:rsidRDefault="00CF230B">
            <w:pPr>
              <w:pStyle w:val="LinhaTabCentr"/>
            </w:pPr>
            <w:r>
              <w:t>252</w:t>
            </w:r>
          </w:p>
        </w:tc>
        <w:tc>
          <w:tcPr>
            <w:tcW w:w="833" w:type="dxa"/>
            <w:tcBorders>
              <w:top w:val="nil"/>
              <w:left w:val="single" w:sz="4" w:space="0" w:color="000000"/>
              <w:bottom w:val="single" w:sz="4" w:space="0" w:color="000000"/>
              <w:right w:val="single" w:sz="4" w:space="0" w:color="000000"/>
            </w:tcBorders>
          </w:tcPr>
          <w:p w14:paraId="23A45FFA" w14:textId="77777777" w:rsidR="00CF230B" w:rsidRDefault="00CF230B">
            <w:pPr>
              <w:pStyle w:val="LinhaTabCentr"/>
            </w:pPr>
            <w:r>
              <w:t>Rej.</w:t>
            </w:r>
          </w:p>
        </w:tc>
      </w:tr>
      <w:tr w:rsidR="00CF230B" w:rsidRPr="00C95C25" w14:paraId="51AF47F0" w14:textId="77777777" w:rsidTr="005C5005">
        <w:trPr>
          <w:trHeight w:val="188"/>
        </w:trPr>
        <w:tc>
          <w:tcPr>
            <w:tcW w:w="676" w:type="dxa"/>
            <w:tcBorders>
              <w:top w:val="nil"/>
              <w:left w:val="single" w:sz="4" w:space="0" w:color="000000"/>
              <w:bottom w:val="single" w:sz="4" w:space="0" w:color="auto"/>
              <w:right w:val="nil"/>
            </w:tcBorders>
          </w:tcPr>
          <w:p w14:paraId="27C756E0" w14:textId="77777777" w:rsidR="00CF230B" w:rsidRPr="00C95C25" w:rsidRDefault="00CF230B">
            <w:pPr>
              <w:pStyle w:val="LinhaTabCentr"/>
            </w:pPr>
            <w:r w:rsidRPr="00C95C25">
              <w:t>G02</w:t>
            </w:r>
          </w:p>
        </w:tc>
        <w:tc>
          <w:tcPr>
            <w:tcW w:w="6100" w:type="dxa"/>
            <w:tcBorders>
              <w:top w:val="nil"/>
              <w:left w:val="single" w:sz="4" w:space="0" w:color="000000"/>
              <w:bottom w:val="single" w:sz="4" w:space="0" w:color="auto"/>
              <w:right w:val="nil"/>
            </w:tcBorders>
          </w:tcPr>
          <w:p w14:paraId="255C97D5" w14:textId="77777777" w:rsidR="00CF230B" w:rsidRPr="00C95C25" w:rsidRDefault="00CF230B" w:rsidP="00B15F49">
            <w:pPr>
              <w:pStyle w:val="LinhaTabEsq"/>
            </w:pPr>
            <w:r w:rsidRPr="00CE3E86">
              <w:t xml:space="preserve">Código do órgão de recepção do </w:t>
            </w:r>
            <w:r w:rsidRPr="00830393">
              <w:t>Evento</w:t>
            </w:r>
            <w:r w:rsidRPr="00C95C25">
              <w:t xml:space="preserve"> da UF diverge da solicitada</w:t>
            </w:r>
          </w:p>
        </w:tc>
        <w:tc>
          <w:tcPr>
            <w:tcW w:w="832" w:type="dxa"/>
            <w:tcBorders>
              <w:top w:val="nil"/>
              <w:left w:val="single" w:sz="4" w:space="0" w:color="000000"/>
              <w:bottom w:val="single" w:sz="4" w:space="0" w:color="auto"/>
              <w:right w:val="nil"/>
            </w:tcBorders>
          </w:tcPr>
          <w:p w14:paraId="6C3992A7" w14:textId="77777777" w:rsidR="00CF230B" w:rsidRPr="00C95C25" w:rsidRDefault="00CF230B" w:rsidP="00B15F49">
            <w:pPr>
              <w:pStyle w:val="LinhaTabCentr"/>
            </w:pPr>
            <w:r w:rsidRPr="00C95C25">
              <w:t>Obrig.</w:t>
            </w:r>
          </w:p>
        </w:tc>
        <w:tc>
          <w:tcPr>
            <w:tcW w:w="692" w:type="dxa"/>
            <w:tcBorders>
              <w:top w:val="nil"/>
              <w:left w:val="single" w:sz="4" w:space="0" w:color="000000"/>
              <w:bottom w:val="single" w:sz="4" w:space="0" w:color="auto"/>
              <w:right w:val="nil"/>
            </w:tcBorders>
          </w:tcPr>
          <w:p w14:paraId="77BC0D6C" w14:textId="77777777" w:rsidR="00CF230B" w:rsidRPr="00C95C25" w:rsidRDefault="00CF230B">
            <w:pPr>
              <w:pStyle w:val="LinhaTabCentr"/>
            </w:pPr>
            <w:r w:rsidRPr="00C95C25">
              <w:t>250</w:t>
            </w:r>
          </w:p>
        </w:tc>
        <w:tc>
          <w:tcPr>
            <w:tcW w:w="833" w:type="dxa"/>
            <w:tcBorders>
              <w:top w:val="nil"/>
              <w:left w:val="single" w:sz="4" w:space="0" w:color="000000"/>
              <w:bottom w:val="single" w:sz="4" w:space="0" w:color="auto"/>
              <w:right w:val="single" w:sz="4" w:space="0" w:color="000000"/>
            </w:tcBorders>
          </w:tcPr>
          <w:p w14:paraId="045BD2B6" w14:textId="77777777" w:rsidR="00CF230B" w:rsidRPr="00C95C25" w:rsidRDefault="00CF230B">
            <w:pPr>
              <w:pStyle w:val="LinhaTabCentr"/>
            </w:pPr>
            <w:r w:rsidRPr="00C95C25">
              <w:t>Rej.</w:t>
            </w:r>
          </w:p>
        </w:tc>
      </w:tr>
      <w:tr w:rsidR="00C95C25" w14:paraId="2D8A8AEC" w14:textId="77777777" w:rsidTr="005C5005">
        <w:trPr>
          <w:trHeight w:val="188"/>
        </w:trPr>
        <w:tc>
          <w:tcPr>
            <w:tcW w:w="676" w:type="dxa"/>
            <w:tcBorders>
              <w:top w:val="nil"/>
              <w:left w:val="single" w:sz="4" w:space="0" w:color="000000"/>
              <w:bottom w:val="single" w:sz="4" w:space="0" w:color="auto"/>
              <w:right w:val="nil"/>
            </w:tcBorders>
          </w:tcPr>
          <w:p w14:paraId="4C67A864" w14:textId="77777777" w:rsidR="00C95C25" w:rsidRDefault="00C95C25">
            <w:pPr>
              <w:pStyle w:val="LinhaTabCentr"/>
            </w:pPr>
            <w:r>
              <w:t>G02a</w:t>
            </w:r>
          </w:p>
        </w:tc>
        <w:tc>
          <w:tcPr>
            <w:tcW w:w="6100" w:type="dxa"/>
            <w:tcBorders>
              <w:top w:val="nil"/>
              <w:left w:val="single" w:sz="4" w:space="0" w:color="000000"/>
              <w:bottom w:val="single" w:sz="4" w:space="0" w:color="auto"/>
              <w:right w:val="nil"/>
            </w:tcBorders>
          </w:tcPr>
          <w:p w14:paraId="3FB3D4E0" w14:textId="77777777" w:rsidR="00C95C25" w:rsidRDefault="00C95C25" w:rsidP="00B15F49">
            <w:pPr>
              <w:pStyle w:val="LinhaTabEsq"/>
            </w:pPr>
            <w:r>
              <w:t>Código do órgão diverge do órgão do primeiro evento do Lote</w:t>
            </w:r>
          </w:p>
        </w:tc>
        <w:tc>
          <w:tcPr>
            <w:tcW w:w="832" w:type="dxa"/>
            <w:tcBorders>
              <w:top w:val="nil"/>
              <w:left w:val="single" w:sz="4" w:space="0" w:color="000000"/>
              <w:bottom w:val="single" w:sz="4" w:space="0" w:color="auto"/>
              <w:right w:val="nil"/>
            </w:tcBorders>
          </w:tcPr>
          <w:p w14:paraId="70FA7954" w14:textId="77777777" w:rsidR="00C95C25" w:rsidRDefault="00C95C25" w:rsidP="00B15F49">
            <w:pPr>
              <w:pStyle w:val="LinhaTabCentr"/>
            </w:pPr>
            <w:r w:rsidRPr="00111055">
              <w:t>Obrig.</w:t>
            </w:r>
          </w:p>
        </w:tc>
        <w:tc>
          <w:tcPr>
            <w:tcW w:w="692" w:type="dxa"/>
            <w:tcBorders>
              <w:top w:val="nil"/>
              <w:left w:val="single" w:sz="4" w:space="0" w:color="000000"/>
              <w:bottom w:val="single" w:sz="4" w:space="0" w:color="auto"/>
              <w:right w:val="nil"/>
            </w:tcBorders>
          </w:tcPr>
          <w:p w14:paraId="540D7131" w14:textId="77777777" w:rsidR="00C95C25" w:rsidRDefault="00C95C25">
            <w:pPr>
              <w:pStyle w:val="LinhaTabCentr"/>
            </w:pPr>
            <w:r>
              <w:t>477</w:t>
            </w:r>
          </w:p>
        </w:tc>
        <w:tc>
          <w:tcPr>
            <w:tcW w:w="833" w:type="dxa"/>
            <w:tcBorders>
              <w:top w:val="nil"/>
              <w:left w:val="single" w:sz="4" w:space="0" w:color="000000"/>
              <w:bottom w:val="single" w:sz="4" w:space="0" w:color="auto"/>
              <w:right w:val="single" w:sz="4" w:space="0" w:color="000000"/>
            </w:tcBorders>
          </w:tcPr>
          <w:p w14:paraId="22BC5160" w14:textId="77777777" w:rsidR="00C95C25" w:rsidRDefault="00C95C25">
            <w:pPr>
              <w:pStyle w:val="LinhaTabCentr"/>
            </w:pPr>
            <w:r w:rsidRPr="00111055">
              <w:t>Rej.</w:t>
            </w:r>
          </w:p>
        </w:tc>
      </w:tr>
      <w:tr w:rsidR="00C95C25" w14:paraId="2E04CBA3" w14:textId="77777777" w:rsidTr="005C5005">
        <w:trPr>
          <w:trHeight w:val="188"/>
        </w:trPr>
        <w:tc>
          <w:tcPr>
            <w:tcW w:w="676" w:type="dxa"/>
            <w:tcBorders>
              <w:top w:val="nil"/>
              <w:left w:val="single" w:sz="4" w:space="0" w:color="000000"/>
              <w:bottom w:val="single" w:sz="4" w:space="0" w:color="auto"/>
              <w:right w:val="nil"/>
            </w:tcBorders>
          </w:tcPr>
          <w:p w14:paraId="3700384E" w14:textId="77777777" w:rsidR="00C95C25" w:rsidRDefault="00C95C25">
            <w:pPr>
              <w:pStyle w:val="LinhaTabCentr"/>
            </w:pPr>
            <w:r>
              <w:t>G03</w:t>
            </w:r>
          </w:p>
        </w:tc>
        <w:tc>
          <w:tcPr>
            <w:tcW w:w="6100" w:type="dxa"/>
            <w:tcBorders>
              <w:top w:val="nil"/>
              <w:left w:val="single" w:sz="4" w:space="0" w:color="000000"/>
              <w:bottom w:val="single" w:sz="4" w:space="0" w:color="auto"/>
              <w:right w:val="nil"/>
            </w:tcBorders>
          </w:tcPr>
          <w:p w14:paraId="1E7CE77F" w14:textId="77777777" w:rsidR="00C95C25" w:rsidRDefault="00C95C25" w:rsidP="00B15F49">
            <w:pPr>
              <w:pStyle w:val="LinhaTabEsq"/>
            </w:pPr>
            <w:r>
              <w:t>CNPJ do autor do evento informado inválido (DV ou zeros)</w:t>
            </w:r>
          </w:p>
        </w:tc>
        <w:tc>
          <w:tcPr>
            <w:tcW w:w="832" w:type="dxa"/>
            <w:tcBorders>
              <w:top w:val="nil"/>
              <w:left w:val="single" w:sz="4" w:space="0" w:color="000000"/>
              <w:bottom w:val="single" w:sz="4" w:space="0" w:color="auto"/>
              <w:right w:val="nil"/>
            </w:tcBorders>
          </w:tcPr>
          <w:p w14:paraId="38C9C0D7" w14:textId="77777777" w:rsidR="00C95C25" w:rsidRDefault="00C95C25" w:rsidP="00B15F49">
            <w:pPr>
              <w:pStyle w:val="LinhaTabCentr"/>
            </w:pPr>
            <w:r>
              <w:t>Obrig.</w:t>
            </w:r>
          </w:p>
        </w:tc>
        <w:tc>
          <w:tcPr>
            <w:tcW w:w="692" w:type="dxa"/>
            <w:tcBorders>
              <w:top w:val="nil"/>
              <w:left w:val="single" w:sz="4" w:space="0" w:color="000000"/>
              <w:bottom w:val="single" w:sz="4" w:space="0" w:color="auto"/>
              <w:right w:val="nil"/>
            </w:tcBorders>
          </w:tcPr>
          <w:p w14:paraId="2EF7B972" w14:textId="77777777" w:rsidR="00C95C25" w:rsidRDefault="00C95C25">
            <w:pPr>
              <w:pStyle w:val="LinhaTabCentr"/>
            </w:pPr>
            <w:r>
              <w:t>489</w:t>
            </w:r>
          </w:p>
        </w:tc>
        <w:tc>
          <w:tcPr>
            <w:tcW w:w="833" w:type="dxa"/>
            <w:tcBorders>
              <w:top w:val="nil"/>
              <w:left w:val="single" w:sz="4" w:space="0" w:color="000000"/>
              <w:bottom w:val="single" w:sz="4" w:space="0" w:color="auto"/>
              <w:right w:val="single" w:sz="4" w:space="0" w:color="000000"/>
            </w:tcBorders>
          </w:tcPr>
          <w:p w14:paraId="70920CDF" w14:textId="77777777" w:rsidR="00C95C25" w:rsidRDefault="00C95C25">
            <w:pPr>
              <w:pStyle w:val="LinhaTabCentr"/>
            </w:pPr>
            <w:r>
              <w:t>Rej.</w:t>
            </w:r>
          </w:p>
        </w:tc>
      </w:tr>
      <w:tr w:rsidR="00C95C25" w14:paraId="4E4EFB8B" w14:textId="77777777" w:rsidTr="005C5005">
        <w:trPr>
          <w:trHeight w:val="191"/>
        </w:trPr>
        <w:tc>
          <w:tcPr>
            <w:tcW w:w="676" w:type="dxa"/>
            <w:tcBorders>
              <w:top w:val="single" w:sz="4" w:space="0" w:color="auto"/>
              <w:left w:val="single" w:sz="4" w:space="0" w:color="auto"/>
              <w:bottom w:val="single" w:sz="4" w:space="0" w:color="auto"/>
              <w:right w:val="single" w:sz="4" w:space="0" w:color="auto"/>
            </w:tcBorders>
          </w:tcPr>
          <w:p w14:paraId="0904F32D" w14:textId="77777777" w:rsidR="00C95C25" w:rsidRDefault="00C95C25">
            <w:pPr>
              <w:pStyle w:val="LinhaTabCentr"/>
            </w:pPr>
            <w:r>
              <w:t>G04</w:t>
            </w:r>
          </w:p>
        </w:tc>
        <w:tc>
          <w:tcPr>
            <w:tcW w:w="6100" w:type="dxa"/>
            <w:tcBorders>
              <w:top w:val="single" w:sz="4" w:space="0" w:color="auto"/>
              <w:left w:val="single" w:sz="4" w:space="0" w:color="auto"/>
              <w:bottom w:val="single" w:sz="4" w:space="0" w:color="auto"/>
              <w:right w:val="single" w:sz="4" w:space="0" w:color="auto"/>
            </w:tcBorders>
          </w:tcPr>
          <w:p w14:paraId="1DF1B95A" w14:textId="49812275" w:rsidR="00C95C25" w:rsidRDefault="00C95C25" w:rsidP="00B15F49">
            <w:pPr>
              <w:pStyle w:val="LinhaTabEsq"/>
            </w:pPr>
            <w:r>
              <w:t xml:space="preserve">CPF do autor do evento informado inválido </w:t>
            </w:r>
            <w:r w:rsidR="006F7E15">
              <w:t xml:space="preserve">(DV, Zeros, 111..., 222..., ..., 999...) (NT </w:t>
            </w:r>
            <w:r w:rsidR="00AE5907">
              <w:t>2012/0</w:t>
            </w:r>
            <w:r w:rsidR="006F7E15">
              <w:t>03)</w:t>
            </w:r>
          </w:p>
        </w:tc>
        <w:tc>
          <w:tcPr>
            <w:tcW w:w="832" w:type="dxa"/>
            <w:tcBorders>
              <w:top w:val="single" w:sz="4" w:space="0" w:color="auto"/>
              <w:left w:val="single" w:sz="4" w:space="0" w:color="auto"/>
              <w:bottom w:val="single" w:sz="4" w:space="0" w:color="auto"/>
              <w:right w:val="single" w:sz="4" w:space="0" w:color="auto"/>
            </w:tcBorders>
          </w:tcPr>
          <w:p w14:paraId="5D60676B" w14:textId="77777777" w:rsidR="00C95C25" w:rsidRDefault="00C95C25"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566C56C7" w14:textId="77777777" w:rsidR="00C95C25" w:rsidRDefault="00C95C25">
            <w:pPr>
              <w:pStyle w:val="LinhaTabCentr"/>
            </w:pPr>
            <w:r>
              <w:t>490</w:t>
            </w:r>
          </w:p>
        </w:tc>
        <w:tc>
          <w:tcPr>
            <w:tcW w:w="833" w:type="dxa"/>
            <w:tcBorders>
              <w:top w:val="single" w:sz="4" w:space="0" w:color="auto"/>
              <w:left w:val="single" w:sz="4" w:space="0" w:color="auto"/>
              <w:bottom w:val="single" w:sz="4" w:space="0" w:color="auto"/>
              <w:right w:val="single" w:sz="4" w:space="0" w:color="auto"/>
            </w:tcBorders>
          </w:tcPr>
          <w:p w14:paraId="1549E125" w14:textId="77777777" w:rsidR="00C95C25" w:rsidRDefault="00C95C25">
            <w:pPr>
              <w:pStyle w:val="LinhaTabCentr"/>
            </w:pPr>
            <w:r>
              <w:t>Rej.</w:t>
            </w:r>
          </w:p>
        </w:tc>
      </w:tr>
      <w:tr w:rsidR="00C95C25" w14:paraId="3BE7D16C"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4714D8B1" w14:textId="77777777" w:rsidR="00C95C25" w:rsidRDefault="00C95C25">
            <w:pPr>
              <w:pStyle w:val="LinhaTabCentr"/>
            </w:pPr>
            <w:r>
              <w:t>G05</w:t>
            </w:r>
          </w:p>
        </w:tc>
        <w:tc>
          <w:tcPr>
            <w:tcW w:w="6100" w:type="dxa"/>
            <w:tcBorders>
              <w:top w:val="single" w:sz="4" w:space="0" w:color="auto"/>
              <w:left w:val="single" w:sz="4" w:space="0" w:color="auto"/>
              <w:bottom w:val="single" w:sz="4" w:space="0" w:color="auto"/>
              <w:right w:val="single" w:sz="4" w:space="0" w:color="auto"/>
            </w:tcBorders>
          </w:tcPr>
          <w:p w14:paraId="05C9C5F0" w14:textId="77777777" w:rsidR="00C95C25" w:rsidRDefault="00C95C25" w:rsidP="00B15F49">
            <w:pPr>
              <w:pStyle w:val="LinhaTabEsq"/>
            </w:pPr>
            <w:r>
              <w:t>Validar se atributo Id corresponde à concatenação dos campos evento (“ID” + tpEvento + chNFe + nSeqEvento)</w:t>
            </w:r>
          </w:p>
        </w:tc>
        <w:tc>
          <w:tcPr>
            <w:tcW w:w="832" w:type="dxa"/>
            <w:tcBorders>
              <w:top w:val="single" w:sz="4" w:space="0" w:color="auto"/>
              <w:left w:val="single" w:sz="4" w:space="0" w:color="auto"/>
              <w:bottom w:val="single" w:sz="4" w:space="0" w:color="auto"/>
              <w:right w:val="single" w:sz="4" w:space="0" w:color="auto"/>
            </w:tcBorders>
          </w:tcPr>
          <w:p w14:paraId="28BB2E2E" w14:textId="77777777" w:rsidR="00C95C25" w:rsidRDefault="00C95C25"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2FE751B6" w14:textId="77777777" w:rsidR="00C95C25" w:rsidRDefault="00C95C25">
            <w:pPr>
              <w:pStyle w:val="LinhaTabCentr"/>
            </w:pPr>
            <w:r>
              <w:t>572</w:t>
            </w:r>
          </w:p>
        </w:tc>
        <w:tc>
          <w:tcPr>
            <w:tcW w:w="833" w:type="dxa"/>
            <w:tcBorders>
              <w:top w:val="single" w:sz="4" w:space="0" w:color="auto"/>
              <w:left w:val="single" w:sz="4" w:space="0" w:color="auto"/>
              <w:bottom w:val="single" w:sz="4" w:space="0" w:color="auto"/>
              <w:right w:val="single" w:sz="4" w:space="0" w:color="auto"/>
            </w:tcBorders>
          </w:tcPr>
          <w:p w14:paraId="58367308" w14:textId="77777777" w:rsidR="00C95C25" w:rsidRDefault="00C95C25">
            <w:pPr>
              <w:pStyle w:val="LinhaTabCentr"/>
            </w:pPr>
            <w:r>
              <w:t>Rej.</w:t>
            </w:r>
          </w:p>
        </w:tc>
      </w:tr>
      <w:tr w:rsidR="006F7E15" w14:paraId="3039A11C"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4759FC11" w14:textId="77777777" w:rsidR="006F7E15" w:rsidRDefault="006F7E15">
            <w:pPr>
              <w:pStyle w:val="LinhaTabCentr"/>
            </w:pPr>
            <w:r>
              <w:t>G05a</w:t>
            </w:r>
          </w:p>
        </w:tc>
        <w:tc>
          <w:tcPr>
            <w:tcW w:w="6100" w:type="dxa"/>
            <w:tcBorders>
              <w:top w:val="single" w:sz="4" w:space="0" w:color="auto"/>
              <w:left w:val="single" w:sz="4" w:space="0" w:color="auto"/>
              <w:bottom w:val="single" w:sz="4" w:space="0" w:color="auto"/>
              <w:right w:val="single" w:sz="4" w:space="0" w:color="auto"/>
            </w:tcBorders>
          </w:tcPr>
          <w:p w14:paraId="6227FE3A" w14:textId="5FD1A8CC" w:rsidR="006F7E15" w:rsidRDefault="006F7E15" w:rsidP="00B15F49">
            <w:pPr>
              <w:pStyle w:val="LinhaTabEsq"/>
            </w:pPr>
            <w:r>
              <w:t xml:space="preserve">Chave de Acesso com dígito verificador inválido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3350E00C" w14:textId="77777777" w:rsidR="006F7E15" w:rsidRDefault="006F7E15"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40AFF231" w14:textId="77777777" w:rsidR="006F7E15" w:rsidRDefault="006F7E15">
            <w:pPr>
              <w:pStyle w:val="LinhaTabCentr"/>
            </w:pPr>
            <w:r>
              <w:t>236</w:t>
            </w:r>
          </w:p>
        </w:tc>
        <w:tc>
          <w:tcPr>
            <w:tcW w:w="833" w:type="dxa"/>
            <w:tcBorders>
              <w:top w:val="single" w:sz="4" w:space="0" w:color="auto"/>
              <w:left w:val="single" w:sz="4" w:space="0" w:color="auto"/>
              <w:bottom w:val="single" w:sz="4" w:space="0" w:color="auto"/>
              <w:right w:val="single" w:sz="4" w:space="0" w:color="auto"/>
            </w:tcBorders>
          </w:tcPr>
          <w:p w14:paraId="38EB26BB" w14:textId="77777777" w:rsidR="006F7E15" w:rsidRDefault="006F7E15">
            <w:pPr>
              <w:pStyle w:val="LinhaTabCentr"/>
            </w:pPr>
            <w:r>
              <w:t>Rej.</w:t>
            </w:r>
          </w:p>
        </w:tc>
      </w:tr>
      <w:tr w:rsidR="006F7E15" w14:paraId="0F8A42BE"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2DE68C76" w14:textId="77777777" w:rsidR="006F7E15" w:rsidRDefault="006F7E15">
            <w:pPr>
              <w:pStyle w:val="LinhaTabCentr"/>
            </w:pPr>
            <w:r>
              <w:t>G05b</w:t>
            </w:r>
          </w:p>
        </w:tc>
        <w:tc>
          <w:tcPr>
            <w:tcW w:w="6100" w:type="dxa"/>
            <w:tcBorders>
              <w:top w:val="single" w:sz="4" w:space="0" w:color="auto"/>
              <w:left w:val="single" w:sz="4" w:space="0" w:color="auto"/>
              <w:bottom w:val="single" w:sz="4" w:space="0" w:color="auto"/>
              <w:right w:val="single" w:sz="4" w:space="0" w:color="auto"/>
            </w:tcBorders>
          </w:tcPr>
          <w:p w14:paraId="00A743D1" w14:textId="4BA2DEBD" w:rsidR="006F7E15" w:rsidRDefault="006F7E15" w:rsidP="00B15F49">
            <w:pPr>
              <w:pStyle w:val="LinhaTabEsq"/>
            </w:pPr>
            <w:r>
              <w:t xml:space="preserve">Chave de Acesso inválida (Código UF inválido)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2BE15E34" w14:textId="77777777" w:rsidR="006F7E15" w:rsidRDefault="006F7E15"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7FE7A9FC" w14:textId="77777777" w:rsidR="006F7E15" w:rsidRDefault="006F7E15">
            <w:pPr>
              <w:pStyle w:val="LinhaTabCentr"/>
            </w:pPr>
            <w:r>
              <w:t>614</w:t>
            </w:r>
          </w:p>
        </w:tc>
        <w:tc>
          <w:tcPr>
            <w:tcW w:w="833" w:type="dxa"/>
            <w:tcBorders>
              <w:top w:val="single" w:sz="4" w:space="0" w:color="auto"/>
              <w:left w:val="single" w:sz="4" w:space="0" w:color="auto"/>
              <w:bottom w:val="single" w:sz="4" w:space="0" w:color="auto"/>
              <w:right w:val="single" w:sz="4" w:space="0" w:color="auto"/>
            </w:tcBorders>
          </w:tcPr>
          <w:p w14:paraId="75711D9F" w14:textId="77777777" w:rsidR="006F7E15" w:rsidRDefault="006F7E15">
            <w:pPr>
              <w:pStyle w:val="LinhaTabCentr"/>
            </w:pPr>
            <w:r>
              <w:t>Rej.</w:t>
            </w:r>
          </w:p>
        </w:tc>
      </w:tr>
      <w:tr w:rsidR="00CC131F" w14:paraId="3E395937"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462F2EBE" w14:textId="77777777" w:rsidR="00CC131F" w:rsidRDefault="00CC131F">
            <w:pPr>
              <w:pStyle w:val="LinhaTabCentr"/>
            </w:pPr>
            <w:r>
              <w:t>G05c</w:t>
            </w:r>
          </w:p>
        </w:tc>
        <w:tc>
          <w:tcPr>
            <w:tcW w:w="6100" w:type="dxa"/>
            <w:tcBorders>
              <w:top w:val="single" w:sz="4" w:space="0" w:color="auto"/>
              <w:left w:val="single" w:sz="4" w:space="0" w:color="auto"/>
              <w:bottom w:val="single" w:sz="4" w:space="0" w:color="auto"/>
              <w:right w:val="single" w:sz="4" w:space="0" w:color="auto"/>
            </w:tcBorders>
          </w:tcPr>
          <w:p w14:paraId="1B20FFF3" w14:textId="57DF101F" w:rsidR="00CC131F" w:rsidRDefault="00CC131F" w:rsidP="00B15F49">
            <w:pPr>
              <w:pStyle w:val="LinhaTabEsq"/>
            </w:pPr>
            <w:r>
              <w:t xml:space="preserve">Chave de Acesso inválida (Ano &lt; 06 ou Ano maior que Ano corrente)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5C07C758"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31777268" w14:textId="77777777" w:rsidR="00CC131F" w:rsidRDefault="00CC131F">
            <w:pPr>
              <w:pStyle w:val="LinhaTabCentr"/>
            </w:pPr>
            <w:r>
              <w:t>615</w:t>
            </w:r>
          </w:p>
        </w:tc>
        <w:tc>
          <w:tcPr>
            <w:tcW w:w="833" w:type="dxa"/>
            <w:tcBorders>
              <w:top w:val="single" w:sz="4" w:space="0" w:color="auto"/>
              <w:left w:val="single" w:sz="4" w:space="0" w:color="auto"/>
              <w:bottom w:val="single" w:sz="4" w:space="0" w:color="auto"/>
              <w:right w:val="single" w:sz="4" w:space="0" w:color="auto"/>
            </w:tcBorders>
          </w:tcPr>
          <w:p w14:paraId="4E6CC7C9" w14:textId="77777777" w:rsidR="00CC131F" w:rsidRDefault="00CC131F">
            <w:pPr>
              <w:pStyle w:val="LinhaTabCentr"/>
            </w:pPr>
            <w:r>
              <w:t>Rej.</w:t>
            </w:r>
          </w:p>
        </w:tc>
      </w:tr>
      <w:tr w:rsidR="00CC131F" w14:paraId="5DF354C0"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39205BBD" w14:textId="77777777" w:rsidR="00CC131F" w:rsidRDefault="00CC131F">
            <w:pPr>
              <w:pStyle w:val="LinhaTabCentr"/>
            </w:pPr>
            <w:r>
              <w:t>G05d</w:t>
            </w:r>
          </w:p>
        </w:tc>
        <w:tc>
          <w:tcPr>
            <w:tcW w:w="6100" w:type="dxa"/>
            <w:tcBorders>
              <w:top w:val="single" w:sz="4" w:space="0" w:color="auto"/>
              <w:left w:val="single" w:sz="4" w:space="0" w:color="auto"/>
              <w:bottom w:val="single" w:sz="4" w:space="0" w:color="auto"/>
              <w:right w:val="single" w:sz="4" w:space="0" w:color="auto"/>
            </w:tcBorders>
          </w:tcPr>
          <w:p w14:paraId="296C2373" w14:textId="25D1EEC6" w:rsidR="00CC131F" w:rsidRDefault="00CC131F" w:rsidP="00B15F49">
            <w:pPr>
              <w:pStyle w:val="LinhaTabEsq"/>
            </w:pPr>
            <w:r>
              <w:t xml:space="preserve">Chave de Acesso inválida (Mês = 0 ou Mês &gt; 12)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3498B8B0"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61F1FD78" w14:textId="77777777" w:rsidR="00CC131F" w:rsidRDefault="00CC131F">
            <w:pPr>
              <w:pStyle w:val="LinhaTabCentr"/>
            </w:pPr>
            <w:r>
              <w:t>616</w:t>
            </w:r>
          </w:p>
        </w:tc>
        <w:tc>
          <w:tcPr>
            <w:tcW w:w="833" w:type="dxa"/>
            <w:tcBorders>
              <w:top w:val="single" w:sz="4" w:space="0" w:color="auto"/>
              <w:left w:val="single" w:sz="4" w:space="0" w:color="auto"/>
              <w:bottom w:val="single" w:sz="4" w:space="0" w:color="auto"/>
              <w:right w:val="single" w:sz="4" w:space="0" w:color="auto"/>
            </w:tcBorders>
          </w:tcPr>
          <w:p w14:paraId="1B95D404" w14:textId="77777777" w:rsidR="00CC131F" w:rsidRDefault="00CC131F">
            <w:pPr>
              <w:pStyle w:val="LinhaTabCentr"/>
            </w:pPr>
            <w:r>
              <w:t>Rej.</w:t>
            </w:r>
          </w:p>
        </w:tc>
      </w:tr>
      <w:tr w:rsidR="00CC131F" w14:paraId="431F9771"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5B072589" w14:textId="77777777" w:rsidR="00CC131F" w:rsidRDefault="00CC131F">
            <w:pPr>
              <w:pStyle w:val="LinhaTabCentr"/>
            </w:pPr>
            <w:r>
              <w:t>G05e</w:t>
            </w:r>
          </w:p>
        </w:tc>
        <w:tc>
          <w:tcPr>
            <w:tcW w:w="6100" w:type="dxa"/>
            <w:tcBorders>
              <w:top w:val="single" w:sz="4" w:space="0" w:color="auto"/>
              <w:left w:val="single" w:sz="4" w:space="0" w:color="auto"/>
              <w:bottom w:val="single" w:sz="4" w:space="0" w:color="auto"/>
              <w:right w:val="single" w:sz="4" w:space="0" w:color="auto"/>
            </w:tcBorders>
          </w:tcPr>
          <w:p w14:paraId="3C37E62A" w14:textId="090FCFD0" w:rsidR="00CC131F" w:rsidRDefault="00CC131F" w:rsidP="00B15F49">
            <w:pPr>
              <w:pStyle w:val="LinhaTabEsq"/>
            </w:pPr>
            <w:r>
              <w:t xml:space="preserve">Chave de Acesso inválida (CNPJ zerado ou dígito inválido)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4785BA97"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70540AD2" w14:textId="77777777" w:rsidR="00CC131F" w:rsidRDefault="00CC131F">
            <w:pPr>
              <w:pStyle w:val="LinhaTabCentr"/>
            </w:pPr>
            <w:r>
              <w:t>617</w:t>
            </w:r>
          </w:p>
        </w:tc>
        <w:tc>
          <w:tcPr>
            <w:tcW w:w="833" w:type="dxa"/>
            <w:tcBorders>
              <w:top w:val="single" w:sz="4" w:space="0" w:color="auto"/>
              <w:left w:val="single" w:sz="4" w:space="0" w:color="auto"/>
              <w:bottom w:val="single" w:sz="4" w:space="0" w:color="auto"/>
              <w:right w:val="single" w:sz="4" w:space="0" w:color="auto"/>
            </w:tcBorders>
          </w:tcPr>
          <w:p w14:paraId="632FFD91" w14:textId="77777777" w:rsidR="00CC131F" w:rsidRDefault="00CC131F">
            <w:pPr>
              <w:pStyle w:val="LinhaTabCentr"/>
            </w:pPr>
            <w:r>
              <w:t>Rej.</w:t>
            </w:r>
          </w:p>
        </w:tc>
      </w:tr>
      <w:tr w:rsidR="00CC131F" w14:paraId="0F813F95"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2E0195E1" w14:textId="77777777" w:rsidR="00CC131F" w:rsidRDefault="00CC131F">
            <w:pPr>
              <w:pStyle w:val="LinhaTabCentr"/>
            </w:pPr>
            <w:r>
              <w:t>G05f</w:t>
            </w:r>
          </w:p>
        </w:tc>
        <w:tc>
          <w:tcPr>
            <w:tcW w:w="6100" w:type="dxa"/>
            <w:tcBorders>
              <w:top w:val="single" w:sz="4" w:space="0" w:color="auto"/>
              <w:left w:val="single" w:sz="4" w:space="0" w:color="auto"/>
              <w:bottom w:val="single" w:sz="4" w:space="0" w:color="auto"/>
              <w:right w:val="single" w:sz="4" w:space="0" w:color="auto"/>
            </w:tcBorders>
          </w:tcPr>
          <w:p w14:paraId="0DDFABB0" w14:textId="36F8F670" w:rsidR="00CC131F" w:rsidRDefault="00CC131F" w:rsidP="00B15F49">
            <w:pPr>
              <w:pStyle w:val="LinhaTabEsq"/>
            </w:pPr>
            <w:r>
              <w:t xml:space="preserve">Chave de Acesso inválida (modelo diferente de 55)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58CA3556"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606CF922" w14:textId="77777777" w:rsidR="00CC131F" w:rsidRDefault="00CC131F">
            <w:pPr>
              <w:pStyle w:val="LinhaTabCentr"/>
            </w:pPr>
            <w:r>
              <w:t>618</w:t>
            </w:r>
          </w:p>
        </w:tc>
        <w:tc>
          <w:tcPr>
            <w:tcW w:w="833" w:type="dxa"/>
            <w:tcBorders>
              <w:top w:val="single" w:sz="4" w:space="0" w:color="auto"/>
              <w:left w:val="single" w:sz="4" w:space="0" w:color="auto"/>
              <w:bottom w:val="single" w:sz="4" w:space="0" w:color="auto"/>
              <w:right w:val="single" w:sz="4" w:space="0" w:color="auto"/>
            </w:tcBorders>
          </w:tcPr>
          <w:p w14:paraId="4F9E85D6" w14:textId="77777777" w:rsidR="00CC131F" w:rsidRDefault="00CC131F">
            <w:pPr>
              <w:pStyle w:val="LinhaTabCentr"/>
            </w:pPr>
            <w:r>
              <w:t>Rej.</w:t>
            </w:r>
          </w:p>
        </w:tc>
      </w:tr>
      <w:tr w:rsidR="00CC131F" w14:paraId="249E592E" w14:textId="77777777" w:rsidTr="00CC131F">
        <w:trPr>
          <w:trHeight w:val="143"/>
        </w:trPr>
        <w:tc>
          <w:tcPr>
            <w:tcW w:w="676" w:type="dxa"/>
            <w:tcBorders>
              <w:top w:val="single" w:sz="4" w:space="0" w:color="auto"/>
              <w:left w:val="single" w:sz="4" w:space="0" w:color="auto"/>
              <w:bottom w:val="single" w:sz="4" w:space="0" w:color="auto"/>
              <w:right w:val="single" w:sz="4" w:space="0" w:color="auto"/>
            </w:tcBorders>
          </w:tcPr>
          <w:p w14:paraId="6C70ECA0" w14:textId="77777777" w:rsidR="00CC131F" w:rsidRDefault="00CC131F">
            <w:pPr>
              <w:pStyle w:val="LinhaTabCentr"/>
            </w:pPr>
            <w:r>
              <w:t>G05g</w:t>
            </w:r>
          </w:p>
        </w:tc>
        <w:tc>
          <w:tcPr>
            <w:tcW w:w="6100" w:type="dxa"/>
            <w:tcBorders>
              <w:top w:val="single" w:sz="4" w:space="0" w:color="auto"/>
              <w:left w:val="single" w:sz="4" w:space="0" w:color="auto"/>
              <w:bottom w:val="single" w:sz="4" w:space="0" w:color="auto"/>
              <w:right w:val="single" w:sz="4" w:space="0" w:color="auto"/>
            </w:tcBorders>
          </w:tcPr>
          <w:p w14:paraId="4332AA7D" w14:textId="5AD47A8D" w:rsidR="00CC131F" w:rsidRDefault="00CC131F" w:rsidP="00B15F49">
            <w:pPr>
              <w:pStyle w:val="LinhaTabEsq"/>
            </w:pPr>
            <w:r>
              <w:t xml:space="preserve">Chave de Acesso inválida (número NF = 0)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09C35AB3"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267B3DFA" w14:textId="77777777" w:rsidR="00CC131F" w:rsidRDefault="00CC131F">
            <w:pPr>
              <w:pStyle w:val="LinhaTabCentr"/>
            </w:pPr>
            <w:r>
              <w:t>619</w:t>
            </w:r>
          </w:p>
        </w:tc>
        <w:tc>
          <w:tcPr>
            <w:tcW w:w="833" w:type="dxa"/>
            <w:tcBorders>
              <w:top w:val="single" w:sz="4" w:space="0" w:color="auto"/>
              <w:left w:val="single" w:sz="4" w:space="0" w:color="auto"/>
              <w:bottom w:val="single" w:sz="4" w:space="0" w:color="auto"/>
              <w:right w:val="single" w:sz="4" w:space="0" w:color="auto"/>
            </w:tcBorders>
          </w:tcPr>
          <w:p w14:paraId="61055518" w14:textId="77777777" w:rsidR="00CC131F" w:rsidRDefault="00CC131F">
            <w:pPr>
              <w:pStyle w:val="LinhaTabCentr"/>
            </w:pPr>
            <w:r>
              <w:t>Rej.</w:t>
            </w:r>
          </w:p>
        </w:tc>
      </w:tr>
      <w:tr w:rsidR="00CC131F" w14:paraId="13AD2391"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69CFFCEB" w14:textId="77777777" w:rsidR="00CC131F" w:rsidRDefault="00CC131F">
            <w:pPr>
              <w:pStyle w:val="LinhaTabCentr"/>
            </w:pPr>
            <w:r>
              <w:t>G06</w:t>
            </w:r>
          </w:p>
        </w:tc>
        <w:tc>
          <w:tcPr>
            <w:tcW w:w="6100" w:type="dxa"/>
            <w:tcBorders>
              <w:top w:val="single" w:sz="4" w:space="0" w:color="auto"/>
              <w:left w:val="single" w:sz="4" w:space="0" w:color="auto"/>
              <w:bottom w:val="single" w:sz="4" w:space="0" w:color="auto"/>
              <w:right w:val="single" w:sz="4" w:space="0" w:color="auto"/>
            </w:tcBorders>
          </w:tcPr>
          <w:p w14:paraId="6B26C0F3" w14:textId="77777777" w:rsidR="00CC131F" w:rsidRDefault="00CC131F" w:rsidP="00B15F49">
            <w:pPr>
              <w:pStyle w:val="LinhaTabEsq"/>
            </w:pPr>
            <w:r>
              <w:t xml:space="preserve">Acesso BD NFE (Chave: CNPJ Emitente, Modelo, Série e Número): </w:t>
            </w:r>
          </w:p>
          <w:p w14:paraId="48C5149A" w14:textId="77777777" w:rsidR="00CC131F" w:rsidRDefault="00CC131F">
            <w:pPr>
              <w:pStyle w:val="LinhaTabEsq"/>
            </w:pPr>
            <w:r>
              <w:t>- Chave Acesso inexistente para o tpEvento que exige a existência da NF-e</w:t>
            </w:r>
          </w:p>
          <w:p w14:paraId="4BB42831" w14:textId="3955308B" w:rsidR="00CC131F" w:rsidRDefault="00CC131F">
            <w:pPr>
              <w:pStyle w:val="LinhaTabEsq"/>
            </w:pPr>
            <w:r>
              <w:t xml:space="preserve">Obs.: Caso exista uma NF-e no banco de dados, com Chave de Acesso divergente, opcionalmente, deve-se concatenar a Chave de Acesso existente na descrição do erro, caso o CNPJ do Autor do evento seja o mesmo CNPJ da Chave de Acesso. (NT </w:t>
            </w:r>
            <w:r w:rsidR="00AE5907">
              <w:t>2012/0</w:t>
            </w:r>
            <w:r>
              <w:t>03)</w:t>
            </w:r>
          </w:p>
        </w:tc>
        <w:tc>
          <w:tcPr>
            <w:tcW w:w="832" w:type="dxa"/>
            <w:tcBorders>
              <w:top w:val="single" w:sz="4" w:space="0" w:color="auto"/>
              <w:left w:val="single" w:sz="4" w:space="0" w:color="auto"/>
              <w:bottom w:val="single" w:sz="4" w:space="0" w:color="auto"/>
              <w:right w:val="single" w:sz="4" w:space="0" w:color="auto"/>
            </w:tcBorders>
          </w:tcPr>
          <w:p w14:paraId="5976CE3E"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3DD316B0" w14:textId="77777777" w:rsidR="00CC131F" w:rsidRDefault="00CC131F">
            <w:pPr>
              <w:pStyle w:val="LinhaTabCentr"/>
            </w:pPr>
            <w:r>
              <w:t>494</w:t>
            </w:r>
          </w:p>
        </w:tc>
        <w:tc>
          <w:tcPr>
            <w:tcW w:w="833" w:type="dxa"/>
            <w:tcBorders>
              <w:top w:val="single" w:sz="4" w:space="0" w:color="auto"/>
              <w:left w:val="single" w:sz="4" w:space="0" w:color="auto"/>
              <w:bottom w:val="single" w:sz="4" w:space="0" w:color="auto"/>
              <w:right w:val="single" w:sz="4" w:space="0" w:color="auto"/>
            </w:tcBorders>
          </w:tcPr>
          <w:p w14:paraId="661A2292" w14:textId="77777777" w:rsidR="00CC131F" w:rsidRDefault="00CC131F">
            <w:pPr>
              <w:pStyle w:val="LinhaTabCentr"/>
            </w:pPr>
            <w:r>
              <w:t>Rej.</w:t>
            </w:r>
          </w:p>
        </w:tc>
      </w:tr>
      <w:tr w:rsidR="00CC131F" w14:paraId="0B0BBA97"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743A340F" w14:textId="77777777" w:rsidR="00CC131F" w:rsidRDefault="00CC131F">
            <w:pPr>
              <w:pStyle w:val="LinhaTabCentr"/>
            </w:pPr>
            <w:r>
              <w:t>G07</w:t>
            </w:r>
          </w:p>
        </w:tc>
        <w:tc>
          <w:tcPr>
            <w:tcW w:w="6100" w:type="dxa"/>
            <w:tcBorders>
              <w:top w:val="single" w:sz="4" w:space="0" w:color="auto"/>
              <w:left w:val="single" w:sz="4" w:space="0" w:color="auto"/>
              <w:bottom w:val="single" w:sz="4" w:space="0" w:color="auto"/>
              <w:right w:val="single" w:sz="4" w:space="0" w:color="auto"/>
            </w:tcBorders>
          </w:tcPr>
          <w:p w14:paraId="77EC211A" w14:textId="77777777" w:rsidR="00CC131F" w:rsidRDefault="00CC131F" w:rsidP="00B15F49">
            <w:pPr>
              <w:pStyle w:val="LinhaTabEsq"/>
            </w:pPr>
            <w:r>
              <w:t>Verificar duplicidade do evento (tpEvento + chNFe + nSeqEvento)</w:t>
            </w:r>
          </w:p>
        </w:tc>
        <w:tc>
          <w:tcPr>
            <w:tcW w:w="832" w:type="dxa"/>
            <w:tcBorders>
              <w:top w:val="single" w:sz="4" w:space="0" w:color="auto"/>
              <w:left w:val="single" w:sz="4" w:space="0" w:color="auto"/>
              <w:bottom w:val="single" w:sz="4" w:space="0" w:color="auto"/>
              <w:right w:val="single" w:sz="4" w:space="0" w:color="auto"/>
            </w:tcBorders>
          </w:tcPr>
          <w:p w14:paraId="38BED3D0"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0BD0A5A9" w14:textId="77777777" w:rsidR="00CC131F" w:rsidRDefault="00CC131F">
            <w:pPr>
              <w:pStyle w:val="LinhaTabCentr"/>
            </w:pPr>
            <w:r>
              <w:t>573</w:t>
            </w:r>
          </w:p>
        </w:tc>
        <w:tc>
          <w:tcPr>
            <w:tcW w:w="833" w:type="dxa"/>
            <w:tcBorders>
              <w:top w:val="single" w:sz="4" w:space="0" w:color="auto"/>
              <w:left w:val="single" w:sz="4" w:space="0" w:color="auto"/>
              <w:bottom w:val="single" w:sz="4" w:space="0" w:color="auto"/>
              <w:right w:val="single" w:sz="4" w:space="0" w:color="auto"/>
            </w:tcBorders>
          </w:tcPr>
          <w:p w14:paraId="5E7008BA" w14:textId="77777777" w:rsidR="00CC131F" w:rsidRDefault="00CC131F">
            <w:pPr>
              <w:pStyle w:val="LinhaTabCentr"/>
            </w:pPr>
            <w:r>
              <w:t>Rej.</w:t>
            </w:r>
          </w:p>
        </w:tc>
      </w:tr>
      <w:tr w:rsidR="00CC131F" w14:paraId="45E72F45"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5C01DF5D" w14:textId="77777777" w:rsidR="00CC131F" w:rsidRDefault="00CC131F">
            <w:pPr>
              <w:pStyle w:val="LinhaTabCentr"/>
            </w:pPr>
            <w:r>
              <w:t>G08</w:t>
            </w:r>
          </w:p>
        </w:tc>
        <w:tc>
          <w:tcPr>
            <w:tcW w:w="6100" w:type="dxa"/>
            <w:tcBorders>
              <w:top w:val="single" w:sz="4" w:space="0" w:color="auto"/>
              <w:left w:val="single" w:sz="4" w:space="0" w:color="auto"/>
              <w:bottom w:val="single" w:sz="4" w:space="0" w:color="auto"/>
              <w:right w:val="single" w:sz="4" w:space="0" w:color="auto"/>
            </w:tcBorders>
          </w:tcPr>
          <w:p w14:paraId="4EE2C894" w14:textId="53107272" w:rsidR="00CC131F" w:rsidRDefault="00CC131F" w:rsidP="00B15F49">
            <w:pPr>
              <w:pStyle w:val="LinhaTabEsq"/>
            </w:pPr>
            <w:r w:rsidRPr="00CC131F">
              <w:t>Se evento do emissor</w:t>
            </w:r>
            <w:r>
              <w:t>,</w:t>
            </w:r>
            <w:r w:rsidRPr="00CC131F">
              <w:t xml:space="preserve"> verificar se CNPJ do Autor diferente do CNPJ da Chave de Acesso da NF-e</w:t>
            </w:r>
          </w:p>
        </w:tc>
        <w:tc>
          <w:tcPr>
            <w:tcW w:w="832" w:type="dxa"/>
            <w:tcBorders>
              <w:top w:val="single" w:sz="4" w:space="0" w:color="auto"/>
              <w:left w:val="single" w:sz="4" w:space="0" w:color="auto"/>
              <w:bottom w:val="single" w:sz="4" w:space="0" w:color="auto"/>
              <w:right w:val="single" w:sz="4" w:space="0" w:color="auto"/>
            </w:tcBorders>
          </w:tcPr>
          <w:p w14:paraId="6D35AEC7"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3F7F0067" w14:textId="77777777" w:rsidR="00CC131F" w:rsidRDefault="00CC131F">
            <w:pPr>
              <w:pStyle w:val="LinhaTabCentr"/>
            </w:pPr>
            <w:r>
              <w:t>574</w:t>
            </w:r>
          </w:p>
        </w:tc>
        <w:tc>
          <w:tcPr>
            <w:tcW w:w="833" w:type="dxa"/>
            <w:tcBorders>
              <w:top w:val="single" w:sz="4" w:space="0" w:color="auto"/>
              <w:left w:val="single" w:sz="4" w:space="0" w:color="auto"/>
              <w:bottom w:val="single" w:sz="4" w:space="0" w:color="auto"/>
              <w:right w:val="single" w:sz="4" w:space="0" w:color="auto"/>
            </w:tcBorders>
          </w:tcPr>
          <w:p w14:paraId="063F4FDB" w14:textId="77777777" w:rsidR="00CC131F" w:rsidRDefault="00CC131F">
            <w:pPr>
              <w:pStyle w:val="LinhaTabCentr"/>
            </w:pPr>
            <w:r>
              <w:t>Rej.</w:t>
            </w:r>
          </w:p>
        </w:tc>
      </w:tr>
      <w:tr w:rsidR="00CC131F" w14:paraId="738AAE33"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4FB793AC" w14:textId="77777777" w:rsidR="00CC131F" w:rsidRDefault="00CC131F">
            <w:pPr>
              <w:pStyle w:val="LinhaTabCentr"/>
            </w:pPr>
            <w:r>
              <w:t>G11</w:t>
            </w:r>
          </w:p>
        </w:tc>
        <w:tc>
          <w:tcPr>
            <w:tcW w:w="6100" w:type="dxa"/>
            <w:tcBorders>
              <w:top w:val="single" w:sz="4" w:space="0" w:color="auto"/>
              <w:left w:val="single" w:sz="4" w:space="0" w:color="auto"/>
              <w:bottom w:val="single" w:sz="4" w:space="0" w:color="auto"/>
              <w:right w:val="single" w:sz="4" w:space="0" w:color="auto"/>
            </w:tcBorders>
          </w:tcPr>
          <w:p w14:paraId="50A91050" w14:textId="77777777" w:rsidR="00CC131F" w:rsidRDefault="00CC131F" w:rsidP="00B15F49">
            <w:pPr>
              <w:pStyle w:val="LinhaTabEsq"/>
            </w:pPr>
            <w:r>
              <w:t>Data do evento não pode ser menor que a data de emissão da NF-e, se existir</w:t>
            </w:r>
          </w:p>
        </w:tc>
        <w:tc>
          <w:tcPr>
            <w:tcW w:w="832" w:type="dxa"/>
            <w:tcBorders>
              <w:top w:val="single" w:sz="4" w:space="0" w:color="auto"/>
              <w:left w:val="single" w:sz="4" w:space="0" w:color="auto"/>
              <w:bottom w:val="single" w:sz="4" w:space="0" w:color="auto"/>
              <w:right w:val="single" w:sz="4" w:space="0" w:color="auto"/>
            </w:tcBorders>
          </w:tcPr>
          <w:p w14:paraId="00E3BD4F"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3BE236EC" w14:textId="77777777" w:rsidR="00CC131F" w:rsidRDefault="00CC131F">
            <w:pPr>
              <w:pStyle w:val="LinhaTabCentr"/>
            </w:pPr>
            <w:r>
              <w:t>577</w:t>
            </w:r>
          </w:p>
        </w:tc>
        <w:tc>
          <w:tcPr>
            <w:tcW w:w="833" w:type="dxa"/>
            <w:tcBorders>
              <w:top w:val="single" w:sz="4" w:space="0" w:color="auto"/>
              <w:left w:val="single" w:sz="4" w:space="0" w:color="auto"/>
              <w:bottom w:val="single" w:sz="4" w:space="0" w:color="auto"/>
              <w:right w:val="single" w:sz="4" w:space="0" w:color="auto"/>
            </w:tcBorders>
          </w:tcPr>
          <w:p w14:paraId="7061D08D" w14:textId="77777777" w:rsidR="00CC131F" w:rsidRDefault="00CC131F">
            <w:pPr>
              <w:pStyle w:val="LinhaTabCentr"/>
            </w:pPr>
            <w:r>
              <w:t>Rej.</w:t>
            </w:r>
          </w:p>
        </w:tc>
      </w:tr>
      <w:tr w:rsidR="00CC131F" w14:paraId="64D95066"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2A49D9D5" w14:textId="77777777" w:rsidR="00CC131F" w:rsidRDefault="00CC131F">
            <w:pPr>
              <w:pStyle w:val="LinhaTabCentr"/>
            </w:pPr>
            <w:r>
              <w:t>G12</w:t>
            </w:r>
          </w:p>
        </w:tc>
        <w:tc>
          <w:tcPr>
            <w:tcW w:w="6100" w:type="dxa"/>
            <w:tcBorders>
              <w:top w:val="single" w:sz="4" w:space="0" w:color="auto"/>
              <w:left w:val="single" w:sz="4" w:space="0" w:color="auto"/>
              <w:bottom w:val="single" w:sz="4" w:space="0" w:color="auto"/>
              <w:right w:val="single" w:sz="4" w:space="0" w:color="auto"/>
            </w:tcBorders>
          </w:tcPr>
          <w:p w14:paraId="6E368B3B" w14:textId="77777777" w:rsidR="00CC131F" w:rsidRDefault="00CC131F" w:rsidP="00B15F49">
            <w:pPr>
              <w:pStyle w:val="LinhaTabEsq"/>
            </w:pPr>
            <w:r>
              <w:t>Data do evento não pode ser maior que a data de processamento</w:t>
            </w:r>
          </w:p>
        </w:tc>
        <w:tc>
          <w:tcPr>
            <w:tcW w:w="832" w:type="dxa"/>
            <w:tcBorders>
              <w:top w:val="single" w:sz="4" w:space="0" w:color="auto"/>
              <w:left w:val="single" w:sz="4" w:space="0" w:color="auto"/>
              <w:bottom w:val="single" w:sz="4" w:space="0" w:color="auto"/>
              <w:right w:val="single" w:sz="4" w:space="0" w:color="auto"/>
            </w:tcBorders>
          </w:tcPr>
          <w:p w14:paraId="3D8841E2"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2F5440DC" w14:textId="77777777" w:rsidR="00CC131F" w:rsidRDefault="00CC131F">
            <w:pPr>
              <w:pStyle w:val="LinhaTabCentr"/>
            </w:pPr>
            <w:r>
              <w:t>578</w:t>
            </w:r>
          </w:p>
        </w:tc>
        <w:tc>
          <w:tcPr>
            <w:tcW w:w="833" w:type="dxa"/>
            <w:tcBorders>
              <w:top w:val="single" w:sz="4" w:space="0" w:color="auto"/>
              <w:left w:val="single" w:sz="4" w:space="0" w:color="auto"/>
              <w:bottom w:val="single" w:sz="4" w:space="0" w:color="auto"/>
              <w:right w:val="single" w:sz="4" w:space="0" w:color="auto"/>
            </w:tcBorders>
          </w:tcPr>
          <w:p w14:paraId="4E4915E2" w14:textId="77777777" w:rsidR="00CC131F" w:rsidRDefault="00CC131F">
            <w:pPr>
              <w:pStyle w:val="LinhaTabCentr"/>
            </w:pPr>
            <w:r>
              <w:t>Rej.</w:t>
            </w:r>
          </w:p>
        </w:tc>
      </w:tr>
      <w:tr w:rsidR="00CC131F" w14:paraId="00DAB045" w14:textId="77777777" w:rsidTr="005C5005">
        <w:trPr>
          <w:trHeight w:val="143"/>
        </w:trPr>
        <w:tc>
          <w:tcPr>
            <w:tcW w:w="676" w:type="dxa"/>
            <w:tcBorders>
              <w:top w:val="single" w:sz="4" w:space="0" w:color="auto"/>
              <w:left w:val="single" w:sz="4" w:space="0" w:color="auto"/>
              <w:bottom w:val="single" w:sz="4" w:space="0" w:color="auto"/>
              <w:right w:val="single" w:sz="4" w:space="0" w:color="auto"/>
            </w:tcBorders>
          </w:tcPr>
          <w:p w14:paraId="7FEE35F6" w14:textId="77777777" w:rsidR="00CC131F" w:rsidRDefault="00CC131F">
            <w:pPr>
              <w:pStyle w:val="LinhaTabCentr"/>
            </w:pPr>
            <w:r>
              <w:t>G13</w:t>
            </w:r>
          </w:p>
        </w:tc>
        <w:tc>
          <w:tcPr>
            <w:tcW w:w="6100" w:type="dxa"/>
            <w:tcBorders>
              <w:top w:val="single" w:sz="4" w:space="0" w:color="auto"/>
              <w:left w:val="single" w:sz="4" w:space="0" w:color="auto"/>
              <w:bottom w:val="single" w:sz="4" w:space="0" w:color="auto"/>
              <w:right w:val="single" w:sz="4" w:space="0" w:color="auto"/>
            </w:tcBorders>
          </w:tcPr>
          <w:p w14:paraId="7099278F" w14:textId="77777777" w:rsidR="00CC131F" w:rsidRDefault="00CC131F" w:rsidP="00B15F49">
            <w:pPr>
              <w:pStyle w:val="LinhaTabEsq"/>
            </w:pPr>
            <w:r>
              <w:t>Data do evento não pode ser menor que a data de autorização para NF-e não emitida em contingência se a NF-e existir.</w:t>
            </w:r>
          </w:p>
        </w:tc>
        <w:tc>
          <w:tcPr>
            <w:tcW w:w="832" w:type="dxa"/>
            <w:tcBorders>
              <w:top w:val="single" w:sz="4" w:space="0" w:color="auto"/>
              <w:left w:val="single" w:sz="4" w:space="0" w:color="auto"/>
              <w:bottom w:val="single" w:sz="4" w:space="0" w:color="auto"/>
              <w:right w:val="single" w:sz="4" w:space="0" w:color="auto"/>
            </w:tcBorders>
          </w:tcPr>
          <w:p w14:paraId="3E8F8944" w14:textId="77777777" w:rsidR="00CC131F" w:rsidRDefault="00CC131F" w:rsidP="00B15F49">
            <w:pPr>
              <w:pStyle w:val="LinhaTabCentr"/>
            </w:pPr>
            <w:r>
              <w:t>Obrig.</w:t>
            </w:r>
          </w:p>
        </w:tc>
        <w:tc>
          <w:tcPr>
            <w:tcW w:w="692" w:type="dxa"/>
            <w:tcBorders>
              <w:top w:val="single" w:sz="4" w:space="0" w:color="auto"/>
              <w:left w:val="single" w:sz="4" w:space="0" w:color="auto"/>
              <w:bottom w:val="single" w:sz="4" w:space="0" w:color="auto"/>
              <w:right w:val="single" w:sz="4" w:space="0" w:color="auto"/>
            </w:tcBorders>
          </w:tcPr>
          <w:p w14:paraId="2391DA55" w14:textId="77777777" w:rsidR="00CC131F" w:rsidRDefault="00CC131F">
            <w:pPr>
              <w:pStyle w:val="LinhaTabCentr"/>
            </w:pPr>
            <w:r>
              <w:t>579</w:t>
            </w:r>
          </w:p>
        </w:tc>
        <w:tc>
          <w:tcPr>
            <w:tcW w:w="833" w:type="dxa"/>
            <w:tcBorders>
              <w:top w:val="single" w:sz="4" w:space="0" w:color="auto"/>
              <w:left w:val="single" w:sz="4" w:space="0" w:color="auto"/>
              <w:bottom w:val="single" w:sz="4" w:space="0" w:color="auto"/>
              <w:right w:val="single" w:sz="4" w:space="0" w:color="auto"/>
            </w:tcBorders>
          </w:tcPr>
          <w:p w14:paraId="2D71C68C" w14:textId="77777777" w:rsidR="00CC131F" w:rsidRDefault="00CC131F">
            <w:pPr>
              <w:pStyle w:val="LinhaTabCentr"/>
            </w:pPr>
            <w:r>
              <w:t>Rej.</w:t>
            </w:r>
          </w:p>
        </w:tc>
      </w:tr>
    </w:tbl>
    <w:p w14:paraId="60A8FE83" w14:textId="77777777" w:rsidR="00CF230B" w:rsidRPr="009D7308" w:rsidRDefault="00CF230B" w:rsidP="00BF40F5">
      <w:pPr>
        <w:pStyle w:val="Ttulo3"/>
      </w:pPr>
      <w:bookmarkStart w:id="420" w:name="_Toc410223081"/>
      <w:r w:rsidRPr="009D7308">
        <w:t>Regras de validação específica</w:t>
      </w:r>
      <w:r w:rsidR="003E4055">
        <w:t>s</w:t>
      </w:r>
      <w:r w:rsidRPr="009D7308">
        <w:t xml:space="preserve"> do evento Carta de Correção</w:t>
      </w:r>
      <w:bookmarkEnd w:id="420"/>
    </w:p>
    <w:tbl>
      <w:tblPr>
        <w:tblW w:w="910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676"/>
        <w:gridCol w:w="6247"/>
        <w:gridCol w:w="681"/>
        <w:gridCol w:w="819"/>
        <w:gridCol w:w="682"/>
      </w:tblGrid>
      <w:tr w:rsidR="003E4055" w:rsidRPr="00EB5C89" w14:paraId="484D0F17" w14:textId="77777777" w:rsidTr="00EB5C89">
        <w:trPr>
          <w:cantSplit/>
          <w:tblHeader/>
        </w:trPr>
        <w:tc>
          <w:tcPr>
            <w:tcW w:w="9105" w:type="dxa"/>
            <w:gridSpan w:val="5"/>
            <w:tcBorders>
              <w:top w:val="single" w:sz="4" w:space="0" w:color="auto"/>
              <w:left w:val="single" w:sz="4" w:space="0" w:color="auto"/>
              <w:bottom w:val="single" w:sz="4" w:space="0" w:color="auto"/>
              <w:right w:val="single" w:sz="4" w:space="0" w:color="auto"/>
            </w:tcBorders>
            <w:shd w:val="clear" w:color="auto" w:fill="E6E6E6"/>
            <w:noWrap/>
          </w:tcPr>
          <w:p w14:paraId="533F8E90" w14:textId="77777777" w:rsidR="003E4055" w:rsidRPr="00EB5C89" w:rsidRDefault="003E4055" w:rsidP="00B15F49">
            <w:pPr>
              <w:pStyle w:val="TabelaCabealho"/>
            </w:pPr>
            <w:bookmarkStart w:id="421" w:name="_Toc264534332"/>
            <w:r w:rsidRPr="00EB5C89">
              <w:t>Validação do Registro de Eventos – Regras de Negócios específica</w:t>
            </w:r>
          </w:p>
        </w:tc>
      </w:tr>
      <w:tr w:rsidR="003E4055" w:rsidRPr="00EB5C89" w14:paraId="3CD0B69B" w14:textId="77777777" w:rsidTr="00EB5C89">
        <w:trPr>
          <w:cantSplit/>
          <w:tblHeader/>
        </w:trPr>
        <w:tc>
          <w:tcPr>
            <w:tcW w:w="676" w:type="dxa"/>
            <w:tcBorders>
              <w:top w:val="single" w:sz="4" w:space="0" w:color="auto"/>
              <w:left w:val="single" w:sz="4" w:space="0" w:color="auto"/>
              <w:bottom w:val="single" w:sz="4" w:space="0" w:color="auto"/>
              <w:right w:val="single" w:sz="4" w:space="0" w:color="auto"/>
            </w:tcBorders>
            <w:shd w:val="clear" w:color="auto" w:fill="E6E6E6"/>
            <w:noWrap/>
          </w:tcPr>
          <w:p w14:paraId="4F48CAF5" w14:textId="77777777" w:rsidR="003E4055" w:rsidRPr="00EB5C89" w:rsidRDefault="003E4055">
            <w:pPr>
              <w:pStyle w:val="TabelaCabealho"/>
            </w:pPr>
            <w:r w:rsidRPr="00EB5C89">
              <w:t>#</w:t>
            </w:r>
          </w:p>
        </w:tc>
        <w:tc>
          <w:tcPr>
            <w:tcW w:w="6247" w:type="dxa"/>
            <w:tcBorders>
              <w:top w:val="single" w:sz="4" w:space="0" w:color="auto"/>
              <w:left w:val="single" w:sz="4" w:space="0" w:color="auto"/>
              <w:bottom w:val="single" w:sz="4" w:space="0" w:color="auto"/>
              <w:right w:val="single" w:sz="4" w:space="0" w:color="auto"/>
            </w:tcBorders>
            <w:shd w:val="clear" w:color="auto" w:fill="E6E6E6"/>
            <w:noWrap/>
          </w:tcPr>
          <w:p w14:paraId="369EFE88" w14:textId="77777777" w:rsidR="003E4055" w:rsidRPr="00EB5C89" w:rsidRDefault="003E4055">
            <w:pPr>
              <w:pStyle w:val="TabelaCabealho"/>
            </w:pPr>
            <w:r w:rsidRPr="00EB5C89">
              <w:t>Regra de Validação</w:t>
            </w:r>
          </w:p>
        </w:tc>
        <w:tc>
          <w:tcPr>
            <w:tcW w:w="681" w:type="dxa"/>
            <w:tcBorders>
              <w:top w:val="single" w:sz="4" w:space="0" w:color="auto"/>
              <w:left w:val="single" w:sz="4" w:space="0" w:color="auto"/>
              <w:bottom w:val="single" w:sz="4" w:space="0" w:color="auto"/>
              <w:right w:val="single" w:sz="4" w:space="0" w:color="auto"/>
            </w:tcBorders>
            <w:shd w:val="clear" w:color="auto" w:fill="E6E6E6"/>
          </w:tcPr>
          <w:p w14:paraId="0C9785F8" w14:textId="77777777" w:rsidR="003E4055" w:rsidRPr="00EB5C89" w:rsidRDefault="003E4055">
            <w:pPr>
              <w:pStyle w:val="TabelaCabealho"/>
            </w:pPr>
            <w:r w:rsidRPr="00EB5C89">
              <w:t>Aplic.</w:t>
            </w:r>
          </w:p>
        </w:tc>
        <w:tc>
          <w:tcPr>
            <w:tcW w:w="819" w:type="dxa"/>
            <w:tcBorders>
              <w:top w:val="single" w:sz="4" w:space="0" w:color="auto"/>
              <w:left w:val="single" w:sz="4" w:space="0" w:color="auto"/>
              <w:bottom w:val="single" w:sz="4" w:space="0" w:color="auto"/>
              <w:right w:val="single" w:sz="4" w:space="0" w:color="auto"/>
            </w:tcBorders>
            <w:shd w:val="clear" w:color="auto" w:fill="E6E6E6"/>
            <w:noWrap/>
          </w:tcPr>
          <w:p w14:paraId="2BFB376A" w14:textId="77777777" w:rsidR="003E4055" w:rsidRPr="00EB5C89" w:rsidRDefault="003E4055">
            <w:pPr>
              <w:pStyle w:val="TabelaCabealho"/>
            </w:pPr>
            <w:r w:rsidRPr="00EB5C89">
              <w:t>Msg</w:t>
            </w:r>
          </w:p>
        </w:tc>
        <w:tc>
          <w:tcPr>
            <w:tcW w:w="682" w:type="dxa"/>
            <w:tcBorders>
              <w:top w:val="single" w:sz="4" w:space="0" w:color="auto"/>
              <w:left w:val="single" w:sz="4" w:space="0" w:color="auto"/>
              <w:bottom w:val="single" w:sz="4" w:space="0" w:color="auto"/>
              <w:right w:val="single" w:sz="4" w:space="0" w:color="auto"/>
            </w:tcBorders>
            <w:shd w:val="clear" w:color="auto" w:fill="E6E6E6"/>
          </w:tcPr>
          <w:p w14:paraId="5F899973" w14:textId="77777777" w:rsidR="003E4055" w:rsidRPr="00EB5C89" w:rsidRDefault="003E4055">
            <w:pPr>
              <w:pStyle w:val="TabelaCabealho"/>
            </w:pPr>
            <w:r w:rsidRPr="00EB5C89">
              <w:t>Efeito</w:t>
            </w:r>
          </w:p>
        </w:tc>
      </w:tr>
      <w:tr w:rsidR="003E4055" w14:paraId="1FE22A64" w14:textId="77777777" w:rsidTr="005C5005">
        <w:trPr>
          <w:trHeight w:val="354"/>
        </w:trPr>
        <w:tc>
          <w:tcPr>
            <w:tcW w:w="676" w:type="dxa"/>
            <w:tcBorders>
              <w:top w:val="single" w:sz="4" w:space="0" w:color="auto"/>
              <w:left w:val="single" w:sz="4" w:space="0" w:color="auto"/>
              <w:bottom w:val="single" w:sz="4" w:space="0" w:color="auto"/>
              <w:right w:val="single" w:sz="4" w:space="0" w:color="auto"/>
            </w:tcBorders>
            <w:noWrap/>
          </w:tcPr>
          <w:p w14:paraId="2DFA2C61" w14:textId="77777777" w:rsidR="003E4055" w:rsidRDefault="003E4055" w:rsidP="00B15F49">
            <w:pPr>
              <w:pStyle w:val="LinhaTabCentr"/>
            </w:pPr>
            <w:r w:rsidRPr="006B6262">
              <w:t>GA01</w:t>
            </w:r>
          </w:p>
        </w:tc>
        <w:tc>
          <w:tcPr>
            <w:tcW w:w="6247" w:type="dxa"/>
            <w:tcBorders>
              <w:top w:val="single" w:sz="4" w:space="0" w:color="auto"/>
              <w:left w:val="single" w:sz="4" w:space="0" w:color="auto"/>
              <w:bottom w:val="single" w:sz="4" w:space="0" w:color="auto"/>
              <w:right w:val="single" w:sz="4" w:space="0" w:color="auto"/>
            </w:tcBorders>
          </w:tcPr>
          <w:p w14:paraId="7185576F" w14:textId="77777777" w:rsidR="003E4055" w:rsidRDefault="003E4055" w:rsidP="00B15F49">
            <w:pPr>
              <w:pStyle w:val="LinhaTabEsq"/>
            </w:pPr>
            <w:r w:rsidRPr="006B6262">
              <w:t>Verificar se a NF-e está autorizada (não pode estar cancelada nem denegada)</w:t>
            </w:r>
          </w:p>
        </w:tc>
        <w:tc>
          <w:tcPr>
            <w:tcW w:w="681" w:type="dxa"/>
            <w:tcBorders>
              <w:top w:val="single" w:sz="4" w:space="0" w:color="auto"/>
              <w:left w:val="single" w:sz="4" w:space="0" w:color="auto"/>
              <w:bottom w:val="single" w:sz="4" w:space="0" w:color="auto"/>
              <w:right w:val="single" w:sz="4" w:space="0" w:color="auto"/>
            </w:tcBorders>
          </w:tcPr>
          <w:p w14:paraId="23782121" w14:textId="77777777" w:rsidR="003E4055" w:rsidRDefault="003E4055" w:rsidP="00B15F49">
            <w:pPr>
              <w:pStyle w:val="LinhaTabCentr"/>
            </w:pPr>
            <w:r w:rsidRPr="006B6262">
              <w:t>Obrig.</w:t>
            </w:r>
          </w:p>
        </w:tc>
        <w:tc>
          <w:tcPr>
            <w:tcW w:w="819" w:type="dxa"/>
            <w:tcBorders>
              <w:top w:val="single" w:sz="4" w:space="0" w:color="auto"/>
              <w:left w:val="single" w:sz="4" w:space="0" w:color="auto"/>
              <w:bottom w:val="single" w:sz="4" w:space="0" w:color="auto"/>
              <w:right w:val="single" w:sz="4" w:space="0" w:color="auto"/>
            </w:tcBorders>
          </w:tcPr>
          <w:p w14:paraId="529BC6BA" w14:textId="77777777" w:rsidR="003E4055" w:rsidRDefault="003E4055">
            <w:pPr>
              <w:pStyle w:val="LinhaTabCentr"/>
            </w:pPr>
            <w:r w:rsidRPr="006B6262">
              <w:t>580</w:t>
            </w:r>
          </w:p>
        </w:tc>
        <w:tc>
          <w:tcPr>
            <w:tcW w:w="682" w:type="dxa"/>
            <w:tcBorders>
              <w:top w:val="single" w:sz="4" w:space="0" w:color="auto"/>
              <w:left w:val="single" w:sz="4" w:space="0" w:color="auto"/>
              <w:bottom w:val="single" w:sz="4" w:space="0" w:color="auto"/>
              <w:right w:val="single" w:sz="4" w:space="0" w:color="auto"/>
            </w:tcBorders>
          </w:tcPr>
          <w:p w14:paraId="3D23C24F" w14:textId="77777777" w:rsidR="003E4055" w:rsidRDefault="003E4055">
            <w:pPr>
              <w:pStyle w:val="LinhaTabCentr"/>
            </w:pPr>
            <w:r w:rsidRPr="006B6262">
              <w:t>Rej.</w:t>
            </w:r>
          </w:p>
        </w:tc>
      </w:tr>
      <w:tr w:rsidR="003E4055" w14:paraId="2701CF6A" w14:textId="77777777" w:rsidTr="005C5005">
        <w:trPr>
          <w:trHeight w:val="183"/>
        </w:trPr>
        <w:tc>
          <w:tcPr>
            <w:tcW w:w="676" w:type="dxa"/>
            <w:tcBorders>
              <w:top w:val="single" w:sz="4" w:space="0" w:color="auto"/>
              <w:left w:val="single" w:sz="4" w:space="0" w:color="auto"/>
              <w:bottom w:val="single" w:sz="4" w:space="0" w:color="auto"/>
              <w:right w:val="single" w:sz="4" w:space="0" w:color="auto"/>
            </w:tcBorders>
            <w:noWrap/>
          </w:tcPr>
          <w:p w14:paraId="42810210" w14:textId="77777777" w:rsidR="003E4055" w:rsidRDefault="003E4055">
            <w:pPr>
              <w:pStyle w:val="LinhaTabCentr"/>
            </w:pPr>
            <w:r w:rsidRPr="006B6262">
              <w:t>GA03</w:t>
            </w:r>
          </w:p>
        </w:tc>
        <w:tc>
          <w:tcPr>
            <w:tcW w:w="6247" w:type="dxa"/>
            <w:tcBorders>
              <w:top w:val="single" w:sz="4" w:space="0" w:color="auto"/>
              <w:left w:val="single" w:sz="4" w:space="0" w:color="auto"/>
              <w:bottom w:val="single" w:sz="4" w:space="0" w:color="auto"/>
              <w:right w:val="single" w:sz="4" w:space="0" w:color="auto"/>
            </w:tcBorders>
          </w:tcPr>
          <w:p w14:paraId="6A390171" w14:textId="77777777" w:rsidR="003E4055" w:rsidRDefault="003E4055" w:rsidP="00B15F49">
            <w:pPr>
              <w:pStyle w:val="LinhaTabEsq"/>
            </w:pPr>
            <w:r w:rsidRPr="006B6262">
              <w:t>Verificar o sequencial do evento (HP15 - nSeqEvento) é valor válido (1-20)</w:t>
            </w:r>
          </w:p>
        </w:tc>
        <w:tc>
          <w:tcPr>
            <w:tcW w:w="681" w:type="dxa"/>
            <w:tcBorders>
              <w:top w:val="single" w:sz="4" w:space="0" w:color="auto"/>
              <w:left w:val="single" w:sz="4" w:space="0" w:color="auto"/>
              <w:bottom w:val="single" w:sz="4" w:space="0" w:color="auto"/>
              <w:right w:val="single" w:sz="4" w:space="0" w:color="auto"/>
            </w:tcBorders>
          </w:tcPr>
          <w:p w14:paraId="27F93FE4" w14:textId="77777777" w:rsidR="003E4055" w:rsidRDefault="003E4055" w:rsidP="00B15F49">
            <w:pPr>
              <w:pStyle w:val="LinhaTabCentr"/>
            </w:pPr>
            <w:r w:rsidRPr="006B6262">
              <w:t>Obrig.</w:t>
            </w:r>
          </w:p>
        </w:tc>
        <w:tc>
          <w:tcPr>
            <w:tcW w:w="819" w:type="dxa"/>
            <w:tcBorders>
              <w:top w:val="single" w:sz="4" w:space="0" w:color="auto"/>
              <w:left w:val="single" w:sz="4" w:space="0" w:color="auto"/>
              <w:bottom w:val="single" w:sz="4" w:space="0" w:color="auto"/>
              <w:right w:val="single" w:sz="4" w:space="0" w:color="auto"/>
            </w:tcBorders>
          </w:tcPr>
          <w:p w14:paraId="2014E0A0" w14:textId="77777777" w:rsidR="003E4055" w:rsidRDefault="003E4055">
            <w:pPr>
              <w:pStyle w:val="LinhaTabCentr"/>
            </w:pPr>
            <w:r w:rsidRPr="006B6262">
              <w:t>594</w:t>
            </w:r>
          </w:p>
        </w:tc>
        <w:tc>
          <w:tcPr>
            <w:tcW w:w="682" w:type="dxa"/>
            <w:tcBorders>
              <w:top w:val="single" w:sz="4" w:space="0" w:color="auto"/>
              <w:left w:val="single" w:sz="4" w:space="0" w:color="auto"/>
              <w:bottom w:val="single" w:sz="4" w:space="0" w:color="auto"/>
              <w:right w:val="single" w:sz="4" w:space="0" w:color="auto"/>
            </w:tcBorders>
          </w:tcPr>
          <w:p w14:paraId="5BFA28F3" w14:textId="77777777" w:rsidR="003E4055" w:rsidRDefault="003E4055">
            <w:pPr>
              <w:pStyle w:val="LinhaTabCentr"/>
            </w:pPr>
            <w:r w:rsidRPr="006B6262">
              <w:t>Rej.</w:t>
            </w:r>
          </w:p>
        </w:tc>
      </w:tr>
      <w:tr w:rsidR="003E4055" w14:paraId="0BFF5DFA" w14:textId="77777777" w:rsidTr="005C5005">
        <w:trPr>
          <w:trHeight w:val="264"/>
        </w:trPr>
        <w:tc>
          <w:tcPr>
            <w:tcW w:w="676" w:type="dxa"/>
            <w:tcBorders>
              <w:top w:val="single" w:sz="4" w:space="0" w:color="auto"/>
              <w:left w:val="single" w:sz="4" w:space="0" w:color="auto"/>
              <w:bottom w:val="single" w:sz="4" w:space="0" w:color="auto"/>
              <w:right w:val="single" w:sz="4" w:space="0" w:color="auto"/>
            </w:tcBorders>
            <w:noWrap/>
          </w:tcPr>
          <w:p w14:paraId="0B7EE6E2" w14:textId="77777777" w:rsidR="003E4055" w:rsidRDefault="003E4055">
            <w:pPr>
              <w:pStyle w:val="LinhaTabCentr"/>
            </w:pPr>
            <w:r w:rsidRPr="006B6262">
              <w:t>GA03a</w:t>
            </w:r>
          </w:p>
        </w:tc>
        <w:tc>
          <w:tcPr>
            <w:tcW w:w="6247" w:type="dxa"/>
            <w:tcBorders>
              <w:top w:val="single" w:sz="4" w:space="0" w:color="auto"/>
              <w:left w:val="single" w:sz="4" w:space="0" w:color="auto"/>
              <w:bottom w:val="single" w:sz="4" w:space="0" w:color="auto"/>
              <w:right w:val="single" w:sz="4" w:space="0" w:color="auto"/>
            </w:tcBorders>
          </w:tcPr>
          <w:p w14:paraId="1E6C299F" w14:textId="77777777" w:rsidR="003E4055" w:rsidRDefault="003E4055" w:rsidP="00B15F49">
            <w:pPr>
              <w:pStyle w:val="LinhaTabEsq"/>
            </w:pPr>
            <w:r w:rsidRPr="006B6262">
              <w:t>Se Modelo = 65: NFC-e não permite o evento de Carta de Correção</w:t>
            </w:r>
          </w:p>
        </w:tc>
        <w:tc>
          <w:tcPr>
            <w:tcW w:w="681" w:type="dxa"/>
            <w:tcBorders>
              <w:top w:val="single" w:sz="4" w:space="0" w:color="auto"/>
              <w:left w:val="single" w:sz="4" w:space="0" w:color="auto"/>
              <w:bottom w:val="single" w:sz="4" w:space="0" w:color="auto"/>
              <w:right w:val="single" w:sz="4" w:space="0" w:color="auto"/>
            </w:tcBorders>
          </w:tcPr>
          <w:p w14:paraId="3685711C" w14:textId="77777777" w:rsidR="003E4055" w:rsidRDefault="00212ED4" w:rsidP="00B15F49">
            <w:pPr>
              <w:pStyle w:val="LinhaTabCentr"/>
            </w:pPr>
            <w:r w:rsidRPr="006B6262">
              <w:t>Obrig.</w:t>
            </w:r>
          </w:p>
        </w:tc>
        <w:tc>
          <w:tcPr>
            <w:tcW w:w="819" w:type="dxa"/>
            <w:tcBorders>
              <w:top w:val="single" w:sz="4" w:space="0" w:color="auto"/>
              <w:left w:val="single" w:sz="4" w:space="0" w:color="auto"/>
              <w:bottom w:val="single" w:sz="4" w:space="0" w:color="auto"/>
              <w:right w:val="single" w:sz="4" w:space="0" w:color="auto"/>
            </w:tcBorders>
          </w:tcPr>
          <w:p w14:paraId="3851096D" w14:textId="77777777" w:rsidR="003E4055" w:rsidRDefault="003E4055">
            <w:pPr>
              <w:pStyle w:val="LinhaTabCentr"/>
            </w:pPr>
            <w:r w:rsidRPr="006B6262">
              <w:t>784</w:t>
            </w:r>
          </w:p>
        </w:tc>
        <w:tc>
          <w:tcPr>
            <w:tcW w:w="682" w:type="dxa"/>
            <w:tcBorders>
              <w:top w:val="single" w:sz="4" w:space="0" w:color="auto"/>
              <w:left w:val="single" w:sz="4" w:space="0" w:color="auto"/>
              <w:bottom w:val="single" w:sz="4" w:space="0" w:color="auto"/>
              <w:right w:val="single" w:sz="4" w:space="0" w:color="auto"/>
            </w:tcBorders>
          </w:tcPr>
          <w:p w14:paraId="17E374AA" w14:textId="77777777" w:rsidR="003E4055" w:rsidRDefault="003E4055">
            <w:pPr>
              <w:pStyle w:val="LinhaTabCentr"/>
            </w:pPr>
            <w:r w:rsidRPr="006B6262">
              <w:t>Rej.</w:t>
            </w:r>
          </w:p>
        </w:tc>
      </w:tr>
      <w:tr w:rsidR="00212ED4" w14:paraId="20A57A18" w14:textId="77777777" w:rsidTr="003E4055">
        <w:trPr>
          <w:trHeight w:val="264"/>
        </w:trPr>
        <w:tc>
          <w:tcPr>
            <w:tcW w:w="676" w:type="dxa"/>
            <w:tcBorders>
              <w:top w:val="single" w:sz="4" w:space="0" w:color="auto"/>
              <w:left w:val="single" w:sz="4" w:space="0" w:color="auto"/>
              <w:bottom w:val="single" w:sz="4" w:space="0" w:color="auto"/>
              <w:right w:val="single" w:sz="4" w:space="0" w:color="auto"/>
            </w:tcBorders>
            <w:noWrap/>
          </w:tcPr>
          <w:p w14:paraId="5EC4E67B" w14:textId="77777777" w:rsidR="00212ED4" w:rsidRPr="006B6262" w:rsidRDefault="00212ED4">
            <w:pPr>
              <w:pStyle w:val="LinhaTabCentr"/>
            </w:pPr>
            <w:r>
              <w:t>GA04</w:t>
            </w:r>
          </w:p>
        </w:tc>
        <w:tc>
          <w:tcPr>
            <w:tcW w:w="6247" w:type="dxa"/>
            <w:tcBorders>
              <w:top w:val="single" w:sz="4" w:space="0" w:color="auto"/>
              <w:left w:val="single" w:sz="4" w:space="0" w:color="auto"/>
              <w:bottom w:val="single" w:sz="4" w:space="0" w:color="auto"/>
              <w:right w:val="single" w:sz="4" w:space="0" w:color="auto"/>
            </w:tcBorders>
          </w:tcPr>
          <w:p w14:paraId="42CAF265" w14:textId="77777777" w:rsidR="00212ED4" w:rsidRPr="00212ED4" w:rsidRDefault="00212ED4" w:rsidP="00B15F49">
            <w:pPr>
              <w:pStyle w:val="LinhaTabEsq"/>
            </w:pPr>
            <w:r w:rsidRPr="00212ED4">
              <w:t xml:space="preserve">Acesso Cadastro Contribuinte: </w:t>
            </w:r>
          </w:p>
          <w:p w14:paraId="7EC1F43D" w14:textId="77777777" w:rsidR="00212ED4" w:rsidRPr="00212ED4" w:rsidRDefault="00212ED4">
            <w:pPr>
              <w:pStyle w:val="LinhaTabEsq"/>
            </w:pPr>
            <w:r w:rsidRPr="00212ED4">
              <w:t>- Verificar Emitente não autorizado a emitir NF-e</w:t>
            </w:r>
          </w:p>
        </w:tc>
        <w:tc>
          <w:tcPr>
            <w:tcW w:w="681" w:type="dxa"/>
            <w:tcBorders>
              <w:top w:val="single" w:sz="4" w:space="0" w:color="auto"/>
              <w:left w:val="single" w:sz="4" w:space="0" w:color="auto"/>
              <w:bottom w:val="single" w:sz="4" w:space="0" w:color="auto"/>
              <w:right w:val="single" w:sz="4" w:space="0" w:color="auto"/>
            </w:tcBorders>
          </w:tcPr>
          <w:p w14:paraId="71C3C969" w14:textId="77777777" w:rsidR="00212ED4" w:rsidRPr="006B6262" w:rsidRDefault="00212ED4" w:rsidP="00B15F49">
            <w:pPr>
              <w:pStyle w:val="LinhaTabCentr"/>
            </w:pPr>
            <w:r w:rsidRPr="006B6262">
              <w:t>Obrig.</w:t>
            </w:r>
          </w:p>
        </w:tc>
        <w:tc>
          <w:tcPr>
            <w:tcW w:w="819" w:type="dxa"/>
            <w:tcBorders>
              <w:top w:val="single" w:sz="4" w:space="0" w:color="auto"/>
              <w:left w:val="single" w:sz="4" w:space="0" w:color="auto"/>
              <w:bottom w:val="single" w:sz="4" w:space="0" w:color="auto"/>
              <w:right w:val="single" w:sz="4" w:space="0" w:color="auto"/>
            </w:tcBorders>
          </w:tcPr>
          <w:p w14:paraId="7F12A7B8" w14:textId="77777777" w:rsidR="00212ED4" w:rsidRPr="006B6262" w:rsidRDefault="00212ED4">
            <w:pPr>
              <w:pStyle w:val="LinhaTabCentr"/>
            </w:pPr>
            <w:r>
              <w:t>203</w:t>
            </w:r>
          </w:p>
        </w:tc>
        <w:tc>
          <w:tcPr>
            <w:tcW w:w="682" w:type="dxa"/>
            <w:tcBorders>
              <w:top w:val="single" w:sz="4" w:space="0" w:color="auto"/>
              <w:left w:val="single" w:sz="4" w:space="0" w:color="auto"/>
              <w:bottom w:val="single" w:sz="4" w:space="0" w:color="auto"/>
              <w:right w:val="single" w:sz="4" w:space="0" w:color="auto"/>
            </w:tcBorders>
          </w:tcPr>
          <w:p w14:paraId="09B93150" w14:textId="77777777" w:rsidR="00212ED4" w:rsidRPr="006B6262" w:rsidRDefault="00212ED4">
            <w:pPr>
              <w:pStyle w:val="LinhaTabCentr"/>
            </w:pPr>
            <w:r>
              <w:t>Rej.</w:t>
            </w:r>
          </w:p>
        </w:tc>
      </w:tr>
      <w:tr w:rsidR="00212ED4" w14:paraId="64F3E39D" w14:textId="77777777" w:rsidTr="003E4055">
        <w:trPr>
          <w:trHeight w:val="264"/>
        </w:trPr>
        <w:tc>
          <w:tcPr>
            <w:tcW w:w="676" w:type="dxa"/>
            <w:tcBorders>
              <w:top w:val="single" w:sz="4" w:space="0" w:color="auto"/>
              <w:left w:val="single" w:sz="4" w:space="0" w:color="auto"/>
              <w:bottom w:val="single" w:sz="4" w:space="0" w:color="auto"/>
              <w:right w:val="single" w:sz="4" w:space="0" w:color="auto"/>
            </w:tcBorders>
            <w:noWrap/>
          </w:tcPr>
          <w:p w14:paraId="0749AEC2" w14:textId="77777777" w:rsidR="00212ED4" w:rsidRPr="006B6262" w:rsidRDefault="00212ED4">
            <w:pPr>
              <w:pStyle w:val="LinhaTabCentr"/>
            </w:pPr>
            <w:r>
              <w:t>GA05</w:t>
            </w:r>
          </w:p>
        </w:tc>
        <w:tc>
          <w:tcPr>
            <w:tcW w:w="6247" w:type="dxa"/>
            <w:tcBorders>
              <w:top w:val="single" w:sz="4" w:space="0" w:color="auto"/>
              <w:left w:val="single" w:sz="4" w:space="0" w:color="auto"/>
              <w:bottom w:val="single" w:sz="4" w:space="0" w:color="auto"/>
              <w:right w:val="single" w:sz="4" w:space="0" w:color="auto"/>
            </w:tcBorders>
          </w:tcPr>
          <w:p w14:paraId="30C1F942" w14:textId="77777777" w:rsidR="00212ED4" w:rsidRPr="00212ED4" w:rsidRDefault="00212ED4" w:rsidP="00B15F49">
            <w:pPr>
              <w:pStyle w:val="LinhaTabEsq"/>
            </w:pPr>
            <w:r w:rsidRPr="00212ED4">
              <w:t>- Verificar Situação Fiscal irregular do Emitente</w:t>
            </w:r>
          </w:p>
        </w:tc>
        <w:tc>
          <w:tcPr>
            <w:tcW w:w="681" w:type="dxa"/>
            <w:tcBorders>
              <w:top w:val="single" w:sz="4" w:space="0" w:color="auto"/>
              <w:left w:val="single" w:sz="4" w:space="0" w:color="auto"/>
              <w:bottom w:val="single" w:sz="4" w:space="0" w:color="auto"/>
              <w:right w:val="single" w:sz="4" w:space="0" w:color="auto"/>
            </w:tcBorders>
          </w:tcPr>
          <w:p w14:paraId="1C8415F8" w14:textId="77777777" w:rsidR="00212ED4" w:rsidRPr="006B6262" w:rsidRDefault="00212ED4" w:rsidP="00B15F49">
            <w:pPr>
              <w:pStyle w:val="LinhaTabCentr"/>
            </w:pPr>
            <w:r w:rsidRPr="006B6262">
              <w:t>Obrig.</w:t>
            </w:r>
          </w:p>
        </w:tc>
        <w:tc>
          <w:tcPr>
            <w:tcW w:w="819" w:type="dxa"/>
            <w:tcBorders>
              <w:top w:val="single" w:sz="4" w:space="0" w:color="auto"/>
              <w:left w:val="single" w:sz="4" w:space="0" w:color="auto"/>
              <w:bottom w:val="single" w:sz="4" w:space="0" w:color="auto"/>
              <w:right w:val="single" w:sz="4" w:space="0" w:color="auto"/>
            </w:tcBorders>
          </w:tcPr>
          <w:p w14:paraId="124B9F64" w14:textId="77777777" w:rsidR="00212ED4" w:rsidRPr="006B6262" w:rsidRDefault="00212ED4">
            <w:pPr>
              <w:pStyle w:val="LinhaTabCentr"/>
            </w:pPr>
            <w:r>
              <w:t>240</w:t>
            </w:r>
          </w:p>
        </w:tc>
        <w:tc>
          <w:tcPr>
            <w:tcW w:w="682" w:type="dxa"/>
            <w:tcBorders>
              <w:top w:val="single" w:sz="4" w:space="0" w:color="auto"/>
              <w:left w:val="single" w:sz="4" w:space="0" w:color="auto"/>
              <w:bottom w:val="single" w:sz="4" w:space="0" w:color="auto"/>
              <w:right w:val="single" w:sz="4" w:space="0" w:color="auto"/>
            </w:tcBorders>
          </w:tcPr>
          <w:p w14:paraId="7A2E8010" w14:textId="77777777" w:rsidR="00212ED4" w:rsidRPr="006B6262" w:rsidRDefault="00212ED4">
            <w:pPr>
              <w:pStyle w:val="LinhaTabCentr"/>
            </w:pPr>
            <w:r>
              <w:t>Rej.</w:t>
            </w:r>
          </w:p>
        </w:tc>
      </w:tr>
    </w:tbl>
    <w:p w14:paraId="7B6FFD56" w14:textId="77777777" w:rsidR="003E4055" w:rsidRDefault="003E4055" w:rsidP="005C5005"/>
    <w:p w14:paraId="1256BD63" w14:textId="77777777" w:rsidR="00DD0216" w:rsidRDefault="00DD0216" w:rsidP="005C5005">
      <w:r>
        <w:lastRenderedPageBreak/>
        <w:t>Nota:</w:t>
      </w:r>
      <w:r>
        <w:tab/>
      </w:r>
      <w:r w:rsidRPr="004653EC">
        <w:t>A resposta da SEFAZ pode ser assinada e neste caso deve ser preenchido o atributo "Id' (HR12). Este atributo é opcional e não deve ser informado pela SEFAZ caso a mensagem de resposta não seja assinada. Esta orientação é válida para todos os tipos de evento.</w:t>
      </w:r>
    </w:p>
    <w:p w14:paraId="24AC3D3B" w14:textId="77777777" w:rsidR="00781591" w:rsidRPr="009D7308" w:rsidRDefault="00CF230B" w:rsidP="00BF40F5">
      <w:pPr>
        <w:pStyle w:val="Ttulo3"/>
      </w:pPr>
      <w:bookmarkStart w:id="422" w:name="_Toc410223082"/>
      <w:r w:rsidRPr="009D7308">
        <w:t>Final do Processamento do Lote</w:t>
      </w:r>
      <w:bookmarkEnd w:id="421"/>
      <w:bookmarkEnd w:id="422"/>
    </w:p>
    <w:p w14:paraId="7EB5D819" w14:textId="77777777" w:rsidR="00781591" w:rsidRPr="009D7308" w:rsidRDefault="00CF230B" w:rsidP="009D7308">
      <w:r w:rsidRPr="009D7308">
        <w:t>O processamento do lote pode resultar em:</w:t>
      </w:r>
    </w:p>
    <w:p w14:paraId="213024DB" w14:textId="77777777" w:rsidR="00CF230B" w:rsidRPr="009D7308" w:rsidRDefault="00CF230B" w:rsidP="00885DBA">
      <w:pPr>
        <w:pStyle w:val="Marc1"/>
      </w:pPr>
      <w:r w:rsidRPr="009D7308">
        <w:rPr>
          <w:b/>
        </w:rPr>
        <w:t>Rejeição do Lote</w:t>
      </w:r>
      <w:r w:rsidRPr="009D7308">
        <w:t xml:space="preserve"> – por algum problema que comprometa o processamento do lote;</w:t>
      </w:r>
    </w:p>
    <w:p w14:paraId="4F029D14" w14:textId="77777777" w:rsidR="00CF230B" w:rsidRPr="009D7308" w:rsidRDefault="00CF230B">
      <w:pPr>
        <w:pStyle w:val="Marc1"/>
      </w:pPr>
      <w:r w:rsidRPr="009D7308">
        <w:rPr>
          <w:b/>
        </w:rPr>
        <w:t>Processamento do Lote</w:t>
      </w:r>
      <w:r w:rsidRPr="009D7308">
        <w:t xml:space="preserve"> – o lote foi processado (</w:t>
      </w:r>
      <w:r w:rsidRPr="009D7308">
        <w:rPr>
          <w:i/>
        </w:rPr>
        <w:t>cStat</w:t>
      </w:r>
      <w:r w:rsidRPr="009D7308">
        <w:t>=128), a validação de cada evento do lote poderá resultar em:</w:t>
      </w:r>
    </w:p>
    <w:p w14:paraId="3250F8F5" w14:textId="77777777" w:rsidR="00CF230B" w:rsidRPr="009D7308" w:rsidRDefault="00CF230B" w:rsidP="009D7308">
      <w:pPr>
        <w:pStyle w:val="Marc2"/>
      </w:pPr>
      <w:r w:rsidRPr="009D7308">
        <w:rPr>
          <w:b/>
        </w:rPr>
        <w:t>Rejeição</w:t>
      </w:r>
      <w:r w:rsidRPr="009D7308">
        <w:t xml:space="preserve"> – o Evento será descartado, com retorno do código do status do motivo da rejeição;</w:t>
      </w:r>
    </w:p>
    <w:p w14:paraId="676BB009" w14:textId="77777777" w:rsidR="00CF230B" w:rsidRPr="009D7308" w:rsidRDefault="00CF230B" w:rsidP="009D7308">
      <w:pPr>
        <w:pStyle w:val="Marc2"/>
      </w:pPr>
      <w:r w:rsidRPr="009D7308">
        <w:rPr>
          <w:b/>
        </w:rPr>
        <w:t>Recebido pelo Sistema de Registro de Eventos, com vinculação do evento na NF-e</w:t>
      </w:r>
      <w:r w:rsidRPr="009D7308">
        <w:t>, o Evento será armazenado no repositório do Sistema de Registro de Eventos com a vinculação do Evento à respectiva NF-e (</w:t>
      </w:r>
      <w:r w:rsidRPr="009D7308">
        <w:rPr>
          <w:i/>
        </w:rPr>
        <w:t>cStat</w:t>
      </w:r>
      <w:r w:rsidRPr="009D7308">
        <w:t>=135);</w:t>
      </w:r>
    </w:p>
    <w:p w14:paraId="294D2BBA" w14:textId="39036FCF" w:rsidR="00781591" w:rsidRPr="009D7308" w:rsidRDefault="00CF230B" w:rsidP="009D7308">
      <w:pPr>
        <w:pStyle w:val="Marc2"/>
      </w:pPr>
      <w:r w:rsidRPr="009D7308">
        <w:rPr>
          <w:b/>
        </w:rPr>
        <w:t>Recebido pelo Sistema de Registro de Eventos</w:t>
      </w:r>
      <w:r w:rsidRPr="009D7308">
        <w:t xml:space="preserve"> – vinculação do evento à respectiva NF-e prejudicada</w:t>
      </w:r>
      <w:r w:rsidR="000A52C5" w:rsidRPr="009D7308">
        <w:t xml:space="preserve"> </w:t>
      </w:r>
      <w:r w:rsidRPr="009D7308">
        <w:t xml:space="preserve">– o Evento será armazenado no repositório do Sistema de Registro de Eventos, a vinculação do evento à respectiva NF-e fica prejudicada face </w:t>
      </w:r>
      <w:r w:rsidR="00B8356C">
        <w:t>à</w:t>
      </w:r>
      <w:r w:rsidRPr="009D7308">
        <w:t xml:space="preserve"> inexistência da NF-e no momento do recebimento do Evento (</w:t>
      </w:r>
      <w:r w:rsidRPr="009D7308">
        <w:rPr>
          <w:i/>
        </w:rPr>
        <w:t>cStat</w:t>
      </w:r>
      <w:r w:rsidRPr="009D7308">
        <w:t>=136);</w:t>
      </w:r>
    </w:p>
    <w:p w14:paraId="10934BF9" w14:textId="77777777" w:rsidR="00781591" w:rsidRPr="009D7308" w:rsidRDefault="00CF230B" w:rsidP="009D7308">
      <w:r w:rsidRPr="009D7308">
        <w:t>A UF que recepcionar o Evento deve enviá-lo para o Sistema de compartilhamento do AN – Ambiente Nacional para que o Evento seja distribuído para todos os interessados.</w:t>
      </w:r>
    </w:p>
    <w:p w14:paraId="7DD65B48" w14:textId="77777777" w:rsidR="00781591" w:rsidRPr="009D7308" w:rsidRDefault="00273EA9" w:rsidP="00BF40F5">
      <w:pPr>
        <w:pStyle w:val="Ttulo3"/>
      </w:pPr>
      <w:bookmarkStart w:id="423" w:name="_Toc410223083"/>
      <w:r w:rsidRPr="009D7308">
        <w:t>Armazenamento e Disponibilização da Carta de Correção</w:t>
      </w:r>
      <w:bookmarkEnd w:id="423"/>
    </w:p>
    <w:p w14:paraId="2378D278" w14:textId="77777777" w:rsidR="00781591" w:rsidRDefault="00273EA9" w:rsidP="009D7308">
      <w:r>
        <w:t>O emissor deve manter o arquivo digital da Carta de Correção com a informação de Registro do Evento da SEFAZ na forma que segue:</w:t>
      </w:r>
    </w:p>
    <w:p w14:paraId="6D2EFC10" w14:textId="77777777" w:rsidR="00273EA9" w:rsidRPr="00D3531C" w:rsidRDefault="00273EA9" w:rsidP="009D7308">
      <w:pPr>
        <w:rPr>
          <w:lang w:val="en-US"/>
        </w:rPr>
      </w:pPr>
      <w:r w:rsidRPr="00781591">
        <w:rPr>
          <w:b/>
          <w:lang w:val="en-US"/>
        </w:rPr>
        <w:t>Schema XML:</w:t>
      </w:r>
      <w:r w:rsidR="000A52C5">
        <w:rPr>
          <w:b/>
          <w:lang w:val="en-US"/>
        </w:rPr>
        <w:t xml:space="preserve"> </w:t>
      </w:r>
      <w:r w:rsidRPr="00781591">
        <w:rPr>
          <w:b/>
          <w:lang w:val="en-US"/>
        </w:rPr>
        <w:t>procCCeNFe_v99.99.xsd</w:t>
      </w:r>
    </w:p>
    <w:tbl>
      <w:tblPr>
        <w:tblW w:w="9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07"/>
        <w:gridCol w:w="1406"/>
        <w:gridCol w:w="567"/>
        <w:gridCol w:w="567"/>
        <w:gridCol w:w="567"/>
        <w:gridCol w:w="567"/>
        <w:gridCol w:w="567"/>
        <w:gridCol w:w="709"/>
        <w:gridCol w:w="3570"/>
      </w:tblGrid>
      <w:tr w:rsidR="00893331" w:rsidRPr="00EB5C89" w14:paraId="4CC33D0F" w14:textId="77777777" w:rsidTr="00893331">
        <w:tc>
          <w:tcPr>
            <w:tcW w:w="607" w:type="dxa"/>
            <w:shd w:val="clear" w:color="auto" w:fill="D9D9D9" w:themeFill="background1" w:themeFillShade="D9"/>
          </w:tcPr>
          <w:p w14:paraId="3E88F40A" w14:textId="77777777" w:rsidR="00273EA9" w:rsidRPr="00EB5C89" w:rsidRDefault="00273EA9" w:rsidP="00B15F49">
            <w:pPr>
              <w:pStyle w:val="TabelaCabealho"/>
            </w:pPr>
            <w:r w:rsidRPr="00EB5C89">
              <w:t>#</w:t>
            </w:r>
          </w:p>
        </w:tc>
        <w:tc>
          <w:tcPr>
            <w:tcW w:w="1406" w:type="dxa"/>
            <w:shd w:val="clear" w:color="auto" w:fill="D9D9D9" w:themeFill="background1" w:themeFillShade="D9"/>
          </w:tcPr>
          <w:p w14:paraId="2706F1C9" w14:textId="77777777" w:rsidR="00273EA9" w:rsidRPr="00EB5C89" w:rsidRDefault="00273EA9">
            <w:pPr>
              <w:pStyle w:val="TabelaCabealho"/>
            </w:pPr>
            <w:r w:rsidRPr="00EB5C89">
              <w:t>Campo</w:t>
            </w:r>
          </w:p>
        </w:tc>
        <w:tc>
          <w:tcPr>
            <w:tcW w:w="567" w:type="dxa"/>
            <w:shd w:val="clear" w:color="auto" w:fill="D9D9D9" w:themeFill="background1" w:themeFillShade="D9"/>
          </w:tcPr>
          <w:p w14:paraId="507670CE" w14:textId="77777777" w:rsidR="00273EA9" w:rsidRPr="00EB5C89" w:rsidRDefault="00273EA9">
            <w:pPr>
              <w:pStyle w:val="TabelaCabealho"/>
            </w:pPr>
            <w:r w:rsidRPr="00EB5C89">
              <w:t>Ele</w:t>
            </w:r>
          </w:p>
        </w:tc>
        <w:tc>
          <w:tcPr>
            <w:tcW w:w="567" w:type="dxa"/>
            <w:shd w:val="clear" w:color="auto" w:fill="D9D9D9" w:themeFill="background1" w:themeFillShade="D9"/>
          </w:tcPr>
          <w:p w14:paraId="6AD25EEF" w14:textId="77777777" w:rsidR="00273EA9" w:rsidRPr="00EB5C89" w:rsidRDefault="00273EA9">
            <w:pPr>
              <w:pStyle w:val="TabelaCabealho"/>
            </w:pPr>
            <w:r w:rsidRPr="00EB5C89">
              <w:t>Pai</w:t>
            </w:r>
          </w:p>
        </w:tc>
        <w:tc>
          <w:tcPr>
            <w:tcW w:w="567" w:type="dxa"/>
            <w:shd w:val="clear" w:color="auto" w:fill="D9D9D9" w:themeFill="background1" w:themeFillShade="D9"/>
          </w:tcPr>
          <w:p w14:paraId="2390D755" w14:textId="77777777" w:rsidR="00273EA9" w:rsidRPr="00EB5C89" w:rsidRDefault="00273EA9">
            <w:pPr>
              <w:pStyle w:val="TabelaCabealho"/>
            </w:pPr>
            <w:r w:rsidRPr="00EB5C89">
              <w:t>Tipo</w:t>
            </w:r>
          </w:p>
        </w:tc>
        <w:tc>
          <w:tcPr>
            <w:tcW w:w="567" w:type="dxa"/>
            <w:shd w:val="clear" w:color="auto" w:fill="D9D9D9" w:themeFill="background1" w:themeFillShade="D9"/>
          </w:tcPr>
          <w:p w14:paraId="06A1AFEC" w14:textId="77777777" w:rsidR="00273EA9" w:rsidRPr="00EB5C89" w:rsidRDefault="00273EA9">
            <w:pPr>
              <w:pStyle w:val="TabelaCabealho"/>
            </w:pPr>
            <w:r w:rsidRPr="00EB5C89">
              <w:t>Ocor.</w:t>
            </w:r>
          </w:p>
        </w:tc>
        <w:tc>
          <w:tcPr>
            <w:tcW w:w="567" w:type="dxa"/>
            <w:shd w:val="clear" w:color="auto" w:fill="D9D9D9" w:themeFill="background1" w:themeFillShade="D9"/>
          </w:tcPr>
          <w:p w14:paraId="03E6B4A0" w14:textId="77777777" w:rsidR="00273EA9" w:rsidRPr="00EB5C89" w:rsidRDefault="00273EA9">
            <w:pPr>
              <w:pStyle w:val="TabelaCabealho"/>
            </w:pPr>
            <w:r w:rsidRPr="00EB5C89">
              <w:t>Tam.</w:t>
            </w:r>
          </w:p>
        </w:tc>
        <w:tc>
          <w:tcPr>
            <w:tcW w:w="709" w:type="dxa"/>
            <w:shd w:val="clear" w:color="auto" w:fill="D9D9D9" w:themeFill="background1" w:themeFillShade="D9"/>
          </w:tcPr>
          <w:p w14:paraId="44AC00F7" w14:textId="77777777" w:rsidR="00273EA9" w:rsidRPr="00EB5C89" w:rsidRDefault="00273EA9">
            <w:pPr>
              <w:pStyle w:val="TabelaCabealho"/>
            </w:pPr>
            <w:r w:rsidRPr="00EB5C89">
              <w:t>Dec.</w:t>
            </w:r>
          </w:p>
        </w:tc>
        <w:tc>
          <w:tcPr>
            <w:tcW w:w="3570" w:type="dxa"/>
            <w:shd w:val="clear" w:color="auto" w:fill="D9D9D9" w:themeFill="background1" w:themeFillShade="D9"/>
          </w:tcPr>
          <w:p w14:paraId="15ADEF55" w14:textId="77777777" w:rsidR="00273EA9" w:rsidRPr="00EB5C89" w:rsidRDefault="00273EA9">
            <w:pPr>
              <w:pStyle w:val="TabelaCabealho"/>
            </w:pPr>
            <w:r w:rsidRPr="00EB5C89">
              <w:t>Descrição/Observação</w:t>
            </w:r>
          </w:p>
        </w:tc>
      </w:tr>
      <w:tr w:rsidR="00273EA9" w:rsidRPr="00D3531C" w14:paraId="192E2E76" w14:textId="77777777" w:rsidTr="005C5005">
        <w:tc>
          <w:tcPr>
            <w:tcW w:w="607" w:type="dxa"/>
          </w:tcPr>
          <w:p w14:paraId="790A5697" w14:textId="77777777" w:rsidR="00273EA9" w:rsidRPr="00D3531C" w:rsidRDefault="00273EA9" w:rsidP="00B15F49">
            <w:pPr>
              <w:pStyle w:val="LinhaTabCentr"/>
            </w:pPr>
            <w:r>
              <w:t>Z</w:t>
            </w:r>
            <w:r w:rsidRPr="00D3531C">
              <w:t>R01</w:t>
            </w:r>
          </w:p>
        </w:tc>
        <w:tc>
          <w:tcPr>
            <w:tcW w:w="1406" w:type="dxa"/>
          </w:tcPr>
          <w:p w14:paraId="1CA8DF83" w14:textId="77777777" w:rsidR="00273EA9" w:rsidRPr="00D3531C" w:rsidRDefault="00273EA9" w:rsidP="00B15F49">
            <w:pPr>
              <w:pStyle w:val="LinhaTabEsq"/>
            </w:pPr>
            <w:r>
              <w:t>procEvento</w:t>
            </w:r>
            <w:r w:rsidRPr="00D3531C">
              <w:t>NFe</w:t>
            </w:r>
          </w:p>
        </w:tc>
        <w:tc>
          <w:tcPr>
            <w:tcW w:w="567" w:type="dxa"/>
          </w:tcPr>
          <w:p w14:paraId="1593536C" w14:textId="77777777" w:rsidR="00273EA9" w:rsidRPr="00D3531C" w:rsidRDefault="00273EA9" w:rsidP="00B15F49">
            <w:pPr>
              <w:pStyle w:val="LinhaTabCentr"/>
            </w:pPr>
            <w:r w:rsidRPr="00D3531C">
              <w:t>Raiz</w:t>
            </w:r>
          </w:p>
        </w:tc>
        <w:tc>
          <w:tcPr>
            <w:tcW w:w="567" w:type="dxa"/>
          </w:tcPr>
          <w:p w14:paraId="4FF41DDD" w14:textId="77777777" w:rsidR="00273EA9" w:rsidRPr="00D3531C" w:rsidRDefault="00273EA9">
            <w:pPr>
              <w:pStyle w:val="LinhaTabCentr"/>
            </w:pPr>
            <w:r w:rsidRPr="00D3531C">
              <w:t>-</w:t>
            </w:r>
          </w:p>
        </w:tc>
        <w:tc>
          <w:tcPr>
            <w:tcW w:w="567" w:type="dxa"/>
          </w:tcPr>
          <w:p w14:paraId="632A9A00" w14:textId="77777777" w:rsidR="00273EA9" w:rsidRPr="00D3531C" w:rsidRDefault="00273EA9">
            <w:pPr>
              <w:pStyle w:val="LinhaTabCentr"/>
            </w:pPr>
            <w:r w:rsidRPr="00D3531C">
              <w:t>-</w:t>
            </w:r>
          </w:p>
        </w:tc>
        <w:tc>
          <w:tcPr>
            <w:tcW w:w="567" w:type="dxa"/>
          </w:tcPr>
          <w:p w14:paraId="7462CF5C" w14:textId="77777777" w:rsidR="00273EA9" w:rsidRPr="00D3531C" w:rsidRDefault="00273EA9">
            <w:pPr>
              <w:pStyle w:val="LinhaTabCentr"/>
            </w:pPr>
            <w:r w:rsidRPr="00D3531C">
              <w:t>-</w:t>
            </w:r>
          </w:p>
        </w:tc>
        <w:tc>
          <w:tcPr>
            <w:tcW w:w="567" w:type="dxa"/>
          </w:tcPr>
          <w:p w14:paraId="0DB9E2B4" w14:textId="77777777" w:rsidR="00273EA9" w:rsidRPr="00D3531C" w:rsidRDefault="00273EA9">
            <w:pPr>
              <w:pStyle w:val="LinhaTabCentr"/>
            </w:pPr>
            <w:r w:rsidRPr="00D3531C">
              <w:t>-</w:t>
            </w:r>
          </w:p>
        </w:tc>
        <w:tc>
          <w:tcPr>
            <w:tcW w:w="709" w:type="dxa"/>
          </w:tcPr>
          <w:p w14:paraId="2F3AC49F" w14:textId="77777777" w:rsidR="00273EA9" w:rsidRPr="00D3531C" w:rsidRDefault="00273EA9">
            <w:pPr>
              <w:pStyle w:val="LinhaTabCentr"/>
            </w:pPr>
            <w:r w:rsidRPr="00D3531C">
              <w:t>-</w:t>
            </w:r>
          </w:p>
        </w:tc>
        <w:tc>
          <w:tcPr>
            <w:tcW w:w="3570" w:type="dxa"/>
          </w:tcPr>
          <w:p w14:paraId="7C95C832" w14:textId="77777777" w:rsidR="00273EA9" w:rsidRPr="00D3531C" w:rsidRDefault="00273EA9" w:rsidP="00B15F49">
            <w:pPr>
              <w:pStyle w:val="LinhaTabEsq"/>
            </w:pPr>
            <w:r w:rsidRPr="00D3531C">
              <w:t>TAG raiz</w:t>
            </w:r>
          </w:p>
        </w:tc>
      </w:tr>
      <w:tr w:rsidR="00273EA9" w:rsidRPr="00D3531C" w14:paraId="26519A9B" w14:textId="77777777" w:rsidTr="005C5005">
        <w:tc>
          <w:tcPr>
            <w:tcW w:w="607" w:type="dxa"/>
          </w:tcPr>
          <w:p w14:paraId="1BB927EE" w14:textId="77777777" w:rsidR="00273EA9" w:rsidRPr="00D3531C" w:rsidRDefault="00273EA9" w:rsidP="00B15F49">
            <w:pPr>
              <w:pStyle w:val="LinhaTabCentr"/>
            </w:pPr>
            <w:r>
              <w:t>Z</w:t>
            </w:r>
            <w:r w:rsidRPr="00D3531C">
              <w:t>R02</w:t>
            </w:r>
          </w:p>
        </w:tc>
        <w:tc>
          <w:tcPr>
            <w:tcW w:w="1406" w:type="dxa"/>
          </w:tcPr>
          <w:p w14:paraId="293D9EBE" w14:textId="77777777" w:rsidR="00273EA9" w:rsidRPr="00D3531C" w:rsidRDefault="00273EA9" w:rsidP="00B15F49">
            <w:pPr>
              <w:pStyle w:val="LinhaTabEsq"/>
            </w:pPr>
            <w:r w:rsidRPr="00D3531C">
              <w:t>versao</w:t>
            </w:r>
          </w:p>
        </w:tc>
        <w:tc>
          <w:tcPr>
            <w:tcW w:w="567" w:type="dxa"/>
          </w:tcPr>
          <w:p w14:paraId="3BFFAB3A" w14:textId="77777777" w:rsidR="00273EA9" w:rsidRPr="00D3531C" w:rsidRDefault="00273EA9" w:rsidP="00B15F49">
            <w:pPr>
              <w:pStyle w:val="LinhaTabCentr"/>
            </w:pPr>
            <w:r w:rsidRPr="00D3531C">
              <w:t>A</w:t>
            </w:r>
          </w:p>
        </w:tc>
        <w:tc>
          <w:tcPr>
            <w:tcW w:w="567" w:type="dxa"/>
          </w:tcPr>
          <w:p w14:paraId="5A589F7E" w14:textId="77777777" w:rsidR="00273EA9" w:rsidRPr="00D3531C" w:rsidRDefault="00273EA9">
            <w:pPr>
              <w:pStyle w:val="LinhaTabCentr"/>
            </w:pPr>
            <w:r>
              <w:t>Z</w:t>
            </w:r>
            <w:r w:rsidRPr="00D3531C">
              <w:t>R01</w:t>
            </w:r>
          </w:p>
        </w:tc>
        <w:tc>
          <w:tcPr>
            <w:tcW w:w="567" w:type="dxa"/>
          </w:tcPr>
          <w:p w14:paraId="14EB934C" w14:textId="77777777" w:rsidR="00273EA9" w:rsidRPr="00D3531C" w:rsidRDefault="00273EA9">
            <w:pPr>
              <w:pStyle w:val="LinhaTabCentr"/>
            </w:pPr>
            <w:r w:rsidRPr="00D3531C">
              <w:t>N</w:t>
            </w:r>
          </w:p>
        </w:tc>
        <w:tc>
          <w:tcPr>
            <w:tcW w:w="567" w:type="dxa"/>
          </w:tcPr>
          <w:p w14:paraId="2C7E7B04" w14:textId="77777777" w:rsidR="00273EA9" w:rsidRPr="00D3531C" w:rsidRDefault="00273EA9">
            <w:pPr>
              <w:pStyle w:val="LinhaTabCentr"/>
            </w:pPr>
            <w:r w:rsidRPr="00D3531C">
              <w:t>1-1</w:t>
            </w:r>
          </w:p>
        </w:tc>
        <w:tc>
          <w:tcPr>
            <w:tcW w:w="567" w:type="dxa"/>
          </w:tcPr>
          <w:p w14:paraId="0B4208F8" w14:textId="77777777" w:rsidR="00273EA9" w:rsidRPr="00D3531C" w:rsidRDefault="00273EA9">
            <w:pPr>
              <w:pStyle w:val="LinhaTabCentr"/>
            </w:pPr>
            <w:r w:rsidRPr="00D3531C">
              <w:t>1-4</w:t>
            </w:r>
          </w:p>
        </w:tc>
        <w:tc>
          <w:tcPr>
            <w:tcW w:w="709" w:type="dxa"/>
          </w:tcPr>
          <w:p w14:paraId="7F5ED4A0" w14:textId="77777777" w:rsidR="00273EA9" w:rsidRPr="00D3531C" w:rsidRDefault="00273EA9">
            <w:pPr>
              <w:pStyle w:val="LinhaTabCentr"/>
            </w:pPr>
            <w:r w:rsidRPr="00D3531C">
              <w:t>2</w:t>
            </w:r>
          </w:p>
        </w:tc>
        <w:tc>
          <w:tcPr>
            <w:tcW w:w="3570" w:type="dxa"/>
          </w:tcPr>
          <w:p w14:paraId="741009B7" w14:textId="77777777" w:rsidR="00273EA9" w:rsidRPr="00D3531C" w:rsidRDefault="00273EA9" w:rsidP="00B15F49">
            <w:pPr>
              <w:pStyle w:val="LinhaTabEsq"/>
            </w:pPr>
          </w:p>
        </w:tc>
      </w:tr>
      <w:tr w:rsidR="00273EA9" w:rsidRPr="00D3531C" w14:paraId="39639F9B" w14:textId="77777777" w:rsidTr="005C5005">
        <w:tc>
          <w:tcPr>
            <w:tcW w:w="607" w:type="dxa"/>
          </w:tcPr>
          <w:p w14:paraId="23A50028" w14:textId="77777777" w:rsidR="00273EA9" w:rsidRPr="00D3531C" w:rsidRDefault="00273EA9" w:rsidP="00B15F49">
            <w:pPr>
              <w:pStyle w:val="LinhaTabCentr"/>
            </w:pPr>
            <w:r>
              <w:t>Z</w:t>
            </w:r>
            <w:r w:rsidRPr="00D3531C">
              <w:t>R03</w:t>
            </w:r>
          </w:p>
        </w:tc>
        <w:tc>
          <w:tcPr>
            <w:tcW w:w="1406" w:type="dxa"/>
          </w:tcPr>
          <w:p w14:paraId="0C03BBD3" w14:textId="77777777" w:rsidR="00273EA9" w:rsidRPr="00D3531C" w:rsidRDefault="00273EA9" w:rsidP="00B15F49">
            <w:pPr>
              <w:pStyle w:val="LinhaTabEsq"/>
            </w:pPr>
            <w:r>
              <w:t>evento</w:t>
            </w:r>
          </w:p>
        </w:tc>
        <w:tc>
          <w:tcPr>
            <w:tcW w:w="567" w:type="dxa"/>
          </w:tcPr>
          <w:p w14:paraId="06495776" w14:textId="77777777" w:rsidR="00273EA9" w:rsidRPr="00D3531C" w:rsidRDefault="00273EA9" w:rsidP="00B15F49">
            <w:pPr>
              <w:pStyle w:val="LinhaTabCentr"/>
            </w:pPr>
            <w:r w:rsidRPr="00D3531C">
              <w:t>G</w:t>
            </w:r>
          </w:p>
        </w:tc>
        <w:tc>
          <w:tcPr>
            <w:tcW w:w="567" w:type="dxa"/>
          </w:tcPr>
          <w:p w14:paraId="46ACFA1F" w14:textId="77777777" w:rsidR="00273EA9" w:rsidRPr="00D3531C" w:rsidRDefault="00273EA9">
            <w:pPr>
              <w:pStyle w:val="LinhaTabCentr"/>
            </w:pPr>
            <w:r>
              <w:t>Z</w:t>
            </w:r>
            <w:r w:rsidRPr="00D3531C">
              <w:t>R01</w:t>
            </w:r>
          </w:p>
        </w:tc>
        <w:tc>
          <w:tcPr>
            <w:tcW w:w="567" w:type="dxa"/>
          </w:tcPr>
          <w:p w14:paraId="75045033" w14:textId="77777777" w:rsidR="00273EA9" w:rsidRPr="00D3531C" w:rsidRDefault="00273EA9">
            <w:pPr>
              <w:pStyle w:val="LinhaTabCentr"/>
            </w:pPr>
            <w:r w:rsidRPr="00D3531C">
              <w:t>-</w:t>
            </w:r>
          </w:p>
        </w:tc>
        <w:tc>
          <w:tcPr>
            <w:tcW w:w="567" w:type="dxa"/>
          </w:tcPr>
          <w:p w14:paraId="4185A5AB" w14:textId="77777777" w:rsidR="00273EA9" w:rsidRPr="00D3531C" w:rsidRDefault="00273EA9">
            <w:pPr>
              <w:pStyle w:val="LinhaTabCentr"/>
            </w:pPr>
            <w:r w:rsidRPr="00D3531C">
              <w:t>1-1</w:t>
            </w:r>
          </w:p>
        </w:tc>
        <w:tc>
          <w:tcPr>
            <w:tcW w:w="567" w:type="dxa"/>
          </w:tcPr>
          <w:p w14:paraId="3F3175C0" w14:textId="77777777" w:rsidR="00273EA9" w:rsidRPr="00D3531C" w:rsidRDefault="00273EA9">
            <w:pPr>
              <w:pStyle w:val="LinhaTabCentr"/>
            </w:pPr>
            <w:r w:rsidRPr="00D3531C">
              <w:t>-</w:t>
            </w:r>
          </w:p>
        </w:tc>
        <w:tc>
          <w:tcPr>
            <w:tcW w:w="709" w:type="dxa"/>
          </w:tcPr>
          <w:p w14:paraId="677F1E6A" w14:textId="77777777" w:rsidR="00273EA9" w:rsidRPr="00D3531C" w:rsidRDefault="00273EA9">
            <w:pPr>
              <w:pStyle w:val="LinhaTabCentr"/>
            </w:pPr>
            <w:r w:rsidRPr="00D3531C">
              <w:t>-</w:t>
            </w:r>
          </w:p>
        </w:tc>
        <w:tc>
          <w:tcPr>
            <w:tcW w:w="3570" w:type="dxa"/>
          </w:tcPr>
          <w:p w14:paraId="12BEB648" w14:textId="77777777" w:rsidR="00273EA9" w:rsidRPr="00D3531C" w:rsidRDefault="00273EA9" w:rsidP="00B15F49">
            <w:pPr>
              <w:pStyle w:val="LinhaTabEsq"/>
            </w:pPr>
          </w:p>
        </w:tc>
      </w:tr>
      <w:tr w:rsidR="00273EA9" w:rsidRPr="00D3531C" w14:paraId="470A539B" w14:textId="77777777" w:rsidTr="005C5005">
        <w:tc>
          <w:tcPr>
            <w:tcW w:w="607" w:type="dxa"/>
          </w:tcPr>
          <w:p w14:paraId="3DEEC0AB" w14:textId="77777777" w:rsidR="00273EA9" w:rsidRPr="00D3531C" w:rsidRDefault="00273EA9" w:rsidP="00B15F49">
            <w:pPr>
              <w:pStyle w:val="LinhaTabCentr"/>
            </w:pPr>
            <w:r w:rsidRPr="00D3531C">
              <w:t>YR04</w:t>
            </w:r>
          </w:p>
        </w:tc>
        <w:tc>
          <w:tcPr>
            <w:tcW w:w="1406" w:type="dxa"/>
          </w:tcPr>
          <w:p w14:paraId="0B624547" w14:textId="77777777" w:rsidR="00273EA9" w:rsidRPr="00D3531C" w:rsidRDefault="00273EA9" w:rsidP="00B15F49">
            <w:pPr>
              <w:pStyle w:val="LinhaTabEsq"/>
            </w:pPr>
            <w:r w:rsidRPr="00D3531C">
              <w:t>(dados)</w:t>
            </w:r>
          </w:p>
        </w:tc>
        <w:tc>
          <w:tcPr>
            <w:tcW w:w="567" w:type="dxa"/>
          </w:tcPr>
          <w:p w14:paraId="54087083" w14:textId="77777777" w:rsidR="00273EA9" w:rsidRPr="00D3531C" w:rsidRDefault="00273EA9" w:rsidP="00B15F49">
            <w:pPr>
              <w:pStyle w:val="LinhaTabCentr"/>
            </w:pPr>
            <w:r w:rsidRPr="00D3531C">
              <w:t>-</w:t>
            </w:r>
          </w:p>
        </w:tc>
        <w:tc>
          <w:tcPr>
            <w:tcW w:w="567" w:type="dxa"/>
          </w:tcPr>
          <w:p w14:paraId="62D12283" w14:textId="77777777" w:rsidR="00273EA9" w:rsidRPr="00D3531C" w:rsidRDefault="00273EA9">
            <w:pPr>
              <w:pStyle w:val="LinhaTabCentr"/>
            </w:pPr>
            <w:r w:rsidRPr="00D3531C">
              <w:t>-</w:t>
            </w:r>
          </w:p>
        </w:tc>
        <w:tc>
          <w:tcPr>
            <w:tcW w:w="567" w:type="dxa"/>
          </w:tcPr>
          <w:p w14:paraId="0C25DC07" w14:textId="77777777" w:rsidR="00273EA9" w:rsidRPr="00D3531C" w:rsidRDefault="00273EA9">
            <w:pPr>
              <w:pStyle w:val="LinhaTabCentr"/>
            </w:pPr>
            <w:r w:rsidRPr="00D3531C">
              <w:t>-</w:t>
            </w:r>
          </w:p>
        </w:tc>
        <w:tc>
          <w:tcPr>
            <w:tcW w:w="567" w:type="dxa"/>
          </w:tcPr>
          <w:p w14:paraId="2376A341" w14:textId="77777777" w:rsidR="00273EA9" w:rsidRPr="00D3531C" w:rsidRDefault="00273EA9">
            <w:pPr>
              <w:pStyle w:val="LinhaTabCentr"/>
            </w:pPr>
            <w:r w:rsidRPr="00D3531C">
              <w:t>-</w:t>
            </w:r>
          </w:p>
        </w:tc>
        <w:tc>
          <w:tcPr>
            <w:tcW w:w="567" w:type="dxa"/>
          </w:tcPr>
          <w:p w14:paraId="1961BC9F" w14:textId="77777777" w:rsidR="00273EA9" w:rsidRPr="00D3531C" w:rsidRDefault="00273EA9">
            <w:pPr>
              <w:pStyle w:val="LinhaTabCentr"/>
            </w:pPr>
            <w:r w:rsidRPr="00D3531C">
              <w:t>-</w:t>
            </w:r>
          </w:p>
        </w:tc>
        <w:tc>
          <w:tcPr>
            <w:tcW w:w="709" w:type="dxa"/>
          </w:tcPr>
          <w:p w14:paraId="558DE897" w14:textId="77777777" w:rsidR="00273EA9" w:rsidRPr="00D3531C" w:rsidRDefault="00273EA9">
            <w:pPr>
              <w:pStyle w:val="LinhaTabCentr"/>
            </w:pPr>
            <w:r w:rsidRPr="00D3531C">
              <w:t>-</w:t>
            </w:r>
          </w:p>
        </w:tc>
        <w:tc>
          <w:tcPr>
            <w:tcW w:w="3570" w:type="dxa"/>
          </w:tcPr>
          <w:p w14:paraId="4020D7F9" w14:textId="77777777" w:rsidR="00273EA9" w:rsidRPr="00D3531C" w:rsidRDefault="00273EA9" w:rsidP="00B15F49">
            <w:pPr>
              <w:pStyle w:val="LinhaTabEsq"/>
            </w:pPr>
            <w:r>
              <w:t>Dados da Carta de Correção (item 4.8</w:t>
            </w:r>
            <w:r w:rsidRPr="00D3531C">
              <w:t>.1)</w:t>
            </w:r>
          </w:p>
        </w:tc>
      </w:tr>
      <w:tr w:rsidR="00273EA9" w:rsidRPr="00D3531C" w14:paraId="7810432E" w14:textId="77777777" w:rsidTr="005C5005">
        <w:tc>
          <w:tcPr>
            <w:tcW w:w="607" w:type="dxa"/>
          </w:tcPr>
          <w:p w14:paraId="72364D94" w14:textId="77777777" w:rsidR="00273EA9" w:rsidRPr="00D3531C" w:rsidRDefault="00273EA9" w:rsidP="00B15F49">
            <w:pPr>
              <w:pStyle w:val="LinhaTabCentr"/>
            </w:pPr>
            <w:r w:rsidRPr="00D3531C">
              <w:t>YR05</w:t>
            </w:r>
          </w:p>
        </w:tc>
        <w:tc>
          <w:tcPr>
            <w:tcW w:w="1406" w:type="dxa"/>
          </w:tcPr>
          <w:p w14:paraId="284B12AA" w14:textId="77777777" w:rsidR="00273EA9" w:rsidRPr="00D3531C" w:rsidRDefault="00273EA9" w:rsidP="00B15F49">
            <w:pPr>
              <w:pStyle w:val="LinhaTabEsq"/>
            </w:pPr>
            <w:r>
              <w:t>retEvento</w:t>
            </w:r>
          </w:p>
        </w:tc>
        <w:tc>
          <w:tcPr>
            <w:tcW w:w="567" w:type="dxa"/>
          </w:tcPr>
          <w:p w14:paraId="6317CCD0" w14:textId="77777777" w:rsidR="00273EA9" w:rsidRPr="00D3531C" w:rsidRDefault="00273EA9" w:rsidP="00B15F49">
            <w:pPr>
              <w:pStyle w:val="LinhaTabCentr"/>
            </w:pPr>
            <w:r w:rsidRPr="00D3531C">
              <w:t>G</w:t>
            </w:r>
          </w:p>
        </w:tc>
        <w:tc>
          <w:tcPr>
            <w:tcW w:w="567" w:type="dxa"/>
          </w:tcPr>
          <w:p w14:paraId="2319253A" w14:textId="77777777" w:rsidR="00273EA9" w:rsidRPr="00D3531C" w:rsidRDefault="00273EA9">
            <w:pPr>
              <w:pStyle w:val="LinhaTabCentr"/>
            </w:pPr>
            <w:r>
              <w:t>Z</w:t>
            </w:r>
            <w:r w:rsidRPr="00D3531C">
              <w:t>R01</w:t>
            </w:r>
          </w:p>
        </w:tc>
        <w:tc>
          <w:tcPr>
            <w:tcW w:w="567" w:type="dxa"/>
          </w:tcPr>
          <w:p w14:paraId="16B5D77F" w14:textId="77777777" w:rsidR="00273EA9" w:rsidRPr="00D3531C" w:rsidRDefault="00273EA9">
            <w:pPr>
              <w:pStyle w:val="LinhaTabCentr"/>
            </w:pPr>
            <w:r w:rsidRPr="00D3531C">
              <w:t>-</w:t>
            </w:r>
          </w:p>
        </w:tc>
        <w:tc>
          <w:tcPr>
            <w:tcW w:w="567" w:type="dxa"/>
          </w:tcPr>
          <w:p w14:paraId="5918EA2B" w14:textId="77777777" w:rsidR="00273EA9" w:rsidRPr="00D3531C" w:rsidRDefault="00273EA9">
            <w:pPr>
              <w:pStyle w:val="LinhaTabCentr"/>
            </w:pPr>
            <w:r w:rsidRPr="00D3531C">
              <w:t>1-1</w:t>
            </w:r>
          </w:p>
        </w:tc>
        <w:tc>
          <w:tcPr>
            <w:tcW w:w="567" w:type="dxa"/>
          </w:tcPr>
          <w:p w14:paraId="2BDC54F4" w14:textId="77777777" w:rsidR="00273EA9" w:rsidRPr="00D3531C" w:rsidRDefault="00273EA9">
            <w:pPr>
              <w:pStyle w:val="LinhaTabCentr"/>
            </w:pPr>
            <w:r w:rsidRPr="00D3531C">
              <w:t>-</w:t>
            </w:r>
          </w:p>
        </w:tc>
        <w:tc>
          <w:tcPr>
            <w:tcW w:w="709" w:type="dxa"/>
          </w:tcPr>
          <w:p w14:paraId="3EB3EC9B" w14:textId="77777777" w:rsidR="00273EA9" w:rsidRPr="00D3531C" w:rsidRDefault="00273EA9">
            <w:pPr>
              <w:pStyle w:val="LinhaTabCentr"/>
            </w:pPr>
            <w:r w:rsidRPr="00D3531C">
              <w:t>-</w:t>
            </w:r>
          </w:p>
        </w:tc>
        <w:tc>
          <w:tcPr>
            <w:tcW w:w="3570" w:type="dxa"/>
          </w:tcPr>
          <w:p w14:paraId="1788D997" w14:textId="77777777" w:rsidR="00273EA9" w:rsidRPr="00D3531C" w:rsidRDefault="00273EA9" w:rsidP="00B15F49">
            <w:pPr>
              <w:pStyle w:val="LinhaTabEsq"/>
            </w:pPr>
          </w:p>
        </w:tc>
      </w:tr>
      <w:tr w:rsidR="00273EA9" w:rsidRPr="00D3531C" w14:paraId="2C87C69E" w14:textId="77777777" w:rsidTr="005C5005">
        <w:tc>
          <w:tcPr>
            <w:tcW w:w="607" w:type="dxa"/>
          </w:tcPr>
          <w:p w14:paraId="22EE26EF" w14:textId="77777777" w:rsidR="00273EA9" w:rsidRPr="00D3531C" w:rsidRDefault="00273EA9" w:rsidP="00B15F49">
            <w:pPr>
              <w:pStyle w:val="LinhaTabCentr"/>
            </w:pPr>
            <w:r w:rsidRPr="00D3531C">
              <w:t>YR06</w:t>
            </w:r>
          </w:p>
        </w:tc>
        <w:tc>
          <w:tcPr>
            <w:tcW w:w="1406" w:type="dxa"/>
          </w:tcPr>
          <w:p w14:paraId="255875F8" w14:textId="77777777" w:rsidR="00273EA9" w:rsidRPr="00D3531C" w:rsidRDefault="00273EA9" w:rsidP="00B15F49">
            <w:pPr>
              <w:pStyle w:val="LinhaTabEsq"/>
            </w:pPr>
            <w:r w:rsidRPr="00D3531C">
              <w:t>(dados)</w:t>
            </w:r>
          </w:p>
        </w:tc>
        <w:tc>
          <w:tcPr>
            <w:tcW w:w="567" w:type="dxa"/>
          </w:tcPr>
          <w:p w14:paraId="4DB26816" w14:textId="77777777" w:rsidR="00273EA9" w:rsidRPr="00D3531C" w:rsidRDefault="00273EA9" w:rsidP="00B15F49">
            <w:pPr>
              <w:pStyle w:val="LinhaTabCentr"/>
            </w:pPr>
            <w:r w:rsidRPr="00D3531C">
              <w:t>-</w:t>
            </w:r>
          </w:p>
        </w:tc>
        <w:tc>
          <w:tcPr>
            <w:tcW w:w="567" w:type="dxa"/>
          </w:tcPr>
          <w:p w14:paraId="504FE849" w14:textId="77777777" w:rsidR="00273EA9" w:rsidRPr="00D3531C" w:rsidRDefault="00273EA9">
            <w:pPr>
              <w:pStyle w:val="LinhaTabCentr"/>
            </w:pPr>
            <w:r w:rsidRPr="00D3531C">
              <w:t>-</w:t>
            </w:r>
          </w:p>
        </w:tc>
        <w:tc>
          <w:tcPr>
            <w:tcW w:w="567" w:type="dxa"/>
          </w:tcPr>
          <w:p w14:paraId="248F1F9F" w14:textId="77777777" w:rsidR="00273EA9" w:rsidRPr="00D3531C" w:rsidRDefault="00273EA9">
            <w:pPr>
              <w:pStyle w:val="LinhaTabCentr"/>
            </w:pPr>
            <w:r w:rsidRPr="00D3531C">
              <w:t>-</w:t>
            </w:r>
          </w:p>
        </w:tc>
        <w:tc>
          <w:tcPr>
            <w:tcW w:w="567" w:type="dxa"/>
          </w:tcPr>
          <w:p w14:paraId="21BCEE35" w14:textId="77777777" w:rsidR="00273EA9" w:rsidRPr="00D3531C" w:rsidRDefault="00273EA9">
            <w:pPr>
              <w:pStyle w:val="LinhaTabCentr"/>
            </w:pPr>
            <w:r w:rsidRPr="00D3531C">
              <w:t>-</w:t>
            </w:r>
          </w:p>
        </w:tc>
        <w:tc>
          <w:tcPr>
            <w:tcW w:w="567" w:type="dxa"/>
          </w:tcPr>
          <w:p w14:paraId="680B19C1" w14:textId="77777777" w:rsidR="00273EA9" w:rsidRPr="00D3531C" w:rsidRDefault="00273EA9">
            <w:pPr>
              <w:pStyle w:val="LinhaTabCentr"/>
            </w:pPr>
            <w:r w:rsidRPr="00D3531C">
              <w:t>-</w:t>
            </w:r>
          </w:p>
        </w:tc>
        <w:tc>
          <w:tcPr>
            <w:tcW w:w="709" w:type="dxa"/>
          </w:tcPr>
          <w:p w14:paraId="0CE7EB4A" w14:textId="77777777" w:rsidR="00273EA9" w:rsidRPr="00D3531C" w:rsidRDefault="00273EA9">
            <w:pPr>
              <w:pStyle w:val="LinhaTabCentr"/>
            </w:pPr>
            <w:r w:rsidRPr="00D3531C">
              <w:t>-</w:t>
            </w:r>
          </w:p>
        </w:tc>
        <w:tc>
          <w:tcPr>
            <w:tcW w:w="3570" w:type="dxa"/>
          </w:tcPr>
          <w:p w14:paraId="383A381F" w14:textId="77777777" w:rsidR="00273EA9" w:rsidRPr="00D3531C" w:rsidRDefault="00273EA9" w:rsidP="00B15F49">
            <w:pPr>
              <w:pStyle w:val="LinhaTabEsq"/>
            </w:pPr>
            <w:r>
              <w:t>Dados da registro da Carta de Correção (item 4.8</w:t>
            </w:r>
            <w:r w:rsidRPr="00D3531C">
              <w:t>.2)</w:t>
            </w:r>
          </w:p>
        </w:tc>
      </w:tr>
    </w:tbl>
    <w:p w14:paraId="22AF1F82" w14:textId="77777777" w:rsidR="00795FD6" w:rsidRDefault="00795FD6">
      <w:pPr>
        <w:spacing w:after="0"/>
        <w:jc w:val="left"/>
      </w:pPr>
      <w:r>
        <w:br w:type="page"/>
      </w:r>
    </w:p>
    <w:p w14:paraId="502DA257" w14:textId="77777777" w:rsidR="00781591" w:rsidRPr="009D7308" w:rsidRDefault="00273EA9" w:rsidP="009D7308">
      <w:pPr>
        <w:rPr>
          <w:b/>
        </w:rPr>
      </w:pPr>
      <w:r w:rsidRPr="009D7308">
        <w:rPr>
          <w:b/>
        </w:rPr>
        <w:lastRenderedPageBreak/>
        <w:t>Diagrama simplificado do procCCeNFe</w:t>
      </w:r>
    </w:p>
    <w:p w14:paraId="01B9D294" w14:textId="77777777" w:rsidR="005A1611" w:rsidRDefault="00625109" w:rsidP="00273EA9">
      <w:pPr>
        <w:jc w:val="center"/>
      </w:pPr>
      <w:r>
        <w:rPr>
          <w:noProof/>
        </w:rPr>
        <w:drawing>
          <wp:inline distT="0" distB="0" distL="0" distR="0" wp14:anchorId="2AC74A5E" wp14:editId="0FB41A25">
            <wp:extent cx="5174615" cy="3788410"/>
            <wp:effectExtent l="0" t="0" r="6985" b="2540"/>
            <wp:docPr id="19" name="Imagem 19" descr="procC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rocCC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74615" cy="3788410"/>
                    </a:xfrm>
                    <a:prstGeom prst="rect">
                      <a:avLst/>
                    </a:prstGeom>
                    <a:noFill/>
                    <a:ln>
                      <a:noFill/>
                    </a:ln>
                  </pic:spPr>
                </pic:pic>
              </a:graphicData>
            </a:graphic>
          </wp:inline>
        </w:drawing>
      </w:r>
    </w:p>
    <w:p w14:paraId="50D02B9E" w14:textId="53E51D5B" w:rsidR="005A1611" w:rsidRDefault="00273EA9" w:rsidP="009D7308">
      <w:r w:rsidRPr="009D7308">
        <w:t xml:space="preserve">O arquivo digital da Carta de Correção com a respectiva informação de Registro do Evento da SEFAZ faz parte integrante da NF-e e </w:t>
      </w:r>
      <w:r w:rsidR="00204A78" w:rsidRPr="009D7308">
        <w:t xml:space="preserve">também </w:t>
      </w:r>
      <w:r w:rsidRPr="009D7308">
        <w:t xml:space="preserve">deve ser disponibilizado para o destinatário e para </w:t>
      </w:r>
      <w:r w:rsidR="00204A78" w:rsidRPr="009D7308">
        <w:t>o transportador.</w:t>
      </w:r>
    </w:p>
    <w:p w14:paraId="5D261A8D" w14:textId="77777777" w:rsidR="00357868" w:rsidRPr="009C78DD" w:rsidRDefault="00357868" w:rsidP="005C5005">
      <w:pPr>
        <w:pStyle w:val="Ttulo2"/>
      </w:pPr>
      <w:bookmarkStart w:id="424" w:name="_Toc410223084"/>
      <w:r w:rsidRPr="005C5005">
        <w:rPr>
          <w:i/>
        </w:rPr>
        <w:t>Web Service</w:t>
      </w:r>
      <w:r w:rsidRPr="009C78DD">
        <w:t xml:space="preserve"> – RecepcaoEvento – Manifestação do Destinatário</w:t>
      </w:r>
      <w:bookmarkEnd w:id="424"/>
    </w:p>
    <w:p w14:paraId="19D56F03" w14:textId="77777777" w:rsidR="00B54A24" w:rsidRDefault="00B54A24" w:rsidP="00357868">
      <w:pPr>
        <w:rPr>
          <w:b/>
          <w:lang w:eastAsia="zh-CN"/>
        </w:rPr>
      </w:pPr>
      <w:r>
        <w:rPr>
          <w:noProof/>
        </w:rPr>
        <mc:AlternateContent>
          <mc:Choice Requires="wpc">
            <w:drawing>
              <wp:inline distT="0" distB="0" distL="0" distR="0" wp14:anchorId="6103CEEB" wp14:editId="0B5BAD53">
                <wp:extent cx="5784921" cy="2220399"/>
                <wp:effectExtent l="0" t="0" r="6350" b="8890"/>
                <wp:docPr id="2598" name="Tela 25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55" name="AutoShape 1127"/>
                        <wps:cNvSpPr>
                          <a:spLocks noChangeAspect="1" noChangeArrowheads="1"/>
                        </wps:cNvSpPr>
                        <wps:spPr bwMode="auto">
                          <a:xfrm>
                            <a:off x="86380" y="33155"/>
                            <a:ext cx="5699125" cy="21844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6" name="Rectangle 1128"/>
                        <wps:cNvSpPr>
                          <a:spLocks noChangeArrowheads="1"/>
                        </wps:cNvSpPr>
                        <wps:spPr bwMode="auto">
                          <a:xfrm>
                            <a:off x="86380" y="33155"/>
                            <a:ext cx="3314700" cy="1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6C357" w14:textId="77777777" w:rsidR="00865202" w:rsidRDefault="00865202" w:rsidP="00B54A24">
                              <w:pPr>
                                <w:autoSpaceDE w:val="0"/>
                                <w:autoSpaceDN w:val="0"/>
                                <w:adjustRightInd w:val="0"/>
                                <w:rPr>
                                  <w:color w:val="000000"/>
                                  <w:sz w:val="18"/>
                                  <w:szCs w:val="18"/>
                                </w:rPr>
                              </w:pPr>
                              <w:r>
                                <w:rPr>
                                  <w:color w:val="000000"/>
                                  <w:sz w:val="24"/>
                                </w:rPr>
                                <w:t>Sistema de Registro de Eventos</w:t>
                              </w:r>
                            </w:p>
                          </w:txbxContent>
                        </wps:txbx>
                        <wps:bodyPr rot="0" vert="horz" wrap="square" lIns="0" tIns="0" rIns="0" bIns="0" anchor="t" anchorCtr="0" upright="1">
                          <a:noAutofit/>
                        </wps:bodyPr>
                      </wps:wsp>
                      <wps:wsp>
                        <wps:cNvPr id="2557" name="Freeform 1129"/>
                        <wps:cNvSpPr>
                          <a:spLocks/>
                        </wps:cNvSpPr>
                        <wps:spPr bwMode="auto">
                          <a:xfrm>
                            <a:off x="3968770" y="908185"/>
                            <a:ext cx="387985" cy="282575"/>
                          </a:xfrm>
                          <a:custGeom>
                            <a:avLst/>
                            <a:gdLst>
                              <a:gd name="T0" fmla="*/ 488 w 488"/>
                              <a:gd name="T1" fmla="*/ 267 h 357"/>
                              <a:gd name="T2" fmla="*/ 89 w 488"/>
                              <a:gd name="T3" fmla="*/ 267 h 357"/>
                              <a:gd name="T4" fmla="*/ 89 w 488"/>
                              <a:gd name="T5" fmla="*/ 357 h 357"/>
                              <a:gd name="T6" fmla="*/ 0 w 488"/>
                              <a:gd name="T7" fmla="*/ 178 h 357"/>
                              <a:gd name="T8" fmla="*/ 89 w 488"/>
                              <a:gd name="T9" fmla="*/ 0 h 357"/>
                              <a:gd name="T10" fmla="*/ 89 w 488"/>
                              <a:gd name="T11" fmla="*/ 89 h 357"/>
                              <a:gd name="T12" fmla="*/ 488 w 488"/>
                              <a:gd name="T13" fmla="*/ 89 h 357"/>
                              <a:gd name="T14" fmla="*/ 488 w 488"/>
                              <a:gd name="T15" fmla="*/ 267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8" h="357">
                                <a:moveTo>
                                  <a:pt x="488" y="267"/>
                                </a:moveTo>
                                <a:lnTo>
                                  <a:pt x="89" y="267"/>
                                </a:lnTo>
                                <a:lnTo>
                                  <a:pt x="89" y="357"/>
                                </a:lnTo>
                                <a:lnTo>
                                  <a:pt x="0" y="178"/>
                                </a:lnTo>
                                <a:lnTo>
                                  <a:pt x="89" y="0"/>
                                </a:lnTo>
                                <a:lnTo>
                                  <a:pt x="89" y="89"/>
                                </a:lnTo>
                                <a:lnTo>
                                  <a:pt x="488" y="89"/>
                                </a:lnTo>
                                <a:lnTo>
                                  <a:pt x="488" y="26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Rectangle 1130"/>
                        <wps:cNvSpPr>
                          <a:spLocks noChangeArrowheads="1"/>
                        </wps:cNvSpPr>
                        <wps:spPr bwMode="auto">
                          <a:xfrm>
                            <a:off x="4345960" y="981210"/>
                            <a:ext cx="7620" cy="13652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9" name="Rectangle 1131"/>
                        <wps:cNvSpPr>
                          <a:spLocks noChangeArrowheads="1"/>
                        </wps:cNvSpPr>
                        <wps:spPr bwMode="auto">
                          <a:xfrm>
                            <a:off x="4073545" y="982480"/>
                            <a:ext cx="16319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C27C21" w14:textId="77777777" w:rsidR="00865202" w:rsidRDefault="00865202" w:rsidP="00B54A24">
                              <w:pPr>
                                <w:autoSpaceDE w:val="0"/>
                                <w:autoSpaceDN w:val="0"/>
                                <w:adjustRightInd w:val="0"/>
                                <w:rPr>
                                  <w:color w:val="000000"/>
                                  <w:sz w:val="18"/>
                                  <w:szCs w:val="18"/>
                                </w:rPr>
                              </w:pPr>
                              <w:r>
                                <w:rPr>
                                  <w:b/>
                                  <w:bCs/>
                                  <w:color w:val="FFFFFF"/>
                                  <w:sz w:val="14"/>
                                  <w:szCs w:val="14"/>
                                </w:rPr>
                                <w:t>Ret</w:t>
                              </w:r>
                            </w:p>
                          </w:txbxContent>
                        </wps:txbx>
                        <wps:bodyPr rot="0" vert="horz" wrap="square" lIns="0" tIns="0" rIns="0" bIns="0" anchor="t" anchorCtr="0" upright="1">
                          <a:noAutofit/>
                        </wps:bodyPr>
                      </wps:wsp>
                      <wps:wsp>
                        <wps:cNvPr id="2560" name="Freeform 1132"/>
                        <wps:cNvSpPr>
                          <a:spLocks noEditPoints="1"/>
                        </wps:cNvSpPr>
                        <wps:spPr bwMode="auto">
                          <a:xfrm>
                            <a:off x="86380" y="333510"/>
                            <a:ext cx="1055370" cy="1856740"/>
                          </a:xfrm>
                          <a:custGeom>
                            <a:avLst/>
                            <a:gdLst>
                              <a:gd name="T0" fmla="*/ 215 w 1329"/>
                              <a:gd name="T1" fmla="*/ 2323 h 2340"/>
                              <a:gd name="T2" fmla="*/ 332 w 1329"/>
                              <a:gd name="T3" fmla="*/ 2331 h 2340"/>
                              <a:gd name="T4" fmla="*/ 457 w 1329"/>
                              <a:gd name="T5" fmla="*/ 2339 h 2340"/>
                              <a:gd name="T6" fmla="*/ 603 w 1329"/>
                              <a:gd name="T7" fmla="*/ 2339 h 2340"/>
                              <a:gd name="T8" fmla="*/ 729 w 1329"/>
                              <a:gd name="T9" fmla="*/ 2331 h 2340"/>
                              <a:gd name="T10" fmla="*/ 844 w 1329"/>
                              <a:gd name="T11" fmla="*/ 2323 h 2340"/>
                              <a:gd name="T12" fmla="*/ 937 w 1329"/>
                              <a:gd name="T13" fmla="*/ 2320 h 2340"/>
                              <a:gd name="T14" fmla="*/ 990 w 1329"/>
                              <a:gd name="T15" fmla="*/ 2322 h 2340"/>
                              <a:gd name="T16" fmla="*/ 1106 w 1329"/>
                              <a:gd name="T17" fmla="*/ 2330 h 2340"/>
                              <a:gd name="T18" fmla="*/ 1246 w 1329"/>
                              <a:gd name="T19" fmla="*/ 2322 h 2340"/>
                              <a:gd name="T20" fmla="*/ 1319 w 1329"/>
                              <a:gd name="T21" fmla="*/ 2203 h 2340"/>
                              <a:gd name="T22" fmla="*/ 1310 w 1329"/>
                              <a:gd name="T23" fmla="*/ 2089 h 2340"/>
                              <a:gd name="T24" fmla="*/ 1309 w 1329"/>
                              <a:gd name="T25" fmla="*/ 2054 h 2340"/>
                              <a:gd name="T26" fmla="*/ 1314 w 1329"/>
                              <a:gd name="T27" fmla="*/ 1942 h 2340"/>
                              <a:gd name="T28" fmla="*/ 1323 w 1329"/>
                              <a:gd name="T29" fmla="*/ 1824 h 2340"/>
                              <a:gd name="T30" fmla="*/ 1329 w 1329"/>
                              <a:gd name="T31" fmla="*/ 1698 h 2340"/>
                              <a:gd name="T32" fmla="*/ 1328 w 1329"/>
                              <a:gd name="T33" fmla="*/ 1552 h 2340"/>
                              <a:gd name="T34" fmla="*/ 1319 w 1329"/>
                              <a:gd name="T35" fmla="*/ 1429 h 2340"/>
                              <a:gd name="T36" fmla="*/ 1310 w 1329"/>
                              <a:gd name="T37" fmla="*/ 1314 h 2340"/>
                              <a:gd name="T38" fmla="*/ 1309 w 1329"/>
                              <a:gd name="T39" fmla="*/ 1280 h 2340"/>
                              <a:gd name="T40" fmla="*/ 1311 w 1329"/>
                              <a:gd name="T41" fmla="*/ 1167 h 2340"/>
                              <a:gd name="T42" fmla="*/ 1321 w 1329"/>
                              <a:gd name="T43" fmla="*/ 1051 h 2340"/>
                              <a:gd name="T44" fmla="*/ 1328 w 1329"/>
                              <a:gd name="T45" fmla="*/ 927 h 2340"/>
                              <a:gd name="T46" fmla="*/ 1328 w 1329"/>
                              <a:gd name="T47" fmla="*/ 779 h 2340"/>
                              <a:gd name="T48" fmla="*/ 1321 w 1329"/>
                              <a:gd name="T49" fmla="*/ 655 h 2340"/>
                              <a:gd name="T50" fmla="*/ 1311 w 1329"/>
                              <a:gd name="T51" fmla="*/ 539 h 2340"/>
                              <a:gd name="T52" fmla="*/ 1309 w 1329"/>
                              <a:gd name="T53" fmla="*/ 447 h 2340"/>
                              <a:gd name="T54" fmla="*/ 1310 w 1329"/>
                              <a:gd name="T55" fmla="*/ 393 h 2340"/>
                              <a:gd name="T56" fmla="*/ 1319 w 1329"/>
                              <a:gd name="T57" fmla="*/ 279 h 2340"/>
                              <a:gd name="T58" fmla="*/ 1328 w 1329"/>
                              <a:gd name="T59" fmla="*/ 155 h 2340"/>
                              <a:gd name="T60" fmla="*/ 1243 w 1329"/>
                              <a:gd name="T61" fmla="*/ 28 h 2340"/>
                              <a:gd name="T62" fmla="*/ 1212 w 1329"/>
                              <a:gd name="T63" fmla="*/ 26 h 2340"/>
                              <a:gd name="T64" fmla="*/ 1104 w 1329"/>
                              <a:gd name="T65" fmla="*/ 16 h 2340"/>
                              <a:gd name="T66" fmla="*/ 988 w 1329"/>
                              <a:gd name="T67" fmla="*/ 7 h 2340"/>
                              <a:gd name="T68" fmla="*/ 863 w 1329"/>
                              <a:gd name="T69" fmla="*/ 0 h 2340"/>
                              <a:gd name="T70" fmla="*/ 716 w 1329"/>
                              <a:gd name="T71" fmla="*/ 0 h 2340"/>
                              <a:gd name="T72" fmla="*/ 591 w 1329"/>
                              <a:gd name="T73" fmla="*/ 7 h 2340"/>
                              <a:gd name="T74" fmla="*/ 476 w 1329"/>
                              <a:gd name="T75" fmla="*/ 16 h 2340"/>
                              <a:gd name="T76" fmla="*/ 383 w 1329"/>
                              <a:gd name="T77" fmla="*/ 19 h 2340"/>
                              <a:gd name="T78" fmla="*/ 329 w 1329"/>
                              <a:gd name="T79" fmla="*/ 17 h 2340"/>
                              <a:gd name="T80" fmla="*/ 214 w 1329"/>
                              <a:gd name="T81" fmla="*/ 10 h 2340"/>
                              <a:gd name="T82" fmla="*/ 63 w 1329"/>
                              <a:gd name="T83" fmla="*/ 32 h 2340"/>
                              <a:gd name="T84" fmla="*/ 17 w 1329"/>
                              <a:gd name="T85" fmla="*/ 145 h 2340"/>
                              <a:gd name="T86" fmla="*/ 19 w 1329"/>
                              <a:gd name="T87" fmla="*/ 176 h 2340"/>
                              <a:gd name="T88" fmla="*/ 17 w 1329"/>
                              <a:gd name="T89" fmla="*/ 288 h 2340"/>
                              <a:gd name="T90" fmla="*/ 7 w 1329"/>
                              <a:gd name="T91" fmla="*/ 404 h 2340"/>
                              <a:gd name="T92" fmla="*/ 1 w 1329"/>
                              <a:gd name="T93" fmla="*/ 529 h 2340"/>
                              <a:gd name="T94" fmla="*/ 1 w 1329"/>
                              <a:gd name="T95" fmla="*/ 675 h 2340"/>
                              <a:gd name="T96" fmla="*/ 7 w 1329"/>
                              <a:gd name="T97" fmla="*/ 800 h 2340"/>
                              <a:gd name="T98" fmla="*/ 17 w 1329"/>
                              <a:gd name="T99" fmla="*/ 917 h 2340"/>
                              <a:gd name="T100" fmla="*/ 19 w 1329"/>
                              <a:gd name="T101" fmla="*/ 1009 h 2340"/>
                              <a:gd name="T102" fmla="*/ 18 w 1329"/>
                              <a:gd name="T103" fmla="*/ 1063 h 2340"/>
                              <a:gd name="T104" fmla="*/ 10 w 1329"/>
                              <a:gd name="T105" fmla="*/ 1177 h 2340"/>
                              <a:gd name="T106" fmla="*/ 1 w 1329"/>
                              <a:gd name="T107" fmla="*/ 1301 h 2340"/>
                              <a:gd name="T108" fmla="*/ 0 w 1329"/>
                              <a:gd name="T109" fmla="*/ 1448 h 2340"/>
                              <a:gd name="T110" fmla="*/ 6 w 1329"/>
                              <a:gd name="T111" fmla="*/ 1574 h 2340"/>
                              <a:gd name="T112" fmla="*/ 16 w 1329"/>
                              <a:gd name="T113" fmla="*/ 1692 h 2340"/>
                              <a:gd name="T114" fmla="*/ 19 w 1329"/>
                              <a:gd name="T115" fmla="*/ 1802 h 2340"/>
                              <a:gd name="T116" fmla="*/ 18 w 1329"/>
                              <a:gd name="T117" fmla="*/ 1838 h 2340"/>
                              <a:gd name="T118" fmla="*/ 12 w 1329"/>
                              <a:gd name="T119" fmla="*/ 1951 h 2340"/>
                              <a:gd name="T120" fmla="*/ 2 w 1329"/>
                              <a:gd name="T121" fmla="*/ 2074 h 2340"/>
                              <a:gd name="T122" fmla="*/ 6 w 1329"/>
                              <a:gd name="T123" fmla="*/ 2222 h 2340"/>
                              <a:gd name="T124" fmla="*/ 95 w 1329"/>
                              <a:gd name="T125" fmla="*/ 2312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0"/>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2"/>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0"/>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0"/>
                                </a:lnTo>
                                <a:lnTo>
                                  <a:pt x="1329" y="2153"/>
                                </a:lnTo>
                                <a:lnTo>
                                  <a:pt x="1329" y="2173"/>
                                </a:lnTo>
                                <a:lnTo>
                                  <a:pt x="1329" y="2174"/>
                                </a:lnTo>
                                <a:lnTo>
                                  <a:pt x="1328" y="2177"/>
                                </a:lnTo>
                                <a:lnTo>
                                  <a:pt x="1328" y="2178"/>
                                </a:lnTo>
                                <a:lnTo>
                                  <a:pt x="1326" y="2179"/>
                                </a:lnTo>
                                <a:lnTo>
                                  <a:pt x="1325" y="2180"/>
                                </a:lnTo>
                                <a:lnTo>
                                  <a:pt x="1323" y="2181"/>
                                </a:lnTo>
                                <a:lnTo>
                                  <a:pt x="1321" y="2181"/>
                                </a:lnTo>
                                <a:lnTo>
                                  <a:pt x="1319" y="2183"/>
                                </a:lnTo>
                                <a:lnTo>
                                  <a:pt x="1316" y="2181"/>
                                </a:lnTo>
                                <a:lnTo>
                                  <a:pt x="1315" y="2181"/>
                                </a:lnTo>
                                <a:lnTo>
                                  <a:pt x="1314" y="2180"/>
                                </a:lnTo>
                                <a:lnTo>
                                  <a:pt x="1311" y="2179"/>
                                </a:lnTo>
                                <a:lnTo>
                                  <a:pt x="1310" y="2178"/>
                                </a:lnTo>
                                <a:lnTo>
                                  <a:pt x="1310" y="2177"/>
                                </a:lnTo>
                                <a:lnTo>
                                  <a:pt x="1309" y="2174"/>
                                </a:lnTo>
                                <a:lnTo>
                                  <a:pt x="1309" y="2173"/>
                                </a:lnTo>
                                <a:close/>
                                <a:moveTo>
                                  <a:pt x="1309" y="2113"/>
                                </a:moveTo>
                                <a:lnTo>
                                  <a:pt x="1309" y="2093"/>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3"/>
                                </a:lnTo>
                                <a:lnTo>
                                  <a:pt x="1329" y="2113"/>
                                </a:lnTo>
                                <a:lnTo>
                                  <a:pt x="1329" y="2115"/>
                                </a:lnTo>
                                <a:lnTo>
                                  <a:pt x="1328" y="2117"/>
                                </a:lnTo>
                                <a:lnTo>
                                  <a:pt x="1328" y="2118"/>
                                </a:lnTo>
                                <a:lnTo>
                                  <a:pt x="1326" y="2119"/>
                                </a:lnTo>
                                <a:lnTo>
                                  <a:pt x="1325" y="2121"/>
                                </a:lnTo>
                                <a:lnTo>
                                  <a:pt x="1323" y="2122"/>
                                </a:lnTo>
                                <a:lnTo>
                                  <a:pt x="1321" y="2122"/>
                                </a:lnTo>
                                <a:lnTo>
                                  <a:pt x="1319" y="2123"/>
                                </a:lnTo>
                                <a:lnTo>
                                  <a:pt x="1316" y="2122"/>
                                </a:lnTo>
                                <a:lnTo>
                                  <a:pt x="1315" y="2122"/>
                                </a:lnTo>
                                <a:lnTo>
                                  <a:pt x="1314" y="2121"/>
                                </a:lnTo>
                                <a:lnTo>
                                  <a:pt x="1311" y="2119"/>
                                </a:lnTo>
                                <a:lnTo>
                                  <a:pt x="1310" y="2118"/>
                                </a:lnTo>
                                <a:lnTo>
                                  <a:pt x="1310" y="2117"/>
                                </a:lnTo>
                                <a:lnTo>
                                  <a:pt x="1309" y="2115"/>
                                </a:lnTo>
                                <a:lnTo>
                                  <a:pt x="1309" y="2113"/>
                                </a:lnTo>
                                <a:close/>
                                <a:moveTo>
                                  <a:pt x="1309" y="2054"/>
                                </a:moveTo>
                                <a:lnTo>
                                  <a:pt x="1309" y="2034"/>
                                </a:lnTo>
                                <a:lnTo>
                                  <a:pt x="1309" y="2031"/>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1"/>
                                </a:lnTo>
                                <a:lnTo>
                                  <a:pt x="1329" y="2034"/>
                                </a:lnTo>
                                <a:lnTo>
                                  <a:pt x="1329" y="2054"/>
                                </a:lnTo>
                                <a:lnTo>
                                  <a:pt x="1329" y="2055"/>
                                </a:lnTo>
                                <a:lnTo>
                                  <a:pt x="1328" y="2058"/>
                                </a:lnTo>
                                <a:lnTo>
                                  <a:pt x="1328" y="2059"/>
                                </a:lnTo>
                                <a:lnTo>
                                  <a:pt x="1326" y="2060"/>
                                </a:lnTo>
                                <a:lnTo>
                                  <a:pt x="1325" y="2061"/>
                                </a:lnTo>
                                <a:lnTo>
                                  <a:pt x="1323" y="2062"/>
                                </a:lnTo>
                                <a:lnTo>
                                  <a:pt x="1321" y="2062"/>
                                </a:lnTo>
                                <a:lnTo>
                                  <a:pt x="1319" y="2064"/>
                                </a:lnTo>
                                <a:lnTo>
                                  <a:pt x="1316" y="2062"/>
                                </a:lnTo>
                                <a:lnTo>
                                  <a:pt x="1315" y="2062"/>
                                </a:lnTo>
                                <a:lnTo>
                                  <a:pt x="1314" y="2061"/>
                                </a:lnTo>
                                <a:lnTo>
                                  <a:pt x="1311" y="2060"/>
                                </a:lnTo>
                                <a:lnTo>
                                  <a:pt x="1310" y="2059"/>
                                </a:lnTo>
                                <a:lnTo>
                                  <a:pt x="1310" y="2058"/>
                                </a:lnTo>
                                <a:lnTo>
                                  <a:pt x="1309" y="2055"/>
                                </a:lnTo>
                                <a:lnTo>
                                  <a:pt x="1309" y="2054"/>
                                </a:lnTo>
                                <a:close/>
                                <a:moveTo>
                                  <a:pt x="1309" y="1994"/>
                                </a:moveTo>
                                <a:lnTo>
                                  <a:pt x="1309" y="1974"/>
                                </a:lnTo>
                                <a:lnTo>
                                  <a:pt x="1309" y="1972"/>
                                </a:lnTo>
                                <a:lnTo>
                                  <a:pt x="1310" y="1969"/>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69"/>
                                </a:lnTo>
                                <a:lnTo>
                                  <a:pt x="1329" y="1972"/>
                                </a:lnTo>
                                <a:lnTo>
                                  <a:pt x="1329" y="1974"/>
                                </a:lnTo>
                                <a:lnTo>
                                  <a:pt x="1329" y="1994"/>
                                </a:lnTo>
                                <a:lnTo>
                                  <a:pt x="1329" y="1996"/>
                                </a:lnTo>
                                <a:lnTo>
                                  <a:pt x="1328" y="1998"/>
                                </a:lnTo>
                                <a:lnTo>
                                  <a:pt x="1328" y="1999"/>
                                </a:lnTo>
                                <a:lnTo>
                                  <a:pt x="1326" y="2000"/>
                                </a:lnTo>
                                <a:lnTo>
                                  <a:pt x="1325" y="2002"/>
                                </a:lnTo>
                                <a:lnTo>
                                  <a:pt x="1323" y="2003"/>
                                </a:lnTo>
                                <a:lnTo>
                                  <a:pt x="1321" y="2003"/>
                                </a:lnTo>
                                <a:lnTo>
                                  <a:pt x="1319" y="2004"/>
                                </a:lnTo>
                                <a:lnTo>
                                  <a:pt x="1316" y="2003"/>
                                </a:lnTo>
                                <a:lnTo>
                                  <a:pt x="1315" y="2003"/>
                                </a:lnTo>
                                <a:lnTo>
                                  <a:pt x="1314" y="2002"/>
                                </a:lnTo>
                                <a:lnTo>
                                  <a:pt x="1311" y="2000"/>
                                </a:lnTo>
                                <a:lnTo>
                                  <a:pt x="1310" y="1999"/>
                                </a:lnTo>
                                <a:lnTo>
                                  <a:pt x="1310" y="1998"/>
                                </a:lnTo>
                                <a:lnTo>
                                  <a:pt x="1309" y="1996"/>
                                </a:lnTo>
                                <a:lnTo>
                                  <a:pt x="1309" y="1994"/>
                                </a:lnTo>
                                <a:close/>
                                <a:moveTo>
                                  <a:pt x="1309" y="1935"/>
                                </a:moveTo>
                                <a:lnTo>
                                  <a:pt x="1309" y="1915"/>
                                </a:lnTo>
                                <a:lnTo>
                                  <a:pt x="1309" y="1912"/>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2"/>
                                </a:lnTo>
                                <a:lnTo>
                                  <a:pt x="1329" y="1915"/>
                                </a:lnTo>
                                <a:lnTo>
                                  <a:pt x="1329" y="1935"/>
                                </a:lnTo>
                                <a:lnTo>
                                  <a:pt x="1329" y="1936"/>
                                </a:lnTo>
                                <a:lnTo>
                                  <a:pt x="1328" y="1939"/>
                                </a:lnTo>
                                <a:lnTo>
                                  <a:pt x="1328" y="1940"/>
                                </a:lnTo>
                                <a:lnTo>
                                  <a:pt x="1326" y="1941"/>
                                </a:lnTo>
                                <a:lnTo>
                                  <a:pt x="1325" y="1942"/>
                                </a:lnTo>
                                <a:lnTo>
                                  <a:pt x="1323" y="1943"/>
                                </a:lnTo>
                                <a:lnTo>
                                  <a:pt x="1321" y="1943"/>
                                </a:lnTo>
                                <a:lnTo>
                                  <a:pt x="1319" y="1945"/>
                                </a:lnTo>
                                <a:lnTo>
                                  <a:pt x="1316" y="1943"/>
                                </a:lnTo>
                                <a:lnTo>
                                  <a:pt x="1315" y="1943"/>
                                </a:lnTo>
                                <a:lnTo>
                                  <a:pt x="1314" y="1942"/>
                                </a:lnTo>
                                <a:lnTo>
                                  <a:pt x="1311" y="1941"/>
                                </a:lnTo>
                                <a:lnTo>
                                  <a:pt x="1310" y="1940"/>
                                </a:lnTo>
                                <a:lnTo>
                                  <a:pt x="1310" y="1939"/>
                                </a:lnTo>
                                <a:lnTo>
                                  <a:pt x="1309" y="1936"/>
                                </a:lnTo>
                                <a:lnTo>
                                  <a:pt x="1309" y="1935"/>
                                </a:lnTo>
                                <a:close/>
                                <a:moveTo>
                                  <a:pt x="1309" y="1875"/>
                                </a:moveTo>
                                <a:lnTo>
                                  <a:pt x="1309" y="1855"/>
                                </a:lnTo>
                                <a:lnTo>
                                  <a:pt x="1309" y="1853"/>
                                </a:lnTo>
                                <a:lnTo>
                                  <a:pt x="1310" y="1850"/>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0"/>
                                </a:lnTo>
                                <a:lnTo>
                                  <a:pt x="1329" y="1853"/>
                                </a:lnTo>
                                <a:lnTo>
                                  <a:pt x="1329" y="1855"/>
                                </a:lnTo>
                                <a:lnTo>
                                  <a:pt x="1329" y="1875"/>
                                </a:lnTo>
                                <a:lnTo>
                                  <a:pt x="1329" y="1877"/>
                                </a:lnTo>
                                <a:lnTo>
                                  <a:pt x="1328" y="1879"/>
                                </a:lnTo>
                                <a:lnTo>
                                  <a:pt x="1328" y="1880"/>
                                </a:lnTo>
                                <a:lnTo>
                                  <a:pt x="1326" y="1881"/>
                                </a:lnTo>
                                <a:lnTo>
                                  <a:pt x="1325" y="1883"/>
                                </a:lnTo>
                                <a:lnTo>
                                  <a:pt x="1323" y="1884"/>
                                </a:lnTo>
                                <a:lnTo>
                                  <a:pt x="1321" y="1884"/>
                                </a:lnTo>
                                <a:lnTo>
                                  <a:pt x="1319" y="1885"/>
                                </a:lnTo>
                                <a:lnTo>
                                  <a:pt x="1316" y="1884"/>
                                </a:lnTo>
                                <a:lnTo>
                                  <a:pt x="1315" y="1884"/>
                                </a:lnTo>
                                <a:lnTo>
                                  <a:pt x="1314" y="1883"/>
                                </a:lnTo>
                                <a:lnTo>
                                  <a:pt x="1311" y="1881"/>
                                </a:lnTo>
                                <a:lnTo>
                                  <a:pt x="1310" y="1880"/>
                                </a:lnTo>
                                <a:lnTo>
                                  <a:pt x="1310" y="1879"/>
                                </a:lnTo>
                                <a:lnTo>
                                  <a:pt x="1309" y="1877"/>
                                </a:lnTo>
                                <a:lnTo>
                                  <a:pt x="1309" y="1875"/>
                                </a:lnTo>
                                <a:close/>
                                <a:moveTo>
                                  <a:pt x="1309" y="1816"/>
                                </a:moveTo>
                                <a:lnTo>
                                  <a:pt x="1309" y="1796"/>
                                </a:lnTo>
                                <a:lnTo>
                                  <a:pt x="1309" y="1793"/>
                                </a:lnTo>
                                <a:lnTo>
                                  <a:pt x="1310" y="1791"/>
                                </a:lnTo>
                                <a:lnTo>
                                  <a:pt x="1310" y="1790"/>
                                </a:lnTo>
                                <a:lnTo>
                                  <a:pt x="1311" y="1788"/>
                                </a:lnTo>
                                <a:lnTo>
                                  <a:pt x="1314" y="1787"/>
                                </a:lnTo>
                                <a:lnTo>
                                  <a:pt x="1315" y="1786"/>
                                </a:lnTo>
                                <a:lnTo>
                                  <a:pt x="1316" y="1786"/>
                                </a:lnTo>
                                <a:lnTo>
                                  <a:pt x="1319" y="1786"/>
                                </a:lnTo>
                                <a:lnTo>
                                  <a:pt x="1321" y="1786"/>
                                </a:lnTo>
                                <a:lnTo>
                                  <a:pt x="1323" y="1786"/>
                                </a:lnTo>
                                <a:lnTo>
                                  <a:pt x="1325" y="1787"/>
                                </a:lnTo>
                                <a:lnTo>
                                  <a:pt x="1326" y="1788"/>
                                </a:lnTo>
                                <a:lnTo>
                                  <a:pt x="1328" y="1790"/>
                                </a:lnTo>
                                <a:lnTo>
                                  <a:pt x="1328" y="1791"/>
                                </a:lnTo>
                                <a:lnTo>
                                  <a:pt x="1329" y="1793"/>
                                </a:lnTo>
                                <a:lnTo>
                                  <a:pt x="1329" y="1796"/>
                                </a:lnTo>
                                <a:lnTo>
                                  <a:pt x="1329" y="1816"/>
                                </a:lnTo>
                                <a:lnTo>
                                  <a:pt x="1329" y="1817"/>
                                </a:lnTo>
                                <a:lnTo>
                                  <a:pt x="1328" y="1819"/>
                                </a:lnTo>
                                <a:lnTo>
                                  <a:pt x="1328" y="1821"/>
                                </a:lnTo>
                                <a:lnTo>
                                  <a:pt x="1326" y="1822"/>
                                </a:lnTo>
                                <a:lnTo>
                                  <a:pt x="1325" y="1823"/>
                                </a:lnTo>
                                <a:lnTo>
                                  <a:pt x="1323" y="1824"/>
                                </a:lnTo>
                                <a:lnTo>
                                  <a:pt x="1321" y="1824"/>
                                </a:lnTo>
                                <a:lnTo>
                                  <a:pt x="1319" y="1826"/>
                                </a:lnTo>
                                <a:lnTo>
                                  <a:pt x="1316" y="1824"/>
                                </a:lnTo>
                                <a:lnTo>
                                  <a:pt x="1315" y="1824"/>
                                </a:lnTo>
                                <a:lnTo>
                                  <a:pt x="1314" y="1823"/>
                                </a:lnTo>
                                <a:lnTo>
                                  <a:pt x="1311" y="1822"/>
                                </a:lnTo>
                                <a:lnTo>
                                  <a:pt x="1310" y="1821"/>
                                </a:lnTo>
                                <a:lnTo>
                                  <a:pt x="1310" y="1819"/>
                                </a:lnTo>
                                <a:lnTo>
                                  <a:pt x="1309" y="1817"/>
                                </a:lnTo>
                                <a:lnTo>
                                  <a:pt x="1309" y="1816"/>
                                </a:lnTo>
                                <a:close/>
                                <a:moveTo>
                                  <a:pt x="1309" y="1756"/>
                                </a:moveTo>
                                <a:lnTo>
                                  <a:pt x="1309" y="1736"/>
                                </a:lnTo>
                                <a:lnTo>
                                  <a:pt x="1309" y="1734"/>
                                </a:lnTo>
                                <a:lnTo>
                                  <a:pt x="1310" y="1731"/>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1"/>
                                </a:lnTo>
                                <a:lnTo>
                                  <a:pt x="1329" y="1734"/>
                                </a:lnTo>
                                <a:lnTo>
                                  <a:pt x="1329" y="1736"/>
                                </a:lnTo>
                                <a:lnTo>
                                  <a:pt x="1329" y="1756"/>
                                </a:lnTo>
                                <a:lnTo>
                                  <a:pt x="1329" y="1758"/>
                                </a:lnTo>
                                <a:lnTo>
                                  <a:pt x="1328" y="1760"/>
                                </a:lnTo>
                                <a:lnTo>
                                  <a:pt x="1328" y="1761"/>
                                </a:lnTo>
                                <a:lnTo>
                                  <a:pt x="1326" y="1762"/>
                                </a:lnTo>
                                <a:lnTo>
                                  <a:pt x="1325" y="1764"/>
                                </a:lnTo>
                                <a:lnTo>
                                  <a:pt x="1323" y="1765"/>
                                </a:lnTo>
                                <a:lnTo>
                                  <a:pt x="1321" y="1765"/>
                                </a:lnTo>
                                <a:lnTo>
                                  <a:pt x="1319" y="1766"/>
                                </a:lnTo>
                                <a:lnTo>
                                  <a:pt x="1316" y="1765"/>
                                </a:lnTo>
                                <a:lnTo>
                                  <a:pt x="1315" y="1765"/>
                                </a:lnTo>
                                <a:lnTo>
                                  <a:pt x="1314" y="1764"/>
                                </a:lnTo>
                                <a:lnTo>
                                  <a:pt x="1311" y="1762"/>
                                </a:lnTo>
                                <a:lnTo>
                                  <a:pt x="1310" y="1761"/>
                                </a:lnTo>
                                <a:lnTo>
                                  <a:pt x="1310" y="1760"/>
                                </a:lnTo>
                                <a:lnTo>
                                  <a:pt x="1309" y="1758"/>
                                </a:lnTo>
                                <a:lnTo>
                                  <a:pt x="1309" y="1756"/>
                                </a:lnTo>
                                <a:close/>
                                <a:moveTo>
                                  <a:pt x="1309" y="1697"/>
                                </a:moveTo>
                                <a:lnTo>
                                  <a:pt x="1309" y="1677"/>
                                </a:lnTo>
                                <a:lnTo>
                                  <a:pt x="1309" y="1674"/>
                                </a:lnTo>
                                <a:lnTo>
                                  <a:pt x="1310" y="1672"/>
                                </a:lnTo>
                                <a:lnTo>
                                  <a:pt x="1310" y="1671"/>
                                </a:lnTo>
                                <a:lnTo>
                                  <a:pt x="1311" y="1669"/>
                                </a:lnTo>
                                <a:lnTo>
                                  <a:pt x="1314" y="1668"/>
                                </a:lnTo>
                                <a:lnTo>
                                  <a:pt x="1315" y="1667"/>
                                </a:lnTo>
                                <a:lnTo>
                                  <a:pt x="1316" y="1667"/>
                                </a:lnTo>
                                <a:lnTo>
                                  <a:pt x="1319" y="1667"/>
                                </a:lnTo>
                                <a:lnTo>
                                  <a:pt x="1321" y="1667"/>
                                </a:lnTo>
                                <a:lnTo>
                                  <a:pt x="1323" y="1667"/>
                                </a:lnTo>
                                <a:lnTo>
                                  <a:pt x="1325" y="1668"/>
                                </a:lnTo>
                                <a:lnTo>
                                  <a:pt x="1326" y="1669"/>
                                </a:lnTo>
                                <a:lnTo>
                                  <a:pt x="1328" y="1671"/>
                                </a:lnTo>
                                <a:lnTo>
                                  <a:pt x="1328" y="1672"/>
                                </a:lnTo>
                                <a:lnTo>
                                  <a:pt x="1329" y="1674"/>
                                </a:lnTo>
                                <a:lnTo>
                                  <a:pt x="1329" y="1677"/>
                                </a:lnTo>
                                <a:lnTo>
                                  <a:pt x="1329" y="1697"/>
                                </a:lnTo>
                                <a:lnTo>
                                  <a:pt x="1329" y="1698"/>
                                </a:lnTo>
                                <a:lnTo>
                                  <a:pt x="1328" y="1700"/>
                                </a:lnTo>
                                <a:lnTo>
                                  <a:pt x="1328" y="1702"/>
                                </a:lnTo>
                                <a:lnTo>
                                  <a:pt x="1326" y="1703"/>
                                </a:lnTo>
                                <a:lnTo>
                                  <a:pt x="1325" y="1704"/>
                                </a:lnTo>
                                <a:lnTo>
                                  <a:pt x="1323" y="1705"/>
                                </a:lnTo>
                                <a:lnTo>
                                  <a:pt x="1321" y="1705"/>
                                </a:lnTo>
                                <a:lnTo>
                                  <a:pt x="1319" y="1707"/>
                                </a:lnTo>
                                <a:lnTo>
                                  <a:pt x="1316" y="1705"/>
                                </a:lnTo>
                                <a:lnTo>
                                  <a:pt x="1315" y="1705"/>
                                </a:lnTo>
                                <a:lnTo>
                                  <a:pt x="1314" y="1704"/>
                                </a:lnTo>
                                <a:lnTo>
                                  <a:pt x="1311" y="1703"/>
                                </a:lnTo>
                                <a:lnTo>
                                  <a:pt x="1310" y="1702"/>
                                </a:lnTo>
                                <a:lnTo>
                                  <a:pt x="1310" y="1700"/>
                                </a:lnTo>
                                <a:lnTo>
                                  <a:pt x="1309" y="1698"/>
                                </a:lnTo>
                                <a:lnTo>
                                  <a:pt x="1309" y="1697"/>
                                </a:lnTo>
                                <a:close/>
                                <a:moveTo>
                                  <a:pt x="1309" y="1637"/>
                                </a:moveTo>
                                <a:lnTo>
                                  <a:pt x="1309" y="1617"/>
                                </a:lnTo>
                                <a:lnTo>
                                  <a:pt x="1309" y="1615"/>
                                </a:lnTo>
                                <a:lnTo>
                                  <a:pt x="1310" y="1612"/>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2"/>
                                </a:lnTo>
                                <a:lnTo>
                                  <a:pt x="1329" y="1615"/>
                                </a:lnTo>
                                <a:lnTo>
                                  <a:pt x="1329" y="1617"/>
                                </a:lnTo>
                                <a:lnTo>
                                  <a:pt x="1329" y="1637"/>
                                </a:lnTo>
                                <a:lnTo>
                                  <a:pt x="1329" y="1638"/>
                                </a:lnTo>
                                <a:lnTo>
                                  <a:pt x="1328" y="1641"/>
                                </a:lnTo>
                                <a:lnTo>
                                  <a:pt x="1328" y="1642"/>
                                </a:lnTo>
                                <a:lnTo>
                                  <a:pt x="1326" y="1643"/>
                                </a:lnTo>
                                <a:lnTo>
                                  <a:pt x="1325" y="1645"/>
                                </a:lnTo>
                                <a:lnTo>
                                  <a:pt x="1323" y="1646"/>
                                </a:lnTo>
                                <a:lnTo>
                                  <a:pt x="1321" y="1646"/>
                                </a:lnTo>
                                <a:lnTo>
                                  <a:pt x="1319" y="1647"/>
                                </a:lnTo>
                                <a:lnTo>
                                  <a:pt x="1316" y="1646"/>
                                </a:lnTo>
                                <a:lnTo>
                                  <a:pt x="1315" y="1646"/>
                                </a:lnTo>
                                <a:lnTo>
                                  <a:pt x="1314" y="1645"/>
                                </a:lnTo>
                                <a:lnTo>
                                  <a:pt x="1311" y="1643"/>
                                </a:lnTo>
                                <a:lnTo>
                                  <a:pt x="1310" y="1642"/>
                                </a:lnTo>
                                <a:lnTo>
                                  <a:pt x="1310" y="1641"/>
                                </a:lnTo>
                                <a:lnTo>
                                  <a:pt x="1309" y="1638"/>
                                </a:lnTo>
                                <a:lnTo>
                                  <a:pt x="1309" y="1637"/>
                                </a:lnTo>
                                <a:close/>
                                <a:moveTo>
                                  <a:pt x="1309" y="1578"/>
                                </a:moveTo>
                                <a:lnTo>
                                  <a:pt x="1309" y="1558"/>
                                </a:lnTo>
                                <a:lnTo>
                                  <a:pt x="1309" y="1555"/>
                                </a:lnTo>
                                <a:lnTo>
                                  <a:pt x="1310" y="1553"/>
                                </a:lnTo>
                                <a:lnTo>
                                  <a:pt x="1310" y="1552"/>
                                </a:lnTo>
                                <a:lnTo>
                                  <a:pt x="1311" y="1550"/>
                                </a:lnTo>
                                <a:lnTo>
                                  <a:pt x="1314" y="1549"/>
                                </a:lnTo>
                                <a:lnTo>
                                  <a:pt x="1315" y="1548"/>
                                </a:lnTo>
                                <a:lnTo>
                                  <a:pt x="1316" y="1548"/>
                                </a:lnTo>
                                <a:lnTo>
                                  <a:pt x="1319" y="1548"/>
                                </a:lnTo>
                                <a:lnTo>
                                  <a:pt x="1321" y="1548"/>
                                </a:lnTo>
                                <a:lnTo>
                                  <a:pt x="1323" y="1548"/>
                                </a:lnTo>
                                <a:lnTo>
                                  <a:pt x="1325" y="1549"/>
                                </a:lnTo>
                                <a:lnTo>
                                  <a:pt x="1326" y="1550"/>
                                </a:lnTo>
                                <a:lnTo>
                                  <a:pt x="1328" y="1552"/>
                                </a:lnTo>
                                <a:lnTo>
                                  <a:pt x="1328" y="1553"/>
                                </a:lnTo>
                                <a:lnTo>
                                  <a:pt x="1329" y="1555"/>
                                </a:lnTo>
                                <a:lnTo>
                                  <a:pt x="1329" y="1558"/>
                                </a:lnTo>
                                <a:lnTo>
                                  <a:pt x="1329" y="1578"/>
                                </a:lnTo>
                                <a:lnTo>
                                  <a:pt x="1329" y="1579"/>
                                </a:lnTo>
                                <a:lnTo>
                                  <a:pt x="1328" y="1581"/>
                                </a:lnTo>
                                <a:lnTo>
                                  <a:pt x="1328" y="1583"/>
                                </a:lnTo>
                                <a:lnTo>
                                  <a:pt x="1326" y="1584"/>
                                </a:lnTo>
                                <a:lnTo>
                                  <a:pt x="1325" y="1585"/>
                                </a:lnTo>
                                <a:lnTo>
                                  <a:pt x="1323" y="1586"/>
                                </a:lnTo>
                                <a:lnTo>
                                  <a:pt x="1321" y="1586"/>
                                </a:lnTo>
                                <a:lnTo>
                                  <a:pt x="1319" y="1588"/>
                                </a:lnTo>
                                <a:lnTo>
                                  <a:pt x="1316" y="1586"/>
                                </a:lnTo>
                                <a:lnTo>
                                  <a:pt x="1315" y="1586"/>
                                </a:lnTo>
                                <a:lnTo>
                                  <a:pt x="1314" y="1585"/>
                                </a:lnTo>
                                <a:lnTo>
                                  <a:pt x="1311" y="1584"/>
                                </a:lnTo>
                                <a:lnTo>
                                  <a:pt x="1310" y="1583"/>
                                </a:lnTo>
                                <a:lnTo>
                                  <a:pt x="1310" y="1581"/>
                                </a:lnTo>
                                <a:lnTo>
                                  <a:pt x="1309" y="1579"/>
                                </a:lnTo>
                                <a:lnTo>
                                  <a:pt x="1309" y="1578"/>
                                </a:lnTo>
                                <a:close/>
                                <a:moveTo>
                                  <a:pt x="1309" y="1518"/>
                                </a:moveTo>
                                <a:lnTo>
                                  <a:pt x="1309" y="1498"/>
                                </a:lnTo>
                                <a:lnTo>
                                  <a:pt x="1309" y="1496"/>
                                </a:lnTo>
                                <a:lnTo>
                                  <a:pt x="1310" y="1493"/>
                                </a:lnTo>
                                <a:lnTo>
                                  <a:pt x="1310" y="1492"/>
                                </a:lnTo>
                                <a:lnTo>
                                  <a:pt x="1311" y="1491"/>
                                </a:lnTo>
                                <a:lnTo>
                                  <a:pt x="1314" y="1490"/>
                                </a:lnTo>
                                <a:lnTo>
                                  <a:pt x="1315" y="1488"/>
                                </a:lnTo>
                                <a:lnTo>
                                  <a:pt x="1316" y="1488"/>
                                </a:lnTo>
                                <a:lnTo>
                                  <a:pt x="1319" y="1488"/>
                                </a:lnTo>
                                <a:lnTo>
                                  <a:pt x="1321" y="1488"/>
                                </a:lnTo>
                                <a:lnTo>
                                  <a:pt x="1323" y="1488"/>
                                </a:lnTo>
                                <a:lnTo>
                                  <a:pt x="1325" y="1490"/>
                                </a:lnTo>
                                <a:lnTo>
                                  <a:pt x="1326" y="1491"/>
                                </a:lnTo>
                                <a:lnTo>
                                  <a:pt x="1328" y="1492"/>
                                </a:lnTo>
                                <a:lnTo>
                                  <a:pt x="1328" y="1493"/>
                                </a:lnTo>
                                <a:lnTo>
                                  <a:pt x="1329" y="1496"/>
                                </a:lnTo>
                                <a:lnTo>
                                  <a:pt x="1329" y="1498"/>
                                </a:lnTo>
                                <a:lnTo>
                                  <a:pt x="1329" y="1518"/>
                                </a:lnTo>
                                <a:lnTo>
                                  <a:pt x="1329" y="1519"/>
                                </a:lnTo>
                                <a:lnTo>
                                  <a:pt x="1328" y="1522"/>
                                </a:lnTo>
                                <a:lnTo>
                                  <a:pt x="1328" y="1523"/>
                                </a:lnTo>
                                <a:lnTo>
                                  <a:pt x="1326" y="1524"/>
                                </a:lnTo>
                                <a:lnTo>
                                  <a:pt x="1325" y="1526"/>
                                </a:lnTo>
                                <a:lnTo>
                                  <a:pt x="1323" y="1527"/>
                                </a:lnTo>
                                <a:lnTo>
                                  <a:pt x="1321" y="1527"/>
                                </a:lnTo>
                                <a:lnTo>
                                  <a:pt x="1319" y="1528"/>
                                </a:lnTo>
                                <a:lnTo>
                                  <a:pt x="1316" y="1527"/>
                                </a:lnTo>
                                <a:lnTo>
                                  <a:pt x="1315" y="1527"/>
                                </a:lnTo>
                                <a:lnTo>
                                  <a:pt x="1314" y="1526"/>
                                </a:lnTo>
                                <a:lnTo>
                                  <a:pt x="1311" y="1524"/>
                                </a:lnTo>
                                <a:lnTo>
                                  <a:pt x="1310" y="1523"/>
                                </a:lnTo>
                                <a:lnTo>
                                  <a:pt x="1310" y="1522"/>
                                </a:lnTo>
                                <a:lnTo>
                                  <a:pt x="1309" y="1519"/>
                                </a:lnTo>
                                <a:lnTo>
                                  <a:pt x="1309" y="1518"/>
                                </a:lnTo>
                                <a:close/>
                                <a:moveTo>
                                  <a:pt x="1309" y="1459"/>
                                </a:moveTo>
                                <a:lnTo>
                                  <a:pt x="1309" y="1439"/>
                                </a:lnTo>
                                <a:lnTo>
                                  <a:pt x="1309" y="1436"/>
                                </a:lnTo>
                                <a:lnTo>
                                  <a:pt x="1310" y="1434"/>
                                </a:lnTo>
                                <a:lnTo>
                                  <a:pt x="1310" y="1433"/>
                                </a:lnTo>
                                <a:lnTo>
                                  <a:pt x="1311" y="1431"/>
                                </a:lnTo>
                                <a:lnTo>
                                  <a:pt x="1314" y="1430"/>
                                </a:lnTo>
                                <a:lnTo>
                                  <a:pt x="1315" y="1429"/>
                                </a:lnTo>
                                <a:lnTo>
                                  <a:pt x="1316" y="1429"/>
                                </a:lnTo>
                                <a:lnTo>
                                  <a:pt x="1319" y="1429"/>
                                </a:lnTo>
                                <a:lnTo>
                                  <a:pt x="1321" y="1429"/>
                                </a:lnTo>
                                <a:lnTo>
                                  <a:pt x="1323" y="1429"/>
                                </a:lnTo>
                                <a:lnTo>
                                  <a:pt x="1325" y="1430"/>
                                </a:lnTo>
                                <a:lnTo>
                                  <a:pt x="1326" y="1431"/>
                                </a:lnTo>
                                <a:lnTo>
                                  <a:pt x="1328" y="1433"/>
                                </a:lnTo>
                                <a:lnTo>
                                  <a:pt x="1328" y="1434"/>
                                </a:lnTo>
                                <a:lnTo>
                                  <a:pt x="1329" y="1436"/>
                                </a:lnTo>
                                <a:lnTo>
                                  <a:pt x="1329" y="1439"/>
                                </a:lnTo>
                                <a:lnTo>
                                  <a:pt x="1329" y="1459"/>
                                </a:lnTo>
                                <a:lnTo>
                                  <a:pt x="1329" y="1460"/>
                                </a:lnTo>
                                <a:lnTo>
                                  <a:pt x="1328" y="1462"/>
                                </a:lnTo>
                                <a:lnTo>
                                  <a:pt x="1328" y="1464"/>
                                </a:lnTo>
                                <a:lnTo>
                                  <a:pt x="1326" y="1465"/>
                                </a:lnTo>
                                <a:lnTo>
                                  <a:pt x="1325" y="1466"/>
                                </a:lnTo>
                                <a:lnTo>
                                  <a:pt x="1323" y="1467"/>
                                </a:lnTo>
                                <a:lnTo>
                                  <a:pt x="1321" y="1467"/>
                                </a:lnTo>
                                <a:lnTo>
                                  <a:pt x="1319" y="1469"/>
                                </a:lnTo>
                                <a:lnTo>
                                  <a:pt x="1316" y="1467"/>
                                </a:lnTo>
                                <a:lnTo>
                                  <a:pt x="1315" y="1467"/>
                                </a:lnTo>
                                <a:lnTo>
                                  <a:pt x="1314" y="1466"/>
                                </a:lnTo>
                                <a:lnTo>
                                  <a:pt x="1311" y="1465"/>
                                </a:lnTo>
                                <a:lnTo>
                                  <a:pt x="1310" y="1464"/>
                                </a:lnTo>
                                <a:lnTo>
                                  <a:pt x="1310" y="1462"/>
                                </a:lnTo>
                                <a:lnTo>
                                  <a:pt x="1309" y="1460"/>
                                </a:lnTo>
                                <a:lnTo>
                                  <a:pt x="1309" y="1459"/>
                                </a:lnTo>
                                <a:close/>
                                <a:moveTo>
                                  <a:pt x="1309" y="1399"/>
                                </a:moveTo>
                                <a:lnTo>
                                  <a:pt x="1309" y="1379"/>
                                </a:lnTo>
                                <a:lnTo>
                                  <a:pt x="1309" y="1377"/>
                                </a:lnTo>
                                <a:lnTo>
                                  <a:pt x="1310" y="1374"/>
                                </a:lnTo>
                                <a:lnTo>
                                  <a:pt x="1310" y="1373"/>
                                </a:lnTo>
                                <a:lnTo>
                                  <a:pt x="1311" y="1372"/>
                                </a:lnTo>
                                <a:lnTo>
                                  <a:pt x="1314" y="1371"/>
                                </a:lnTo>
                                <a:lnTo>
                                  <a:pt x="1315" y="1369"/>
                                </a:lnTo>
                                <a:lnTo>
                                  <a:pt x="1316" y="1369"/>
                                </a:lnTo>
                                <a:lnTo>
                                  <a:pt x="1319" y="1369"/>
                                </a:lnTo>
                                <a:lnTo>
                                  <a:pt x="1321" y="1369"/>
                                </a:lnTo>
                                <a:lnTo>
                                  <a:pt x="1323" y="1369"/>
                                </a:lnTo>
                                <a:lnTo>
                                  <a:pt x="1325" y="1371"/>
                                </a:lnTo>
                                <a:lnTo>
                                  <a:pt x="1326" y="1372"/>
                                </a:lnTo>
                                <a:lnTo>
                                  <a:pt x="1328" y="1373"/>
                                </a:lnTo>
                                <a:lnTo>
                                  <a:pt x="1328" y="1374"/>
                                </a:lnTo>
                                <a:lnTo>
                                  <a:pt x="1329" y="1377"/>
                                </a:lnTo>
                                <a:lnTo>
                                  <a:pt x="1329" y="1379"/>
                                </a:lnTo>
                                <a:lnTo>
                                  <a:pt x="1329" y="1399"/>
                                </a:lnTo>
                                <a:lnTo>
                                  <a:pt x="1329" y="1400"/>
                                </a:lnTo>
                                <a:lnTo>
                                  <a:pt x="1328" y="1403"/>
                                </a:lnTo>
                                <a:lnTo>
                                  <a:pt x="1328" y="1404"/>
                                </a:lnTo>
                                <a:lnTo>
                                  <a:pt x="1326" y="1405"/>
                                </a:lnTo>
                                <a:lnTo>
                                  <a:pt x="1325" y="1407"/>
                                </a:lnTo>
                                <a:lnTo>
                                  <a:pt x="1323" y="1408"/>
                                </a:lnTo>
                                <a:lnTo>
                                  <a:pt x="1321" y="1408"/>
                                </a:lnTo>
                                <a:lnTo>
                                  <a:pt x="1319" y="1409"/>
                                </a:lnTo>
                                <a:lnTo>
                                  <a:pt x="1316" y="1408"/>
                                </a:lnTo>
                                <a:lnTo>
                                  <a:pt x="1315" y="1408"/>
                                </a:lnTo>
                                <a:lnTo>
                                  <a:pt x="1314" y="1407"/>
                                </a:lnTo>
                                <a:lnTo>
                                  <a:pt x="1311" y="1405"/>
                                </a:lnTo>
                                <a:lnTo>
                                  <a:pt x="1310" y="1404"/>
                                </a:lnTo>
                                <a:lnTo>
                                  <a:pt x="1310" y="1403"/>
                                </a:lnTo>
                                <a:lnTo>
                                  <a:pt x="1309" y="1400"/>
                                </a:lnTo>
                                <a:lnTo>
                                  <a:pt x="1309" y="1399"/>
                                </a:lnTo>
                                <a:close/>
                                <a:moveTo>
                                  <a:pt x="1309" y="1340"/>
                                </a:moveTo>
                                <a:lnTo>
                                  <a:pt x="1309" y="1320"/>
                                </a:lnTo>
                                <a:lnTo>
                                  <a:pt x="1309" y="1317"/>
                                </a:lnTo>
                                <a:lnTo>
                                  <a:pt x="1310" y="1315"/>
                                </a:lnTo>
                                <a:lnTo>
                                  <a:pt x="1310" y="1314"/>
                                </a:lnTo>
                                <a:lnTo>
                                  <a:pt x="1311" y="1312"/>
                                </a:lnTo>
                                <a:lnTo>
                                  <a:pt x="1314" y="1311"/>
                                </a:lnTo>
                                <a:lnTo>
                                  <a:pt x="1315" y="1310"/>
                                </a:lnTo>
                                <a:lnTo>
                                  <a:pt x="1316" y="1310"/>
                                </a:lnTo>
                                <a:lnTo>
                                  <a:pt x="1319" y="1310"/>
                                </a:lnTo>
                                <a:lnTo>
                                  <a:pt x="1321" y="1310"/>
                                </a:lnTo>
                                <a:lnTo>
                                  <a:pt x="1323" y="1310"/>
                                </a:lnTo>
                                <a:lnTo>
                                  <a:pt x="1325" y="1311"/>
                                </a:lnTo>
                                <a:lnTo>
                                  <a:pt x="1326" y="1312"/>
                                </a:lnTo>
                                <a:lnTo>
                                  <a:pt x="1328" y="1314"/>
                                </a:lnTo>
                                <a:lnTo>
                                  <a:pt x="1328" y="1315"/>
                                </a:lnTo>
                                <a:lnTo>
                                  <a:pt x="1329" y="1317"/>
                                </a:lnTo>
                                <a:lnTo>
                                  <a:pt x="1329" y="1320"/>
                                </a:lnTo>
                                <a:lnTo>
                                  <a:pt x="1329" y="1340"/>
                                </a:lnTo>
                                <a:lnTo>
                                  <a:pt x="1329" y="1341"/>
                                </a:lnTo>
                                <a:lnTo>
                                  <a:pt x="1328" y="1343"/>
                                </a:lnTo>
                                <a:lnTo>
                                  <a:pt x="1328" y="1345"/>
                                </a:lnTo>
                                <a:lnTo>
                                  <a:pt x="1326" y="1346"/>
                                </a:lnTo>
                                <a:lnTo>
                                  <a:pt x="1325" y="1347"/>
                                </a:lnTo>
                                <a:lnTo>
                                  <a:pt x="1323" y="1348"/>
                                </a:lnTo>
                                <a:lnTo>
                                  <a:pt x="1321" y="1348"/>
                                </a:lnTo>
                                <a:lnTo>
                                  <a:pt x="1319" y="1350"/>
                                </a:lnTo>
                                <a:lnTo>
                                  <a:pt x="1316" y="1348"/>
                                </a:lnTo>
                                <a:lnTo>
                                  <a:pt x="1315" y="1348"/>
                                </a:lnTo>
                                <a:lnTo>
                                  <a:pt x="1314" y="1347"/>
                                </a:lnTo>
                                <a:lnTo>
                                  <a:pt x="1311" y="1346"/>
                                </a:lnTo>
                                <a:lnTo>
                                  <a:pt x="1310" y="1345"/>
                                </a:lnTo>
                                <a:lnTo>
                                  <a:pt x="1310" y="1343"/>
                                </a:lnTo>
                                <a:lnTo>
                                  <a:pt x="1309" y="1341"/>
                                </a:lnTo>
                                <a:lnTo>
                                  <a:pt x="1309" y="1340"/>
                                </a:lnTo>
                                <a:close/>
                                <a:moveTo>
                                  <a:pt x="1309" y="1280"/>
                                </a:moveTo>
                                <a:lnTo>
                                  <a:pt x="1309" y="1260"/>
                                </a:lnTo>
                                <a:lnTo>
                                  <a:pt x="1309" y="1258"/>
                                </a:lnTo>
                                <a:lnTo>
                                  <a:pt x="1310" y="1255"/>
                                </a:lnTo>
                                <a:lnTo>
                                  <a:pt x="1310" y="1254"/>
                                </a:lnTo>
                                <a:lnTo>
                                  <a:pt x="1311" y="1253"/>
                                </a:lnTo>
                                <a:lnTo>
                                  <a:pt x="1314" y="1252"/>
                                </a:lnTo>
                                <a:lnTo>
                                  <a:pt x="1315" y="1250"/>
                                </a:lnTo>
                                <a:lnTo>
                                  <a:pt x="1316" y="1250"/>
                                </a:lnTo>
                                <a:lnTo>
                                  <a:pt x="1319" y="1250"/>
                                </a:lnTo>
                                <a:lnTo>
                                  <a:pt x="1321" y="1250"/>
                                </a:lnTo>
                                <a:lnTo>
                                  <a:pt x="1323" y="1250"/>
                                </a:lnTo>
                                <a:lnTo>
                                  <a:pt x="1325" y="1252"/>
                                </a:lnTo>
                                <a:lnTo>
                                  <a:pt x="1326" y="1253"/>
                                </a:lnTo>
                                <a:lnTo>
                                  <a:pt x="1328" y="1254"/>
                                </a:lnTo>
                                <a:lnTo>
                                  <a:pt x="1328" y="1255"/>
                                </a:lnTo>
                                <a:lnTo>
                                  <a:pt x="1329" y="1258"/>
                                </a:lnTo>
                                <a:lnTo>
                                  <a:pt x="1329" y="1260"/>
                                </a:lnTo>
                                <a:lnTo>
                                  <a:pt x="1329" y="1280"/>
                                </a:lnTo>
                                <a:lnTo>
                                  <a:pt x="1329" y="1281"/>
                                </a:lnTo>
                                <a:lnTo>
                                  <a:pt x="1328" y="1284"/>
                                </a:lnTo>
                                <a:lnTo>
                                  <a:pt x="1328" y="1285"/>
                                </a:lnTo>
                                <a:lnTo>
                                  <a:pt x="1326" y="1286"/>
                                </a:lnTo>
                                <a:lnTo>
                                  <a:pt x="1325" y="1288"/>
                                </a:lnTo>
                                <a:lnTo>
                                  <a:pt x="1323" y="1289"/>
                                </a:lnTo>
                                <a:lnTo>
                                  <a:pt x="1321" y="1289"/>
                                </a:lnTo>
                                <a:lnTo>
                                  <a:pt x="1319" y="1290"/>
                                </a:lnTo>
                                <a:lnTo>
                                  <a:pt x="1316" y="1289"/>
                                </a:lnTo>
                                <a:lnTo>
                                  <a:pt x="1315" y="1289"/>
                                </a:lnTo>
                                <a:lnTo>
                                  <a:pt x="1314" y="1288"/>
                                </a:lnTo>
                                <a:lnTo>
                                  <a:pt x="1311" y="1286"/>
                                </a:lnTo>
                                <a:lnTo>
                                  <a:pt x="1310" y="1285"/>
                                </a:lnTo>
                                <a:lnTo>
                                  <a:pt x="1310" y="1284"/>
                                </a:lnTo>
                                <a:lnTo>
                                  <a:pt x="1309" y="1281"/>
                                </a:lnTo>
                                <a:lnTo>
                                  <a:pt x="1309" y="1280"/>
                                </a:lnTo>
                                <a:close/>
                                <a:moveTo>
                                  <a:pt x="1309" y="1221"/>
                                </a:moveTo>
                                <a:lnTo>
                                  <a:pt x="1309" y="1201"/>
                                </a:lnTo>
                                <a:lnTo>
                                  <a:pt x="1309" y="1198"/>
                                </a:lnTo>
                                <a:lnTo>
                                  <a:pt x="1310" y="1196"/>
                                </a:lnTo>
                                <a:lnTo>
                                  <a:pt x="1310" y="1195"/>
                                </a:lnTo>
                                <a:lnTo>
                                  <a:pt x="1311" y="1193"/>
                                </a:lnTo>
                                <a:lnTo>
                                  <a:pt x="1314" y="1192"/>
                                </a:lnTo>
                                <a:lnTo>
                                  <a:pt x="1315" y="1191"/>
                                </a:lnTo>
                                <a:lnTo>
                                  <a:pt x="1316" y="1191"/>
                                </a:lnTo>
                                <a:lnTo>
                                  <a:pt x="1319" y="1191"/>
                                </a:lnTo>
                                <a:lnTo>
                                  <a:pt x="1321" y="1191"/>
                                </a:lnTo>
                                <a:lnTo>
                                  <a:pt x="1323" y="1191"/>
                                </a:lnTo>
                                <a:lnTo>
                                  <a:pt x="1325" y="1192"/>
                                </a:lnTo>
                                <a:lnTo>
                                  <a:pt x="1326" y="1193"/>
                                </a:lnTo>
                                <a:lnTo>
                                  <a:pt x="1328" y="1195"/>
                                </a:lnTo>
                                <a:lnTo>
                                  <a:pt x="1328" y="1196"/>
                                </a:lnTo>
                                <a:lnTo>
                                  <a:pt x="1329" y="1198"/>
                                </a:lnTo>
                                <a:lnTo>
                                  <a:pt x="1329" y="1201"/>
                                </a:lnTo>
                                <a:lnTo>
                                  <a:pt x="1329" y="1221"/>
                                </a:lnTo>
                                <a:lnTo>
                                  <a:pt x="1329" y="1222"/>
                                </a:lnTo>
                                <a:lnTo>
                                  <a:pt x="1328" y="1224"/>
                                </a:lnTo>
                                <a:lnTo>
                                  <a:pt x="1328" y="1226"/>
                                </a:lnTo>
                                <a:lnTo>
                                  <a:pt x="1326" y="1227"/>
                                </a:lnTo>
                                <a:lnTo>
                                  <a:pt x="1325" y="1228"/>
                                </a:lnTo>
                                <a:lnTo>
                                  <a:pt x="1323" y="1229"/>
                                </a:lnTo>
                                <a:lnTo>
                                  <a:pt x="1321" y="1229"/>
                                </a:lnTo>
                                <a:lnTo>
                                  <a:pt x="1319" y="1231"/>
                                </a:lnTo>
                                <a:lnTo>
                                  <a:pt x="1316" y="1229"/>
                                </a:lnTo>
                                <a:lnTo>
                                  <a:pt x="1315" y="1229"/>
                                </a:lnTo>
                                <a:lnTo>
                                  <a:pt x="1314" y="1228"/>
                                </a:lnTo>
                                <a:lnTo>
                                  <a:pt x="1311" y="1227"/>
                                </a:lnTo>
                                <a:lnTo>
                                  <a:pt x="1310" y="1226"/>
                                </a:lnTo>
                                <a:lnTo>
                                  <a:pt x="1310" y="1224"/>
                                </a:lnTo>
                                <a:lnTo>
                                  <a:pt x="1309" y="1222"/>
                                </a:lnTo>
                                <a:lnTo>
                                  <a:pt x="1309" y="1221"/>
                                </a:lnTo>
                                <a:close/>
                                <a:moveTo>
                                  <a:pt x="1309" y="1161"/>
                                </a:moveTo>
                                <a:lnTo>
                                  <a:pt x="1309" y="1141"/>
                                </a:lnTo>
                                <a:lnTo>
                                  <a:pt x="1309" y="1139"/>
                                </a:lnTo>
                                <a:lnTo>
                                  <a:pt x="1310" y="1136"/>
                                </a:lnTo>
                                <a:lnTo>
                                  <a:pt x="1310" y="1135"/>
                                </a:lnTo>
                                <a:lnTo>
                                  <a:pt x="1311" y="1134"/>
                                </a:lnTo>
                                <a:lnTo>
                                  <a:pt x="1314" y="1133"/>
                                </a:lnTo>
                                <a:lnTo>
                                  <a:pt x="1315" y="1131"/>
                                </a:lnTo>
                                <a:lnTo>
                                  <a:pt x="1316" y="1131"/>
                                </a:lnTo>
                                <a:lnTo>
                                  <a:pt x="1319" y="1131"/>
                                </a:lnTo>
                                <a:lnTo>
                                  <a:pt x="1321" y="1131"/>
                                </a:lnTo>
                                <a:lnTo>
                                  <a:pt x="1323" y="1131"/>
                                </a:lnTo>
                                <a:lnTo>
                                  <a:pt x="1325" y="1133"/>
                                </a:lnTo>
                                <a:lnTo>
                                  <a:pt x="1326" y="1134"/>
                                </a:lnTo>
                                <a:lnTo>
                                  <a:pt x="1328" y="1135"/>
                                </a:lnTo>
                                <a:lnTo>
                                  <a:pt x="1328" y="1136"/>
                                </a:lnTo>
                                <a:lnTo>
                                  <a:pt x="1329" y="1139"/>
                                </a:lnTo>
                                <a:lnTo>
                                  <a:pt x="1329" y="1141"/>
                                </a:lnTo>
                                <a:lnTo>
                                  <a:pt x="1329" y="1161"/>
                                </a:lnTo>
                                <a:lnTo>
                                  <a:pt x="1329" y="1162"/>
                                </a:lnTo>
                                <a:lnTo>
                                  <a:pt x="1328" y="1165"/>
                                </a:lnTo>
                                <a:lnTo>
                                  <a:pt x="1328" y="1166"/>
                                </a:lnTo>
                                <a:lnTo>
                                  <a:pt x="1326" y="1167"/>
                                </a:lnTo>
                                <a:lnTo>
                                  <a:pt x="1325" y="1169"/>
                                </a:lnTo>
                                <a:lnTo>
                                  <a:pt x="1323" y="1170"/>
                                </a:lnTo>
                                <a:lnTo>
                                  <a:pt x="1321" y="1170"/>
                                </a:lnTo>
                                <a:lnTo>
                                  <a:pt x="1319" y="1171"/>
                                </a:lnTo>
                                <a:lnTo>
                                  <a:pt x="1316" y="1170"/>
                                </a:lnTo>
                                <a:lnTo>
                                  <a:pt x="1315" y="1170"/>
                                </a:lnTo>
                                <a:lnTo>
                                  <a:pt x="1314" y="1169"/>
                                </a:lnTo>
                                <a:lnTo>
                                  <a:pt x="1311" y="1167"/>
                                </a:lnTo>
                                <a:lnTo>
                                  <a:pt x="1310" y="1166"/>
                                </a:lnTo>
                                <a:lnTo>
                                  <a:pt x="1310" y="1165"/>
                                </a:lnTo>
                                <a:lnTo>
                                  <a:pt x="1309" y="1162"/>
                                </a:lnTo>
                                <a:lnTo>
                                  <a:pt x="1309" y="1161"/>
                                </a:lnTo>
                                <a:close/>
                                <a:moveTo>
                                  <a:pt x="1309" y="1102"/>
                                </a:moveTo>
                                <a:lnTo>
                                  <a:pt x="1309" y="1082"/>
                                </a:lnTo>
                                <a:lnTo>
                                  <a:pt x="1309" y="1079"/>
                                </a:lnTo>
                                <a:lnTo>
                                  <a:pt x="1310" y="1077"/>
                                </a:lnTo>
                                <a:lnTo>
                                  <a:pt x="1310" y="1076"/>
                                </a:lnTo>
                                <a:lnTo>
                                  <a:pt x="1311" y="1074"/>
                                </a:lnTo>
                                <a:lnTo>
                                  <a:pt x="1314" y="1073"/>
                                </a:lnTo>
                                <a:lnTo>
                                  <a:pt x="1315" y="1072"/>
                                </a:lnTo>
                                <a:lnTo>
                                  <a:pt x="1316" y="1072"/>
                                </a:lnTo>
                                <a:lnTo>
                                  <a:pt x="1319" y="1072"/>
                                </a:lnTo>
                                <a:lnTo>
                                  <a:pt x="1321" y="1072"/>
                                </a:lnTo>
                                <a:lnTo>
                                  <a:pt x="1323" y="1072"/>
                                </a:lnTo>
                                <a:lnTo>
                                  <a:pt x="1325" y="1073"/>
                                </a:lnTo>
                                <a:lnTo>
                                  <a:pt x="1326" y="1074"/>
                                </a:lnTo>
                                <a:lnTo>
                                  <a:pt x="1328" y="1076"/>
                                </a:lnTo>
                                <a:lnTo>
                                  <a:pt x="1328" y="1077"/>
                                </a:lnTo>
                                <a:lnTo>
                                  <a:pt x="1329" y="1079"/>
                                </a:lnTo>
                                <a:lnTo>
                                  <a:pt x="1329" y="1082"/>
                                </a:lnTo>
                                <a:lnTo>
                                  <a:pt x="1329" y="1102"/>
                                </a:lnTo>
                                <a:lnTo>
                                  <a:pt x="1329" y="1103"/>
                                </a:lnTo>
                                <a:lnTo>
                                  <a:pt x="1328" y="1105"/>
                                </a:lnTo>
                                <a:lnTo>
                                  <a:pt x="1328" y="1107"/>
                                </a:lnTo>
                                <a:lnTo>
                                  <a:pt x="1326" y="1108"/>
                                </a:lnTo>
                                <a:lnTo>
                                  <a:pt x="1325" y="1109"/>
                                </a:lnTo>
                                <a:lnTo>
                                  <a:pt x="1323" y="1110"/>
                                </a:lnTo>
                                <a:lnTo>
                                  <a:pt x="1321" y="1110"/>
                                </a:lnTo>
                                <a:lnTo>
                                  <a:pt x="1319" y="1112"/>
                                </a:lnTo>
                                <a:lnTo>
                                  <a:pt x="1316" y="1110"/>
                                </a:lnTo>
                                <a:lnTo>
                                  <a:pt x="1315" y="1110"/>
                                </a:lnTo>
                                <a:lnTo>
                                  <a:pt x="1314" y="1109"/>
                                </a:lnTo>
                                <a:lnTo>
                                  <a:pt x="1311" y="1108"/>
                                </a:lnTo>
                                <a:lnTo>
                                  <a:pt x="1310" y="1107"/>
                                </a:lnTo>
                                <a:lnTo>
                                  <a:pt x="1310" y="1105"/>
                                </a:lnTo>
                                <a:lnTo>
                                  <a:pt x="1309" y="1103"/>
                                </a:lnTo>
                                <a:lnTo>
                                  <a:pt x="1309" y="1102"/>
                                </a:lnTo>
                                <a:close/>
                                <a:moveTo>
                                  <a:pt x="1309" y="1042"/>
                                </a:moveTo>
                                <a:lnTo>
                                  <a:pt x="1309" y="1022"/>
                                </a:lnTo>
                                <a:lnTo>
                                  <a:pt x="1309" y="1020"/>
                                </a:lnTo>
                                <a:lnTo>
                                  <a:pt x="1310" y="1017"/>
                                </a:lnTo>
                                <a:lnTo>
                                  <a:pt x="1310" y="1016"/>
                                </a:lnTo>
                                <a:lnTo>
                                  <a:pt x="1311" y="1015"/>
                                </a:lnTo>
                                <a:lnTo>
                                  <a:pt x="1314" y="1014"/>
                                </a:lnTo>
                                <a:lnTo>
                                  <a:pt x="1315" y="1012"/>
                                </a:lnTo>
                                <a:lnTo>
                                  <a:pt x="1316" y="1012"/>
                                </a:lnTo>
                                <a:lnTo>
                                  <a:pt x="1319" y="1012"/>
                                </a:lnTo>
                                <a:lnTo>
                                  <a:pt x="1321" y="1012"/>
                                </a:lnTo>
                                <a:lnTo>
                                  <a:pt x="1323" y="1012"/>
                                </a:lnTo>
                                <a:lnTo>
                                  <a:pt x="1325" y="1014"/>
                                </a:lnTo>
                                <a:lnTo>
                                  <a:pt x="1326" y="1015"/>
                                </a:lnTo>
                                <a:lnTo>
                                  <a:pt x="1328" y="1016"/>
                                </a:lnTo>
                                <a:lnTo>
                                  <a:pt x="1328" y="1017"/>
                                </a:lnTo>
                                <a:lnTo>
                                  <a:pt x="1329" y="1020"/>
                                </a:lnTo>
                                <a:lnTo>
                                  <a:pt x="1329" y="1022"/>
                                </a:lnTo>
                                <a:lnTo>
                                  <a:pt x="1329" y="1042"/>
                                </a:lnTo>
                                <a:lnTo>
                                  <a:pt x="1329" y="1043"/>
                                </a:lnTo>
                                <a:lnTo>
                                  <a:pt x="1328" y="1046"/>
                                </a:lnTo>
                                <a:lnTo>
                                  <a:pt x="1328" y="1047"/>
                                </a:lnTo>
                                <a:lnTo>
                                  <a:pt x="1326" y="1048"/>
                                </a:lnTo>
                                <a:lnTo>
                                  <a:pt x="1325" y="1050"/>
                                </a:lnTo>
                                <a:lnTo>
                                  <a:pt x="1323" y="1051"/>
                                </a:lnTo>
                                <a:lnTo>
                                  <a:pt x="1321" y="1051"/>
                                </a:lnTo>
                                <a:lnTo>
                                  <a:pt x="1319" y="1052"/>
                                </a:lnTo>
                                <a:lnTo>
                                  <a:pt x="1316" y="1051"/>
                                </a:lnTo>
                                <a:lnTo>
                                  <a:pt x="1315" y="1051"/>
                                </a:lnTo>
                                <a:lnTo>
                                  <a:pt x="1314" y="1050"/>
                                </a:lnTo>
                                <a:lnTo>
                                  <a:pt x="1311" y="1048"/>
                                </a:lnTo>
                                <a:lnTo>
                                  <a:pt x="1310" y="1047"/>
                                </a:lnTo>
                                <a:lnTo>
                                  <a:pt x="1310" y="1046"/>
                                </a:lnTo>
                                <a:lnTo>
                                  <a:pt x="1309" y="1043"/>
                                </a:lnTo>
                                <a:lnTo>
                                  <a:pt x="1309" y="1042"/>
                                </a:lnTo>
                                <a:close/>
                                <a:moveTo>
                                  <a:pt x="1309" y="983"/>
                                </a:moveTo>
                                <a:lnTo>
                                  <a:pt x="1309" y="963"/>
                                </a:lnTo>
                                <a:lnTo>
                                  <a:pt x="1309" y="960"/>
                                </a:lnTo>
                                <a:lnTo>
                                  <a:pt x="1310" y="958"/>
                                </a:lnTo>
                                <a:lnTo>
                                  <a:pt x="1310" y="957"/>
                                </a:lnTo>
                                <a:lnTo>
                                  <a:pt x="1311" y="955"/>
                                </a:lnTo>
                                <a:lnTo>
                                  <a:pt x="1314" y="954"/>
                                </a:lnTo>
                                <a:lnTo>
                                  <a:pt x="1315" y="953"/>
                                </a:lnTo>
                                <a:lnTo>
                                  <a:pt x="1316" y="953"/>
                                </a:lnTo>
                                <a:lnTo>
                                  <a:pt x="1319" y="953"/>
                                </a:lnTo>
                                <a:lnTo>
                                  <a:pt x="1321" y="953"/>
                                </a:lnTo>
                                <a:lnTo>
                                  <a:pt x="1323" y="953"/>
                                </a:lnTo>
                                <a:lnTo>
                                  <a:pt x="1325" y="954"/>
                                </a:lnTo>
                                <a:lnTo>
                                  <a:pt x="1326" y="955"/>
                                </a:lnTo>
                                <a:lnTo>
                                  <a:pt x="1328" y="957"/>
                                </a:lnTo>
                                <a:lnTo>
                                  <a:pt x="1328" y="958"/>
                                </a:lnTo>
                                <a:lnTo>
                                  <a:pt x="1329" y="960"/>
                                </a:lnTo>
                                <a:lnTo>
                                  <a:pt x="1329" y="963"/>
                                </a:lnTo>
                                <a:lnTo>
                                  <a:pt x="1329" y="983"/>
                                </a:lnTo>
                                <a:lnTo>
                                  <a:pt x="1329" y="984"/>
                                </a:lnTo>
                                <a:lnTo>
                                  <a:pt x="1328" y="986"/>
                                </a:lnTo>
                                <a:lnTo>
                                  <a:pt x="1328" y="988"/>
                                </a:lnTo>
                                <a:lnTo>
                                  <a:pt x="1326" y="989"/>
                                </a:lnTo>
                                <a:lnTo>
                                  <a:pt x="1325" y="990"/>
                                </a:lnTo>
                                <a:lnTo>
                                  <a:pt x="1323" y="991"/>
                                </a:lnTo>
                                <a:lnTo>
                                  <a:pt x="1321" y="991"/>
                                </a:lnTo>
                                <a:lnTo>
                                  <a:pt x="1319" y="993"/>
                                </a:lnTo>
                                <a:lnTo>
                                  <a:pt x="1316" y="991"/>
                                </a:lnTo>
                                <a:lnTo>
                                  <a:pt x="1315" y="991"/>
                                </a:lnTo>
                                <a:lnTo>
                                  <a:pt x="1314" y="990"/>
                                </a:lnTo>
                                <a:lnTo>
                                  <a:pt x="1311" y="989"/>
                                </a:lnTo>
                                <a:lnTo>
                                  <a:pt x="1310" y="988"/>
                                </a:lnTo>
                                <a:lnTo>
                                  <a:pt x="1310" y="986"/>
                                </a:lnTo>
                                <a:lnTo>
                                  <a:pt x="1309" y="984"/>
                                </a:lnTo>
                                <a:lnTo>
                                  <a:pt x="1309" y="983"/>
                                </a:lnTo>
                                <a:close/>
                                <a:moveTo>
                                  <a:pt x="1309" y="923"/>
                                </a:moveTo>
                                <a:lnTo>
                                  <a:pt x="1309" y="903"/>
                                </a:lnTo>
                                <a:lnTo>
                                  <a:pt x="1309" y="901"/>
                                </a:lnTo>
                                <a:lnTo>
                                  <a:pt x="1310" y="898"/>
                                </a:lnTo>
                                <a:lnTo>
                                  <a:pt x="1310" y="897"/>
                                </a:lnTo>
                                <a:lnTo>
                                  <a:pt x="1311" y="896"/>
                                </a:lnTo>
                                <a:lnTo>
                                  <a:pt x="1314" y="895"/>
                                </a:lnTo>
                                <a:lnTo>
                                  <a:pt x="1315" y="893"/>
                                </a:lnTo>
                                <a:lnTo>
                                  <a:pt x="1316" y="893"/>
                                </a:lnTo>
                                <a:lnTo>
                                  <a:pt x="1319" y="893"/>
                                </a:lnTo>
                                <a:lnTo>
                                  <a:pt x="1321" y="893"/>
                                </a:lnTo>
                                <a:lnTo>
                                  <a:pt x="1323" y="893"/>
                                </a:lnTo>
                                <a:lnTo>
                                  <a:pt x="1325" y="895"/>
                                </a:lnTo>
                                <a:lnTo>
                                  <a:pt x="1326" y="896"/>
                                </a:lnTo>
                                <a:lnTo>
                                  <a:pt x="1328" y="897"/>
                                </a:lnTo>
                                <a:lnTo>
                                  <a:pt x="1328" y="898"/>
                                </a:lnTo>
                                <a:lnTo>
                                  <a:pt x="1329" y="901"/>
                                </a:lnTo>
                                <a:lnTo>
                                  <a:pt x="1329" y="903"/>
                                </a:lnTo>
                                <a:lnTo>
                                  <a:pt x="1329" y="923"/>
                                </a:lnTo>
                                <a:lnTo>
                                  <a:pt x="1329" y="924"/>
                                </a:lnTo>
                                <a:lnTo>
                                  <a:pt x="1328" y="927"/>
                                </a:lnTo>
                                <a:lnTo>
                                  <a:pt x="1328" y="928"/>
                                </a:lnTo>
                                <a:lnTo>
                                  <a:pt x="1326" y="929"/>
                                </a:lnTo>
                                <a:lnTo>
                                  <a:pt x="1325" y="931"/>
                                </a:lnTo>
                                <a:lnTo>
                                  <a:pt x="1323" y="932"/>
                                </a:lnTo>
                                <a:lnTo>
                                  <a:pt x="1321" y="932"/>
                                </a:lnTo>
                                <a:lnTo>
                                  <a:pt x="1319" y="933"/>
                                </a:lnTo>
                                <a:lnTo>
                                  <a:pt x="1316" y="932"/>
                                </a:lnTo>
                                <a:lnTo>
                                  <a:pt x="1315" y="932"/>
                                </a:lnTo>
                                <a:lnTo>
                                  <a:pt x="1314" y="931"/>
                                </a:lnTo>
                                <a:lnTo>
                                  <a:pt x="1311" y="929"/>
                                </a:lnTo>
                                <a:lnTo>
                                  <a:pt x="1310" y="928"/>
                                </a:lnTo>
                                <a:lnTo>
                                  <a:pt x="1310" y="927"/>
                                </a:lnTo>
                                <a:lnTo>
                                  <a:pt x="1309" y="924"/>
                                </a:lnTo>
                                <a:lnTo>
                                  <a:pt x="1309" y="923"/>
                                </a:lnTo>
                                <a:close/>
                                <a:moveTo>
                                  <a:pt x="1309" y="864"/>
                                </a:moveTo>
                                <a:lnTo>
                                  <a:pt x="1309" y="844"/>
                                </a:lnTo>
                                <a:lnTo>
                                  <a:pt x="1309" y="841"/>
                                </a:lnTo>
                                <a:lnTo>
                                  <a:pt x="1310" y="839"/>
                                </a:lnTo>
                                <a:lnTo>
                                  <a:pt x="1310" y="838"/>
                                </a:lnTo>
                                <a:lnTo>
                                  <a:pt x="1311" y="836"/>
                                </a:lnTo>
                                <a:lnTo>
                                  <a:pt x="1314" y="835"/>
                                </a:lnTo>
                                <a:lnTo>
                                  <a:pt x="1315" y="834"/>
                                </a:lnTo>
                                <a:lnTo>
                                  <a:pt x="1316" y="834"/>
                                </a:lnTo>
                                <a:lnTo>
                                  <a:pt x="1319" y="834"/>
                                </a:lnTo>
                                <a:lnTo>
                                  <a:pt x="1321" y="834"/>
                                </a:lnTo>
                                <a:lnTo>
                                  <a:pt x="1323" y="834"/>
                                </a:lnTo>
                                <a:lnTo>
                                  <a:pt x="1325" y="835"/>
                                </a:lnTo>
                                <a:lnTo>
                                  <a:pt x="1326" y="836"/>
                                </a:lnTo>
                                <a:lnTo>
                                  <a:pt x="1328" y="838"/>
                                </a:lnTo>
                                <a:lnTo>
                                  <a:pt x="1328" y="839"/>
                                </a:lnTo>
                                <a:lnTo>
                                  <a:pt x="1329" y="841"/>
                                </a:lnTo>
                                <a:lnTo>
                                  <a:pt x="1329" y="844"/>
                                </a:lnTo>
                                <a:lnTo>
                                  <a:pt x="1329" y="864"/>
                                </a:lnTo>
                                <a:lnTo>
                                  <a:pt x="1329" y="865"/>
                                </a:lnTo>
                                <a:lnTo>
                                  <a:pt x="1328" y="867"/>
                                </a:lnTo>
                                <a:lnTo>
                                  <a:pt x="1328" y="869"/>
                                </a:lnTo>
                                <a:lnTo>
                                  <a:pt x="1326" y="870"/>
                                </a:lnTo>
                                <a:lnTo>
                                  <a:pt x="1325" y="871"/>
                                </a:lnTo>
                                <a:lnTo>
                                  <a:pt x="1323" y="872"/>
                                </a:lnTo>
                                <a:lnTo>
                                  <a:pt x="1321" y="872"/>
                                </a:lnTo>
                                <a:lnTo>
                                  <a:pt x="1319" y="874"/>
                                </a:lnTo>
                                <a:lnTo>
                                  <a:pt x="1316" y="872"/>
                                </a:lnTo>
                                <a:lnTo>
                                  <a:pt x="1315" y="872"/>
                                </a:lnTo>
                                <a:lnTo>
                                  <a:pt x="1314" y="871"/>
                                </a:lnTo>
                                <a:lnTo>
                                  <a:pt x="1311" y="870"/>
                                </a:lnTo>
                                <a:lnTo>
                                  <a:pt x="1310" y="869"/>
                                </a:lnTo>
                                <a:lnTo>
                                  <a:pt x="1310" y="867"/>
                                </a:lnTo>
                                <a:lnTo>
                                  <a:pt x="1309" y="865"/>
                                </a:lnTo>
                                <a:lnTo>
                                  <a:pt x="1309" y="864"/>
                                </a:lnTo>
                                <a:close/>
                                <a:moveTo>
                                  <a:pt x="1309" y="804"/>
                                </a:moveTo>
                                <a:lnTo>
                                  <a:pt x="1309" y="784"/>
                                </a:lnTo>
                                <a:lnTo>
                                  <a:pt x="1309" y="782"/>
                                </a:lnTo>
                                <a:lnTo>
                                  <a:pt x="1310" y="779"/>
                                </a:lnTo>
                                <a:lnTo>
                                  <a:pt x="1310" y="778"/>
                                </a:lnTo>
                                <a:lnTo>
                                  <a:pt x="1311" y="777"/>
                                </a:lnTo>
                                <a:lnTo>
                                  <a:pt x="1314" y="776"/>
                                </a:lnTo>
                                <a:lnTo>
                                  <a:pt x="1315" y="774"/>
                                </a:lnTo>
                                <a:lnTo>
                                  <a:pt x="1316" y="774"/>
                                </a:lnTo>
                                <a:lnTo>
                                  <a:pt x="1319" y="774"/>
                                </a:lnTo>
                                <a:lnTo>
                                  <a:pt x="1321" y="774"/>
                                </a:lnTo>
                                <a:lnTo>
                                  <a:pt x="1323" y="774"/>
                                </a:lnTo>
                                <a:lnTo>
                                  <a:pt x="1325" y="776"/>
                                </a:lnTo>
                                <a:lnTo>
                                  <a:pt x="1326" y="777"/>
                                </a:lnTo>
                                <a:lnTo>
                                  <a:pt x="1328" y="778"/>
                                </a:lnTo>
                                <a:lnTo>
                                  <a:pt x="1328" y="779"/>
                                </a:lnTo>
                                <a:lnTo>
                                  <a:pt x="1329" y="782"/>
                                </a:lnTo>
                                <a:lnTo>
                                  <a:pt x="1329" y="784"/>
                                </a:lnTo>
                                <a:lnTo>
                                  <a:pt x="1329" y="804"/>
                                </a:lnTo>
                                <a:lnTo>
                                  <a:pt x="1329" y="805"/>
                                </a:lnTo>
                                <a:lnTo>
                                  <a:pt x="1328" y="808"/>
                                </a:lnTo>
                                <a:lnTo>
                                  <a:pt x="1328" y="809"/>
                                </a:lnTo>
                                <a:lnTo>
                                  <a:pt x="1326" y="810"/>
                                </a:lnTo>
                                <a:lnTo>
                                  <a:pt x="1325" y="812"/>
                                </a:lnTo>
                                <a:lnTo>
                                  <a:pt x="1323" y="813"/>
                                </a:lnTo>
                                <a:lnTo>
                                  <a:pt x="1321" y="813"/>
                                </a:lnTo>
                                <a:lnTo>
                                  <a:pt x="1319" y="814"/>
                                </a:lnTo>
                                <a:lnTo>
                                  <a:pt x="1316" y="813"/>
                                </a:lnTo>
                                <a:lnTo>
                                  <a:pt x="1315" y="813"/>
                                </a:lnTo>
                                <a:lnTo>
                                  <a:pt x="1314" y="812"/>
                                </a:lnTo>
                                <a:lnTo>
                                  <a:pt x="1311" y="810"/>
                                </a:lnTo>
                                <a:lnTo>
                                  <a:pt x="1310" y="809"/>
                                </a:lnTo>
                                <a:lnTo>
                                  <a:pt x="1310" y="808"/>
                                </a:lnTo>
                                <a:lnTo>
                                  <a:pt x="1309" y="805"/>
                                </a:lnTo>
                                <a:lnTo>
                                  <a:pt x="1309" y="804"/>
                                </a:lnTo>
                                <a:close/>
                                <a:moveTo>
                                  <a:pt x="1309" y="745"/>
                                </a:moveTo>
                                <a:lnTo>
                                  <a:pt x="1309" y="725"/>
                                </a:lnTo>
                                <a:lnTo>
                                  <a:pt x="1309" y="722"/>
                                </a:lnTo>
                                <a:lnTo>
                                  <a:pt x="1310" y="720"/>
                                </a:lnTo>
                                <a:lnTo>
                                  <a:pt x="1310" y="719"/>
                                </a:lnTo>
                                <a:lnTo>
                                  <a:pt x="1311" y="717"/>
                                </a:lnTo>
                                <a:lnTo>
                                  <a:pt x="1314" y="716"/>
                                </a:lnTo>
                                <a:lnTo>
                                  <a:pt x="1315" y="715"/>
                                </a:lnTo>
                                <a:lnTo>
                                  <a:pt x="1316" y="715"/>
                                </a:lnTo>
                                <a:lnTo>
                                  <a:pt x="1319" y="715"/>
                                </a:lnTo>
                                <a:lnTo>
                                  <a:pt x="1321" y="715"/>
                                </a:lnTo>
                                <a:lnTo>
                                  <a:pt x="1323" y="715"/>
                                </a:lnTo>
                                <a:lnTo>
                                  <a:pt x="1325" y="716"/>
                                </a:lnTo>
                                <a:lnTo>
                                  <a:pt x="1326" y="717"/>
                                </a:lnTo>
                                <a:lnTo>
                                  <a:pt x="1328" y="719"/>
                                </a:lnTo>
                                <a:lnTo>
                                  <a:pt x="1328" y="720"/>
                                </a:lnTo>
                                <a:lnTo>
                                  <a:pt x="1329" y="722"/>
                                </a:lnTo>
                                <a:lnTo>
                                  <a:pt x="1329" y="725"/>
                                </a:lnTo>
                                <a:lnTo>
                                  <a:pt x="1329" y="745"/>
                                </a:lnTo>
                                <a:lnTo>
                                  <a:pt x="1329" y="746"/>
                                </a:lnTo>
                                <a:lnTo>
                                  <a:pt x="1328" y="748"/>
                                </a:lnTo>
                                <a:lnTo>
                                  <a:pt x="1328" y="750"/>
                                </a:lnTo>
                                <a:lnTo>
                                  <a:pt x="1326" y="751"/>
                                </a:lnTo>
                                <a:lnTo>
                                  <a:pt x="1325" y="752"/>
                                </a:lnTo>
                                <a:lnTo>
                                  <a:pt x="1323" y="753"/>
                                </a:lnTo>
                                <a:lnTo>
                                  <a:pt x="1321" y="753"/>
                                </a:lnTo>
                                <a:lnTo>
                                  <a:pt x="1319" y="755"/>
                                </a:lnTo>
                                <a:lnTo>
                                  <a:pt x="1316" y="753"/>
                                </a:lnTo>
                                <a:lnTo>
                                  <a:pt x="1315" y="753"/>
                                </a:lnTo>
                                <a:lnTo>
                                  <a:pt x="1314" y="752"/>
                                </a:lnTo>
                                <a:lnTo>
                                  <a:pt x="1311" y="751"/>
                                </a:lnTo>
                                <a:lnTo>
                                  <a:pt x="1310" y="750"/>
                                </a:lnTo>
                                <a:lnTo>
                                  <a:pt x="1310" y="748"/>
                                </a:lnTo>
                                <a:lnTo>
                                  <a:pt x="1309" y="746"/>
                                </a:lnTo>
                                <a:lnTo>
                                  <a:pt x="1309" y="745"/>
                                </a:lnTo>
                                <a:close/>
                                <a:moveTo>
                                  <a:pt x="1309" y="685"/>
                                </a:moveTo>
                                <a:lnTo>
                                  <a:pt x="1309" y="665"/>
                                </a:lnTo>
                                <a:lnTo>
                                  <a:pt x="1309" y="663"/>
                                </a:lnTo>
                                <a:lnTo>
                                  <a:pt x="1310" y="660"/>
                                </a:lnTo>
                                <a:lnTo>
                                  <a:pt x="1310" y="659"/>
                                </a:lnTo>
                                <a:lnTo>
                                  <a:pt x="1311" y="658"/>
                                </a:lnTo>
                                <a:lnTo>
                                  <a:pt x="1314" y="657"/>
                                </a:lnTo>
                                <a:lnTo>
                                  <a:pt x="1315" y="655"/>
                                </a:lnTo>
                                <a:lnTo>
                                  <a:pt x="1316" y="655"/>
                                </a:lnTo>
                                <a:lnTo>
                                  <a:pt x="1319" y="655"/>
                                </a:lnTo>
                                <a:lnTo>
                                  <a:pt x="1321" y="655"/>
                                </a:lnTo>
                                <a:lnTo>
                                  <a:pt x="1323" y="655"/>
                                </a:lnTo>
                                <a:lnTo>
                                  <a:pt x="1325" y="657"/>
                                </a:lnTo>
                                <a:lnTo>
                                  <a:pt x="1326" y="658"/>
                                </a:lnTo>
                                <a:lnTo>
                                  <a:pt x="1328" y="659"/>
                                </a:lnTo>
                                <a:lnTo>
                                  <a:pt x="1328" y="660"/>
                                </a:lnTo>
                                <a:lnTo>
                                  <a:pt x="1329" y="663"/>
                                </a:lnTo>
                                <a:lnTo>
                                  <a:pt x="1329" y="665"/>
                                </a:lnTo>
                                <a:lnTo>
                                  <a:pt x="1329" y="685"/>
                                </a:lnTo>
                                <a:lnTo>
                                  <a:pt x="1329" y="686"/>
                                </a:lnTo>
                                <a:lnTo>
                                  <a:pt x="1328" y="689"/>
                                </a:lnTo>
                                <a:lnTo>
                                  <a:pt x="1328" y="690"/>
                                </a:lnTo>
                                <a:lnTo>
                                  <a:pt x="1326" y="691"/>
                                </a:lnTo>
                                <a:lnTo>
                                  <a:pt x="1325" y="693"/>
                                </a:lnTo>
                                <a:lnTo>
                                  <a:pt x="1323" y="694"/>
                                </a:lnTo>
                                <a:lnTo>
                                  <a:pt x="1321" y="694"/>
                                </a:lnTo>
                                <a:lnTo>
                                  <a:pt x="1319" y="695"/>
                                </a:lnTo>
                                <a:lnTo>
                                  <a:pt x="1316" y="694"/>
                                </a:lnTo>
                                <a:lnTo>
                                  <a:pt x="1315" y="694"/>
                                </a:lnTo>
                                <a:lnTo>
                                  <a:pt x="1314" y="693"/>
                                </a:lnTo>
                                <a:lnTo>
                                  <a:pt x="1311" y="691"/>
                                </a:lnTo>
                                <a:lnTo>
                                  <a:pt x="1310" y="690"/>
                                </a:lnTo>
                                <a:lnTo>
                                  <a:pt x="1310" y="689"/>
                                </a:lnTo>
                                <a:lnTo>
                                  <a:pt x="1309" y="686"/>
                                </a:lnTo>
                                <a:lnTo>
                                  <a:pt x="1309" y="685"/>
                                </a:lnTo>
                                <a:close/>
                                <a:moveTo>
                                  <a:pt x="1309" y="626"/>
                                </a:moveTo>
                                <a:lnTo>
                                  <a:pt x="1309" y="606"/>
                                </a:lnTo>
                                <a:lnTo>
                                  <a:pt x="1309" y="603"/>
                                </a:lnTo>
                                <a:lnTo>
                                  <a:pt x="1310" y="601"/>
                                </a:lnTo>
                                <a:lnTo>
                                  <a:pt x="1310" y="600"/>
                                </a:lnTo>
                                <a:lnTo>
                                  <a:pt x="1311" y="598"/>
                                </a:lnTo>
                                <a:lnTo>
                                  <a:pt x="1314" y="597"/>
                                </a:lnTo>
                                <a:lnTo>
                                  <a:pt x="1315" y="596"/>
                                </a:lnTo>
                                <a:lnTo>
                                  <a:pt x="1316" y="596"/>
                                </a:lnTo>
                                <a:lnTo>
                                  <a:pt x="1319" y="596"/>
                                </a:lnTo>
                                <a:lnTo>
                                  <a:pt x="1321" y="596"/>
                                </a:lnTo>
                                <a:lnTo>
                                  <a:pt x="1323" y="596"/>
                                </a:lnTo>
                                <a:lnTo>
                                  <a:pt x="1325" y="597"/>
                                </a:lnTo>
                                <a:lnTo>
                                  <a:pt x="1326" y="598"/>
                                </a:lnTo>
                                <a:lnTo>
                                  <a:pt x="1328" y="600"/>
                                </a:lnTo>
                                <a:lnTo>
                                  <a:pt x="1328" y="601"/>
                                </a:lnTo>
                                <a:lnTo>
                                  <a:pt x="1329" y="603"/>
                                </a:lnTo>
                                <a:lnTo>
                                  <a:pt x="1329" y="606"/>
                                </a:lnTo>
                                <a:lnTo>
                                  <a:pt x="1329" y="626"/>
                                </a:lnTo>
                                <a:lnTo>
                                  <a:pt x="1329" y="627"/>
                                </a:lnTo>
                                <a:lnTo>
                                  <a:pt x="1328" y="629"/>
                                </a:lnTo>
                                <a:lnTo>
                                  <a:pt x="1328" y="631"/>
                                </a:lnTo>
                                <a:lnTo>
                                  <a:pt x="1326" y="632"/>
                                </a:lnTo>
                                <a:lnTo>
                                  <a:pt x="1325" y="633"/>
                                </a:lnTo>
                                <a:lnTo>
                                  <a:pt x="1323" y="634"/>
                                </a:lnTo>
                                <a:lnTo>
                                  <a:pt x="1321" y="634"/>
                                </a:lnTo>
                                <a:lnTo>
                                  <a:pt x="1319" y="636"/>
                                </a:lnTo>
                                <a:lnTo>
                                  <a:pt x="1316" y="634"/>
                                </a:lnTo>
                                <a:lnTo>
                                  <a:pt x="1315" y="634"/>
                                </a:lnTo>
                                <a:lnTo>
                                  <a:pt x="1314" y="633"/>
                                </a:lnTo>
                                <a:lnTo>
                                  <a:pt x="1311" y="632"/>
                                </a:lnTo>
                                <a:lnTo>
                                  <a:pt x="1310" y="631"/>
                                </a:lnTo>
                                <a:lnTo>
                                  <a:pt x="1310" y="629"/>
                                </a:lnTo>
                                <a:lnTo>
                                  <a:pt x="1309" y="627"/>
                                </a:lnTo>
                                <a:lnTo>
                                  <a:pt x="1309" y="626"/>
                                </a:lnTo>
                                <a:close/>
                                <a:moveTo>
                                  <a:pt x="1309" y="566"/>
                                </a:moveTo>
                                <a:lnTo>
                                  <a:pt x="1309" y="546"/>
                                </a:lnTo>
                                <a:lnTo>
                                  <a:pt x="1309" y="544"/>
                                </a:lnTo>
                                <a:lnTo>
                                  <a:pt x="1310" y="541"/>
                                </a:lnTo>
                                <a:lnTo>
                                  <a:pt x="1310" y="540"/>
                                </a:lnTo>
                                <a:lnTo>
                                  <a:pt x="1311" y="539"/>
                                </a:lnTo>
                                <a:lnTo>
                                  <a:pt x="1314" y="538"/>
                                </a:lnTo>
                                <a:lnTo>
                                  <a:pt x="1315" y="536"/>
                                </a:lnTo>
                                <a:lnTo>
                                  <a:pt x="1316" y="536"/>
                                </a:lnTo>
                                <a:lnTo>
                                  <a:pt x="1319" y="536"/>
                                </a:lnTo>
                                <a:lnTo>
                                  <a:pt x="1321" y="536"/>
                                </a:lnTo>
                                <a:lnTo>
                                  <a:pt x="1323" y="536"/>
                                </a:lnTo>
                                <a:lnTo>
                                  <a:pt x="1325" y="538"/>
                                </a:lnTo>
                                <a:lnTo>
                                  <a:pt x="1326" y="539"/>
                                </a:lnTo>
                                <a:lnTo>
                                  <a:pt x="1328" y="540"/>
                                </a:lnTo>
                                <a:lnTo>
                                  <a:pt x="1328" y="541"/>
                                </a:lnTo>
                                <a:lnTo>
                                  <a:pt x="1329" y="544"/>
                                </a:lnTo>
                                <a:lnTo>
                                  <a:pt x="1329" y="546"/>
                                </a:lnTo>
                                <a:lnTo>
                                  <a:pt x="1329" y="566"/>
                                </a:lnTo>
                                <a:lnTo>
                                  <a:pt x="1329" y="567"/>
                                </a:lnTo>
                                <a:lnTo>
                                  <a:pt x="1328" y="570"/>
                                </a:lnTo>
                                <a:lnTo>
                                  <a:pt x="1328" y="571"/>
                                </a:lnTo>
                                <a:lnTo>
                                  <a:pt x="1326" y="572"/>
                                </a:lnTo>
                                <a:lnTo>
                                  <a:pt x="1325" y="574"/>
                                </a:lnTo>
                                <a:lnTo>
                                  <a:pt x="1323" y="575"/>
                                </a:lnTo>
                                <a:lnTo>
                                  <a:pt x="1321" y="575"/>
                                </a:lnTo>
                                <a:lnTo>
                                  <a:pt x="1319" y="576"/>
                                </a:lnTo>
                                <a:lnTo>
                                  <a:pt x="1316" y="575"/>
                                </a:lnTo>
                                <a:lnTo>
                                  <a:pt x="1315" y="575"/>
                                </a:lnTo>
                                <a:lnTo>
                                  <a:pt x="1314" y="574"/>
                                </a:lnTo>
                                <a:lnTo>
                                  <a:pt x="1311" y="572"/>
                                </a:lnTo>
                                <a:lnTo>
                                  <a:pt x="1310" y="571"/>
                                </a:lnTo>
                                <a:lnTo>
                                  <a:pt x="1310" y="570"/>
                                </a:lnTo>
                                <a:lnTo>
                                  <a:pt x="1309" y="567"/>
                                </a:lnTo>
                                <a:lnTo>
                                  <a:pt x="1309" y="566"/>
                                </a:lnTo>
                                <a:close/>
                                <a:moveTo>
                                  <a:pt x="1309" y="507"/>
                                </a:moveTo>
                                <a:lnTo>
                                  <a:pt x="1309" y="487"/>
                                </a:lnTo>
                                <a:lnTo>
                                  <a:pt x="1309" y="484"/>
                                </a:lnTo>
                                <a:lnTo>
                                  <a:pt x="1310" y="482"/>
                                </a:lnTo>
                                <a:lnTo>
                                  <a:pt x="1310" y="481"/>
                                </a:lnTo>
                                <a:lnTo>
                                  <a:pt x="1311" y="479"/>
                                </a:lnTo>
                                <a:lnTo>
                                  <a:pt x="1314" y="478"/>
                                </a:lnTo>
                                <a:lnTo>
                                  <a:pt x="1315" y="477"/>
                                </a:lnTo>
                                <a:lnTo>
                                  <a:pt x="1316" y="477"/>
                                </a:lnTo>
                                <a:lnTo>
                                  <a:pt x="1319" y="477"/>
                                </a:lnTo>
                                <a:lnTo>
                                  <a:pt x="1321" y="477"/>
                                </a:lnTo>
                                <a:lnTo>
                                  <a:pt x="1323" y="477"/>
                                </a:lnTo>
                                <a:lnTo>
                                  <a:pt x="1325" y="478"/>
                                </a:lnTo>
                                <a:lnTo>
                                  <a:pt x="1326" y="479"/>
                                </a:lnTo>
                                <a:lnTo>
                                  <a:pt x="1328" y="481"/>
                                </a:lnTo>
                                <a:lnTo>
                                  <a:pt x="1328" y="482"/>
                                </a:lnTo>
                                <a:lnTo>
                                  <a:pt x="1329" y="484"/>
                                </a:lnTo>
                                <a:lnTo>
                                  <a:pt x="1329" y="487"/>
                                </a:lnTo>
                                <a:lnTo>
                                  <a:pt x="1329" y="507"/>
                                </a:lnTo>
                                <a:lnTo>
                                  <a:pt x="1329" y="508"/>
                                </a:lnTo>
                                <a:lnTo>
                                  <a:pt x="1328" y="510"/>
                                </a:lnTo>
                                <a:lnTo>
                                  <a:pt x="1328" y="512"/>
                                </a:lnTo>
                                <a:lnTo>
                                  <a:pt x="1326" y="513"/>
                                </a:lnTo>
                                <a:lnTo>
                                  <a:pt x="1325" y="514"/>
                                </a:lnTo>
                                <a:lnTo>
                                  <a:pt x="1323" y="515"/>
                                </a:lnTo>
                                <a:lnTo>
                                  <a:pt x="1321" y="515"/>
                                </a:lnTo>
                                <a:lnTo>
                                  <a:pt x="1319" y="517"/>
                                </a:lnTo>
                                <a:lnTo>
                                  <a:pt x="1316" y="515"/>
                                </a:lnTo>
                                <a:lnTo>
                                  <a:pt x="1315" y="515"/>
                                </a:lnTo>
                                <a:lnTo>
                                  <a:pt x="1314" y="514"/>
                                </a:lnTo>
                                <a:lnTo>
                                  <a:pt x="1311" y="513"/>
                                </a:lnTo>
                                <a:lnTo>
                                  <a:pt x="1310" y="512"/>
                                </a:lnTo>
                                <a:lnTo>
                                  <a:pt x="1310" y="510"/>
                                </a:lnTo>
                                <a:lnTo>
                                  <a:pt x="1309" y="508"/>
                                </a:lnTo>
                                <a:lnTo>
                                  <a:pt x="1309" y="507"/>
                                </a:lnTo>
                                <a:close/>
                                <a:moveTo>
                                  <a:pt x="1309" y="447"/>
                                </a:moveTo>
                                <a:lnTo>
                                  <a:pt x="1309" y="427"/>
                                </a:lnTo>
                                <a:lnTo>
                                  <a:pt x="1309" y="425"/>
                                </a:lnTo>
                                <a:lnTo>
                                  <a:pt x="1310" y="422"/>
                                </a:lnTo>
                                <a:lnTo>
                                  <a:pt x="1310" y="421"/>
                                </a:lnTo>
                                <a:lnTo>
                                  <a:pt x="1311" y="420"/>
                                </a:lnTo>
                                <a:lnTo>
                                  <a:pt x="1314" y="419"/>
                                </a:lnTo>
                                <a:lnTo>
                                  <a:pt x="1315" y="417"/>
                                </a:lnTo>
                                <a:lnTo>
                                  <a:pt x="1316" y="417"/>
                                </a:lnTo>
                                <a:lnTo>
                                  <a:pt x="1319" y="417"/>
                                </a:lnTo>
                                <a:lnTo>
                                  <a:pt x="1321" y="417"/>
                                </a:lnTo>
                                <a:lnTo>
                                  <a:pt x="1323" y="417"/>
                                </a:lnTo>
                                <a:lnTo>
                                  <a:pt x="1325" y="419"/>
                                </a:lnTo>
                                <a:lnTo>
                                  <a:pt x="1326" y="420"/>
                                </a:lnTo>
                                <a:lnTo>
                                  <a:pt x="1328" y="421"/>
                                </a:lnTo>
                                <a:lnTo>
                                  <a:pt x="1328" y="422"/>
                                </a:lnTo>
                                <a:lnTo>
                                  <a:pt x="1329" y="425"/>
                                </a:lnTo>
                                <a:lnTo>
                                  <a:pt x="1329" y="427"/>
                                </a:lnTo>
                                <a:lnTo>
                                  <a:pt x="1329" y="447"/>
                                </a:lnTo>
                                <a:lnTo>
                                  <a:pt x="1329" y="448"/>
                                </a:lnTo>
                                <a:lnTo>
                                  <a:pt x="1328" y="451"/>
                                </a:lnTo>
                                <a:lnTo>
                                  <a:pt x="1328" y="452"/>
                                </a:lnTo>
                                <a:lnTo>
                                  <a:pt x="1326" y="453"/>
                                </a:lnTo>
                                <a:lnTo>
                                  <a:pt x="1325" y="455"/>
                                </a:lnTo>
                                <a:lnTo>
                                  <a:pt x="1323" y="456"/>
                                </a:lnTo>
                                <a:lnTo>
                                  <a:pt x="1321" y="456"/>
                                </a:lnTo>
                                <a:lnTo>
                                  <a:pt x="1319" y="457"/>
                                </a:lnTo>
                                <a:lnTo>
                                  <a:pt x="1316" y="456"/>
                                </a:lnTo>
                                <a:lnTo>
                                  <a:pt x="1315" y="456"/>
                                </a:lnTo>
                                <a:lnTo>
                                  <a:pt x="1314" y="455"/>
                                </a:lnTo>
                                <a:lnTo>
                                  <a:pt x="1311" y="453"/>
                                </a:lnTo>
                                <a:lnTo>
                                  <a:pt x="1310" y="452"/>
                                </a:lnTo>
                                <a:lnTo>
                                  <a:pt x="1310" y="451"/>
                                </a:lnTo>
                                <a:lnTo>
                                  <a:pt x="1309" y="448"/>
                                </a:lnTo>
                                <a:lnTo>
                                  <a:pt x="1309" y="447"/>
                                </a:lnTo>
                                <a:close/>
                                <a:moveTo>
                                  <a:pt x="1309" y="388"/>
                                </a:moveTo>
                                <a:lnTo>
                                  <a:pt x="1309" y="368"/>
                                </a:lnTo>
                                <a:lnTo>
                                  <a:pt x="1309" y="365"/>
                                </a:lnTo>
                                <a:lnTo>
                                  <a:pt x="1310" y="363"/>
                                </a:lnTo>
                                <a:lnTo>
                                  <a:pt x="1310" y="362"/>
                                </a:lnTo>
                                <a:lnTo>
                                  <a:pt x="1311" y="360"/>
                                </a:lnTo>
                                <a:lnTo>
                                  <a:pt x="1314" y="359"/>
                                </a:lnTo>
                                <a:lnTo>
                                  <a:pt x="1315" y="358"/>
                                </a:lnTo>
                                <a:lnTo>
                                  <a:pt x="1316" y="358"/>
                                </a:lnTo>
                                <a:lnTo>
                                  <a:pt x="1319" y="358"/>
                                </a:lnTo>
                                <a:lnTo>
                                  <a:pt x="1321" y="358"/>
                                </a:lnTo>
                                <a:lnTo>
                                  <a:pt x="1323" y="358"/>
                                </a:lnTo>
                                <a:lnTo>
                                  <a:pt x="1325" y="359"/>
                                </a:lnTo>
                                <a:lnTo>
                                  <a:pt x="1326" y="360"/>
                                </a:lnTo>
                                <a:lnTo>
                                  <a:pt x="1328" y="362"/>
                                </a:lnTo>
                                <a:lnTo>
                                  <a:pt x="1328" y="363"/>
                                </a:lnTo>
                                <a:lnTo>
                                  <a:pt x="1329" y="365"/>
                                </a:lnTo>
                                <a:lnTo>
                                  <a:pt x="1329" y="368"/>
                                </a:lnTo>
                                <a:lnTo>
                                  <a:pt x="1329" y="388"/>
                                </a:lnTo>
                                <a:lnTo>
                                  <a:pt x="1329" y="389"/>
                                </a:lnTo>
                                <a:lnTo>
                                  <a:pt x="1328" y="391"/>
                                </a:lnTo>
                                <a:lnTo>
                                  <a:pt x="1328" y="393"/>
                                </a:lnTo>
                                <a:lnTo>
                                  <a:pt x="1326" y="394"/>
                                </a:lnTo>
                                <a:lnTo>
                                  <a:pt x="1325" y="395"/>
                                </a:lnTo>
                                <a:lnTo>
                                  <a:pt x="1323" y="396"/>
                                </a:lnTo>
                                <a:lnTo>
                                  <a:pt x="1321" y="396"/>
                                </a:lnTo>
                                <a:lnTo>
                                  <a:pt x="1319" y="398"/>
                                </a:lnTo>
                                <a:lnTo>
                                  <a:pt x="1316" y="396"/>
                                </a:lnTo>
                                <a:lnTo>
                                  <a:pt x="1315" y="396"/>
                                </a:lnTo>
                                <a:lnTo>
                                  <a:pt x="1314" y="395"/>
                                </a:lnTo>
                                <a:lnTo>
                                  <a:pt x="1311" y="394"/>
                                </a:lnTo>
                                <a:lnTo>
                                  <a:pt x="1310" y="393"/>
                                </a:lnTo>
                                <a:lnTo>
                                  <a:pt x="1310" y="391"/>
                                </a:lnTo>
                                <a:lnTo>
                                  <a:pt x="1309" y="389"/>
                                </a:lnTo>
                                <a:lnTo>
                                  <a:pt x="1309" y="388"/>
                                </a:lnTo>
                                <a:close/>
                                <a:moveTo>
                                  <a:pt x="1309" y="328"/>
                                </a:moveTo>
                                <a:lnTo>
                                  <a:pt x="1309" y="308"/>
                                </a:lnTo>
                                <a:lnTo>
                                  <a:pt x="1309" y="306"/>
                                </a:lnTo>
                                <a:lnTo>
                                  <a:pt x="1310" y="303"/>
                                </a:lnTo>
                                <a:lnTo>
                                  <a:pt x="1310" y="302"/>
                                </a:lnTo>
                                <a:lnTo>
                                  <a:pt x="1311" y="301"/>
                                </a:lnTo>
                                <a:lnTo>
                                  <a:pt x="1314" y="300"/>
                                </a:lnTo>
                                <a:lnTo>
                                  <a:pt x="1315" y="298"/>
                                </a:lnTo>
                                <a:lnTo>
                                  <a:pt x="1316" y="298"/>
                                </a:lnTo>
                                <a:lnTo>
                                  <a:pt x="1319" y="298"/>
                                </a:lnTo>
                                <a:lnTo>
                                  <a:pt x="1321" y="298"/>
                                </a:lnTo>
                                <a:lnTo>
                                  <a:pt x="1323" y="298"/>
                                </a:lnTo>
                                <a:lnTo>
                                  <a:pt x="1325" y="300"/>
                                </a:lnTo>
                                <a:lnTo>
                                  <a:pt x="1326" y="301"/>
                                </a:lnTo>
                                <a:lnTo>
                                  <a:pt x="1328" y="302"/>
                                </a:lnTo>
                                <a:lnTo>
                                  <a:pt x="1328" y="303"/>
                                </a:lnTo>
                                <a:lnTo>
                                  <a:pt x="1329" y="306"/>
                                </a:lnTo>
                                <a:lnTo>
                                  <a:pt x="1329" y="308"/>
                                </a:lnTo>
                                <a:lnTo>
                                  <a:pt x="1329" y="328"/>
                                </a:lnTo>
                                <a:lnTo>
                                  <a:pt x="1329" y="329"/>
                                </a:lnTo>
                                <a:lnTo>
                                  <a:pt x="1328" y="332"/>
                                </a:lnTo>
                                <a:lnTo>
                                  <a:pt x="1328" y="333"/>
                                </a:lnTo>
                                <a:lnTo>
                                  <a:pt x="1326" y="334"/>
                                </a:lnTo>
                                <a:lnTo>
                                  <a:pt x="1325" y="336"/>
                                </a:lnTo>
                                <a:lnTo>
                                  <a:pt x="1323" y="337"/>
                                </a:lnTo>
                                <a:lnTo>
                                  <a:pt x="1321" y="337"/>
                                </a:lnTo>
                                <a:lnTo>
                                  <a:pt x="1319" y="338"/>
                                </a:lnTo>
                                <a:lnTo>
                                  <a:pt x="1316" y="337"/>
                                </a:lnTo>
                                <a:lnTo>
                                  <a:pt x="1315" y="337"/>
                                </a:lnTo>
                                <a:lnTo>
                                  <a:pt x="1314" y="336"/>
                                </a:lnTo>
                                <a:lnTo>
                                  <a:pt x="1311" y="334"/>
                                </a:lnTo>
                                <a:lnTo>
                                  <a:pt x="1310" y="333"/>
                                </a:lnTo>
                                <a:lnTo>
                                  <a:pt x="1310" y="332"/>
                                </a:lnTo>
                                <a:lnTo>
                                  <a:pt x="1309" y="329"/>
                                </a:lnTo>
                                <a:lnTo>
                                  <a:pt x="1309" y="328"/>
                                </a:lnTo>
                                <a:close/>
                                <a:moveTo>
                                  <a:pt x="1309" y="269"/>
                                </a:moveTo>
                                <a:lnTo>
                                  <a:pt x="1309" y="249"/>
                                </a:lnTo>
                                <a:lnTo>
                                  <a:pt x="1309" y="246"/>
                                </a:lnTo>
                                <a:lnTo>
                                  <a:pt x="1310" y="244"/>
                                </a:lnTo>
                                <a:lnTo>
                                  <a:pt x="1310" y="243"/>
                                </a:lnTo>
                                <a:lnTo>
                                  <a:pt x="1311" y="241"/>
                                </a:lnTo>
                                <a:lnTo>
                                  <a:pt x="1314" y="240"/>
                                </a:lnTo>
                                <a:lnTo>
                                  <a:pt x="1315" y="239"/>
                                </a:lnTo>
                                <a:lnTo>
                                  <a:pt x="1316" y="239"/>
                                </a:lnTo>
                                <a:lnTo>
                                  <a:pt x="1319" y="239"/>
                                </a:lnTo>
                                <a:lnTo>
                                  <a:pt x="1321" y="239"/>
                                </a:lnTo>
                                <a:lnTo>
                                  <a:pt x="1323" y="239"/>
                                </a:lnTo>
                                <a:lnTo>
                                  <a:pt x="1325" y="240"/>
                                </a:lnTo>
                                <a:lnTo>
                                  <a:pt x="1326" y="241"/>
                                </a:lnTo>
                                <a:lnTo>
                                  <a:pt x="1328" y="243"/>
                                </a:lnTo>
                                <a:lnTo>
                                  <a:pt x="1328" y="244"/>
                                </a:lnTo>
                                <a:lnTo>
                                  <a:pt x="1329" y="246"/>
                                </a:lnTo>
                                <a:lnTo>
                                  <a:pt x="1329" y="249"/>
                                </a:lnTo>
                                <a:lnTo>
                                  <a:pt x="1329" y="269"/>
                                </a:lnTo>
                                <a:lnTo>
                                  <a:pt x="1329" y="270"/>
                                </a:lnTo>
                                <a:lnTo>
                                  <a:pt x="1328" y="272"/>
                                </a:lnTo>
                                <a:lnTo>
                                  <a:pt x="1328" y="274"/>
                                </a:lnTo>
                                <a:lnTo>
                                  <a:pt x="1326" y="275"/>
                                </a:lnTo>
                                <a:lnTo>
                                  <a:pt x="1325" y="276"/>
                                </a:lnTo>
                                <a:lnTo>
                                  <a:pt x="1323" y="277"/>
                                </a:lnTo>
                                <a:lnTo>
                                  <a:pt x="1321" y="277"/>
                                </a:lnTo>
                                <a:lnTo>
                                  <a:pt x="1319" y="279"/>
                                </a:lnTo>
                                <a:lnTo>
                                  <a:pt x="1316" y="277"/>
                                </a:lnTo>
                                <a:lnTo>
                                  <a:pt x="1315" y="277"/>
                                </a:lnTo>
                                <a:lnTo>
                                  <a:pt x="1314" y="276"/>
                                </a:lnTo>
                                <a:lnTo>
                                  <a:pt x="1311" y="275"/>
                                </a:lnTo>
                                <a:lnTo>
                                  <a:pt x="1310" y="274"/>
                                </a:lnTo>
                                <a:lnTo>
                                  <a:pt x="1310" y="272"/>
                                </a:lnTo>
                                <a:lnTo>
                                  <a:pt x="1309" y="270"/>
                                </a:lnTo>
                                <a:lnTo>
                                  <a:pt x="1309" y="269"/>
                                </a:lnTo>
                                <a:close/>
                                <a:moveTo>
                                  <a:pt x="1309" y="209"/>
                                </a:moveTo>
                                <a:lnTo>
                                  <a:pt x="1309" y="189"/>
                                </a:lnTo>
                                <a:lnTo>
                                  <a:pt x="1309" y="187"/>
                                </a:lnTo>
                                <a:lnTo>
                                  <a:pt x="1310" y="184"/>
                                </a:lnTo>
                                <a:lnTo>
                                  <a:pt x="1310" y="183"/>
                                </a:lnTo>
                                <a:lnTo>
                                  <a:pt x="1311" y="182"/>
                                </a:lnTo>
                                <a:lnTo>
                                  <a:pt x="1314" y="181"/>
                                </a:lnTo>
                                <a:lnTo>
                                  <a:pt x="1315" y="179"/>
                                </a:lnTo>
                                <a:lnTo>
                                  <a:pt x="1316" y="179"/>
                                </a:lnTo>
                                <a:lnTo>
                                  <a:pt x="1319" y="179"/>
                                </a:lnTo>
                                <a:lnTo>
                                  <a:pt x="1321" y="179"/>
                                </a:lnTo>
                                <a:lnTo>
                                  <a:pt x="1323" y="179"/>
                                </a:lnTo>
                                <a:lnTo>
                                  <a:pt x="1325" y="181"/>
                                </a:lnTo>
                                <a:lnTo>
                                  <a:pt x="1326" y="182"/>
                                </a:lnTo>
                                <a:lnTo>
                                  <a:pt x="1328" y="183"/>
                                </a:lnTo>
                                <a:lnTo>
                                  <a:pt x="1328" y="184"/>
                                </a:lnTo>
                                <a:lnTo>
                                  <a:pt x="1329" y="187"/>
                                </a:lnTo>
                                <a:lnTo>
                                  <a:pt x="1329" y="189"/>
                                </a:lnTo>
                                <a:lnTo>
                                  <a:pt x="1329" y="209"/>
                                </a:lnTo>
                                <a:lnTo>
                                  <a:pt x="1329" y="210"/>
                                </a:lnTo>
                                <a:lnTo>
                                  <a:pt x="1328" y="213"/>
                                </a:lnTo>
                                <a:lnTo>
                                  <a:pt x="1328" y="214"/>
                                </a:lnTo>
                                <a:lnTo>
                                  <a:pt x="1326" y="215"/>
                                </a:lnTo>
                                <a:lnTo>
                                  <a:pt x="1325" y="217"/>
                                </a:lnTo>
                                <a:lnTo>
                                  <a:pt x="1323" y="218"/>
                                </a:lnTo>
                                <a:lnTo>
                                  <a:pt x="1321" y="218"/>
                                </a:lnTo>
                                <a:lnTo>
                                  <a:pt x="1319" y="219"/>
                                </a:lnTo>
                                <a:lnTo>
                                  <a:pt x="1316" y="218"/>
                                </a:lnTo>
                                <a:lnTo>
                                  <a:pt x="1315" y="218"/>
                                </a:lnTo>
                                <a:lnTo>
                                  <a:pt x="1314" y="217"/>
                                </a:lnTo>
                                <a:lnTo>
                                  <a:pt x="1311" y="215"/>
                                </a:lnTo>
                                <a:lnTo>
                                  <a:pt x="1310" y="214"/>
                                </a:lnTo>
                                <a:lnTo>
                                  <a:pt x="1310" y="213"/>
                                </a:lnTo>
                                <a:lnTo>
                                  <a:pt x="1309" y="210"/>
                                </a:lnTo>
                                <a:lnTo>
                                  <a:pt x="1309" y="209"/>
                                </a:lnTo>
                                <a:close/>
                                <a:moveTo>
                                  <a:pt x="1309" y="150"/>
                                </a:moveTo>
                                <a:lnTo>
                                  <a:pt x="1309" y="143"/>
                                </a:lnTo>
                                <a:lnTo>
                                  <a:pt x="1306" y="131"/>
                                </a:lnTo>
                                <a:lnTo>
                                  <a:pt x="1306" y="129"/>
                                </a:lnTo>
                                <a:lnTo>
                                  <a:pt x="1306" y="127"/>
                                </a:lnTo>
                                <a:lnTo>
                                  <a:pt x="1308" y="125"/>
                                </a:lnTo>
                                <a:lnTo>
                                  <a:pt x="1308" y="124"/>
                                </a:lnTo>
                                <a:lnTo>
                                  <a:pt x="1311" y="121"/>
                                </a:lnTo>
                                <a:lnTo>
                                  <a:pt x="1313" y="120"/>
                                </a:lnTo>
                                <a:lnTo>
                                  <a:pt x="1315" y="120"/>
                                </a:lnTo>
                                <a:lnTo>
                                  <a:pt x="1316" y="120"/>
                                </a:lnTo>
                                <a:lnTo>
                                  <a:pt x="1319" y="120"/>
                                </a:lnTo>
                                <a:lnTo>
                                  <a:pt x="1320" y="120"/>
                                </a:lnTo>
                                <a:lnTo>
                                  <a:pt x="1323" y="121"/>
                                </a:lnTo>
                                <a:lnTo>
                                  <a:pt x="1325" y="124"/>
                                </a:lnTo>
                                <a:lnTo>
                                  <a:pt x="1325" y="126"/>
                                </a:lnTo>
                                <a:lnTo>
                                  <a:pt x="1326" y="127"/>
                                </a:lnTo>
                                <a:lnTo>
                                  <a:pt x="1328" y="142"/>
                                </a:lnTo>
                                <a:lnTo>
                                  <a:pt x="1329" y="148"/>
                                </a:lnTo>
                                <a:lnTo>
                                  <a:pt x="1329" y="151"/>
                                </a:lnTo>
                                <a:lnTo>
                                  <a:pt x="1328" y="152"/>
                                </a:lnTo>
                                <a:lnTo>
                                  <a:pt x="1328" y="155"/>
                                </a:lnTo>
                                <a:lnTo>
                                  <a:pt x="1326" y="156"/>
                                </a:lnTo>
                                <a:lnTo>
                                  <a:pt x="1325" y="157"/>
                                </a:lnTo>
                                <a:lnTo>
                                  <a:pt x="1323" y="158"/>
                                </a:lnTo>
                                <a:lnTo>
                                  <a:pt x="1321" y="158"/>
                                </a:lnTo>
                                <a:lnTo>
                                  <a:pt x="1319" y="160"/>
                                </a:lnTo>
                                <a:lnTo>
                                  <a:pt x="1316" y="158"/>
                                </a:lnTo>
                                <a:lnTo>
                                  <a:pt x="1315" y="158"/>
                                </a:lnTo>
                                <a:lnTo>
                                  <a:pt x="1314" y="157"/>
                                </a:lnTo>
                                <a:lnTo>
                                  <a:pt x="1311" y="156"/>
                                </a:lnTo>
                                <a:lnTo>
                                  <a:pt x="1310" y="155"/>
                                </a:lnTo>
                                <a:lnTo>
                                  <a:pt x="1309" y="153"/>
                                </a:lnTo>
                                <a:lnTo>
                                  <a:pt x="1309" y="151"/>
                                </a:lnTo>
                                <a:lnTo>
                                  <a:pt x="1309" y="150"/>
                                </a:lnTo>
                                <a:close/>
                                <a:moveTo>
                                  <a:pt x="1294" y="96"/>
                                </a:moveTo>
                                <a:lnTo>
                                  <a:pt x="1292" y="91"/>
                                </a:lnTo>
                                <a:lnTo>
                                  <a:pt x="1285" y="80"/>
                                </a:lnTo>
                                <a:lnTo>
                                  <a:pt x="1284" y="79"/>
                                </a:lnTo>
                                <a:lnTo>
                                  <a:pt x="1284" y="76"/>
                                </a:lnTo>
                                <a:lnTo>
                                  <a:pt x="1283" y="75"/>
                                </a:lnTo>
                                <a:lnTo>
                                  <a:pt x="1284" y="73"/>
                                </a:lnTo>
                                <a:lnTo>
                                  <a:pt x="1284" y="72"/>
                                </a:lnTo>
                                <a:lnTo>
                                  <a:pt x="1285" y="70"/>
                                </a:lnTo>
                                <a:lnTo>
                                  <a:pt x="1287" y="68"/>
                                </a:lnTo>
                                <a:lnTo>
                                  <a:pt x="1288" y="67"/>
                                </a:lnTo>
                                <a:lnTo>
                                  <a:pt x="1289" y="65"/>
                                </a:lnTo>
                                <a:lnTo>
                                  <a:pt x="1292" y="65"/>
                                </a:lnTo>
                                <a:lnTo>
                                  <a:pt x="1293" y="65"/>
                                </a:lnTo>
                                <a:lnTo>
                                  <a:pt x="1295" y="65"/>
                                </a:lnTo>
                                <a:lnTo>
                                  <a:pt x="1297" y="65"/>
                                </a:lnTo>
                                <a:lnTo>
                                  <a:pt x="1299" y="67"/>
                                </a:lnTo>
                                <a:lnTo>
                                  <a:pt x="1300" y="68"/>
                                </a:lnTo>
                                <a:lnTo>
                                  <a:pt x="1301" y="69"/>
                                </a:lnTo>
                                <a:lnTo>
                                  <a:pt x="1301" y="70"/>
                                </a:lnTo>
                                <a:lnTo>
                                  <a:pt x="1310" y="83"/>
                                </a:lnTo>
                                <a:lnTo>
                                  <a:pt x="1313" y="88"/>
                                </a:lnTo>
                                <a:lnTo>
                                  <a:pt x="1313" y="90"/>
                                </a:lnTo>
                                <a:lnTo>
                                  <a:pt x="1313" y="91"/>
                                </a:lnTo>
                                <a:lnTo>
                                  <a:pt x="1313" y="94"/>
                                </a:lnTo>
                                <a:lnTo>
                                  <a:pt x="1313" y="95"/>
                                </a:lnTo>
                                <a:lnTo>
                                  <a:pt x="1311" y="98"/>
                                </a:lnTo>
                                <a:lnTo>
                                  <a:pt x="1310" y="99"/>
                                </a:lnTo>
                                <a:lnTo>
                                  <a:pt x="1309" y="100"/>
                                </a:lnTo>
                                <a:lnTo>
                                  <a:pt x="1308" y="101"/>
                                </a:lnTo>
                                <a:lnTo>
                                  <a:pt x="1305" y="101"/>
                                </a:lnTo>
                                <a:lnTo>
                                  <a:pt x="1304" y="101"/>
                                </a:lnTo>
                                <a:lnTo>
                                  <a:pt x="1301" y="101"/>
                                </a:lnTo>
                                <a:lnTo>
                                  <a:pt x="1300" y="101"/>
                                </a:lnTo>
                                <a:lnTo>
                                  <a:pt x="1298" y="100"/>
                                </a:lnTo>
                                <a:lnTo>
                                  <a:pt x="1297" y="99"/>
                                </a:lnTo>
                                <a:lnTo>
                                  <a:pt x="1295" y="98"/>
                                </a:lnTo>
                                <a:lnTo>
                                  <a:pt x="1294" y="96"/>
                                </a:lnTo>
                                <a:close/>
                                <a:moveTo>
                                  <a:pt x="1261" y="53"/>
                                </a:moveTo>
                                <a:lnTo>
                                  <a:pt x="1258" y="50"/>
                                </a:lnTo>
                                <a:lnTo>
                                  <a:pt x="1247" y="43"/>
                                </a:lnTo>
                                <a:lnTo>
                                  <a:pt x="1246" y="42"/>
                                </a:lnTo>
                                <a:lnTo>
                                  <a:pt x="1244" y="41"/>
                                </a:lnTo>
                                <a:lnTo>
                                  <a:pt x="1243" y="39"/>
                                </a:lnTo>
                                <a:lnTo>
                                  <a:pt x="1242" y="38"/>
                                </a:lnTo>
                                <a:lnTo>
                                  <a:pt x="1242" y="36"/>
                                </a:lnTo>
                                <a:lnTo>
                                  <a:pt x="1241" y="34"/>
                                </a:lnTo>
                                <a:lnTo>
                                  <a:pt x="1242" y="32"/>
                                </a:lnTo>
                                <a:lnTo>
                                  <a:pt x="1242" y="31"/>
                                </a:lnTo>
                                <a:lnTo>
                                  <a:pt x="1243" y="28"/>
                                </a:lnTo>
                                <a:lnTo>
                                  <a:pt x="1244" y="27"/>
                                </a:lnTo>
                                <a:lnTo>
                                  <a:pt x="1246" y="26"/>
                                </a:lnTo>
                                <a:lnTo>
                                  <a:pt x="1247" y="24"/>
                                </a:lnTo>
                                <a:lnTo>
                                  <a:pt x="1249" y="23"/>
                                </a:lnTo>
                                <a:lnTo>
                                  <a:pt x="1251" y="23"/>
                                </a:lnTo>
                                <a:lnTo>
                                  <a:pt x="1253" y="23"/>
                                </a:lnTo>
                                <a:lnTo>
                                  <a:pt x="1254" y="24"/>
                                </a:lnTo>
                                <a:lnTo>
                                  <a:pt x="1257" y="24"/>
                                </a:lnTo>
                                <a:lnTo>
                                  <a:pt x="1259" y="27"/>
                                </a:lnTo>
                                <a:lnTo>
                                  <a:pt x="1272" y="36"/>
                                </a:lnTo>
                                <a:lnTo>
                                  <a:pt x="1274" y="38"/>
                                </a:lnTo>
                                <a:lnTo>
                                  <a:pt x="1275" y="39"/>
                                </a:lnTo>
                                <a:lnTo>
                                  <a:pt x="1277" y="41"/>
                                </a:lnTo>
                                <a:lnTo>
                                  <a:pt x="1277" y="43"/>
                                </a:lnTo>
                                <a:lnTo>
                                  <a:pt x="1277" y="44"/>
                                </a:lnTo>
                                <a:lnTo>
                                  <a:pt x="1277" y="47"/>
                                </a:lnTo>
                                <a:lnTo>
                                  <a:pt x="1277" y="48"/>
                                </a:lnTo>
                                <a:lnTo>
                                  <a:pt x="1275" y="50"/>
                                </a:lnTo>
                                <a:lnTo>
                                  <a:pt x="1274" y="52"/>
                                </a:lnTo>
                                <a:lnTo>
                                  <a:pt x="1273" y="53"/>
                                </a:lnTo>
                                <a:lnTo>
                                  <a:pt x="1272" y="54"/>
                                </a:lnTo>
                                <a:lnTo>
                                  <a:pt x="1269" y="55"/>
                                </a:lnTo>
                                <a:lnTo>
                                  <a:pt x="1268" y="55"/>
                                </a:lnTo>
                                <a:lnTo>
                                  <a:pt x="1266" y="55"/>
                                </a:lnTo>
                                <a:lnTo>
                                  <a:pt x="1264" y="54"/>
                                </a:lnTo>
                                <a:lnTo>
                                  <a:pt x="1262" y="54"/>
                                </a:lnTo>
                                <a:lnTo>
                                  <a:pt x="1261" y="53"/>
                                </a:lnTo>
                                <a:close/>
                                <a:moveTo>
                                  <a:pt x="1212" y="26"/>
                                </a:moveTo>
                                <a:lnTo>
                                  <a:pt x="1211" y="26"/>
                                </a:lnTo>
                                <a:lnTo>
                                  <a:pt x="1197" y="22"/>
                                </a:lnTo>
                                <a:lnTo>
                                  <a:pt x="1195" y="22"/>
                                </a:lnTo>
                                <a:lnTo>
                                  <a:pt x="1192" y="21"/>
                                </a:lnTo>
                                <a:lnTo>
                                  <a:pt x="1191" y="21"/>
                                </a:lnTo>
                                <a:lnTo>
                                  <a:pt x="1190" y="19"/>
                                </a:lnTo>
                                <a:lnTo>
                                  <a:pt x="1189" y="17"/>
                                </a:lnTo>
                                <a:lnTo>
                                  <a:pt x="1187" y="16"/>
                                </a:lnTo>
                                <a:lnTo>
                                  <a:pt x="1186" y="14"/>
                                </a:lnTo>
                                <a:lnTo>
                                  <a:pt x="1186" y="12"/>
                                </a:lnTo>
                                <a:lnTo>
                                  <a:pt x="1186" y="11"/>
                                </a:lnTo>
                                <a:lnTo>
                                  <a:pt x="1187" y="8"/>
                                </a:lnTo>
                                <a:lnTo>
                                  <a:pt x="1187" y="7"/>
                                </a:lnTo>
                                <a:lnTo>
                                  <a:pt x="1190" y="3"/>
                                </a:lnTo>
                                <a:lnTo>
                                  <a:pt x="1192" y="2"/>
                                </a:lnTo>
                                <a:lnTo>
                                  <a:pt x="1194" y="2"/>
                                </a:lnTo>
                                <a:lnTo>
                                  <a:pt x="1196" y="2"/>
                                </a:lnTo>
                                <a:lnTo>
                                  <a:pt x="1197" y="2"/>
                                </a:lnTo>
                                <a:lnTo>
                                  <a:pt x="1202" y="2"/>
                                </a:lnTo>
                                <a:lnTo>
                                  <a:pt x="1218" y="7"/>
                                </a:lnTo>
                                <a:lnTo>
                                  <a:pt x="1221" y="8"/>
                                </a:lnTo>
                                <a:lnTo>
                                  <a:pt x="1222" y="10"/>
                                </a:lnTo>
                                <a:lnTo>
                                  <a:pt x="1223" y="11"/>
                                </a:lnTo>
                                <a:lnTo>
                                  <a:pt x="1225" y="12"/>
                                </a:lnTo>
                                <a:lnTo>
                                  <a:pt x="1225" y="14"/>
                                </a:lnTo>
                                <a:lnTo>
                                  <a:pt x="1226" y="16"/>
                                </a:lnTo>
                                <a:lnTo>
                                  <a:pt x="1226" y="18"/>
                                </a:lnTo>
                                <a:lnTo>
                                  <a:pt x="1225" y="19"/>
                                </a:lnTo>
                                <a:lnTo>
                                  <a:pt x="1223" y="22"/>
                                </a:lnTo>
                                <a:lnTo>
                                  <a:pt x="1222" y="23"/>
                                </a:lnTo>
                                <a:lnTo>
                                  <a:pt x="1221" y="24"/>
                                </a:lnTo>
                                <a:lnTo>
                                  <a:pt x="1220" y="26"/>
                                </a:lnTo>
                                <a:lnTo>
                                  <a:pt x="1218" y="26"/>
                                </a:lnTo>
                                <a:lnTo>
                                  <a:pt x="1216" y="26"/>
                                </a:lnTo>
                                <a:lnTo>
                                  <a:pt x="1213" y="26"/>
                                </a:lnTo>
                                <a:lnTo>
                                  <a:pt x="1212" y="26"/>
                                </a:lnTo>
                                <a:close/>
                                <a:moveTo>
                                  <a:pt x="1156" y="19"/>
                                </a:moveTo>
                                <a:lnTo>
                                  <a:pt x="1137" y="19"/>
                                </a:lnTo>
                                <a:lnTo>
                                  <a:pt x="1135" y="19"/>
                                </a:lnTo>
                                <a:lnTo>
                                  <a:pt x="1133" y="18"/>
                                </a:lnTo>
                                <a:lnTo>
                                  <a:pt x="1132" y="17"/>
                                </a:lnTo>
                                <a:lnTo>
                                  <a:pt x="1130" y="16"/>
                                </a:lnTo>
                                <a:lnTo>
                                  <a:pt x="1129" y="14"/>
                                </a:lnTo>
                                <a:lnTo>
                                  <a:pt x="1128" y="13"/>
                                </a:lnTo>
                                <a:lnTo>
                                  <a:pt x="1127" y="11"/>
                                </a:lnTo>
                                <a:lnTo>
                                  <a:pt x="1127" y="10"/>
                                </a:lnTo>
                                <a:lnTo>
                                  <a:pt x="1127" y="7"/>
                                </a:lnTo>
                                <a:lnTo>
                                  <a:pt x="1128" y="6"/>
                                </a:lnTo>
                                <a:lnTo>
                                  <a:pt x="1129" y="3"/>
                                </a:lnTo>
                                <a:lnTo>
                                  <a:pt x="1130" y="2"/>
                                </a:lnTo>
                                <a:lnTo>
                                  <a:pt x="1132" y="1"/>
                                </a:lnTo>
                                <a:lnTo>
                                  <a:pt x="1133" y="0"/>
                                </a:lnTo>
                                <a:lnTo>
                                  <a:pt x="1135" y="0"/>
                                </a:lnTo>
                                <a:lnTo>
                                  <a:pt x="1137" y="0"/>
                                </a:lnTo>
                                <a:lnTo>
                                  <a:pt x="1156" y="0"/>
                                </a:lnTo>
                                <a:lnTo>
                                  <a:pt x="1159" y="0"/>
                                </a:lnTo>
                                <a:lnTo>
                                  <a:pt x="1160" y="0"/>
                                </a:lnTo>
                                <a:lnTo>
                                  <a:pt x="1163" y="1"/>
                                </a:lnTo>
                                <a:lnTo>
                                  <a:pt x="1164" y="2"/>
                                </a:lnTo>
                                <a:lnTo>
                                  <a:pt x="1165" y="3"/>
                                </a:lnTo>
                                <a:lnTo>
                                  <a:pt x="1166" y="6"/>
                                </a:lnTo>
                                <a:lnTo>
                                  <a:pt x="1166" y="7"/>
                                </a:lnTo>
                                <a:lnTo>
                                  <a:pt x="1166" y="10"/>
                                </a:lnTo>
                                <a:lnTo>
                                  <a:pt x="1166" y="11"/>
                                </a:lnTo>
                                <a:lnTo>
                                  <a:pt x="1166" y="13"/>
                                </a:lnTo>
                                <a:lnTo>
                                  <a:pt x="1165" y="14"/>
                                </a:lnTo>
                                <a:lnTo>
                                  <a:pt x="1164" y="16"/>
                                </a:lnTo>
                                <a:lnTo>
                                  <a:pt x="1163" y="17"/>
                                </a:lnTo>
                                <a:lnTo>
                                  <a:pt x="1160" y="18"/>
                                </a:lnTo>
                                <a:lnTo>
                                  <a:pt x="1159" y="19"/>
                                </a:lnTo>
                                <a:lnTo>
                                  <a:pt x="1156" y="19"/>
                                </a:lnTo>
                                <a:close/>
                                <a:moveTo>
                                  <a:pt x="1097" y="19"/>
                                </a:moveTo>
                                <a:lnTo>
                                  <a:pt x="1077" y="19"/>
                                </a:lnTo>
                                <a:lnTo>
                                  <a:pt x="1076" y="19"/>
                                </a:lnTo>
                                <a:lnTo>
                                  <a:pt x="1073" y="18"/>
                                </a:lnTo>
                                <a:lnTo>
                                  <a:pt x="1072" y="17"/>
                                </a:lnTo>
                                <a:lnTo>
                                  <a:pt x="1071" y="16"/>
                                </a:lnTo>
                                <a:lnTo>
                                  <a:pt x="1070" y="14"/>
                                </a:lnTo>
                                <a:lnTo>
                                  <a:pt x="1068" y="13"/>
                                </a:lnTo>
                                <a:lnTo>
                                  <a:pt x="1067" y="11"/>
                                </a:lnTo>
                                <a:lnTo>
                                  <a:pt x="1067" y="10"/>
                                </a:lnTo>
                                <a:lnTo>
                                  <a:pt x="1067" y="7"/>
                                </a:lnTo>
                                <a:lnTo>
                                  <a:pt x="1068" y="6"/>
                                </a:lnTo>
                                <a:lnTo>
                                  <a:pt x="1070" y="3"/>
                                </a:lnTo>
                                <a:lnTo>
                                  <a:pt x="1071" y="2"/>
                                </a:lnTo>
                                <a:lnTo>
                                  <a:pt x="1072" y="1"/>
                                </a:lnTo>
                                <a:lnTo>
                                  <a:pt x="1073" y="0"/>
                                </a:lnTo>
                                <a:lnTo>
                                  <a:pt x="1076" y="0"/>
                                </a:lnTo>
                                <a:lnTo>
                                  <a:pt x="1077" y="0"/>
                                </a:lnTo>
                                <a:lnTo>
                                  <a:pt x="1097" y="0"/>
                                </a:lnTo>
                                <a:lnTo>
                                  <a:pt x="1099" y="0"/>
                                </a:lnTo>
                                <a:lnTo>
                                  <a:pt x="1101" y="0"/>
                                </a:lnTo>
                                <a:lnTo>
                                  <a:pt x="1103" y="1"/>
                                </a:lnTo>
                                <a:lnTo>
                                  <a:pt x="1104" y="2"/>
                                </a:lnTo>
                                <a:lnTo>
                                  <a:pt x="1106" y="3"/>
                                </a:lnTo>
                                <a:lnTo>
                                  <a:pt x="1107" y="6"/>
                                </a:lnTo>
                                <a:lnTo>
                                  <a:pt x="1107" y="7"/>
                                </a:lnTo>
                                <a:lnTo>
                                  <a:pt x="1107" y="10"/>
                                </a:lnTo>
                                <a:lnTo>
                                  <a:pt x="1107" y="11"/>
                                </a:lnTo>
                                <a:lnTo>
                                  <a:pt x="1107" y="13"/>
                                </a:lnTo>
                                <a:lnTo>
                                  <a:pt x="1106" y="14"/>
                                </a:lnTo>
                                <a:lnTo>
                                  <a:pt x="1104" y="16"/>
                                </a:lnTo>
                                <a:lnTo>
                                  <a:pt x="1103" y="17"/>
                                </a:lnTo>
                                <a:lnTo>
                                  <a:pt x="1101" y="18"/>
                                </a:lnTo>
                                <a:lnTo>
                                  <a:pt x="1099" y="19"/>
                                </a:lnTo>
                                <a:lnTo>
                                  <a:pt x="1097" y="19"/>
                                </a:lnTo>
                                <a:close/>
                                <a:moveTo>
                                  <a:pt x="1037" y="19"/>
                                </a:moveTo>
                                <a:lnTo>
                                  <a:pt x="1018" y="19"/>
                                </a:lnTo>
                                <a:lnTo>
                                  <a:pt x="1016" y="19"/>
                                </a:lnTo>
                                <a:lnTo>
                                  <a:pt x="1014" y="18"/>
                                </a:lnTo>
                                <a:lnTo>
                                  <a:pt x="1013" y="17"/>
                                </a:lnTo>
                                <a:lnTo>
                                  <a:pt x="1011" y="16"/>
                                </a:lnTo>
                                <a:lnTo>
                                  <a:pt x="1010" y="14"/>
                                </a:lnTo>
                                <a:lnTo>
                                  <a:pt x="1009" y="13"/>
                                </a:lnTo>
                                <a:lnTo>
                                  <a:pt x="1008" y="11"/>
                                </a:lnTo>
                                <a:lnTo>
                                  <a:pt x="1008" y="10"/>
                                </a:lnTo>
                                <a:lnTo>
                                  <a:pt x="1008" y="7"/>
                                </a:lnTo>
                                <a:lnTo>
                                  <a:pt x="1009" y="6"/>
                                </a:lnTo>
                                <a:lnTo>
                                  <a:pt x="1010" y="3"/>
                                </a:lnTo>
                                <a:lnTo>
                                  <a:pt x="1011" y="2"/>
                                </a:lnTo>
                                <a:lnTo>
                                  <a:pt x="1013" y="1"/>
                                </a:lnTo>
                                <a:lnTo>
                                  <a:pt x="1014" y="0"/>
                                </a:lnTo>
                                <a:lnTo>
                                  <a:pt x="1016" y="0"/>
                                </a:lnTo>
                                <a:lnTo>
                                  <a:pt x="1018" y="0"/>
                                </a:lnTo>
                                <a:lnTo>
                                  <a:pt x="1037" y="0"/>
                                </a:lnTo>
                                <a:lnTo>
                                  <a:pt x="1040" y="0"/>
                                </a:lnTo>
                                <a:lnTo>
                                  <a:pt x="1041" y="0"/>
                                </a:lnTo>
                                <a:lnTo>
                                  <a:pt x="1044" y="1"/>
                                </a:lnTo>
                                <a:lnTo>
                                  <a:pt x="1045" y="2"/>
                                </a:lnTo>
                                <a:lnTo>
                                  <a:pt x="1046" y="3"/>
                                </a:lnTo>
                                <a:lnTo>
                                  <a:pt x="1047" y="6"/>
                                </a:lnTo>
                                <a:lnTo>
                                  <a:pt x="1047" y="7"/>
                                </a:lnTo>
                                <a:lnTo>
                                  <a:pt x="1047" y="10"/>
                                </a:lnTo>
                                <a:lnTo>
                                  <a:pt x="1047" y="11"/>
                                </a:lnTo>
                                <a:lnTo>
                                  <a:pt x="1047" y="13"/>
                                </a:lnTo>
                                <a:lnTo>
                                  <a:pt x="1046" y="14"/>
                                </a:lnTo>
                                <a:lnTo>
                                  <a:pt x="1045" y="16"/>
                                </a:lnTo>
                                <a:lnTo>
                                  <a:pt x="1044" y="17"/>
                                </a:lnTo>
                                <a:lnTo>
                                  <a:pt x="1041" y="18"/>
                                </a:lnTo>
                                <a:lnTo>
                                  <a:pt x="1040" y="19"/>
                                </a:lnTo>
                                <a:lnTo>
                                  <a:pt x="1037" y="19"/>
                                </a:lnTo>
                                <a:close/>
                                <a:moveTo>
                                  <a:pt x="978" y="19"/>
                                </a:moveTo>
                                <a:lnTo>
                                  <a:pt x="958" y="19"/>
                                </a:lnTo>
                                <a:lnTo>
                                  <a:pt x="957" y="19"/>
                                </a:lnTo>
                                <a:lnTo>
                                  <a:pt x="954" y="18"/>
                                </a:lnTo>
                                <a:lnTo>
                                  <a:pt x="953" y="17"/>
                                </a:lnTo>
                                <a:lnTo>
                                  <a:pt x="952" y="16"/>
                                </a:lnTo>
                                <a:lnTo>
                                  <a:pt x="951" y="14"/>
                                </a:lnTo>
                                <a:lnTo>
                                  <a:pt x="949" y="13"/>
                                </a:lnTo>
                                <a:lnTo>
                                  <a:pt x="948" y="11"/>
                                </a:lnTo>
                                <a:lnTo>
                                  <a:pt x="948" y="10"/>
                                </a:lnTo>
                                <a:lnTo>
                                  <a:pt x="948" y="7"/>
                                </a:lnTo>
                                <a:lnTo>
                                  <a:pt x="949" y="6"/>
                                </a:lnTo>
                                <a:lnTo>
                                  <a:pt x="951" y="3"/>
                                </a:lnTo>
                                <a:lnTo>
                                  <a:pt x="952" y="2"/>
                                </a:lnTo>
                                <a:lnTo>
                                  <a:pt x="953" y="1"/>
                                </a:lnTo>
                                <a:lnTo>
                                  <a:pt x="954" y="0"/>
                                </a:lnTo>
                                <a:lnTo>
                                  <a:pt x="957" y="0"/>
                                </a:lnTo>
                                <a:lnTo>
                                  <a:pt x="958" y="0"/>
                                </a:lnTo>
                                <a:lnTo>
                                  <a:pt x="978" y="0"/>
                                </a:lnTo>
                                <a:lnTo>
                                  <a:pt x="980" y="0"/>
                                </a:lnTo>
                                <a:lnTo>
                                  <a:pt x="982" y="0"/>
                                </a:lnTo>
                                <a:lnTo>
                                  <a:pt x="984" y="1"/>
                                </a:lnTo>
                                <a:lnTo>
                                  <a:pt x="985" y="2"/>
                                </a:lnTo>
                                <a:lnTo>
                                  <a:pt x="987" y="3"/>
                                </a:lnTo>
                                <a:lnTo>
                                  <a:pt x="988" y="6"/>
                                </a:lnTo>
                                <a:lnTo>
                                  <a:pt x="988" y="7"/>
                                </a:lnTo>
                                <a:lnTo>
                                  <a:pt x="988" y="10"/>
                                </a:lnTo>
                                <a:lnTo>
                                  <a:pt x="988" y="11"/>
                                </a:lnTo>
                                <a:lnTo>
                                  <a:pt x="988" y="13"/>
                                </a:lnTo>
                                <a:lnTo>
                                  <a:pt x="987" y="14"/>
                                </a:lnTo>
                                <a:lnTo>
                                  <a:pt x="985" y="16"/>
                                </a:lnTo>
                                <a:lnTo>
                                  <a:pt x="984" y="17"/>
                                </a:lnTo>
                                <a:lnTo>
                                  <a:pt x="982" y="18"/>
                                </a:lnTo>
                                <a:lnTo>
                                  <a:pt x="980" y="19"/>
                                </a:lnTo>
                                <a:lnTo>
                                  <a:pt x="978" y="19"/>
                                </a:lnTo>
                                <a:close/>
                                <a:moveTo>
                                  <a:pt x="918" y="19"/>
                                </a:moveTo>
                                <a:lnTo>
                                  <a:pt x="899" y="19"/>
                                </a:lnTo>
                                <a:lnTo>
                                  <a:pt x="897" y="19"/>
                                </a:lnTo>
                                <a:lnTo>
                                  <a:pt x="895" y="18"/>
                                </a:lnTo>
                                <a:lnTo>
                                  <a:pt x="894" y="17"/>
                                </a:lnTo>
                                <a:lnTo>
                                  <a:pt x="892" y="16"/>
                                </a:lnTo>
                                <a:lnTo>
                                  <a:pt x="891" y="14"/>
                                </a:lnTo>
                                <a:lnTo>
                                  <a:pt x="890" y="13"/>
                                </a:lnTo>
                                <a:lnTo>
                                  <a:pt x="889" y="11"/>
                                </a:lnTo>
                                <a:lnTo>
                                  <a:pt x="889" y="10"/>
                                </a:lnTo>
                                <a:lnTo>
                                  <a:pt x="889" y="7"/>
                                </a:lnTo>
                                <a:lnTo>
                                  <a:pt x="890" y="6"/>
                                </a:lnTo>
                                <a:lnTo>
                                  <a:pt x="891" y="3"/>
                                </a:lnTo>
                                <a:lnTo>
                                  <a:pt x="892" y="2"/>
                                </a:lnTo>
                                <a:lnTo>
                                  <a:pt x="894" y="1"/>
                                </a:lnTo>
                                <a:lnTo>
                                  <a:pt x="895" y="0"/>
                                </a:lnTo>
                                <a:lnTo>
                                  <a:pt x="897" y="0"/>
                                </a:lnTo>
                                <a:lnTo>
                                  <a:pt x="899" y="0"/>
                                </a:lnTo>
                                <a:lnTo>
                                  <a:pt x="918" y="0"/>
                                </a:lnTo>
                                <a:lnTo>
                                  <a:pt x="921" y="0"/>
                                </a:lnTo>
                                <a:lnTo>
                                  <a:pt x="922" y="0"/>
                                </a:lnTo>
                                <a:lnTo>
                                  <a:pt x="925" y="1"/>
                                </a:lnTo>
                                <a:lnTo>
                                  <a:pt x="926" y="2"/>
                                </a:lnTo>
                                <a:lnTo>
                                  <a:pt x="927" y="3"/>
                                </a:lnTo>
                                <a:lnTo>
                                  <a:pt x="928" y="6"/>
                                </a:lnTo>
                                <a:lnTo>
                                  <a:pt x="928" y="7"/>
                                </a:lnTo>
                                <a:lnTo>
                                  <a:pt x="928" y="10"/>
                                </a:lnTo>
                                <a:lnTo>
                                  <a:pt x="928" y="11"/>
                                </a:lnTo>
                                <a:lnTo>
                                  <a:pt x="928" y="13"/>
                                </a:lnTo>
                                <a:lnTo>
                                  <a:pt x="927" y="14"/>
                                </a:lnTo>
                                <a:lnTo>
                                  <a:pt x="926" y="16"/>
                                </a:lnTo>
                                <a:lnTo>
                                  <a:pt x="925" y="17"/>
                                </a:lnTo>
                                <a:lnTo>
                                  <a:pt x="922" y="18"/>
                                </a:lnTo>
                                <a:lnTo>
                                  <a:pt x="921" y="19"/>
                                </a:lnTo>
                                <a:lnTo>
                                  <a:pt x="918" y="19"/>
                                </a:lnTo>
                                <a:close/>
                                <a:moveTo>
                                  <a:pt x="859" y="19"/>
                                </a:moveTo>
                                <a:lnTo>
                                  <a:pt x="839" y="19"/>
                                </a:lnTo>
                                <a:lnTo>
                                  <a:pt x="838" y="19"/>
                                </a:lnTo>
                                <a:lnTo>
                                  <a:pt x="835" y="18"/>
                                </a:lnTo>
                                <a:lnTo>
                                  <a:pt x="834" y="17"/>
                                </a:lnTo>
                                <a:lnTo>
                                  <a:pt x="833" y="16"/>
                                </a:lnTo>
                                <a:lnTo>
                                  <a:pt x="832" y="14"/>
                                </a:lnTo>
                                <a:lnTo>
                                  <a:pt x="830" y="13"/>
                                </a:lnTo>
                                <a:lnTo>
                                  <a:pt x="829" y="11"/>
                                </a:lnTo>
                                <a:lnTo>
                                  <a:pt x="829" y="10"/>
                                </a:lnTo>
                                <a:lnTo>
                                  <a:pt x="829" y="7"/>
                                </a:lnTo>
                                <a:lnTo>
                                  <a:pt x="830" y="6"/>
                                </a:lnTo>
                                <a:lnTo>
                                  <a:pt x="832" y="3"/>
                                </a:lnTo>
                                <a:lnTo>
                                  <a:pt x="833" y="2"/>
                                </a:lnTo>
                                <a:lnTo>
                                  <a:pt x="834" y="1"/>
                                </a:lnTo>
                                <a:lnTo>
                                  <a:pt x="835" y="0"/>
                                </a:lnTo>
                                <a:lnTo>
                                  <a:pt x="838" y="0"/>
                                </a:lnTo>
                                <a:lnTo>
                                  <a:pt x="839" y="0"/>
                                </a:lnTo>
                                <a:lnTo>
                                  <a:pt x="859" y="0"/>
                                </a:lnTo>
                                <a:lnTo>
                                  <a:pt x="861" y="0"/>
                                </a:lnTo>
                                <a:lnTo>
                                  <a:pt x="863" y="0"/>
                                </a:lnTo>
                                <a:lnTo>
                                  <a:pt x="865" y="1"/>
                                </a:lnTo>
                                <a:lnTo>
                                  <a:pt x="866" y="2"/>
                                </a:lnTo>
                                <a:lnTo>
                                  <a:pt x="868" y="3"/>
                                </a:lnTo>
                                <a:lnTo>
                                  <a:pt x="869" y="6"/>
                                </a:lnTo>
                                <a:lnTo>
                                  <a:pt x="869" y="7"/>
                                </a:lnTo>
                                <a:lnTo>
                                  <a:pt x="869" y="10"/>
                                </a:lnTo>
                                <a:lnTo>
                                  <a:pt x="869" y="11"/>
                                </a:lnTo>
                                <a:lnTo>
                                  <a:pt x="869" y="13"/>
                                </a:lnTo>
                                <a:lnTo>
                                  <a:pt x="868" y="14"/>
                                </a:lnTo>
                                <a:lnTo>
                                  <a:pt x="866" y="16"/>
                                </a:lnTo>
                                <a:lnTo>
                                  <a:pt x="865" y="17"/>
                                </a:lnTo>
                                <a:lnTo>
                                  <a:pt x="863" y="18"/>
                                </a:lnTo>
                                <a:lnTo>
                                  <a:pt x="861" y="19"/>
                                </a:lnTo>
                                <a:lnTo>
                                  <a:pt x="859" y="19"/>
                                </a:lnTo>
                                <a:close/>
                                <a:moveTo>
                                  <a:pt x="799" y="19"/>
                                </a:moveTo>
                                <a:lnTo>
                                  <a:pt x="779" y="19"/>
                                </a:lnTo>
                                <a:lnTo>
                                  <a:pt x="778" y="19"/>
                                </a:lnTo>
                                <a:lnTo>
                                  <a:pt x="776" y="18"/>
                                </a:lnTo>
                                <a:lnTo>
                                  <a:pt x="775" y="17"/>
                                </a:lnTo>
                                <a:lnTo>
                                  <a:pt x="773" y="16"/>
                                </a:lnTo>
                                <a:lnTo>
                                  <a:pt x="772" y="14"/>
                                </a:lnTo>
                                <a:lnTo>
                                  <a:pt x="771" y="13"/>
                                </a:lnTo>
                                <a:lnTo>
                                  <a:pt x="770" y="11"/>
                                </a:lnTo>
                                <a:lnTo>
                                  <a:pt x="770" y="10"/>
                                </a:lnTo>
                                <a:lnTo>
                                  <a:pt x="770" y="7"/>
                                </a:lnTo>
                                <a:lnTo>
                                  <a:pt x="771" y="6"/>
                                </a:lnTo>
                                <a:lnTo>
                                  <a:pt x="772" y="3"/>
                                </a:lnTo>
                                <a:lnTo>
                                  <a:pt x="773" y="2"/>
                                </a:lnTo>
                                <a:lnTo>
                                  <a:pt x="775" y="1"/>
                                </a:lnTo>
                                <a:lnTo>
                                  <a:pt x="776" y="0"/>
                                </a:lnTo>
                                <a:lnTo>
                                  <a:pt x="778" y="0"/>
                                </a:lnTo>
                                <a:lnTo>
                                  <a:pt x="779" y="0"/>
                                </a:lnTo>
                                <a:lnTo>
                                  <a:pt x="799" y="0"/>
                                </a:lnTo>
                                <a:lnTo>
                                  <a:pt x="802" y="0"/>
                                </a:lnTo>
                                <a:lnTo>
                                  <a:pt x="803" y="0"/>
                                </a:lnTo>
                                <a:lnTo>
                                  <a:pt x="806" y="1"/>
                                </a:lnTo>
                                <a:lnTo>
                                  <a:pt x="807" y="2"/>
                                </a:lnTo>
                                <a:lnTo>
                                  <a:pt x="808" y="3"/>
                                </a:lnTo>
                                <a:lnTo>
                                  <a:pt x="809" y="6"/>
                                </a:lnTo>
                                <a:lnTo>
                                  <a:pt x="809" y="7"/>
                                </a:lnTo>
                                <a:lnTo>
                                  <a:pt x="809" y="10"/>
                                </a:lnTo>
                                <a:lnTo>
                                  <a:pt x="809" y="11"/>
                                </a:lnTo>
                                <a:lnTo>
                                  <a:pt x="809" y="13"/>
                                </a:lnTo>
                                <a:lnTo>
                                  <a:pt x="808" y="14"/>
                                </a:lnTo>
                                <a:lnTo>
                                  <a:pt x="807" y="16"/>
                                </a:lnTo>
                                <a:lnTo>
                                  <a:pt x="806" y="17"/>
                                </a:lnTo>
                                <a:lnTo>
                                  <a:pt x="803" y="18"/>
                                </a:lnTo>
                                <a:lnTo>
                                  <a:pt x="802" y="19"/>
                                </a:lnTo>
                                <a:lnTo>
                                  <a:pt x="799" y="19"/>
                                </a:lnTo>
                                <a:close/>
                                <a:moveTo>
                                  <a:pt x="740" y="19"/>
                                </a:moveTo>
                                <a:lnTo>
                                  <a:pt x="720" y="19"/>
                                </a:lnTo>
                                <a:lnTo>
                                  <a:pt x="719" y="19"/>
                                </a:lnTo>
                                <a:lnTo>
                                  <a:pt x="716" y="18"/>
                                </a:lnTo>
                                <a:lnTo>
                                  <a:pt x="715" y="17"/>
                                </a:lnTo>
                                <a:lnTo>
                                  <a:pt x="714" y="16"/>
                                </a:lnTo>
                                <a:lnTo>
                                  <a:pt x="713" y="14"/>
                                </a:lnTo>
                                <a:lnTo>
                                  <a:pt x="711" y="13"/>
                                </a:lnTo>
                                <a:lnTo>
                                  <a:pt x="710" y="11"/>
                                </a:lnTo>
                                <a:lnTo>
                                  <a:pt x="710" y="10"/>
                                </a:lnTo>
                                <a:lnTo>
                                  <a:pt x="710" y="7"/>
                                </a:lnTo>
                                <a:lnTo>
                                  <a:pt x="711" y="6"/>
                                </a:lnTo>
                                <a:lnTo>
                                  <a:pt x="713" y="3"/>
                                </a:lnTo>
                                <a:lnTo>
                                  <a:pt x="714" y="2"/>
                                </a:lnTo>
                                <a:lnTo>
                                  <a:pt x="715" y="1"/>
                                </a:lnTo>
                                <a:lnTo>
                                  <a:pt x="716" y="0"/>
                                </a:lnTo>
                                <a:lnTo>
                                  <a:pt x="719" y="0"/>
                                </a:lnTo>
                                <a:lnTo>
                                  <a:pt x="720" y="0"/>
                                </a:lnTo>
                                <a:lnTo>
                                  <a:pt x="740" y="0"/>
                                </a:lnTo>
                                <a:lnTo>
                                  <a:pt x="742" y="0"/>
                                </a:lnTo>
                                <a:lnTo>
                                  <a:pt x="744" y="0"/>
                                </a:lnTo>
                                <a:lnTo>
                                  <a:pt x="746" y="1"/>
                                </a:lnTo>
                                <a:lnTo>
                                  <a:pt x="747" y="2"/>
                                </a:lnTo>
                                <a:lnTo>
                                  <a:pt x="748" y="3"/>
                                </a:lnTo>
                                <a:lnTo>
                                  <a:pt x="750" y="6"/>
                                </a:lnTo>
                                <a:lnTo>
                                  <a:pt x="750" y="7"/>
                                </a:lnTo>
                                <a:lnTo>
                                  <a:pt x="750" y="10"/>
                                </a:lnTo>
                                <a:lnTo>
                                  <a:pt x="750" y="11"/>
                                </a:lnTo>
                                <a:lnTo>
                                  <a:pt x="750" y="13"/>
                                </a:lnTo>
                                <a:lnTo>
                                  <a:pt x="748" y="14"/>
                                </a:lnTo>
                                <a:lnTo>
                                  <a:pt x="747" y="16"/>
                                </a:lnTo>
                                <a:lnTo>
                                  <a:pt x="746" y="17"/>
                                </a:lnTo>
                                <a:lnTo>
                                  <a:pt x="744" y="18"/>
                                </a:lnTo>
                                <a:lnTo>
                                  <a:pt x="742" y="19"/>
                                </a:lnTo>
                                <a:lnTo>
                                  <a:pt x="740" y="19"/>
                                </a:lnTo>
                                <a:close/>
                                <a:moveTo>
                                  <a:pt x="680" y="19"/>
                                </a:moveTo>
                                <a:lnTo>
                                  <a:pt x="660" y="19"/>
                                </a:lnTo>
                                <a:lnTo>
                                  <a:pt x="659" y="19"/>
                                </a:lnTo>
                                <a:lnTo>
                                  <a:pt x="657" y="18"/>
                                </a:lnTo>
                                <a:lnTo>
                                  <a:pt x="655" y="17"/>
                                </a:lnTo>
                                <a:lnTo>
                                  <a:pt x="654" y="16"/>
                                </a:lnTo>
                                <a:lnTo>
                                  <a:pt x="653" y="14"/>
                                </a:lnTo>
                                <a:lnTo>
                                  <a:pt x="652" y="13"/>
                                </a:lnTo>
                                <a:lnTo>
                                  <a:pt x="651" y="11"/>
                                </a:lnTo>
                                <a:lnTo>
                                  <a:pt x="651" y="10"/>
                                </a:lnTo>
                                <a:lnTo>
                                  <a:pt x="651" y="7"/>
                                </a:lnTo>
                                <a:lnTo>
                                  <a:pt x="652" y="6"/>
                                </a:lnTo>
                                <a:lnTo>
                                  <a:pt x="653" y="3"/>
                                </a:lnTo>
                                <a:lnTo>
                                  <a:pt x="654" y="2"/>
                                </a:lnTo>
                                <a:lnTo>
                                  <a:pt x="655" y="1"/>
                                </a:lnTo>
                                <a:lnTo>
                                  <a:pt x="657" y="0"/>
                                </a:lnTo>
                                <a:lnTo>
                                  <a:pt x="659" y="0"/>
                                </a:lnTo>
                                <a:lnTo>
                                  <a:pt x="660" y="0"/>
                                </a:lnTo>
                                <a:lnTo>
                                  <a:pt x="680" y="0"/>
                                </a:lnTo>
                                <a:lnTo>
                                  <a:pt x="683" y="0"/>
                                </a:lnTo>
                                <a:lnTo>
                                  <a:pt x="684" y="0"/>
                                </a:lnTo>
                                <a:lnTo>
                                  <a:pt x="686" y="1"/>
                                </a:lnTo>
                                <a:lnTo>
                                  <a:pt x="688" y="2"/>
                                </a:lnTo>
                                <a:lnTo>
                                  <a:pt x="689" y="3"/>
                                </a:lnTo>
                                <a:lnTo>
                                  <a:pt x="690" y="6"/>
                                </a:lnTo>
                                <a:lnTo>
                                  <a:pt x="690" y="7"/>
                                </a:lnTo>
                                <a:lnTo>
                                  <a:pt x="690" y="10"/>
                                </a:lnTo>
                                <a:lnTo>
                                  <a:pt x="690" y="11"/>
                                </a:lnTo>
                                <a:lnTo>
                                  <a:pt x="690" y="13"/>
                                </a:lnTo>
                                <a:lnTo>
                                  <a:pt x="689" y="14"/>
                                </a:lnTo>
                                <a:lnTo>
                                  <a:pt x="688" y="16"/>
                                </a:lnTo>
                                <a:lnTo>
                                  <a:pt x="686" y="17"/>
                                </a:lnTo>
                                <a:lnTo>
                                  <a:pt x="684" y="18"/>
                                </a:lnTo>
                                <a:lnTo>
                                  <a:pt x="683" y="19"/>
                                </a:lnTo>
                                <a:lnTo>
                                  <a:pt x="680" y="19"/>
                                </a:lnTo>
                                <a:close/>
                                <a:moveTo>
                                  <a:pt x="621" y="19"/>
                                </a:moveTo>
                                <a:lnTo>
                                  <a:pt x="601" y="19"/>
                                </a:lnTo>
                                <a:lnTo>
                                  <a:pt x="600" y="19"/>
                                </a:lnTo>
                                <a:lnTo>
                                  <a:pt x="597" y="18"/>
                                </a:lnTo>
                                <a:lnTo>
                                  <a:pt x="596" y="17"/>
                                </a:lnTo>
                                <a:lnTo>
                                  <a:pt x="595" y="16"/>
                                </a:lnTo>
                                <a:lnTo>
                                  <a:pt x="594" y="14"/>
                                </a:lnTo>
                                <a:lnTo>
                                  <a:pt x="592" y="13"/>
                                </a:lnTo>
                                <a:lnTo>
                                  <a:pt x="591" y="11"/>
                                </a:lnTo>
                                <a:lnTo>
                                  <a:pt x="591" y="10"/>
                                </a:lnTo>
                                <a:lnTo>
                                  <a:pt x="591" y="7"/>
                                </a:lnTo>
                                <a:lnTo>
                                  <a:pt x="592" y="6"/>
                                </a:lnTo>
                                <a:lnTo>
                                  <a:pt x="594" y="3"/>
                                </a:lnTo>
                                <a:lnTo>
                                  <a:pt x="595" y="2"/>
                                </a:lnTo>
                                <a:lnTo>
                                  <a:pt x="596" y="1"/>
                                </a:lnTo>
                                <a:lnTo>
                                  <a:pt x="597" y="0"/>
                                </a:lnTo>
                                <a:lnTo>
                                  <a:pt x="600" y="0"/>
                                </a:lnTo>
                                <a:lnTo>
                                  <a:pt x="601" y="0"/>
                                </a:lnTo>
                                <a:lnTo>
                                  <a:pt x="621" y="0"/>
                                </a:lnTo>
                                <a:lnTo>
                                  <a:pt x="623" y="0"/>
                                </a:lnTo>
                                <a:lnTo>
                                  <a:pt x="624" y="0"/>
                                </a:lnTo>
                                <a:lnTo>
                                  <a:pt x="627" y="1"/>
                                </a:lnTo>
                                <a:lnTo>
                                  <a:pt x="628" y="2"/>
                                </a:lnTo>
                                <a:lnTo>
                                  <a:pt x="629" y="3"/>
                                </a:lnTo>
                                <a:lnTo>
                                  <a:pt x="631" y="6"/>
                                </a:lnTo>
                                <a:lnTo>
                                  <a:pt x="631" y="7"/>
                                </a:lnTo>
                                <a:lnTo>
                                  <a:pt x="631" y="10"/>
                                </a:lnTo>
                                <a:lnTo>
                                  <a:pt x="631" y="11"/>
                                </a:lnTo>
                                <a:lnTo>
                                  <a:pt x="631" y="13"/>
                                </a:lnTo>
                                <a:lnTo>
                                  <a:pt x="629" y="14"/>
                                </a:lnTo>
                                <a:lnTo>
                                  <a:pt x="628" y="16"/>
                                </a:lnTo>
                                <a:lnTo>
                                  <a:pt x="627" y="17"/>
                                </a:lnTo>
                                <a:lnTo>
                                  <a:pt x="624" y="18"/>
                                </a:lnTo>
                                <a:lnTo>
                                  <a:pt x="623" y="19"/>
                                </a:lnTo>
                                <a:lnTo>
                                  <a:pt x="621" y="19"/>
                                </a:lnTo>
                                <a:close/>
                                <a:moveTo>
                                  <a:pt x="561" y="19"/>
                                </a:moveTo>
                                <a:lnTo>
                                  <a:pt x="541" y="19"/>
                                </a:lnTo>
                                <a:lnTo>
                                  <a:pt x="540" y="19"/>
                                </a:lnTo>
                                <a:lnTo>
                                  <a:pt x="538" y="18"/>
                                </a:lnTo>
                                <a:lnTo>
                                  <a:pt x="536" y="17"/>
                                </a:lnTo>
                                <a:lnTo>
                                  <a:pt x="535" y="16"/>
                                </a:lnTo>
                                <a:lnTo>
                                  <a:pt x="534" y="14"/>
                                </a:lnTo>
                                <a:lnTo>
                                  <a:pt x="533" y="13"/>
                                </a:lnTo>
                                <a:lnTo>
                                  <a:pt x="532" y="11"/>
                                </a:lnTo>
                                <a:lnTo>
                                  <a:pt x="532" y="10"/>
                                </a:lnTo>
                                <a:lnTo>
                                  <a:pt x="532" y="7"/>
                                </a:lnTo>
                                <a:lnTo>
                                  <a:pt x="533" y="6"/>
                                </a:lnTo>
                                <a:lnTo>
                                  <a:pt x="534" y="3"/>
                                </a:lnTo>
                                <a:lnTo>
                                  <a:pt x="535" y="2"/>
                                </a:lnTo>
                                <a:lnTo>
                                  <a:pt x="536" y="1"/>
                                </a:lnTo>
                                <a:lnTo>
                                  <a:pt x="538" y="0"/>
                                </a:lnTo>
                                <a:lnTo>
                                  <a:pt x="540" y="0"/>
                                </a:lnTo>
                                <a:lnTo>
                                  <a:pt x="541" y="0"/>
                                </a:lnTo>
                                <a:lnTo>
                                  <a:pt x="561" y="0"/>
                                </a:lnTo>
                                <a:lnTo>
                                  <a:pt x="564" y="0"/>
                                </a:lnTo>
                                <a:lnTo>
                                  <a:pt x="565" y="0"/>
                                </a:lnTo>
                                <a:lnTo>
                                  <a:pt x="567" y="1"/>
                                </a:lnTo>
                                <a:lnTo>
                                  <a:pt x="569" y="2"/>
                                </a:lnTo>
                                <a:lnTo>
                                  <a:pt x="570" y="3"/>
                                </a:lnTo>
                                <a:lnTo>
                                  <a:pt x="571" y="6"/>
                                </a:lnTo>
                                <a:lnTo>
                                  <a:pt x="571" y="7"/>
                                </a:lnTo>
                                <a:lnTo>
                                  <a:pt x="571" y="10"/>
                                </a:lnTo>
                                <a:lnTo>
                                  <a:pt x="571" y="11"/>
                                </a:lnTo>
                                <a:lnTo>
                                  <a:pt x="571" y="13"/>
                                </a:lnTo>
                                <a:lnTo>
                                  <a:pt x="570" y="14"/>
                                </a:lnTo>
                                <a:lnTo>
                                  <a:pt x="569" y="16"/>
                                </a:lnTo>
                                <a:lnTo>
                                  <a:pt x="567" y="17"/>
                                </a:lnTo>
                                <a:lnTo>
                                  <a:pt x="565" y="18"/>
                                </a:lnTo>
                                <a:lnTo>
                                  <a:pt x="564" y="19"/>
                                </a:lnTo>
                                <a:lnTo>
                                  <a:pt x="561" y="19"/>
                                </a:lnTo>
                                <a:close/>
                                <a:moveTo>
                                  <a:pt x="502" y="19"/>
                                </a:moveTo>
                                <a:lnTo>
                                  <a:pt x="482" y="19"/>
                                </a:lnTo>
                                <a:lnTo>
                                  <a:pt x="481" y="19"/>
                                </a:lnTo>
                                <a:lnTo>
                                  <a:pt x="478" y="18"/>
                                </a:lnTo>
                                <a:lnTo>
                                  <a:pt x="477" y="17"/>
                                </a:lnTo>
                                <a:lnTo>
                                  <a:pt x="476" y="16"/>
                                </a:lnTo>
                                <a:lnTo>
                                  <a:pt x="474" y="14"/>
                                </a:lnTo>
                                <a:lnTo>
                                  <a:pt x="473" y="13"/>
                                </a:lnTo>
                                <a:lnTo>
                                  <a:pt x="472" y="11"/>
                                </a:lnTo>
                                <a:lnTo>
                                  <a:pt x="472" y="10"/>
                                </a:lnTo>
                                <a:lnTo>
                                  <a:pt x="472" y="7"/>
                                </a:lnTo>
                                <a:lnTo>
                                  <a:pt x="473" y="6"/>
                                </a:lnTo>
                                <a:lnTo>
                                  <a:pt x="474" y="3"/>
                                </a:lnTo>
                                <a:lnTo>
                                  <a:pt x="476" y="2"/>
                                </a:lnTo>
                                <a:lnTo>
                                  <a:pt x="477" y="1"/>
                                </a:lnTo>
                                <a:lnTo>
                                  <a:pt x="478" y="0"/>
                                </a:lnTo>
                                <a:lnTo>
                                  <a:pt x="481" y="0"/>
                                </a:lnTo>
                                <a:lnTo>
                                  <a:pt x="482" y="0"/>
                                </a:lnTo>
                                <a:lnTo>
                                  <a:pt x="502" y="0"/>
                                </a:lnTo>
                                <a:lnTo>
                                  <a:pt x="504" y="0"/>
                                </a:lnTo>
                                <a:lnTo>
                                  <a:pt x="505" y="0"/>
                                </a:lnTo>
                                <a:lnTo>
                                  <a:pt x="508" y="1"/>
                                </a:lnTo>
                                <a:lnTo>
                                  <a:pt x="509" y="2"/>
                                </a:lnTo>
                                <a:lnTo>
                                  <a:pt x="510" y="3"/>
                                </a:lnTo>
                                <a:lnTo>
                                  <a:pt x="512" y="6"/>
                                </a:lnTo>
                                <a:lnTo>
                                  <a:pt x="512" y="7"/>
                                </a:lnTo>
                                <a:lnTo>
                                  <a:pt x="512" y="10"/>
                                </a:lnTo>
                                <a:lnTo>
                                  <a:pt x="512" y="11"/>
                                </a:lnTo>
                                <a:lnTo>
                                  <a:pt x="512" y="13"/>
                                </a:lnTo>
                                <a:lnTo>
                                  <a:pt x="510" y="14"/>
                                </a:lnTo>
                                <a:lnTo>
                                  <a:pt x="509" y="16"/>
                                </a:lnTo>
                                <a:lnTo>
                                  <a:pt x="508" y="17"/>
                                </a:lnTo>
                                <a:lnTo>
                                  <a:pt x="505" y="18"/>
                                </a:lnTo>
                                <a:lnTo>
                                  <a:pt x="504" y="19"/>
                                </a:lnTo>
                                <a:lnTo>
                                  <a:pt x="502" y="19"/>
                                </a:lnTo>
                                <a:close/>
                                <a:moveTo>
                                  <a:pt x="442" y="19"/>
                                </a:moveTo>
                                <a:lnTo>
                                  <a:pt x="422" y="19"/>
                                </a:lnTo>
                                <a:lnTo>
                                  <a:pt x="421" y="19"/>
                                </a:lnTo>
                                <a:lnTo>
                                  <a:pt x="419" y="18"/>
                                </a:lnTo>
                                <a:lnTo>
                                  <a:pt x="417" y="17"/>
                                </a:lnTo>
                                <a:lnTo>
                                  <a:pt x="416" y="16"/>
                                </a:lnTo>
                                <a:lnTo>
                                  <a:pt x="415" y="14"/>
                                </a:lnTo>
                                <a:lnTo>
                                  <a:pt x="414" y="13"/>
                                </a:lnTo>
                                <a:lnTo>
                                  <a:pt x="412" y="11"/>
                                </a:lnTo>
                                <a:lnTo>
                                  <a:pt x="412" y="10"/>
                                </a:lnTo>
                                <a:lnTo>
                                  <a:pt x="412" y="7"/>
                                </a:lnTo>
                                <a:lnTo>
                                  <a:pt x="414" y="6"/>
                                </a:lnTo>
                                <a:lnTo>
                                  <a:pt x="415" y="3"/>
                                </a:lnTo>
                                <a:lnTo>
                                  <a:pt x="416" y="2"/>
                                </a:lnTo>
                                <a:lnTo>
                                  <a:pt x="417" y="1"/>
                                </a:lnTo>
                                <a:lnTo>
                                  <a:pt x="419" y="0"/>
                                </a:lnTo>
                                <a:lnTo>
                                  <a:pt x="421" y="0"/>
                                </a:lnTo>
                                <a:lnTo>
                                  <a:pt x="422" y="0"/>
                                </a:lnTo>
                                <a:lnTo>
                                  <a:pt x="442" y="0"/>
                                </a:lnTo>
                                <a:lnTo>
                                  <a:pt x="445" y="0"/>
                                </a:lnTo>
                                <a:lnTo>
                                  <a:pt x="446" y="0"/>
                                </a:lnTo>
                                <a:lnTo>
                                  <a:pt x="448" y="1"/>
                                </a:lnTo>
                                <a:lnTo>
                                  <a:pt x="450" y="2"/>
                                </a:lnTo>
                                <a:lnTo>
                                  <a:pt x="451" y="3"/>
                                </a:lnTo>
                                <a:lnTo>
                                  <a:pt x="452" y="6"/>
                                </a:lnTo>
                                <a:lnTo>
                                  <a:pt x="452" y="7"/>
                                </a:lnTo>
                                <a:lnTo>
                                  <a:pt x="452" y="10"/>
                                </a:lnTo>
                                <a:lnTo>
                                  <a:pt x="452" y="11"/>
                                </a:lnTo>
                                <a:lnTo>
                                  <a:pt x="452" y="13"/>
                                </a:lnTo>
                                <a:lnTo>
                                  <a:pt x="451" y="14"/>
                                </a:lnTo>
                                <a:lnTo>
                                  <a:pt x="450" y="16"/>
                                </a:lnTo>
                                <a:lnTo>
                                  <a:pt x="448" y="17"/>
                                </a:lnTo>
                                <a:lnTo>
                                  <a:pt x="446" y="18"/>
                                </a:lnTo>
                                <a:lnTo>
                                  <a:pt x="445" y="19"/>
                                </a:lnTo>
                                <a:lnTo>
                                  <a:pt x="442" y="19"/>
                                </a:lnTo>
                                <a:close/>
                                <a:moveTo>
                                  <a:pt x="383" y="19"/>
                                </a:moveTo>
                                <a:lnTo>
                                  <a:pt x="363" y="19"/>
                                </a:lnTo>
                                <a:lnTo>
                                  <a:pt x="362" y="19"/>
                                </a:lnTo>
                                <a:lnTo>
                                  <a:pt x="359" y="18"/>
                                </a:lnTo>
                                <a:lnTo>
                                  <a:pt x="358" y="17"/>
                                </a:lnTo>
                                <a:lnTo>
                                  <a:pt x="357" y="16"/>
                                </a:lnTo>
                                <a:lnTo>
                                  <a:pt x="355" y="14"/>
                                </a:lnTo>
                                <a:lnTo>
                                  <a:pt x="354" y="13"/>
                                </a:lnTo>
                                <a:lnTo>
                                  <a:pt x="353" y="11"/>
                                </a:lnTo>
                                <a:lnTo>
                                  <a:pt x="353" y="10"/>
                                </a:lnTo>
                                <a:lnTo>
                                  <a:pt x="353" y="7"/>
                                </a:lnTo>
                                <a:lnTo>
                                  <a:pt x="354" y="6"/>
                                </a:lnTo>
                                <a:lnTo>
                                  <a:pt x="355" y="3"/>
                                </a:lnTo>
                                <a:lnTo>
                                  <a:pt x="357" y="2"/>
                                </a:lnTo>
                                <a:lnTo>
                                  <a:pt x="358" y="1"/>
                                </a:lnTo>
                                <a:lnTo>
                                  <a:pt x="359" y="0"/>
                                </a:lnTo>
                                <a:lnTo>
                                  <a:pt x="362" y="0"/>
                                </a:lnTo>
                                <a:lnTo>
                                  <a:pt x="363" y="0"/>
                                </a:lnTo>
                                <a:lnTo>
                                  <a:pt x="383" y="0"/>
                                </a:lnTo>
                                <a:lnTo>
                                  <a:pt x="385" y="0"/>
                                </a:lnTo>
                                <a:lnTo>
                                  <a:pt x="386" y="0"/>
                                </a:lnTo>
                                <a:lnTo>
                                  <a:pt x="389" y="1"/>
                                </a:lnTo>
                                <a:lnTo>
                                  <a:pt x="390" y="2"/>
                                </a:lnTo>
                                <a:lnTo>
                                  <a:pt x="391" y="3"/>
                                </a:lnTo>
                                <a:lnTo>
                                  <a:pt x="393" y="6"/>
                                </a:lnTo>
                                <a:lnTo>
                                  <a:pt x="393" y="7"/>
                                </a:lnTo>
                                <a:lnTo>
                                  <a:pt x="393" y="10"/>
                                </a:lnTo>
                                <a:lnTo>
                                  <a:pt x="393" y="11"/>
                                </a:lnTo>
                                <a:lnTo>
                                  <a:pt x="393" y="13"/>
                                </a:lnTo>
                                <a:lnTo>
                                  <a:pt x="391" y="14"/>
                                </a:lnTo>
                                <a:lnTo>
                                  <a:pt x="390" y="16"/>
                                </a:lnTo>
                                <a:lnTo>
                                  <a:pt x="389" y="17"/>
                                </a:lnTo>
                                <a:lnTo>
                                  <a:pt x="386" y="18"/>
                                </a:lnTo>
                                <a:lnTo>
                                  <a:pt x="385" y="19"/>
                                </a:lnTo>
                                <a:lnTo>
                                  <a:pt x="383" y="19"/>
                                </a:lnTo>
                                <a:close/>
                                <a:moveTo>
                                  <a:pt x="323" y="19"/>
                                </a:moveTo>
                                <a:lnTo>
                                  <a:pt x="303" y="19"/>
                                </a:lnTo>
                                <a:lnTo>
                                  <a:pt x="302" y="19"/>
                                </a:lnTo>
                                <a:lnTo>
                                  <a:pt x="300" y="18"/>
                                </a:lnTo>
                                <a:lnTo>
                                  <a:pt x="298" y="17"/>
                                </a:lnTo>
                                <a:lnTo>
                                  <a:pt x="297" y="16"/>
                                </a:lnTo>
                                <a:lnTo>
                                  <a:pt x="296" y="14"/>
                                </a:lnTo>
                                <a:lnTo>
                                  <a:pt x="295" y="13"/>
                                </a:lnTo>
                                <a:lnTo>
                                  <a:pt x="293" y="11"/>
                                </a:lnTo>
                                <a:lnTo>
                                  <a:pt x="293" y="10"/>
                                </a:lnTo>
                                <a:lnTo>
                                  <a:pt x="293" y="7"/>
                                </a:lnTo>
                                <a:lnTo>
                                  <a:pt x="295" y="6"/>
                                </a:lnTo>
                                <a:lnTo>
                                  <a:pt x="296" y="3"/>
                                </a:lnTo>
                                <a:lnTo>
                                  <a:pt x="297" y="2"/>
                                </a:lnTo>
                                <a:lnTo>
                                  <a:pt x="298" y="1"/>
                                </a:lnTo>
                                <a:lnTo>
                                  <a:pt x="300" y="0"/>
                                </a:lnTo>
                                <a:lnTo>
                                  <a:pt x="302" y="0"/>
                                </a:lnTo>
                                <a:lnTo>
                                  <a:pt x="303" y="0"/>
                                </a:lnTo>
                                <a:lnTo>
                                  <a:pt x="323" y="0"/>
                                </a:lnTo>
                                <a:lnTo>
                                  <a:pt x="326" y="0"/>
                                </a:lnTo>
                                <a:lnTo>
                                  <a:pt x="327" y="0"/>
                                </a:lnTo>
                                <a:lnTo>
                                  <a:pt x="329" y="1"/>
                                </a:lnTo>
                                <a:lnTo>
                                  <a:pt x="331" y="2"/>
                                </a:lnTo>
                                <a:lnTo>
                                  <a:pt x="332" y="3"/>
                                </a:lnTo>
                                <a:lnTo>
                                  <a:pt x="333" y="6"/>
                                </a:lnTo>
                                <a:lnTo>
                                  <a:pt x="333" y="7"/>
                                </a:lnTo>
                                <a:lnTo>
                                  <a:pt x="333" y="10"/>
                                </a:lnTo>
                                <a:lnTo>
                                  <a:pt x="333" y="11"/>
                                </a:lnTo>
                                <a:lnTo>
                                  <a:pt x="333" y="13"/>
                                </a:lnTo>
                                <a:lnTo>
                                  <a:pt x="332" y="14"/>
                                </a:lnTo>
                                <a:lnTo>
                                  <a:pt x="331" y="16"/>
                                </a:lnTo>
                                <a:lnTo>
                                  <a:pt x="329" y="17"/>
                                </a:lnTo>
                                <a:lnTo>
                                  <a:pt x="327" y="18"/>
                                </a:lnTo>
                                <a:lnTo>
                                  <a:pt x="326" y="19"/>
                                </a:lnTo>
                                <a:lnTo>
                                  <a:pt x="323" y="19"/>
                                </a:lnTo>
                                <a:close/>
                                <a:moveTo>
                                  <a:pt x="264" y="19"/>
                                </a:moveTo>
                                <a:lnTo>
                                  <a:pt x="244" y="19"/>
                                </a:lnTo>
                                <a:lnTo>
                                  <a:pt x="243" y="19"/>
                                </a:lnTo>
                                <a:lnTo>
                                  <a:pt x="240" y="18"/>
                                </a:lnTo>
                                <a:lnTo>
                                  <a:pt x="239" y="17"/>
                                </a:lnTo>
                                <a:lnTo>
                                  <a:pt x="238" y="16"/>
                                </a:lnTo>
                                <a:lnTo>
                                  <a:pt x="236" y="14"/>
                                </a:lnTo>
                                <a:lnTo>
                                  <a:pt x="235" y="13"/>
                                </a:lnTo>
                                <a:lnTo>
                                  <a:pt x="234" y="11"/>
                                </a:lnTo>
                                <a:lnTo>
                                  <a:pt x="234" y="10"/>
                                </a:lnTo>
                                <a:lnTo>
                                  <a:pt x="234" y="7"/>
                                </a:lnTo>
                                <a:lnTo>
                                  <a:pt x="235" y="6"/>
                                </a:lnTo>
                                <a:lnTo>
                                  <a:pt x="236" y="3"/>
                                </a:lnTo>
                                <a:lnTo>
                                  <a:pt x="238" y="2"/>
                                </a:lnTo>
                                <a:lnTo>
                                  <a:pt x="239" y="1"/>
                                </a:lnTo>
                                <a:lnTo>
                                  <a:pt x="240" y="0"/>
                                </a:lnTo>
                                <a:lnTo>
                                  <a:pt x="243" y="0"/>
                                </a:lnTo>
                                <a:lnTo>
                                  <a:pt x="244" y="0"/>
                                </a:lnTo>
                                <a:lnTo>
                                  <a:pt x="264" y="0"/>
                                </a:lnTo>
                                <a:lnTo>
                                  <a:pt x="266" y="0"/>
                                </a:lnTo>
                                <a:lnTo>
                                  <a:pt x="267" y="0"/>
                                </a:lnTo>
                                <a:lnTo>
                                  <a:pt x="270" y="1"/>
                                </a:lnTo>
                                <a:lnTo>
                                  <a:pt x="271" y="2"/>
                                </a:lnTo>
                                <a:lnTo>
                                  <a:pt x="272" y="3"/>
                                </a:lnTo>
                                <a:lnTo>
                                  <a:pt x="274" y="6"/>
                                </a:lnTo>
                                <a:lnTo>
                                  <a:pt x="274" y="7"/>
                                </a:lnTo>
                                <a:lnTo>
                                  <a:pt x="274" y="10"/>
                                </a:lnTo>
                                <a:lnTo>
                                  <a:pt x="274" y="11"/>
                                </a:lnTo>
                                <a:lnTo>
                                  <a:pt x="274" y="13"/>
                                </a:lnTo>
                                <a:lnTo>
                                  <a:pt x="272" y="14"/>
                                </a:lnTo>
                                <a:lnTo>
                                  <a:pt x="271" y="16"/>
                                </a:lnTo>
                                <a:lnTo>
                                  <a:pt x="270" y="17"/>
                                </a:lnTo>
                                <a:lnTo>
                                  <a:pt x="267" y="18"/>
                                </a:lnTo>
                                <a:lnTo>
                                  <a:pt x="266" y="19"/>
                                </a:lnTo>
                                <a:lnTo>
                                  <a:pt x="264" y="19"/>
                                </a:lnTo>
                                <a:close/>
                                <a:moveTo>
                                  <a:pt x="204" y="19"/>
                                </a:moveTo>
                                <a:lnTo>
                                  <a:pt x="184" y="19"/>
                                </a:lnTo>
                                <a:lnTo>
                                  <a:pt x="183" y="19"/>
                                </a:lnTo>
                                <a:lnTo>
                                  <a:pt x="181" y="18"/>
                                </a:lnTo>
                                <a:lnTo>
                                  <a:pt x="179" y="17"/>
                                </a:lnTo>
                                <a:lnTo>
                                  <a:pt x="178" y="16"/>
                                </a:lnTo>
                                <a:lnTo>
                                  <a:pt x="177" y="14"/>
                                </a:lnTo>
                                <a:lnTo>
                                  <a:pt x="176" y="13"/>
                                </a:lnTo>
                                <a:lnTo>
                                  <a:pt x="174" y="11"/>
                                </a:lnTo>
                                <a:lnTo>
                                  <a:pt x="174" y="10"/>
                                </a:lnTo>
                                <a:lnTo>
                                  <a:pt x="174" y="7"/>
                                </a:lnTo>
                                <a:lnTo>
                                  <a:pt x="176" y="6"/>
                                </a:lnTo>
                                <a:lnTo>
                                  <a:pt x="177" y="3"/>
                                </a:lnTo>
                                <a:lnTo>
                                  <a:pt x="178" y="2"/>
                                </a:lnTo>
                                <a:lnTo>
                                  <a:pt x="179" y="1"/>
                                </a:lnTo>
                                <a:lnTo>
                                  <a:pt x="181" y="0"/>
                                </a:lnTo>
                                <a:lnTo>
                                  <a:pt x="183" y="0"/>
                                </a:lnTo>
                                <a:lnTo>
                                  <a:pt x="184" y="0"/>
                                </a:lnTo>
                                <a:lnTo>
                                  <a:pt x="204" y="0"/>
                                </a:lnTo>
                                <a:lnTo>
                                  <a:pt x="207" y="0"/>
                                </a:lnTo>
                                <a:lnTo>
                                  <a:pt x="208" y="0"/>
                                </a:lnTo>
                                <a:lnTo>
                                  <a:pt x="210" y="1"/>
                                </a:lnTo>
                                <a:lnTo>
                                  <a:pt x="212" y="2"/>
                                </a:lnTo>
                                <a:lnTo>
                                  <a:pt x="213" y="3"/>
                                </a:lnTo>
                                <a:lnTo>
                                  <a:pt x="214" y="6"/>
                                </a:lnTo>
                                <a:lnTo>
                                  <a:pt x="214" y="7"/>
                                </a:lnTo>
                                <a:lnTo>
                                  <a:pt x="214" y="10"/>
                                </a:lnTo>
                                <a:lnTo>
                                  <a:pt x="214" y="11"/>
                                </a:lnTo>
                                <a:lnTo>
                                  <a:pt x="214" y="13"/>
                                </a:lnTo>
                                <a:lnTo>
                                  <a:pt x="213" y="14"/>
                                </a:lnTo>
                                <a:lnTo>
                                  <a:pt x="212" y="16"/>
                                </a:lnTo>
                                <a:lnTo>
                                  <a:pt x="210" y="17"/>
                                </a:lnTo>
                                <a:lnTo>
                                  <a:pt x="208" y="18"/>
                                </a:lnTo>
                                <a:lnTo>
                                  <a:pt x="207" y="19"/>
                                </a:lnTo>
                                <a:lnTo>
                                  <a:pt x="204" y="19"/>
                                </a:lnTo>
                                <a:close/>
                                <a:moveTo>
                                  <a:pt x="146" y="19"/>
                                </a:moveTo>
                                <a:lnTo>
                                  <a:pt x="143" y="19"/>
                                </a:lnTo>
                                <a:lnTo>
                                  <a:pt x="130" y="22"/>
                                </a:lnTo>
                                <a:lnTo>
                                  <a:pt x="127" y="23"/>
                                </a:lnTo>
                                <a:lnTo>
                                  <a:pt x="126" y="23"/>
                                </a:lnTo>
                                <a:lnTo>
                                  <a:pt x="124" y="23"/>
                                </a:lnTo>
                                <a:lnTo>
                                  <a:pt x="122" y="22"/>
                                </a:lnTo>
                                <a:lnTo>
                                  <a:pt x="120" y="22"/>
                                </a:lnTo>
                                <a:lnTo>
                                  <a:pt x="119" y="21"/>
                                </a:lnTo>
                                <a:lnTo>
                                  <a:pt x="117" y="19"/>
                                </a:lnTo>
                                <a:lnTo>
                                  <a:pt x="116" y="17"/>
                                </a:lnTo>
                                <a:lnTo>
                                  <a:pt x="116" y="16"/>
                                </a:lnTo>
                                <a:lnTo>
                                  <a:pt x="116" y="13"/>
                                </a:lnTo>
                                <a:lnTo>
                                  <a:pt x="116" y="12"/>
                                </a:lnTo>
                                <a:lnTo>
                                  <a:pt x="116" y="10"/>
                                </a:lnTo>
                                <a:lnTo>
                                  <a:pt x="117" y="8"/>
                                </a:lnTo>
                                <a:lnTo>
                                  <a:pt x="117" y="6"/>
                                </a:lnTo>
                                <a:lnTo>
                                  <a:pt x="120" y="5"/>
                                </a:lnTo>
                                <a:lnTo>
                                  <a:pt x="121" y="5"/>
                                </a:lnTo>
                                <a:lnTo>
                                  <a:pt x="124" y="3"/>
                                </a:lnTo>
                                <a:lnTo>
                                  <a:pt x="127" y="2"/>
                                </a:lnTo>
                                <a:lnTo>
                                  <a:pt x="142" y="0"/>
                                </a:lnTo>
                                <a:lnTo>
                                  <a:pt x="145" y="0"/>
                                </a:lnTo>
                                <a:lnTo>
                                  <a:pt x="147" y="0"/>
                                </a:lnTo>
                                <a:lnTo>
                                  <a:pt x="148" y="1"/>
                                </a:lnTo>
                                <a:lnTo>
                                  <a:pt x="150" y="1"/>
                                </a:lnTo>
                                <a:lnTo>
                                  <a:pt x="152" y="2"/>
                                </a:lnTo>
                                <a:lnTo>
                                  <a:pt x="153" y="5"/>
                                </a:lnTo>
                                <a:lnTo>
                                  <a:pt x="153" y="6"/>
                                </a:lnTo>
                                <a:lnTo>
                                  <a:pt x="155" y="7"/>
                                </a:lnTo>
                                <a:lnTo>
                                  <a:pt x="155" y="10"/>
                                </a:lnTo>
                                <a:lnTo>
                                  <a:pt x="155" y="12"/>
                                </a:lnTo>
                                <a:lnTo>
                                  <a:pt x="155" y="13"/>
                                </a:lnTo>
                                <a:lnTo>
                                  <a:pt x="153" y="14"/>
                                </a:lnTo>
                                <a:lnTo>
                                  <a:pt x="152" y="17"/>
                                </a:lnTo>
                                <a:lnTo>
                                  <a:pt x="151" y="18"/>
                                </a:lnTo>
                                <a:lnTo>
                                  <a:pt x="150" y="19"/>
                                </a:lnTo>
                                <a:lnTo>
                                  <a:pt x="147" y="19"/>
                                </a:lnTo>
                                <a:lnTo>
                                  <a:pt x="146" y="19"/>
                                </a:lnTo>
                                <a:close/>
                                <a:moveTo>
                                  <a:pt x="93" y="36"/>
                                </a:moveTo>
                                <a:lnTo>
                                  <a:pt x="91" y="37"/>
                                </a:lnTo>
                                <a:lnTo>
                                  <a:pt x="80" y="43"/>
                                </a:lnTo>
                                <a:lnTo>
                                  <a:pt x="78" y="45"/>
                                </a:lnTo>
                                <a:lnTo>
                                  <a:pt x="75" y="47"/>
                                </a:lnTo>
                                <a:lnTo>
                                  <a:pt x="74" y="47"/>
                                </a:lnTo>
                                <a:lnTo>
                                  <a:pt x="72" y="47"/>
                                </a:lnTo>
                                <a:lnTo>
                                  <a:pt x="70" y="47"/>
                                </a:lnTo>
                                <a:lnTo>
                                  <a:pt x="68" y="47"/>
                                </a:lnTo>
                                <a:lnTo>
                                  <a:pt x="67" y="45"/>
                                </a:lnTo>
                                <a:lnTo>
                                  <a:pt x="65" y="44"/>
                                </a:lnTo>
                                <a:lnTo>
                                  <a:pt x="64" y="43"/>
                                </a:lnTo>
                                <a:lnTo>
                                  <a:pt x="63" y="42"/>
                                </a:lnTo>
                                <a:lnTo>
                                  <a:pt x="62" y="39"/>
                                </a:lnTo>
                                <a:lnTo>
                                  <a:pt x="62" y="38"/>
                                </a:lnTo>
                                <a:lnTo>
                                  <a:pt x="62" y="36"/>
                                </a:lnTo>
                                <a:lnTo>
                                  <a:pt x="63" y="34"/>
                                </a:lnTo>
                                <a:lnTo>
                                  <a:pt x="63" y="32"/>
                                </a:lnTo>
                                <a:lnTo>
                                  <a:pt x="64" y="31"/>
                                </a:lnTo>
                                <a:lnTo>
                                  <a:pt x="65" y="29"/>
                                </a:lnTo>
                                <a:lnTo>
                                  <a:pt x="70" y="26"/>
                                </a:lnTo>
                                <a:lnTo>
                                  <a:pt x="83" y="18"/>
                                </a:lnTo>
                                <a:lnTo>
                                  <a:pt x="84" y="18"/>
                                </a:lnTo>
                                <a:lnTo>
                                  <a:pt x="86" y="17"/>
                                </a:lnTo>
                                <a:lnTo>
                                  <a:pt x="88" y="17"/>
                                </a:lnTo>
                                <a:lnTo>
                                  <a:pt x="90" y="17"/>
                                </a:lnTo>
                                <a:lnTo>
                                  <a:pt x="91" y="17"/>
                                </a:lnTo>
                                <a:lnTo>
                                  <a:pt x="94" y="18"/>
                                </a:lnTo>
                                <a:lnTo>
                                  <a:pt x="95" y="19"/>
                                </a:lnTo>
                                <a:lnTo>
                                  <a:pt x="96" y="21"/>
                                </a:lnTo>
                                <a:lnTo>
                                  <a:pt x="98" y="23"/>
                                </a:lnTo>
                                <a:lnTo>
                                  <a:pt x="98" y="24"/>
                                </a:lnTo>
                                <a:lnTo>
                                  <a:pt x="99" y="27"/>
                                </a:lnTo>
                                <a:lnTo>
                                  <a:pt x="98" y="28"/>
                                </a:lnTo>
                                <a:lnTo>
                                  <a:pt x="98" y="31"/>
                                </a:lnTo>
                                <a:lnTo>
                                  <a:pt x="96" y="32"/>
                                </a:lnTo>
                                <a:lnTo>
                                  <a:pt x="96" y="33"/>
                                </a:lnTo>
                                <a:lnTo>
                                  <a:pt x="94" y="34"/>
                                </a:lnTo>
                                <a:lnTo>
                                  <a:pt x="93" y="36"/>
                                </a:lnTo>
                                <a:close/>
                                <a:moveTo>
                                  <a:pt x="50" y="70"/>
                                </a:moveTo>
                                <a:lnTo>
                                  <a:pt x="43" y="81"/>
                                </a:lnTo>
                                <a:lnTo>
                                  <a:pt x="41" y="86"/>
                                </a:lnTo>
                                <a:lnTo>
                                  <a:pt x="39" y="88"/>
                                </a:lnTo>
                                <a:lnTo>
                                  <a:pt x="37" y="89"/>
                                </a:lnTo>
                                <a:lnTo>
                                  <a:pt x="36" y="90"/>
                                </a:lnTo>
                                <a:lnTo>
                                  <a:pt x="34" y="90"/>
                                </a:lnTo>
                                <a:lnTo>
                                  <a:pt x="32" y="90"/>
                                </a:lnTo>
                                <a:lnTo>
                                  <a:pt x="31" y="90"/>
                                </a:lnTo>
                                <a:lnTo>
                                  <a:pt x="28" y="90"/>
                                </a:lnTo>
                                <a:lnTo>
                                  <a:pt x="27" y="89"/>
                                </a:lnTo>
                                <a:lnTo>
                                  <a:pt x="24" y="88"/>
                                </a:lnTo>
                                <a:lnTo>
                                  <a:pt x="23" y="86"/>
                                </a:lnTo>
                                <a:lnTo>
                                  <a:pt x="22" y="85"/>
                                </a:lnTo>
                                <a:lnTo>
                                  <a:pt x="22" y="83"/>
                                </a:lnTo>
                                <a:lnTo>
                                  <a:pt x="22" y="81"/>
                                </a:lnTo>
                                <a:lnTo>
                                  <a:pt x="22" y="79"/>
                                </a:lnTo>
                                <a:lnTo>
                                  <a:pt x="22" y="78"/>
                                </a:lnTo>
                                <a:lnTo>
                                  <a:pt x="23" y="75"/>
                                </a:lnTo>
                                <a:lnTo>
                                  <a:pt x="27" y="69"/>
                                </a:lnTo>
                                <a:lnTo>
                                  <a:pt x="34" y="59"/>
                                </a:lnTo>
                                <a:lnTo>
                                  <a:pt x="37" y="57"/>
                                </a:lnTo>
                                <a:lnTo>
                                  <a:pt x="38" y="55"/>
                                </a:lnTo>
                                <a:lnTo>
                                  <a:pt x="39" y="55"/>
                                </a:lnTo>
                                <a:lnTo>
                                  <a:pt x="42" y="54"/>
                                </a:lnTo>
                                <a:lnTo>
                                  <a:pt x="43" y="54"/>
                                </a:lnTo>
                                <a:lnTo>
                                  <a:pt x="45" y="55"/>
                                </a:lnTo>
                                <a:lnTo>
                                  <a:pt x="47" y="55"/>
                                </a:lnTo>
                                <a:lnTo>
                                  <a:pt x="49" y="57"/>
                                </a:lnTo>
                                <a:lnTo>
                                  <a:pt x="50" y="58"/>
                                </a:lnTo>
                                <a:lnTo>
                                  <a:pt x="52" y="59"/>
                                </a:lnTo>
                                <a:lnTo>
                                  <a:pt x="52" y="62"/>
                                </a:lnTo>
                                <a:lnTo>
                                  <a:pt x="53" y="63"/>
                                </a:lnTo>
                                <a:lnTo>
                                  <a:pt x="53" y="65"/>
                                </a:lnTo>
                                <a:lnTo>
                                  <a:pt x="53" y="67"/>
                                </a:lnTo>
                                <a:lnTo>
                                  <a:pt x="52" y="69"/>
                                </a:lnTo>
                                <a:lnTo>
                                  <a:pt x="50" y="70"/>
                                </a:lnTo>
                                <a:close/>
                                <a:moveTo>
                                  <a:pt x="26" y="120"/>
                                </a:moveTo>
                                <a:lnTo>
                                  <a:pt x="22" y="131"/>
                                </a:lnTo>
                                <a:lnTo>
                                  <a:pt x="21" y="138"/>
                                </a:lnTo>
                                <a:lnTo>
                                  <a:pt x="21" y="140"/>
                                </a:lnTo>
                                <a:lnTo>
                                  <a:pt x="19" y="141"/>
                                </a:lnTo>
                                <a:lnTo>
                                  <a:pt x="18" y="143"/>
                                </a:lnTo>
                                <a:lnTo>
                                  <a:pt x="17" y="145"/>
                                </a:lnTo>
                                <a:lnTo>
                                  <a:pt x="16" y="145"/>
                                </a:lnTo>
                                <a:lnTo>
                                  <a:pt x="13" y="146"/>
                                </a:lnTo>
                                <a:lnTo>
                                  <a:pt x="12" y="146"/>
                                </a:lnTo>
                                <a:lnTo>
                                  <a:pt x="10" y="146"/>
                                </a:lnTo>
                                <a:lnTo>
                                  <a:pt x="8" y="146"/>
                                </a:lnTo>
                                <a:lnTo>
                                  <a:pt x="6" y="145"/>
                                </a:lnTo>
                                <a:lnTo>
                                  <a:pt x="5" y="143"/>
                                </a:lnTo>
                                <a:lnTo>
                                  <a:pt x="3" y="142"/>
                                </a:lnTo>
                                <a:lnTo>
                                  <a:pt x="2" y="141"/>
                                </a:lnTo>
                                <a:lnTo>
                                  <a:pt x="2" y="138"/>
                                </a:lnTo>
                                <a:lnTo>
                                  <a:pt x="2" y="137"/>
                                </a:lnTo>
                                <a:lnTo>
                                  <a:pt x="2" y="135"/>
                                </a:lnTo>
                                <a:lnTo>
                                  <a:pt x="3" y="126"/>
                                </a:lnTo>
                                <a:lnTo>
                                  <a:pt x="6" y="115"/>
                                </a:lnTo>
                                <a:lnTo>
                                  <a:pt x="7" y="112"/>
                                </a:lnTo>
                                <a:lnTo>
                                  <a:pt x="7" y="111"/>
                                </a:lnTo>
                                <a:lnTo>
                                  <a:pt x="8" y="110"/>
                                </a:lnTo>
                                <a:lnTo>
                                  <a:pt x="11" y="109"/>
                                </a:lnTo>
                                <a:lnTo>
                                  <a:pt x="12" y="107"/>
                                </a:lnTo>
                                <a:lnTo>
                                  <a:pt x="14" y="107"/>
                                </a:lnTo>
                                <a:lnTo>
                                  <a:pt x="16" y="107"/>
                                </a:lnTo>
                                <a:lnTo>
                                  <a:pt x="18" y="107"/>
                                </a:lnTo>
                                <a:lnTo>
                                  <a:pt x="19" y="107"/>
                                </a:lnTo>
                                <a:lnTo>
                                  <a:pt x="22" y="109"/>
                                </a:lnTo>
                                <a:lnTo>
                                  <a:pt x="23" y="110"/>
                                </a:lnTo>
                                <a:lnTo>
                                  <a:pt x="24" y="112"/>
                                </a:lnTo>
                                <a:lnTo>
                                  <a:pt x="24" y="114"/>
                                </a:lnTo>
                                <a:lnTo>
                                  <a:pt x="26" y="115"/>
                                </a:lnTo>
                                <a:lnTo>
                                  <a:pt x="26" y="117"/>
                                </a:lnTo>
                                <a:lnTo>
                                  <a:pt x="26" y="120"/>
                                </a:lnTo>
                                <a:close/>
                                <a:moveTo>
                                  <a:pt x="19" y="176"/>
                                </a:moveTo>
                                <a:lnTo>
                                  <a:pt x="19" y="195"/>
                                </a:lnTo>
                                <a:lnTo>
                                  <a:pt x="19" y="198"/>
                                </a:lnTo>
                                <a:lnTo>
                                  <a:pt x="18" y="199"/>
                                </a:lnTo>
                                <a:lnTo>
                                  <a:pt x="18" y="202"/>
                                </a:lnTo>
                                <a:lnTo>
                                  <a:pt x="17" y="203"/>
                                </a:lnTo>
                                <a:lnTo>
                                  <a:pt x="16" y="204"/>
                                </a:lnTo>
                                <a:lnTo>
                                  <a:pt x="13" y="205"/>
                                </a:lnTo>
                                <a:lnTo>
                                  <a:pt x="12" y="205"/>
                                </a:lnTo>
                                <a:lnTo>
                                  <a:pt x="10" y="205"/>
                                </a:lnTo>
                                <a:lnTo>
                                  <a:pt x="7" y="205"/>
                                </a:lnTo>
                                <a:lnTo>
                                  <a:pt x="6" y="205"/>
                                </a:lnTo>
                                <a:lnTo>
                                  <a:pt x="5" y="204"/>
                                </a:lnTo>
                                <a:lnTo>
                                  <a:pt x="2" y="203"/>
                                </a:lnTo>
                                <a:lnTo>
                                  <a:pt x="1" y="202"/>
                                </a:lnTo>
                                <a:lnTo>
                                  <a:pt x="1" y="199"/>
                                </a:lnTo>
                                <a:lnTo>
                                  <a:pt x="0" y="198"/>
                                </a:lnTo>
                                <a:lnTo>
                                  <a:pt x="0" y="195"/>
                                </a:lnTo>
                                <a:lnTo>
                                  <a:pt x="0" y="176"/>
                                </a:lnTo>
                                <a:lnTo>
                                  <a:pt x="0" y="174"/>
                                </a:lnTo>
                                <a:lnTo>
                                  <a:pt x="1" y="172"/>
                                </a:lnTo>
                                <a:lnTo>
                                  <a:pt x="1" y="171"/>
                                </a:lnTo>
                                <a:lnTo>
                                  <a:pt x="2" y="169"/>
                                </a:lnTo>
                                <a:lnTo>
                                  <a:pt x="5" y="168"/>
                                </a:lnTo>
                                <a:lnTo>
                                  <a:pt x="6" y="167"/>
                                </a:lnTo>
                                <a:lnTo>
                                  <a:pt x="7" y="166"/>
                                </a:lnTo>
                                <a:lnTo>
                                  <a:pt x="10" y="166"/>
                                </a:lnTo>
                                <a:lnTo>
                                  <a:pt x="12" y="166"/>
                                </a:lnTo>
                                <a:lnTo>
                                  <a:pt x="13" y="167"/>
                                </a:lnTo>
                                <a:lnTo>
                                  <a:pt x="16" y="168"/>
                                </a:lnTo>
                                <a:lnTo>
                                  <a:pt x="17" y="169"/>
                                </a:lnTo>
                                <a:lnTo>
                                  <a:pt x="18" y="171"/>
                                </a:lnTo>
                                <a:lnTo>
                                  <a:pt x="18" y="172"/>
                                </a:lnTo>
                                <a:lnTo>
                                  <a:pt x="19" y="174"/>
                                </a:lnTo>
                                <a:lnTo>
                                  <a:pt x="19" y="176"/>
                                </a:lnTo>
                                <a:close/>
                                <a:moveTo>
                                  <a:pt x="19" y="235"/>
                                </a:moveTo>
                                <a:lnTo>
                                  <a:pt x="19" y="255"/>
                                </a:lnTo>
                                <a:lnTo>
                                  <a:pt x="19" y="257"/>
                                </a:lnTo>
                                <a:lnTo>
                                  <a:pt x="18" y="259"/>
                                </a:lnTo>
                                <a:lnTo>
                                  <a:pt x="18" y="261"/>
                                </a:lnTo>
                                <a:lnTo>
                                  <a:pt x="17" y="262"/>
                                </a:lnTo>
                                <a:lnTo>
                                  <a:pt x="16" y="264"/>
                                </a:lnTo>
                                <a:lnTo>
                                  <a:pt x="13" y="265"/>
                                </a:lnTo>
                                <a:lnTo>
                                  <a:pt x="12" y="265"/>
                                </a:lnTo>
                                <a:lnTo>
                                  <a:pt x="10" y="265"/>
                                </a:lnTo>
                                <a:lnTo>
                                  <a:pt x="7" y="265"/>
                                </a:lnTo>
                                <a:lnTo>
                                  <a:pt x="6" y="265"/>
                                </a:lnTo>
                                <a:lnTo>
                                  <a:pt x="5" y="264"/>
                                </a:lnTo>
                                <a:lnTo>
                                  <a:pt x="2" y="262"/>
                                </a:lnTo>
                                <a:lnTo>
                                  <a:pt x="1" y="261"/>
                                </a:lnTo>
                                <a:lnTo>
                                  <a:pt x="1" y="259"/>
                                </a:lnTo>
                                <a:lnTo>
                                  <a:pt x="0" y="257"/>
                                </a:lnTo>
                                <a:lnTo>
                                  <a:pt x="0" y="255"/>
                                </a:lnTo>
                                <a:lnTo>
                                  <a:pt x="0" y="235"/>
                                </a:lnTo>
                                <a:lnTo>
                                  <a:pt x="0" y="234"/>
                                </a:lnTo>
                                <a:lnTo>
                                  <a:pt x="1" y="231"/>
                                </a:lnTo>
                                <a:lnTo>
                                  <a:pt x="1" y="230"/>
                                </a:lnTo>
                                <a:lnTo>
                                  <a:pt x="2" y="229"/>
                                </a:lnTo>
                                <a:lnTo>
                                  <a:pt x="5" y="228"/>
                                </a:lnTo>
                                <a:lnTo>
                                  <a:pt x="6" y="226"/>
                                </a:lnTo>
                                <a:lnTo>
                                  <a:pt x="7" y="225"/>
                                </a:lnTo>
                                <a:lnTo>
                                  <a:pt x="10" y="225"/>
                                </a:lnTo>
                                <a:lnTo>
                                  <a:pt x="12" y="225"/>
                                </a:lnTo>
                                <a:lnTo>
                                  <a:pt x="13" y="226"/>
                                </a:lnTo>
                                <a:lnTo>
                                  <a:pt x="16" y="228"/>
                                </a:lnTo>
                                <a:lnTo>
                                  <a:pt x="17" y="229"/>
                                </a:lnTo>
                                <a:lnTo>
                                  <a:pt x="18" y="230"/>
                                </a:lnTo>
                                <a:lnTo>
                                  <a:pt x="18" y="231"/>
                                </a:lnTo>
                                <a:lnTo>
                                  <a:pt x="19" y="234"/>
                                </a:lnTo>
                                <a:lnTo>
                                  <a:pt x="19" y="235"/>
                                </a:lnTo>
                                <a:close/>
                                <a:moveTo>
                                  <a:pt x="19" y="295"/>
                                </a:moveTo>
                                <a:lnTo>
                                  <a:pt x="19" y="314"/>
                                </a:lnTo>
                                <a:lnTo>
                                  <a:pt x="19" y="317"/>
                                </a:lnTo>
                                <a:lnTo>
                                  <a:pt x="18" y="318"/>
                                </a:lnTo>
                                <a:lnTo>
                                  <a:pt x="18" y="321"/>
                                </a:lnTo>
                                <a:lnTo>
                                  <a:pt x="17" y="322"/>
                                </a:lnTo>
                                <a:lnTo>
                                  <a:pt x="16" y="323"/>
                                </a:lnTo>
                                <a:lnTo>
                                  <a:pt x="13" y="324"/>
                                </a:lnTo>
                                <a:lnTo>
                                  <a:pt x="12" y="324"/>
                                </a:lnTo>
                                <a:lnTo>
                                  <a:pt x="10" y="324"/>
                                </a:lnTo>
                                <a:lnTo>
                                  <a:pt x="7" y="324"/>
                                </a:lnTo>
                                <a:lnTo>
                                  <a:pt x="6" y="324"/>
                                </a:lnTo>
                                <a:lnTo>
                                  <a:pt x="5" y="323"/>
                                </a:lnTo>
                                <a:lnTo>
                                  <a:pt x="2" y="322"/>
                                </a:lnTo>
                                <a:lnTo>
                                  <a:pt x="1" y="321"/>
                                </a:lnTo>
                                <a:lnTo>
                                  <a:pt x="1" y="318"/>
                                </a:lnTo>
                                <a:lnTo>
                                  <a:pt x="0" y="317"/>
                                </a:lnTo>
                                <a:lnTo>
                                  <a:pt x="0" y="314"/>
                                </a:lnTo>
                                <a:lnTo>
                                  <a:pt x="0" y="295"/>
                                </a:lnTo>
                                <a:lnTo>
                                  <a:pt x="0" y="293"/>
                                </a:lnTo>
                                <a:lnTo>
                                  <a:pt x="1" y="291"/>
                                </a:lnTo>
                                <a:lnTo>
                                  <a:pt x="1" y="290"/>
                                </a:lnTo>
                                <a:lnTo>
                                  <a:pt x="2" y="288"/>
                                </a:lnTo>
                                <a:lnTo>
                                  <a:pt x="5" y="287"/>
                                </a:lnTo>
                                <a:lnTo>
                                  <a:pt x="6" y="286"/>
                                </a:lnTo>
                                <a:lnTo>
                                  <a:pt x="7" y="285"/>
                                </a:lnTo>
                                <a:lnTo>
                                  <a:pt x="10" y="285"/>
                                </a:lnTo>
                                <a:lnTo>
                                  <a:pt x="12" y="285"/>
                                </a:lnTo>
                                <a:lnTo>
                                  <a:pt x="13" y="286"/>
                                </a:lnTo>
                                <a:lnTo>
                                  <a:pt x="16" y="287"/>
                                </a:lnTo>
                                <a:lnTo>
                                  <a:pt x="17" y="288"/>
                                </a:lnTo>
                                <a:lnTo>
                                  <a:pt x="18" y="290"/>
                                </a:lnTo>
                                <a:lnTo>
                                  <a:pt x="18" y="291"/>
                                </a:lnTo>
                                <a:lnTo>
                                  <a:pt x="19" y="293"/>
                                </a:lnTo>
                                <a:lnTo>
                                  <a:pt x="19" y="295"/>
                                </a:lnTo>
                                <a:close/>
                                <a:moveTo>
                                  <a:pt x="19" y="354"/>
                                </a:moveTo>
                                <a:lnTo>
                                  <a:pt x="19" y="374"/>
                                </a:lnTo>
                                <a:lnTo>
                                  <a:pt x="19" y="376"/>
                                </a:lnTo>
                                <a:lnTo>
                                  <a:pt x="18" y="378"/>
                                </a:lnTo>
                                <a:lnTo>
                                  <a:pt x="18" y="380"/>
                                </a:lnTo>
                                <a:lnTo>
                                  <a:pt x="17" y="381"/>
                                </a:lnTo>
                                <a:lnTo>
                                  <a:pt x="16" y="383"/>
                                </a:lnTo>
                                <a:lnTo>
                                  <a:pt x="13" y="384"/>
                                </a:lnTo>
                                <a:lnTo>
                                  <a:pt x="12" y="384"/>
                                </a:lnTo>
                                <a:lnTo>
                                  <a:pt x="10" y="384"/>
                                </a:lnTo>
                                <a:lnTo>
                                  <a:pt x="7" y="384"/>
                                </a:lnTo>
                                <a:lnTo>
                                  <a:pt x="6" y="384"/>
                                </a:lnTo>
                                <a:lnTo>
                                  <a:pt x="5" y="383"/>
                                </a:lnTo>
                                <a:lnTo>
                                  <a:pt x="2" y="381"/>
                                </a:lnTo>
                                <a:lnTo>
                                  <a:pt x="1" y="380"/>
                                </a:lnTo>
                                <a:lnTo>
                                  <a:pt x="1" y="378"/>
                                </a:lnTo>
                                <a:lnTo>
                                  <a:pt x="0" y="376"/>
                                </a:lnTo>
                                <a:lnTo>
                                  <a:pt x="0" y="374"/>
                                </a:lnTo>
                                <a:lnTo>
                                  <a:pt x="0" y="354"/>
                                </a:lnTo>
                                <a:lnTo>
                                  <a:pt x="0" y="353"/>
                                </a:lnTo>
                                <a:lnTo>
                                  <a:pt x="1" y="350"/>
                                </a:lnTo>
                                <a:lnTo>
                                  <a:pt x="1" y="349"/>
                                </a:lnTo>
                                <a:lnTo>
                                  <a:pt x="2" y="348"/>
                                </a:lnTo>
                                <a:lnTo>
                                  <a:pt x="5" y="347"/>
                                </a:lnTo>
                                <a:lnTo>
                                  <a:pt x="6" y="345"/>
                                </a:lnTo>
                                <a:lnTo>
                                  <a:pt x="7" y="344"/>
                                </a:lnTo>
                                <a:lnTo>
                                  <a:pt x="10" y="344"/>
                                </a:lnTo>
                                <a:lnTo>
                                  <a:pt x="12" y="344"/>
                                </a:lnTo>
                                <a:lnTo>
                                  <a:pt x="13" y="345"/>
                                </a:lnTo>
                                <a:lnTo>
                                  <a:pt x="16" y="347"/>
                                </a:lnTo>
                                <a:lnTo>
                                  <a:pt x="17" y="348"/>
                                </a:lnTo>
                                <a:lnTo>
                                  <a:pt x="18" y="349"/>
                                </a:lnTo>
                                <a:lnTo>
                                  <a:pt x="18" y="350"/>
                                </a:lnTo>
                                <a:lnTo>
                                  <a:pt x="19" y="353"/>
                                </a:lnTo>
                                <a:lnTo>
                                  <a:pt x="19" y="354"/>
                                </a:lnTo>
                                <a:close/>
                                <a:moveTo>
                                  <a:pt x="19" y="414"/>
                                </a:moveTo>
                                <a:lnTo>
                                  <a:pt x="19" y="434"/>
                                </a:lnTo>
                                <a:lnTo>
                                  <a:pt x="19" y="436"/>
                                </a:lnTo>
                                <a:lnTo>
                                  <a:pt x="18" y="437"/>
                                </a:lnTo>
                                <a:lnTo>
                                  <a:pt x="18" y="440"/>
                                </a:lnTo>
                                <a:lnTo>
                                  <a:pt x="17" y="441"/>
                                </a:lnTo>
                                <a:lnTo>
                                  <a:pt x="16" y="442"/>
                                </a:lnTo>
                                <a:lnTo>
                                  <a:pt x="13" y="443"/>
                                </a:lnTo>
                                <a:lnTo>
                                  <a:pt x="12" y="443"/>
                                </a:lnTo>
                                <a:lnTo>
                                  <a:pt x="10" y="443"/>
                                </a:lnTo>
                                <a:lnTo>
                                  <a:pt x="7" y="443"/>
                                </a:lnTo>
                                <a:lnTo>
                                  <a:pt x="6" y="443"/>
                                </a:lnTo>
                                <a:lnTo>
                                  <a:pt x="5" y="442"/>
                                </a:lnTo>
                                <a:lnTo>
                                  <a:pt x="2" y="441"/>
                                </a:lnTo>
                                <a:lnTo>
                                  <a:pt x="1" y="440"/>
                                </a:lnTo>
                                <a:lnTo>
                                  <a:pt x="1" y="437"/>
                                </a:lnTo>
                                <a:lnTo>
                                  <a:pt x="0" y="436"/>
                                </a:lnTo>
                                <a:lnTo>
                                  <a:pt x="0" y="434"/>
                                </a:lnTo>
                                <a:lnTo>
                                  <a:pt x="0" y="414"/>
                                </a:lnTo>
                                <a:lnTo>
                                  <a:pt x="0" y="412"/>
                                </a:lnTo>
                                <a:lnTo>
                                  <a:pt x="1" y="410"/>
                                </a:lnTo>
                                <a:lnTo>
                                  <a:pt x="1" y="409"/>
                                </a:lnTo>
                                <a:lnTo>
                                  <a:pt x="2" y="407"/>
                                </a:lnTo>
                                <a:lnTo>
                                  <a:pt x="5" y="406"/>
                                </a:lnTo>
                                <a:lnTo>
                                  <a:pt x="6" y="405"/>
                                </a:lnTo>
                                <a:lnTo>
                                  <a:pt x="7" y="404"/>
                                </a:lnTo>
                                <a:lnTo>
                                  <a:pt x="10" y="404"/>
                                </a:lnTo>
                                <a:lnTo>
                                  <a:pt x="12" y="404"/>
                                </a:lnTo>
                                <a:lnTo>
                                  <a:pt x="13" y="405"/>
                                </a:lnTo>
                                <a:lnTo>
                                  <a:pt x="16" y="406"/>
                                </a:lnTo>
                                <a:lnTo>
                                  <a:pt x="17" y="407"/>
                                </a:lnTo>
                                <a:lnTo>
                                  <a:pt x="18" y="409"/>
                                </a:lnTo>
                                <a:lnTo>
                                  <a:pt x="18" y="410"/>
                                </a:lnTo>
                                <a:lnTo>
                                  <a:pt x="19" y="412"/>
                                </a:lnTo>
                                <a:lnTo>
                                  <a:pt x="19" y="414"/>
                                </a:lnTo>
                                <a:close/>
                                <a:moveTo>
                                  <a:pt x="19" y="473"/>
                                </a:moveTo>
                                <a:lnTo>
                                  <a:pt x="19" y="493"/>
                                </a:lnTo>
                                <a:lnTo>
                                  <a:pt x="19" y="495"/>
                                </a:lnTo>
                                <a:lnTo>
                                  <a:pt x="18" y="497"/>
                                </a:lnTo>
                                <a:lnTo>
                                  <a:pt x="18" y="499"/>
                                </a:lnTo>
                                <a:lnTo>
                                  <a:pt x="17" y="500"/>
                                </a:lnTo>
                                <a:lnTo>
                                  <a:pt x="16" y="502"/>
                                </a:lnTo>
                                <a:lnTo>
                                  <a:pt x="13" y="503"/>
                                </a:lnTo>
                                <a:lnTo>
                                  <a:pt x="12" y="503"/>
                                </a:lnTo>
                                <a:lnTo>
                                  <a:pt x="10" y="503"/>
                                </a:lnTo>
                                <a:lnTo>
                                  <a:pt x="7" y="503"/>
                                </a:lnTo>
                                <a:lnTo>
                                  <a:pt x="6" y="503"/>
                                </a:lnTo>
                                <a:lnTo>
                                  <a:pt x="5" y="502"/>
                                </a:lnTo>
                                <a:lnTo>
                                  <a:pt x="2" y="500"/>
                                </a:lnTo>
                                <a:lnTo>
                                  <a:pt x="1" y="499"/>
                                </a:lnTo>
                                <a:lnTo>
                                  <a:pt x="1" y="497"/>
                                </a:lnTo>
                                <a:lnTo>
                                  <a:pt x="0" y="495"/>
                                </a:lnTo>
                                <a:lnTo>
                                  <a:pt x="0" y="493"/>
                                </a:lnTo>
                                <a:lnTo>
                                  <a:pt x="0" y="473"/>
                                </a:lnTo>
                                <a:lnTo>
                                  <a:pt x="0" y="472"/>
                                </a:lnTo>
                                <a:lnTo>
                                  <a:pt x="1" y="469"/>
                                </a:lnTo>
                                <a:lnTo>
                                  <a:pt x="1" y="468"/>
                                </a:lnTo>
                                <a:lnTo>
                                  <a:pt x="2" y="467"/>
                                </a:lnTo>
                                <a:lnTo>
                                  <a:pt x="5" y="466"/>
                                </a:lnTo>
                                <a:lnTo>
                                  <a:pt x="6" y="465"/>
                                </a:lnTo>
                                <a:lnTo>
                                  <a:pt x="7" y="463"/>
                                </a:lnTo>
                                <a:lnTo>
                                  <a:pt x="10" y="463"/>
                                </a:lnTo>
                                <a:lnTo>
                                  <a:pt x="12" y="463"/>
                                </a:lnTo>
                                <a:lnTo>
                                  <a:pt x="13" y="465"/>
                                </a:lnTo>
                                <a:lnTo>
                                  <a:pt x="16" y="466"/>
                                </a:lnTo>
                                <a:lnTo>
                                  <a:pt x="17" y="467"/>
                                </a:lnTo>
                                <a:lnTo>
                                  <a:pt x="18" y="468"/>
                                </a:lnTo>
                                <a:lnTo>
                                  <a:pt x="18" y="469"/>
                                </a:lnTo>
                                <a:lnTo>
                                  <a:pt x="19" y="472"/>
                                </a:lnTo>
                                <a:lnTo>
                                  <a:pt x="19" y="473"/>
                                </a:lnTo>
                                <a:close/>
                                <a:moveTo>
                                  <a:pt x="19" y="533"/>
                                </a:moveTo>
                                <a:lnTo>
                                  <a:pt x="19" y="553"/>
                                </a:lnTo>
                                <a:lnTo>
                                  <a:pt x="19" y="555"/>
                                </a:lnTo>
                                <a:lnTo>
                                  <a:pt x="18" y="556"/>
                                </a:lnTo>
                                <a:lnTo>
                                  <a:pt x="18" y="559"/>
                                </a:lnTo>
                                <a:lnTo>
                                  <a:pt x="17" y="560"/>
                                </a:lnTo>
                                <a:lnTo>
                                  <a:pt x="16" y="561"/>
                                </a:lnTo>
                                <a:lnTo>
                                  <a:pt x="13" y="562"/>
                                </a:lnTo>
                                <a:lnTo>
                                  <a:pt x="12" y="562"/>
                                </a:lnTo>
                                <a:lnTo>
                                  <a:pt x="10" y="562"/>
                                </a:lnTo>
                                <a:lnTo>
                                  <a:pt x="7" y="562"/>
                                </a:lnTo>
                                <a:lnTo>
                                  <a:pt x="6" y="562"/>
                                </a:lnTo>
                                <a:lnTo>
                                  <a:pt x="5" y="561"/>
                                </a:lnTo>
                                <a:lnTo>
                                  <a:pt x="2" y="560"/>
                                </a:lnTo>
                                <a:lnTo>
                                  <a:pt x="1" y="559"/>
                                </a:lnTo>
                                <a:lnTo>
                                  <a:pt x="1" y="556"/>
                                </a:lnTo>
                                <a:lnTo>
                                  <a:pt x="0" y="555"/>
                                </a:lnTo>
                                <a:lnTo>
                                  <a:pt x="0" y="553"/>
                                </a:lnTo>
                                <a:lnTo>
                                  <a:pt x="0" y="533"/>
                                </a:lnTo>
                                <a:lnTo>
                                  <a:pt x="0" y="531"/>
                                </a:lnTo>
                                <a:lnTo>
                                  <a:pt x="1" y="529"/>
                                </a:lnTo>
                                <a:lnTo>
                                  <a:pt x="1" y="528"/>
                                </a:lnTo>
                                <a:lnTo>
                                  <a:pt x="2" y="526"/>
                                </a:lnTo>
                                <a:lnTo>
                                  <a:pt x="5" y="525"/>
                                </a:lnTo>
                                <a:lnTo>
                                  <a:pt x="6" y="524"/>
                                </a:lnTo>
                                <a:lnTo>
                                  <a:pt x="7" y="523"/>
                                </a:lnTo>
                                <a:lnTo>
                                  <a:pt x="10" y="523"/>
                                </a:lnTo>
                                <a:lnTo>
                                  <a:pt x="12" y="523"/>
                                </a:lnTo>
                                <a:lnTo>
                                  <a:pt x="13" y="524"/>
                                </a:lnTo>
                                <a:lnTo>
                                  <a:pt x="16" y="525"/>
                                </a:lnTo>
                                <a:lnTo>
                                  <a:pt x="17" y="526"/>
                                </a:lnTo>
                                <a:lnTo>
                                  <a:pt x="18" y="528"/>
                                </a:lnTo>
                                <a:lnTo>
                                  <a:pt x="18" y="529"/>
                                </a:lnTo>
                                <a:lnTo>
                                  <a:pt x="19" y="531"/>
                                </a:lnTo>
                                <a:lnTo>
                                  <a:pt x="19" y="533"/>
                                </a:lnTo>
                                <a:close/>
                                <a:moveTo>
                                  <a:pt x="19" y="592"/>
                                </a:moveTo>
                                <a:lnTo>
                                  <a:pt x="19" y="612"/>
                                </a:lnTo>
                                <a:lnTo>
                                  <a:pt x="19" y="615"/>
                                </a:lnTo>
                                <a:lnTo>
                                  <a:pt x="18" y="616"/>
                                </a:lnTo>
                                <a:lnTo>
                                  <a:pt x="18" y="618"/>
                                </a:lnTo>
                                <a:lnTo>
                                  <a:pt x="17" y="619"/>
                                </a:lnTo>
                                <a:lnTo>
                                  <a:pt x="16" y="621"/>
                                </a:lnTo>
                                <a:lnTo>
                                  <a:pt x="13" y="622"/>
                                </a:lnTo>
                                <a:lnTo>
                                  <a:pt x="12" y="622"/>
                                </a:lnTo>
                                <a:lnTo>
                                  <a:pt x="10" y="622"/>
                                </a:lnTo>
                                <a:lnTo>
                                  <a:pt x="7" y="622"/>
                                </a:lnTo>
                                <a:lnTo>
                                  <a:pt x="6" y="622"/>
                                </a:lnTo>
                                <a:lnTo>
                                  <a:pt x="5" y="621"/>
                                </a:lnTo>
                                <a:lnTo>
                                  <a:pt x="2" y="619"/>
                                </a:lnTo>
                                <a:lnTo>
                                  <a:pt x="1" y="618"/>
                                </a:lnTo>
                                <a:lnTo>
                                  <a:pt x="1" y="616"/>
                                </a:lnTo>
                                <a:lnTo>
                                  <a:pt x="0" y="615"/>
                                </a:lnTo>
                                <a:lnTo>
                                  <a:pt x="0" y="612"/>
                                </a:lnTo>
                                <a:lnTo>
                                  <a:pt x="0" y="592"/>
                                </a:lnTo>
                                <a:lnTo>
                                  <a:pt x="0" y="591"/>
                                </a:lnTo>
                                <a:lnTo>
                                  <a:pt x="1" y="588"/>
                                </a:lnTo>
                                <a:lnTo>
                                  <a:pt x="1" y="587"/>
                                </a:lnTo>
                                <a:lnTo>
                                  <a:pt x="2" y="586"/>
                                </a:lnTo>
                                <a:lnTo>
                                  <a:pt x="5" y="585"/>
                                </a:lnTo>
                                <a:lnTo>
                                  <a:pt x="6" y="584"/>
                                </a:lnTo>
                                <a:lnTo>
                                  <a:pt x="7" y="582"/>
                                </a:lnTo>
                                <a:lnTo>
                                  <a:pt x="10" y="582"/>
                                </a:lnTo>
                                <a:lnTo>
                                  <a:pt x="12" y="582"/>
                                </a:lnTo>
                                <a:lnTo>
                                  <a:pt x="13" y="584"/>
                                </a:lnTo>
                                <a:lnTo>
                                  <a:pt x="16" y="585"/>
                                </a:lnTo>
                                <a:lnTo>
                                  <a:pt x="17" y="586"/>
                                </a:lnTo>
                                <a:lnTo>
                                  <a:pt x="18" y="587"/>
                                </a:lnTo>
                                <a:lnTo>
                                  <a:pt x="18" y="588"/>
                                </a:lnTo>
                                <a:lnTo>
                                  <a:pt x="19" y="591"/>
                                </a:lnTo>
                                <a:lnTo>
                                  <a:pt x="19" y="592"/>
                                </a:lnTo>
                                <a:close/>
                                <a:moveTo>
                                  <a:pt x="19" y="652"/>
                                </a:moveTo>
                                <a:lnTo>
                                  <a:pt x="19" y="672"/>
                                </a:lnTo>
                                <a:lnTo>
                                  <a:pt x="19" y="674"/>
                                </a:lnTo>
                                <a:lnTo>
                                  <a:pt x="18" y="675"/>
                                </a:lnTo>
                                <a:lnTo>
                                  <a:pt x="18" y="678"/>
                                </a:lnTo>
                                <a:lnTo>
                                  <a:pt x="17" y="679"/>
                                </a:lnTo>
                                <a:lnTo>
                                  <a:pt x="16" y="680"/>
                                </a:lnTo>
                                <a:lnTo>
                                  <a:pt x="13" y="681"/>
                                </a:lnTo>
                                <a:lnTo>
                                  <a:pt x="12" y="681"/>
                                </a:lnTo>
                                <a:lnTo>
                                  <a:pt x="10" y="681"/>
                                </a:lnTo>
                                <a:lnTo>
                                  <a:pt x="7" y="681"/>
                                </a:lnTo>
                                <a:lnTo>
                                  <a:pt x="6" y="681"/>
                                </a:lnTo>
                                <a:lnTo>
                                  <a:pt x="5" y="680"/>
                                </a:lnTo>
                                <a:lnTo>
                                  <a:pt x="2" y="679"/>
                                </a:lnTo>
                                <a:lnTo>
                                  <a:pt x="1" y="678"/>
                                </a:lnTo>
                                <a:lnTo>
                                  <a:pt x="1" y="675"/>
                                </a:lnTo>
                                <a:lnTo>
                                  <a:pt x="0" y="674"/>
                                </a:lnTo>
                                <a:lnTo>
                                  <a:pt x="0" y="672"/>
                                </a:lnTo>
                                <a:lnTo>
                                  <a:pt x="0" y="652"/>
                                </a:lnTo>
                                <a:lnTo>
                                  <a:pt x="0" y="650"/>
                                </a:lnTo>
                                <a:lnTo>
                                  <a:pt x="1" y="648"/>
                                </a:lnTo>
                                <a:lnTo>
                                  <a:pt x="1" y="647"/>
                                </a:lnTo>
                                <a:lnTo>
                                  <a:pt x="2" y="645"/>
                                </a:lnTo>
                                <a:lnTo>
                                  <a:pt x="5" y="644"/>
                                </a:lnTo>
                                <a:lnTo>
                                  <a:pt x="6" y="643"/>
                                </a:lnTo>
                                <a:lnTo>
                                  <a:pt x="7" y="642"/>
                                </a:lnTo>
                                <a:lnTo>
                                  <a:pt x="10" y="642"/>
                                </a:lnTo>
                                <a:lnTo>
                                  <a:pt x="12" y="642"/>
                                </a:lnTo>
                                <a:lnTo>
                                  <a:pt x="13" y="643"/>
                                </a:lnTo>
                                <a:lnTo>
                                  <a:pt x="16" y="644"/>
                                </a:lnTo>
                                <a:lnTo>
                                  <a:pt x="17" y="645"/>
                                </a:lnTo>
                                <a:lnTo>
                                  <a:pt x="18" y="647"/>
                                </a:lnTo>
                                <a:lnTo>
                                  <a:pt x="18" y="648"/>
                                </a:lnTo>
                                <a:lnTo>
                                  <a:pt x="19" y="650"/>
                                </a:lnTo>
                                <a:lnTo>
                                  <a:pt x="19" y="652"/>
                                </a:lnTo>
                                <a:close/>
                                <a:moveTo>
                                  <a:pt x="19" y="711"/>
                                </a:moveTo>
                                <a:lnTo>
                                  <a:pt x="19" y="731"/>
                                </a:lnTo>
                                <a:lnTo>
                                  <a:pt x="19" y="734"/>
                                </a:lnTo>
                                <a:lnTo>
                                  <a:pt x="18" y="735"/>
                                </a:lnTo>
                                <a:lnTo>
                                  <a:pt x="18" y="737"/>
                                </a:lnTo>
                                <a:lnTo>
                                  <a:pt x="17" y="738"/>
                                </a:lnTo>
                                <a:lnTo>
                                  <a:pt x="16" y="740"/>
                                </a:lnTo>
                                <a:lnTo>
                                  <a:pt x="13" y="741"/>
                                </a:lnTo>
                                <a:lnTo>
                                  <a:pt x="12" y="741"/>
                                </a:lnTo>
                                <a:lnTo>
                                  <a:pt x="10" y="741"/>
                                </a:lnTo>
                                <a:lnTo>
                                  <a:pt x="7" y="741"/>
                                </a:lnTo>
                                <a:lnTo>
                                  <a:pt x="6" y="741"/>
                                </a:lnTo>
                                <a:lnTo>
                                  <a:pt x="5" y="740"/>
                                </a:lnTo>
                                <a:lnTo>
                                  <a:pt x="2" y="738"/>
                                </a:lnTo>
                                <a:lnTo>
                                  <a:pt x="1" y="737"/>
                                </a:lnTo>
                                <a:lnTo>
                                  <a:pt x="1" y="735"/>
                                </a:lnTo>
                                <a:lnTo>
                                  <a:pt x="0" y="734"/>
                                </a:lnTo>
                                <a:lnTo>
                                  <a:pt x="0" y="731"/>
                                </a:lnTo>
                                <a:lnTo>
                                  <a:pt x="0" y="711"/>
                                </a:lnTo>
                                <a:lnTo>
                                  <a:pt x="0" y="710"/>
                                </a:lnTo>
                                <a:lnTo>
                                  <a:pt x="1" y="707"/>
                                </a:lnTo>
                                <a:lnTo>
                                  <a:pt x="1" y="706"/>
                                </a:lnTo>
                                <a:lnTo>
                                  <a:pt x="2" y="705"/>
                                </a:lnTo>
                                <a:lnTo>
                                  <a:pt x="5" y="704"/>
                                </a:lnTo>
                                <a:lnTo>
                                  <a:pt x="6" y="703"/>
                                </a:lnTo>
                                <a:lnTo>
                                  <a:pt x="7" y="701"/>
                                </a:lnTo>
                                <a:lnTo>
                                  <a:pt x="10" y="701"/>
                                </a:lnTo>
                                <a:lnTo>
                                  <a:pt x="12" y="701"/>
                                </a:lnTo>
                                <a:lnTo>
                                  <a:pt x="13" y="703"/>
                                </a:lnTo>
                                <a:lnTo>
                                  <a:pt x="16" y="704"/>
                                </a:lnTo>
                                <a:lnTo>
                                  <a:pt x="17" y="705"/>
                                </a:lnTo>
                                <a:lnTo>
                                  <a:pt x="18" y="706"/>
                                </a:lnTo>
                                <a:lnTo>
                                  <a:pt x="18" y="707"/>
                                </a:lnTo>
                                <a:lnTo>
                                  <a:pt x="19" y="710"/>
                                </a:lnTo>
                                <a:lnTo>
                                  <a:pt x="19" y="711"/>
                                </a:lnTo>
                                <a:close/>
                                <a:moveTo>
                                  <a:pt x="19" y="771"/>
                                </a:moveTo>
                                <a:lnTo>
                                  <a:pt x="19" y="791"/>
                                </a:lnTo>
                                <a:lnTo>
                                  <a:pt x="19" y="793"/>
                                </a:lnTo>
                                <a:lnTo>
                                  <a:pt x="18" y="794"/>
                                </a:lnTo>
                                <a:lnTo>
                                  <a:pt x="18" y="797"/>
                                </a:lnTo>
                                <a:lnTo>
                                  <a:pt x="17" y="798"/>
                                </a:lnTo>
                                <a:lnTo>
                                  <a:pt x="16" y="799"/>
                                </a:lnTo>
                                <a:lnTo>
                                  <a:pt x="13" y="800"/>
                                </a:lnTo>
                                <a:lnTo>
                                  <a:pt x="12" y="800"/>
                                </a:lnTo>
                                <a:lnTo>
                                  <a:pt x="10" y="800"/>
                                </a:lnTo>
                                <a:lnTo>
                                  <a:pt x="7" y="800"/>
                                </a:lnTo>
                                <a:lnTo>
                                  <a:pt x="6" y="800"/>
                                </a:lnTo>
                                <a:lnTo>
                                  <a:pt x="5" y="799"/>
                                </a:lnTo>
                                <a:lnTo>
                                  <a:pt x="2" y="798"/>
                                </a:lnTo>
                                <a:lnTo>
                                  <a:pt x="1" y="797"/>
                                </a:lnTo>
                                <a:lnTo>
                                  <a:pt x="1" y="794"/>
                                </a:lnTo>
                                <a:lnTo>
                                  <a:pt x="0" y="793"/>
                                </a:lnTo>
                                <a:lnTo>
                                  <a:pt x="0" y="791"/>
                                </a:lnTo>
                                <a:lnTo>
                                  <a:pt x="0" y="771"/>
                                </a:lnTo>
                                <a:lnTo>
                                  <a:pt x="0" y="769"/>
                                </a:lnTo>
                                <a:lnTo>
                                  <a:pt x="1" y="767"/>
                                </a:lnTo>
                                <a:lnTo>
                                  <a:pt x="1" y="766"/>
                                </a:lnTo>
                                <a:lnTo>
                                  <a:pt x="2" y="765"/>
                                </a:lnTo>
                                <a:lnTo>
                                  <a:pt x="5" y="763"/>
                                </a:lnTo>
                                <a:lnTo>
                                  <a:pt x="6" y="762"/>
                                </a:lnTo>
                                <a:lnTo>
                                  <a:pt x="7" y="761"/>
                                </a:lnTo>
                                <a:lnTo>
                                  <a:pt x="10" y="761"/>
                                </a:lnTo>
                                <a:lnTo>
                                  <a:pt x="12" y="761"/>
                                </a:lnTo>
                                <a:lnTo>
                                  <a:pt x="13" y="762"/>
                                </a:lnTo>
                                <a:lnTo>
                                  <a:pt x="16" y="763"/>
                                </a:lnTo>
                                <a:lnTo>
                                  <a:pt x="17" y="765"/>
                                </a:lnTo>
                                <a:lnTo>
                                  <a:pt x="18" y="766"/>
                                </a:lnTo>
                                <a:lnTo>
                                  <a:pt x="18" y="767"/>
                                </a:lnTo>
                                <a:lnTo>
                                  <a:pt x="19" y="769"/>
                                </a:lnTo>
                                <a:lnTo>
                                  <a:pt x="19" y="771"/>
                                </a:lnTo>
                                <a:close/>
                                <a:moveTo>
                                  <a:pt x="19" y="830"/>
                                </a:moveTo>
                                <a:lnTo>
                                  <a:pt x="19" y="850"/>
                                </a:lnTo>
                                <a:lnTo>
                                  <a:pt x="19" y="853"/>
                                </a:lnTo>
                                <a:lnTo>
                                  <a:pt x="18" y="854"/>
                                </a:lnTo>
                                <a:lnTo>
                                  <a:pt x="18" y="856"/>
                                </a:lnTo>
                                <a:lnTo>
                                  <a:pt x="17" y="857"/>
                                </a:lnTo>
                                <a:lnTo>
                                  <a:pt x="16" y="859"/>
                                </a:lnTo>
                                <a:lnTo>
                                  <a:pt x="13" y="860"/>
                                </a:lnTo>
                                <a:lnTo>
                                  <a:pt x="12" y="860"/>
                                </a:lnTo>
                                <a:lnTo>
                                  <a:pt x="10" y="860"/>
                                </a:lnTo>
                                <a:lnTo>
                                  <a:pt x="7" y="860"/>
                                </a:lnTo>
                                <a:lnTo>
                                  <a:pt x="6" y="860"/>
                                </a:lnTo>
                                <a:lnTo>
                                  <a:pt x="5" y="859"/>
                                </a:lnTo>
                                <a:lnTo>
                                  <a:pt x="2" y="857"/>
                                </a:lnTo>
                                <a:lnTo>
                                  <a:pt x="1" y="856"/>
                                </a:lnTo>
                                <a:lnTo>
                                  <a:pt x="1" y="854"/>
                                </a:lnTo>
                                <a:lnTo>
                                  <a:pt x="0" y="853"/>
                                </a:lnTo>
                                <a:lnTo>
                                  <a:pt x="0" y="850"/>
                                </a:lnTo>
                                <a:lnTo>
                                  <a:pt x="0" y="830"/>
                                </a:lnTo>
                                <a:lnTo>
                                  <a:pt x="0" y="829"/>
                                </a:lnTo>
                                <a:lnTo>
                                  <a:pt x="1" y="826"/>
                                </a:lnTo>
                                <a:lnTo>
                                  <a:pt x="1" y="825"/>
                                </a:lnTo>
                                <a:lnTo>
                                  <a:pt x="2" y="824"/>
                                </a:lnTo>
                                <a:lnTo>
                                  <a:pt x="5" y="823"/>
                                </a:lnTo>
                                <a:lnTo>
                                  <a:pt x="6" y="822"/>
                                </a:lnTo>
                                <a:lnTo>
                                  <a:pt x="7" y="820"/>
                                </a:lnTo>
                                <a:lnTo>
                                  <a:pt x="10" y="820"/>
                                </a:lnTo>
                                <a:lnTo>
                                  <a:pt x="12" y="820"/>
                                </a:lnTo>
                                <a:lnTo>
                                  <a:pt x="13" y="822"/>
                                </a:lnTo>
                                <a:lnTo>
                                  <a:pt x="16" y="823"/>
                                </a:lnTo>
                                <a:lnTo>
                                  <a:pt x="17" y="824"/>
                                </a:lnTo>
                                <a:lnTo>
                                  <a:pt x="18" y="825"/>
                                </a:lnTo>
                                <a:lnTo>
                                  <a:pt x="18" y="826"/>
                                </a:lnTo>
                                <a:lnTo>
                                  <a:pt x="19" y="829"/>
                                </a:lnTo>
                                <a:lnTo>
                                  <a:pt x="19" y="830"/>
                                </a:lnTo>
                                <a:close/>
                                <a:moveTo>
                                  <a:pt x="19" y="890"/>
                                </a:moveTo>
                                <a:lnTo>
                                  <a:pt x="19" y="910"/>
                                </a:lnTo>
                                <a:lnTo>
                                  <a:pt x="19" y="912"/>
                                </a:lnTo>
                                <a:lnTo>
                                  <a:pt x="18" y="913"/>
                                </a:lnTo>
                                <a:lnTo>
                                  <a:pt x="18" y="916"/>
                                </a:lnTo>
                                <a:lnTo>
                                  <a:pt x="17" y="917"/>
                                </a:lnTo>
                                <a:lnTo>
                                  <a:pt x="16" y="918"/>
                                </a:lnTo>
                                <a:lnTo>
                                  <a:pt x="13" y="919"/>
                                </a:lnTo>
                                <a:lnTo>
                                  <a:pt x="12" y="919"/>
                                </a:lnTo>
                                <a:lnTo>
                                  <a:pt x="10" y="919"/>
                                </a:lnTo>
                                <a:lnTo>
                                  <a:pt x="7" y="919"/>
                                </a:lnTo>
                                <a:lnTo>
                                  <a:pt x="6" y="919"/>
                                </a:lnTo>
                                <a:lnTo>
                                  <a:pt x="5" y="918"/>
                                </a:lnTo>
                                <a:lnTo>
                                  <a:pt x="2" y="917"/>
                                </a:lnTo>
                                <a:lnTo>
                                  <a:pt x="1" y="916"/>
                                </a:lnTo>
                                <a:lnTo>
                                  <a:pt x="1" y="913"/>
                                </a:lnTo>
                                <a:lnTo>
                                  <a:pt x="0" y="912"/>
                                </a:lnTo>
                                <a:lnTo>
                                  <a:pt x="0" y="910"/>
                                </a:lnTo>
                                <a:lnTo>
                                  <a:pt x="0" y="890"/>
                                </a:lnTo>
                                <a:lnTo>
                                  <a:pt x="0" y="888"/>
                                </a:lnTo>
                                <a:lnTo>
                                  <a:pt x="1" y="886"/>
                                </a:lnTo>
                                <a:lnTo>
                                  <a:pt x="1" y="885"/>
                                </a:lnTo>
                                <a:lnTo>
                                  <a:pt x="2" y="884"/>
                                </a:lnTo>
                                <a:lnTo>
                                  <a:pt x="5" y="882"/>
                                </a:lnTo>
                                <a:lnTo>
                                  <a:pt x="6" y="881"/>
                                </a:lnTo>
                                <a:lnTo>
                                  <a:pt x="7" y="880"/>
                                </a:lnTo>
                                <a:lnTo>
                                  <a:pt x="10" y="880"/>
                                </a:lnTo>
                                <a:lnTo>
                                  <a:pt x="12" y="880"/>
                                </a:lnTo>
                                <a:lnTo>
                                  <a:pt x="13" y="881"/>
                                </a:lnTo>
                                <a:lnTo>
                                  <a:pt x="16" y="882"/>
                                </a:lnTo>
                                <a:lnTo>
                                  <a:pt x="17" y="884"/>
                                </a:lnTo>
                                <a:lnTo>
                                  <a:pt x="18" y="885"/>
                                </a:lnTo>
                                <a:lnTo>
                                  <a:pt x="18" y="886"/>
                                </a:lnTo>
                                <a:lnTo>
                                  <a:pt x="19" y="888"/>
                                </a:lnTo>
                                <a:lnTo>
                                  <a:pt x="19" y="890"/>
                                </a:lnTo>
                                <a:close/>
                                <a:moveTo>
                                  <a:pt x="19" y="949"/>
                                </a:moveTo>
                                <a:lnTo>
                                  <a:pt x="19" y="969"/>
                                </a:lnTo>
                                <a:lnTo>
                                  <a:pt x="19" y="972"/>
                                </a:lnTo>
                                <a:lnTo>
                                  <a:pt x="18" y="973"/>
                                </a:lnTo>
                                <a:lnTo>
                                  <a:pt x="18" y="975"/>
                                </a:lnTo>
                                <a:lnTo>
                                  <a:pt x="17" y="976"/>
                                </a:lnTo>
                                <a:lnTo>
                                  <a:pt x="16" y="978"/>
                                </a:lnTo>
                                <a:lnTo>
                                  <a:pt x="13" y="979"/>
                                </a:lnTo>
                                <a:lnTo>
                                  <a:pt x="12" y="979"/>
                                </a:lnTo>
                                <a:lnTo>
                                  <a:pt x="10" y="979"/>
                                </a:lnTo>
                                <a:lnTo>
                                  <a:pt x="7" y="979"/>
                                </a:lnTo>
                                <a:lnTo>
                                  <a:pt x="6" y="979"/>
                                </a:lnTo>
                                <a:lnTo>
                                  <a:pt x="5" y="978"/>
                                </a:lnTo>
                                <a:lnTo>
                                  <a:pt x="2" y="976"/>
                                </a:lnTo>
                                <a:lnTo>
                                  <a:pt x="1" y="975"/>
                                </a:lnTo>
                                <a:lnTo>
                                  <a:pt x="1" y="973"/>
                                </a:lnTo>
                                <a:lnTo>
                                  <a:pt x="0" y="972"/>
                                </a:lnTo>
                                <a:lnTo>
                                  <a:pt x="0" y="969"/>
                                </a:lnTo>
                                <a:lnTo>
                                  <a:pt x="0" y="949"/>
                                </a:lnTo>
                                <a:lnTo>
                                  <a:pt x="0" y="948"/>
                                </a:lnTo>
                                <a:lnTo>
                                  <a:pt x="1" y="946"/>
                                </a:lnTo>
                                <a:lnTo>
                                  <a:pt x="1" y="944"/>
                                </a:lnTo>
                                <a:lnTo>
                                  <a:pt x="2" y="943"/>
                                </a:lnTo>
                                <a:lnTo>
                                  <a:pt x="5" y="942"/>
                                </a:lnTo>
                                <a:lnTo>
                                  <a:pt x="6" y="941"/>
                                </a:lnTo>
                                <a:lnTo>
                                  <a:pt x="7" y="939"/>
                                </a:lnTo>
                                <a:lnTo>
                                  <a:pt x="10" y="939"/>
                                </a:lnTo>
                                <a:lnTo>
                                  <a:pt x="12" y="939"/>
                                </a:lnTo>
                                <a:lnTo>
                                  <a:pt x="13" y="941"/>
                                </a:lnTo>
                                <a:lnTo>
                                  <a:pt x="16" y="942"/>
                                </a:lnTo>
                                <a:lnTo>
                                  <a:pt x="17" y="943"/>
                                </a:lnTo>
                                <a:lnTo>
                                  <a:pt x="18" y="944"/>
                                </a:lnTo>
                                <a:lnTo>
                                  <a:pt x="18" y="946"/>
                                </a:lnTo>
                                <a:lnTo>
                                  <a:pt x="19" y="948"/>
                                </a:lnTo>
                                <a:lnTo>
                                  <a:pt x="19" y="949"/>
                                </a:lnTo>
                                <a:close/>
                                <a:moveTo>
                                  <a:pt x="19" y="1009"/>
                                </a:moveTo>
                                <a:lnTo>
                                  <a:pt x="19" y="1029"/>
                                </a:lnTo>
                                <a:lnTo>
                                  <a:pt x="19" y="1031"/>
                                </a:lnTo>
                                <a:lnTo>
                                  <a:pt x="18" y="1032"/>
                                </a:lnTo>
                                <a:lnTo>
                                  <a:pt x="18" y="1035"/>
                                </a:lnTo>
                                <a:lnTo>
                                  <a:pt x="17" y="1036"/>
                                </a:lnTo>
                                <a:lnTo>
                                  <a:pt x="16" y="1037"/>
                                </a:lnTo>
                                <a:lnTo>
                                  <a:pt x="13" y="1038"/>
                                </a:lnTo>
                                <a:lnTo>
                                  <a:pt x="12" y="1038"/>
                                </a:lnTo>
                                <a:lnTo>
                                  <a:pt x="10" y="1038"/>
                                </a:lnTo>
                                <a:lnTo>
                                  <a:pt x="7" y="1038"/>
                                </a:lnTo>
                                <a:lnTo>
                                  <a:pt x="6" y="1038"/>
                                </a:lnTo>
                                <a:lnTo>
                                  <a:pt x="5" y="1037"/>
                                </a:lnTo>
                                <a:lnTo>
                                  <a:pt x="2" y="1036"/>
                                </a:lnTo>
                                <a:lnTo>
                                  <a:pt x="1" y="1035"/>
                                </a:lnTo>
                                <a:lnTo>
                                  <a:pt x="1" y="1032"/>
                                </a:lnTo>
                                <a:lnTo>
                                  <a:pt x="0" y="1031"/>
                                </a:lnTo>
                                <a:lnTo>
                                  <a:pt x="0" y="1029"/>
                                </a:lnTo>
                                <a:lnTo>
                                  <a:pt x="0" y="1009"/>
                                </a:lnTo>
                                <a:lnTo>
                                  <a:pt x="0" y="1007"/>
                                </a:lnTo>
                                <a:lnTo>
                                  <a:pt x="1" y="1005"/>
                                </a:lnTo>
                                <a:lnTo>
                                  <a:pt x="1" y="1004"/>
                                </a:lnTo>
                                <a:lnTo>
                                  <a:pt x="2" y="1003"/>
                                </a:lnTo>
                                <a:lnTo>
                                  <a:pt x="5" y="1001"/>
                                </a:lnTo>
                                <a:lnTo>
                                  <a:pt x="6" y="1000"/>
                                </a:lnTo>
                                <a:lnTo>
                                  <a:pt x="7" y="999"/>
                                </a:lnTo>
                                <a:lnTo>
                                  <a:pt x="10" y="999"/>
                                </a:lnTo>
                                <a:lnTo>
                                  <a:pt x="12" y="999"/>
                                </a:lnTo>
                                <a:lnTo>
                                  <a:pt x="13" y="1000"/>
                                </a:lnTo>
                                <a:lnTo>
                                  <a:pt x="16" y="1001"/>
                                </a:lnTo>
                                <a:lnTo>
                                  <a:pt x="17" y="1003"/>
                                </a:lnTo>
                                <a:lnTo>
                                  <a:pt x="18" y="1004"/>
                                </a:lnTo>
                                <a:lnTo>
                                  <a:pt x="18" y="1005"/>
                                </a:lnTo>
                                <a:lnTo>
                                  <a:pt x="19" y="1007"/>
                                </a:lnTo>
                                <a:lnTo>
                                  <a:pt x="19" y="1009"/>
                                </a:lnTo>
                                <a:close/>
                                <a:moveTo>
                                  <a:pt x="19" y="1068"/>
                                </a:moveTo>
                                <a:lnTo>
                                  <a:pt x="19" y="1088"/>
                                </a:lnTo>
                                <a:lnTo>
                                  <a:pt x="19" y="1091"/>
                                </a:lnTo>
                                <a:lnTo>
                                  <a:pt x="18" y="1092"/>
                                </a:lnTo>
                                <a:lnTo>
                                  <a:pt x="18" y="1094"/>
                                </a:lnTo>
                                <a:lnTo>
                                  <a:pt x="17" y="1096"/>
                                </a:lnTo>
                                <a:lnTo>
                                  <a:pt x="16" y="1097"/>
                                </a:lnTo>
                                <a:lnTo>
                                  <a:pt x="13" y="1098"/>
                                </a:lnTo>
                                <a:lnTo>
                                  <a:pt x="12" y="1098"/>
                                </a:lnTo>
                                <a:lnTo>
                                  <a:pt x="10" y="1098"/>
                                </a:lnTo>
                                <a:lnTo>
                                  <a:pt x="7" y="1098"/>
                                </a:lnTo>
                                <a:lnTo>
                                  <a:pt x="6" y="1098"/>
                                </a:lnTo>
                                <a:lnTo>
                                  <a:pt x="5" y="1097"/>
                                </a:lnTo>
                                <a:lnTo>
                                  <a:pt x="2" y="1096"/>
                                </a:lnTo>
                                <a:lnTo>
                                  <a:pt x="1" y="1094"/>
                                </a:lnTo>
                                <a:lnTo>
                                  <a:pt x="1" y="1092"/>
                                </a:lnTo>
                                <a:lnTo>
                                  <a:pt x="0" y="1091"/>
                                </a:lnTo>
                                <a:lnTo>
                                  <a:pt x="0" y="1088"/>
                                </a:lnTo>
                                <a:lnTo>
                                  <a:pt x="0" y="1068"/>
                                </a:lnTo>
                                <a:lnTo>
                                  <a:pt x="0" y="1067"/>
                                </a:lnTo>
                                <a:lnTo>
                                  <a:pt x="1" y="1065"/>
                                </a:lnTo>
                                <a:lnTo>
                                  <a:pt x="1" y="1063"/>
                                </a:lnTo>
                                <a:lnTo>
                                  <a:pt x="2" y="1062"/>
                                </a:lnTo>
                                <a:lnTo>
                                  <a:pt x="5" y="1061"/>
                                </a:lnTo>
                                <a:lnTo>
                                  <a:pt x="6" y="1060"/>
                                </a:lnTo>
                                <a:lnTo>
                                  <a:pt x="7" y="1058"/>
                                </a:lnTo>
                                <a:lnTo>
                                  <a:pt x="10" y="1058"/>
                                </a:lnTo>
                                <a:lnTo>
                                  <a:pt x="12" y="1058"/>
                                </a:lnTo>
                                <a:lnTo>
                                  <a:pt x="13" y="1060"/>
                                </a:lnTo>
                                <a:lnTo>
                                  <a:pt x="16" y="1061"/>
                                </a:lnTo>
                                <a:lnTo>
                                  <a:pt x="17" y="1062"/>
                                </a:lnTo>
                                <a:lnTo>
                                  <a:pt x="18" y="1063"/>
                                </a:lnTo>
                                <a:lnTo>
                                  <a:pt x="18" y="1065"/>
                                </a:lnTo>
                                <a:lnTo>
                                  <a:pt x="19" y="1067"/>
                                </a:lnTo>
                                <a:lnTo>
                                  <a:pt x="19" y="1068"/>
                                </a:lnTo>
                                <a:close/>
                                <a:moveTo>
                                  <a:pt x="19" y="1128"/>
                                </a:moveTo>
                                <a:lnTo>
                                  <a:pt x="19" y="1148"/>
                                </a:lnTo>
                                <a:lnTo>
                                  <a:pt x="19" y="1150"/>
                                </a:lnTo>
                                <a:lnTo>
                                  <a:pt x="18" y="1151"/>
                                </a:lnTo>
                                <a:lnTo>
                                  <a:pt x="18" y="1154"/>
                                </a:lnTo>
                                <a:lnTo>
                                  <a:pt x="17" y="1155"/>
                                </a:lnTo>
                                <a:lnTo>
                                  <a:pt x="16" y="1156"/>
                                </a:lnTo>
                                <a:lnTo>
                                  <a:pt x="13" y="1157"/>
                                </a:lnTo>
                                <a:lnTo>
                                  <a:pt x="12" y="1157"/>
                                </a:lnTo>
                                <a:lnTo>
                                  <a:pt x="10" y="1157"/>
                                </a:lnTo>
                                <a:lnTo>
                                  <a:pt x="7" y="1157"/>
                                </a:lnTo>
                                <a:lnTo>
                                  <a:pt x="6" y="1157"/>
                                </a:lnTo>
                                <a:lnTo>
                                  <a:pt x="5" y="1156"/>
                                </a:lnTo>
                                <a:lnTo>
                                  <a:pt x="2" y="1155"/>
                                </a:lnTo>
                                <a:lnTo>
                                  <a:pt x="1" y="1154"/>
                                </a:lnTo>
                                <a:lnTo>
                                  <a:pt x="1" y="1151"/>
                                </a:lnTo>
                                <a:lnTo>
                                  <a:pt x="0" y="1150"/>
                                </a:lnTo>
                                <a:lnTo>
                                  <a:pt x="0" y="1148"/>
                                </a:lnTo>
                                <a:lnTo>
                                  <a:pt x="0" y="1128"/>
                                </a:lnTo>
                                <a:lnTo>
                                  <a:pt x="0" y="1127"/>
                                </a:lnTo>
                                <a:lnTo>
                                  <a:pt x="1" y="1124"/>
                                </a:lnTo>
                                <a:lnTo>
                                  <a:pt x="1" y="1123"/>
                                </a:lnTo>
                                <a:lnTo>
                                  <a:pt x="2" y="1122"/>
                                </a:lnTo>
                                <a:lnTo>
                                  <a:pt x="5" y="1120"/>
                                </a:lnTo>
                                <a:lnTo>
                                  <a:pt x="6" y="1119"/>
                                </a:lnTo>
                                <a:lnTo>
                                  <a:pt x="7" y="1118"/>
                                </a:lnTo>
                                <a:lnTo>
                                  <a:pt x="10" y="1118"/>
                                </a:lnTo>
                                <a:lnTo>
                                  <a:pt x="12" y="1118"/>
                                </a:lnTo>
                                <a:lnTo>
                                  <a:pt x="13" y="1119"/>
                                </a:lnTo>
                                <a:lnTo>
                                  <a:pt x="16" y="1120"/>
                                </a:lnTo>
                                <a:lnTo>
                                  <a:pt x="17" y="1122"/>
                                </a:lnTo>
                                <a:lnTo>
                                  <a:pt x="18" y="1123"/>
                                </a:lnTo>
                                <a:lnTo>
                                  <a:pt x="18" y="1124"/>
                                </a:lnTo>
                                <a:lnTo>
                                  <a:pt x="19" y="1127"/>
                                </a:lnTo>
                                <a:lnTo>
                                  <a:pt x="19" y="1128"/>
                                </a:lnTo>
                                <a:close/>
                                <a:moveTo>
                                  <a:pt x="19" y="1187"/>
                                </a:moveTo>
                                <a:lnTo>
                                  <a:pt x="19" y="1207"/>
                                </a:lnTo>
                                <a:lnTo>
                                  <a:pt x="19" y="1210"/>
                                </a:lnTo>
                                <a:lnTo>
                                  <a:pt x="18" y="1211"/>
                                </a:lnTo>
                                <a:lnTo>
                                  <a:pt x="18" y="1213"/>
                                </a:lnTo>
                                <a:lnTo>
                                  <a:pt x="17" y="1215"/>
                                </a:lnTo>
                                <a:lnTo>
                                  <a:pt x="16" y="1216"/>
                                </a:lnTo>
                                <a:lnTo>
                                  <a:pt x="13" y="1217"/>
                                </a:lnTo>
                                <a:lnTo>
                                  <a:pt x="12" y="1217"/>
                                </a:lnTo>
                                <a:lnTo>
                                  <a:pt x="10" y="1217"/>
                                </a:lnTo>
                                <a:lnTo>
                                  <a:pt x="7" y="1217"/>
                                </a:lnTo>
                                <a:lnTo>
                                  <a:pt x="6" y="1217"/>
                                </a:lnTo>
                                <a:lnTo>
                                  <a:pt x="5" y="1216"/>
                                </a:lnTo>
                                <a:lnTo>
                                  <a:pt x="2" y="1215"/>
                                </a:lnTo>
                                <a:lnTo>
                                  <a:pt x="1" y="1213"/>
                                </a:lnTo>
                                <a:lnTo>
                                  <a:pt x="1" y="1211"/>
                                </a:lnTo>
                                <a:lnTo>
                                  <a:pt x="0" y="1210"/>
                                </a:lnTo>
                                <a:lnTo>
                                  <a:pt x="0" y="1207"/>
                                </a:lnTo>
                                <a:lnTo>
                                  <a:pt x="0" y="1187"/>
                                </a:lnTo>
                                <a:lnTo>
                                  <a:pt x="0" y="1186"/>
                                </a:lnTo>
                                <a:lnTo>
                                  <a:pt x="1" y="1184"/>
                                </a:lnTo>
                                <a:lnTo>
                                  <a:pt x="1" y="1182"/>
                                </a:lnTo>
                                <a:lnTo>
                                  <a:pt x="2" y="1181"/>
                                </a:lnTo>
                                <a:lnTo>
                                  <a:pt x="5" y="1180"/>
                                </a:lnTo>
                                <a:lnTo>
                                  <a:pt x="6" y="1179"/>
                                </a:lnTo>
                                <a:lnTo>
                                  <a:pt x="7" y="1177"/>
                                </a:lnTo>
                                <a:lnTo>
                                  <a:pt x="10" y="1177"/>
                                </a:lnTo>
                                <a:lnTo>
                                  <a:pt x="12" y="1177"/>
                                </a:lnTo>
                                <a:lnTo>
                                  <a:pt x="13" y="1179"/>
                                </a:lnTo>
                                <a:lnTo>
                                  <a:pt x="16" y="1180"/>
                                </a:lnTo>
                                <a:lnTo>
                                  <a:pt x="17" y="1181"/>
                                </a:lnTo>
                                <a:lnTo>
                                  <a:pt x="18" y="1182"/>
                                </a:lnTo>
                                <a:lnTo>
                                  <a:pt x="18" y="1184"/>
                                </a:lnTo>
                                <a:lnTo>
                                  <a:pt x="19" y="1186"/>
                                </a:lnTo>
                                <a:lnTo>
                                  <a:pt x="19" y="1187"/>
                                </a:lnTo>
                                <a:close/>
                                <a:moveTo>
                                  <a:pt x="19" y="1247"/>
                                </a:moveTo>
                                <a:lnTo>
                                  <a:pt x="19" y="1267"/>
                                </a:lnTo>
                                <a:lnTo>
                                  <a:pt x="19" y="1269"/>
                                </a:lnTo>
                                <a:lnTo>
                                  <a:pt x="18" y="1270"/>
                                </a:lnTo>
                                <a:lnTo>
                                  <a:pt x="18" y="1273"/>
                                </a:lnTo>
                                <a:lnTo>
                                  <a:pt x="17" y="1274"/>
                                </a:lnTo>
                                <a:lnTo>
                                  <a:pt x="16" y="1275"/>
                                </a:lnTo>
                                <a:lnTo>
                                  <a:pt x="13" y="1277"/>
                                </a:lnTo>
                                <a:lnTo>
                                  <a:pt x="12" y="1277"/>
                                </a:lnTo>
                                <a:lnTo>
                                  <a:pt x="10" y="1277"/>
                                </a:lnTo>
                                <a:lnTo>
                                  <a:pt x="7" y="1277"/>
                                </a:lnTo>
                                <a:lnTo>
                                  <a:pt x="6" y="1277"/>
                                </a:lnTo>
                                <a:lnTo>
                                  <a:pt x="5" y="1275"/>
                                </a:lnTo>
                                <a:lnTo>
                                  <a:pt x="2" y="1274"/>
                                </a:lnTo>
                                <a:lnTo>
                                  <a:pt x="1" y="1273"/>
                                </a:lnTo>
                                <a:lnTo>
                                  <a:pt x="1" y="1270"/>
                                </a:lnTo>
                                <a:lnTo>
                                  <a:pt x="0" y="1269"/>
                                </a:lnTo>
                                <a:lnTo>
                                  <a:pt x="0" y="1267"/>
                                </a:lnTo>
                                <a:lnTo>
                                  <a:pt x="0" y="1247"/>
                                </a:lnTo>
                                <a:lnTo>
                                  <a:pt x="0" y="1246"/>
                                </a:lnTo>
                                <a:lnTo>
                                  <a:pt x="1" y="1243"/>
                                </a:lnTo>
                                <a:lnTo>
                                  <a:pt x="1" y="1242"/>
                                </a:lnTo>
                                <a:lnTo>
                                  <a:pt x="2" y="1241"/>
                                </a:lnTo>
                                <a:lnTo>
                                  <a:pt x="5" y="1239"/>
                                </a:lnTo>
                                <a:lnTo>
                                  <a:pt x="6" y="1238"/>
                                </a:lnTo>
                                <a:lnTo>
                                  <a:pt x="7" y="1237"/>
                                </a:lnTo>
                                <a:lnTo>
                                  <a:pt x="10" y="1237"/>
                                </a:lnTo>
                                <a:lnTo>
                                  <a:pt x="12" y="1237"/>
                                </a:lnTo>
                                <a:lnTo>
                                  <a:pt x="13" y="1238"/>
                                </a:lnTo>
                                <a:lnTo>
                                  <a:pt x="16" y="1239"/>
                                </a:lnTo>
                                <a:lnTo>
                                  <a:pt x="17" y="1241"/>
                                </a:lnTo>
                                <a:lnTo>
                                  <a:pt x="18" y="1242"/>
                                </a:lnTo>
                                <a:lnTo>
                                  <a:pt x="18" y="1243"/>
                                </a:lnTo>
                                <a:lnTo>
                                  <a:pt x="19" y="1246"/>
                                </a:lnTo>
                                <a:lnTo>
                                  <a:pt x="19" y="1247"/>
                                </a:lnTo>
                                <a:close/>
                                <a:moveTo>
                                  <a:pt x="19" y="1306"/>
                                </a:moveTo>
                                <a:lnTo>
                                  <a:pt x="19" y="1326"/>
                                </a:lnTo>
                                <a:lnTo>
                                  <a:pt x="19" y="1329"/>
                                </a:lnTo>
                                <a:lnTo>
                                  <a:pt x="18" y="1330"/>
                                </a:lnTo>
                                <a:lnTo>
                                  <a:pt x="18" y="1332"/>
                                </a:lnTo>
                                <a:lnTo>
                                  <a:pt x="17" y="1334"/>
                                </a:lnTo>
                                <a:lnTo>
                                  <a:pt x="16" y="1335"/>
                                </a:lnTo>
                                <a:lnTo>
                                  <a:pt x="13" y="1336"/>
                                </a:lnTo>
                                <a:lnTo>
                                  <a:pt x="12" y="1336"/>
                                </a:lnTo>
                                <a:lnTo>
                                  <a:pt x="10" y="1336"/>
                                </a:lnTo>
                                <a:lnTo>
                                  <a:pt x="7" y="1336"/>
                                </a:lnTo>
                                <a:lnTo>
                                  <a:pt x="6" y="1336"/>
                                </a:lnTo>
                                <a:lnTo>
                                  <a:pt x="5" y="1335"/>
                                </a:lnTo>
                                <a:lnTo>
                                  <a:pt x="2" y="1334"/>
                                </a:lnTo>
                                <a:lnTo>
                                  <a:pt x="1" y="1332"/>
                                </a:lnTo>
                                <a:lnTo>
                                  <a:pt x="1" y="1330"/>
                                </a:lnTo>
                                <a:lnTo>
                                  <a:pt x="0" y="1329"/>
                                </a:lnTo>
                                <a:lnTo>
                                  <a:pt x="0" y="1326"/>
                                </a:lnTo>
                                <a:lnTo>
                                  <a:pt x="0" y="1306"/>
                                </a:lnTo>
                                <a:lnTo>
                                  <a:pt x="0" y="1305"/>
                                </a:lnTo>
                                <a:lnTo>
                                  <a:pt x="1" y="1303"/>
                                </a:lnTo>
                                <a:lnTo>
                                  <a:pt x="1" y="1301"/>
                                </a:lnTo>
                                <a:lnTo>
                                  <a:pt x="2" y="1300"/>
                                </a:lnTo>
                                <a:lnTo>
                                  <a:pt x="5" y="1299"/>
                                </a:lnTo>
                                <a:lnTo>
                                  <a:pt x="6" y="1298"/>
                                </a:lnTo>
                                <a:lnTo>
                                  <a:pt x="7" y="1296"/>
                                </a:lnTo>
                                <a:lnTo>
                                  <a:pt x="10" y="1296"/>
                                </a:lnTo>
                                <a:lnTo>
                                  <a:pt x="12" y="1296"/>
                                </a:lnTo>
                                <a:lnTo>
                                  <a:pt x="13" y="1298"/>
                                </a:lnTo>
                                <a:lnTo>
                                  <a:pt x="16" y="1299"/>
                                </a:lnTo>
                                <a:lnTo>
                                  <a:pt x="17" y="1300"/>
                                </a:lnTo>
                                <a:lnTo>
                                  <a:pt x="18" y="1301"/>
                                </a:lnTo>
                                <a:lnTo>
                                  <a:pt x="18" y="1303"/>
                                </a:lnTo>
                                <a:lnTo>
                                  <a:pt x="19" y="1305"/>
                                </a:lnTo>
                                <a:lnTo>
                                  <a:pt x="19" y="1306"/>
                                </a:lnTo>
                                <a:close/>
                                <a:moveTo>
                                  <a:pt x="19" y="1366"/>
                                </a:moveTo>
                                <a:lnTo>
                                  <a:pt x="19" y="1386"/>
                                </a:lnTo>
                                <a:lnTo>
                                  <a:pt x="19" y="1388"/>
                                </a:lnTo>
                                <a:lnTo>
                                  <a:pt x="18" y="1389"/>
                                </a:lnTo>
                                <a:lnTo>
                                  <a:pt x="18" y="1392"/>
                                </a:lnTo>
                                <a:lnTo>
                                  <a:pt x="17" y="1393"/>
                                </a:lnTo>
                                <a:lnTo>
                                  <a:pt x="16" y="1394"/>
                                </a:lnTo>
                                <a:lnTo>
                                  <a:pt x="13" y="1396"/>
                                </a:lnTo>
                                <a:lnTo>
                                  <a:pt x="12" y="1396"/>
                                </a:lnTo>
                                <a:lnTo>
                                  <a:pt x="10" y="1396"/>
                                </a:lnTo>
                                <a:lnTo>
                                  <a:pt x="7" y="1396"/>
                                </a:lnTo>
                                <a:lnTo>
                                  <a:pt x="6" y="1396"/>
                                </a:lnTo>
                                <a:lnTo>
                                  <a:pt x="5" y="1394"/>
                                </a:lnTo>
                                <a:lnTo>
                                  <a:pt x="2" y="1393"/>
                                </a:lnTo>
                                <a:lnTo>
                                  <a:pt x="1" y="1392"/>
                                </a:lnTo>
                                <a:lnTo>
                                  <a:pt x="1" y="1389"/>
                                </a:lnTo>
                                <a:lnTo>
                                  <a:pt x="0" y="1388"/>
                                </a:lnTo>
                                <a:lnTo>
                                  <a:pt x="0" y="1386"/>
                                </a:lnTo>
                                <a:lnTo>
                                  <a:pt x="0" y="1366"/>
                                </a:lnTo>
                                <a:lnTo>
                                  <a:pt x="0" y="1365"/>
                                </a:lnTo>
                                <a:lnTo>
                                  <a:pt x="1" y="1362"/>
                                </a:lnTo>
                                <a:lnTo>
                                  <a:pt x="1" y="1361"/>
                                </a:lnTo>
                                <a:lnTo>
                                  <a:pt x="2" y="1360"/>
                                </a:lnTo>
                                <a:lnTo>
                                  <a:pt x="5" y="1358"/>
                                </a:lnTo>
                                <a:lnTo>
                                  <a:pt x="6" y="1357"/>
                                </a:lnTo>
                                <a:lnTo>
                                  <a:pt x="7" y="1356"/>
                                </a:lnTo>
                                <a:lnTo>
                                  <a:pt x="10" y="1356"/>
                                </a:lnTo>
                                <a:lnTo>
                                  <a:pt x="12" y="1356"/>
                                </a:lnTo>
                                <a:lnTo>
                                  <a:pt x="13" y="1357"/>
                                </a:lnTo>
                                <a:lnTo>
                                  <a:pt x="16" y="1358"/>
                                </a:lnTo>
                                <a:lnTo>
                                  <a:pt x="17" y="1360"/>
                                </a:lnTo>
                                <a:lnTo>
                                  <a:pt x="18" y="1361"/>
                                </a:lnTo>
                                <a:lnTo>
                                  <a:pt x="18" y="1362"/>
                                </a:lnTo>
                                <a:lnTo>
                                  <a:pt x="19" y="1365"/>
                                </a:lnTo>
                                <a:lnTo>
                                  <a:pt x="19" y="1366"/>
                                </a:lnTo>
                                <a:close/>
                                <a:moveTo>
                                  <a:pt x="19" y="1425"/>
                                </a:moveTo>
                                <a:lnTo>
                                  <a:pt x="19" y="1445"/>
                                </a:lnTo>
                                <a:lnTo>
                                  <a:pt x="19" y="1448"/>
                                </a:lnTo>
                                <a:lnTo>
                                  <a:pt x="18" y="1449"/>
                                </a:lnTo>
                                <a:lnTo>
                                  <a:pt x="18" y="1451"/>
                                </a:lnTo>
                                <a:lnTo>
                                  <a:pt x="17" y="1453"/>
                                </a:lnTo>
                                <a:lnTo>
                                  <a:pt x="16" y="1454"/>
                                </a:lnTo>
                                <a:lnTo>
                                  <a:pt x="13" y="1455"/>
                                </a:lnTo>
                                <a:lnTo>
                                  <a:pt x="12" y="1455"/>
                                </a:lnTo>
                                <a:lnTo>
                                  <a:pt x="10" y="1455"/>
                                </a:lnTo>
                                <a:lnTo>
                                  <a:pt x="7" y="1455"/>
                                </a:lnTo>
                                <a:lnTo>
                                  <a:pt x="6" y="1455"/>
                                </a:lnTo>
                                <a:lnTo>
                                  <a:pt x="5" y="1454"/>
                                </a:lnTo>
                                <a:lnTo>
                                  <a:pt x="2" y="1453"/>
                                </a:lnTo>
                                <a:lnTo>
                                  <a:pt x="1" y="1451"/>
                                </a:lnTo>
                                <a:lnTo>
                                  <a:pt x="1" y="1449"/>
                                </a:lnTo>
                                <a:lnTo>
                                  <a:pt x="0" y="1448"/>
                                </a:lnTo>
                                <a:lnTo>
                                  <a:pt x="0" y="1445"/>
                                </a:lnTo>
                                <a:lnTo>
                                  <a:pt x="0" y="1425"/>
                                </a:lnTo>
                                <a:lnTo>
                                  <a:pt x="0" y="1424"/>
                                </a:lnTo>
                                <a:lnTo>
                                  <a:pt x="1" y="1422"/>
                                </a:lnTo>
                                <a:lnTo>
                                  <a:pt x="1" y="1420"/>
                                </a:lnTo>
                                <a:lnTo>
                                  <a:pt x="2" y="1419"/>
                                </a:lnTo>
                                <a:lnTo>
                                  <a:pt x="5" y="1418"/>
                                </a:lnTo>
                                <a:lnTo>
                                  <a:pt x="6" y="1417"/>
                                </a:lnTo>
                                <a:lnTo>
                                  <a:pt x="7" y="1415"/>
                                </a:lnTo>
                                <a:lnTo>
                                  <a:pt x="10" y="1415"/>
                                </a:lnTo>
                                <a:lnTo>
                                  <a:pt x="12" y="1415"/>
                                </a:lnTo>
                                <a:lnTo>
                                  <a:pt x="13" y="1417"/>
                                </a:lnTo>
                                <a:lnTo>
                                  <a:pt x="16" y="1418"/>
                                </a:lnTo>
                                <a:lnTo>
                                  <a:pt x="17" y="1419"/>
                                </a:lnTo>
                                <a:lnTo>
                                  <a:pt x="18" y="1420"/>
                                </a:lnTo>
                                <a:lnTo>
                                  <a:pt x="18" y="1422"/>
                                </a:lnTo>
                                <a:lnTo>
                                  <a:pt x="19" y="1424"/>
                                </a:lnTo>
                                <a:lnTo>
                                  <a:pt x="19" y="1425"/>
                                </a:lnTo>
                                <a:close/>
                                <a:moveTo>
                                  <a:pt x="19" y="1485"/>
                                </a:moveTo>
                                <a:lnTo>
                                  <a:pt x="19" y="1505"/>
                                </a:lnTo>
                                <a:lnTo>
                                  <a:pt x="19" y="1507"/>
                                </a:lnTo>
                                <a:lnTo>
                                  <a:pt x="18" y="1508"/>
                                </a:lnTo>
                                <a:lnTo>
                                  <a:pt x="18" y="1511"/>
                                </a:lnTo>
                                <a:lnTo>
                                  <a:pt x="17" y="1512"/>
                                </a:lnTo>
                                <a:lnTo>
                                  <a:pt x="16" y="1513"/>
                                </a:lnTo>
                                <a:lnTo>
                                  <a:pt x="13" y="1515"/>
                                </a:lnTo>
                                <a:lnTo>
                                  <a:pt x="12" y="1515"/>
                                </a:lnTo>
                                <a:lnTo>
                                  <a:pt x="10" y="1515"/>
                                </a:lnTo>
                                <a:lnTo>
                                  <a:pt x="7" y="1515"/>
                                </a:lnTo>
                                <a:lnTo>
                                  <a:pt x="6" y="1515"/>
                                </a:lnTo>
                                <a:lnTo>
                                  <a:pt x="5" y="1513"/>
                                </a:lnTo>
                                <a:lnTo>
                                  <a:pt x="2" y="1512"/>
                                </a:lnTo>
                                <a:lnTo>
                                  <a:pt x="1" y="1511"/>
                                </a:lnTo>
                                <a:lnTo>
                                  <a:pt x="1" y="1508"/>
                                </a:lnTo>
                                <a:lnTo>
                                  <a:pt x="0" y="1507"/>
                                </a:lnTo>
                                <a:lnTo>
                                  <a:pt x="0" y="1505"/>
                                </a:lnTo>
                                <a:lnTo>
                                  <a:pt x="0" y="1485"/>
                                </a:lnTo>
                                <a:lnTo>
                                  <a:pt x="0" y="1484"/>
                                </a:lnTo>
                                <a:lnTo>
                                  <a:pt x="1" y="1481"/>
                                </a:lnTo>
                                <a:lnTo>
                                  <a:pt x="1" y="1480"/>
                                </a:lnTo>
                                <a:lnTo>
                                  <a:pt x="2" y="1479"/>
                                </a:lnTo>
                                <a:lnTo>
                                  <a:pt x="5" y="1477"/>
                                </a:lnTo>
                                <a:lnTo>
                                  <a:pt x="6" y="1476"/>
                                </a:lnTo>
                                <a:lnTo>
                                  <a:pt x="7" y="1475"/>
                                </a:lnTo>
                                <a:lnTo>
                                  <a:pt x="10" y="1475"/>
                                </a:lnTo>
                                <a:lnTo>
                                  <a:pt x="12" y="1475"/>
                                </a:lnTo>
                                <a:lnTo>
                                  <a:pt x="13" y="1476"/>
                                </a:lnTo>
                                <a:lnTo>
                                  <a:pt x="16" y="1477"/>
                                </a:lnTo>
                                <a:lnTo>
                                  <a:pt x="17" y="1479"/>
                                </a:lnTo>
                                <a:lnTo>
                                  <a:pt x="18" y="1480"/>
                                </a:lnTo>
                                <a:lnTo>
                                  <a:pt x="18" y="1481"/>
                                </a:lnTo>
                                <a:lnTo>
                                  <a:pt x="19" y="1484"/>
                                </a:lnTo>
                                <a:lnTo>
                                  <a:pt x="19" y="1485"/>
                                </a:lnTo>
                                <a:close/>
                                <a:moveTo>
                                  <a:pt x="19" y="1544"/>
                                </a:moveTo>
                                <a:lnTo>
                                  <a:pt x="19" y="1564"/>
                                </a:lnTo>
                                <a:lnTo>
                                  <a:pt x="19" y="1567"/>
                                </a:lnTo>
                                <a:lnTo>
                                  <a:pt x="18" y="1568"/>
                                </a:lnTo>
                                <a:lnTo>
                                  <a:pt x="18" y="1570"/>
                                </a:lnTo>
                                <a:lnTo>
                                  <a:pt x="17" y="1572"/>
                                </a:lnTo>
                                <a:lnTo>
                                  <a:pt x="16" y="1573"/>
                                </a:lnTo>
                                <a:lnTo>
                                  <a:pt x="13" y="1574"/>
                                </a:lnTo>
                                <a:lnTo>
                                  <a:pt x="12" y="1574"/>
                                </a:lnTo>
                                <a:lnTo>
                                  <a:pt x="10" y="1574"/>
                                </a:lnTo>
                                <a:lnTo>
                                  <a:pt x="7" y="1574"/>
                                </a:lnTo>
                                <a:lnTo>
                                  <a:pt x="6" y="1574"/>
                                </a:lnTo>
                                <a:lnTo>
                                  <a:pt x="5" y="1573"/>
                                </a:lnTo>
                                <a:lnTo>
                                  <a:pt x="2" y="1572"/>
                                </a:lnTo>
                                <a:lnTo>
                                  <a:pt x="1" y="1570"/>
                                </a:lnTo>
                                <a:lnTo>
                                  <a:pt x="1" y="1568"/>
                                </a:lnTo>
                                <a:lnTo>
                                  <a:pt x="0" y="1567"/>
                                </a:lnTo>
                                <a:lnTo>
                                  <a:pt x="0" y="1564"/>
                                </a:lnTo>
                                <a:lnTo>
                                  <a:pt x="0" y="1544"/>
                                </a:lnTo>
                                <a:lnTo>
                                  <a:pt x="0" y="1543"/>
                                </a:lnTo>
                                <a:lnTo>
                                  <a:pt x="1" y="1541"/>
                                </a:lnTo>
                                <a:lnTo>
                                  <a:pt x="1" y="1539"/>
                                </a:lnTo>
                                <a:lnTo>
                                  <a:pt x="2" y="1538"/>
                                </a:lnTo>
                                <a:lnTo>
                                  <a:pt x="5" y="1537"/>
                                </a:lnTo>
                                <a:lnTo>
                                  <a:pt x="6" y="1536"/>
                                </a:lnTo>
                                <a:lnTo>
                                  <a:pt x="7" y="1534"/>
                                </a:lnTo>
                                <a:lnTo>
                                  <a:pt x="10" y="1534"/>
                                </a:lnTo>
                                <a:lnTo>
                                  <a:pt x="12" y="1534"/>
                                </a:lnTo>
                                <a:lnTo>
                                  <a:pt x="13" y="1536"/>
                                </a:lnTo>
                                <a:lnTo>
                                  <a:pt x="16" y="1537"/>
                                </a:lnTo>
                                <a:lnTo>
                                  <a:pt x="17" y="1538"/>
                                </a:lnTo>
                                <a:lnTo>
                                  <a:pt x="18" y="1539"/>
                                </a:lnTo>
                                <a:lnTo>
                                  <a:pt x="18" y="1541"/>
                                </a:lnTo>
                                <a:lnTo>
                                  <a:pt x="19" y="1543"/>
                                </a:lnTo>
                                <a:lnTo>
                                  <a:pt x="19" y="1544"/>
                                </a:lnTo>
                                <a:close/>
                                <a:moveTo>
                                  <a:pt x="19" y="1604"/>
                                </a:moveTo>
                                <a:lnTo>
                                  <a:pt x="19" y="1624"/>
                                </a:lnTo>
                                <a:lnTo>
                                  <a:pt x="19" y="1626"/>
                                </a:lnTo>
                                <a:lnTo>
                                  <a:pt x="18" y="1627"/>
                                </a:lnTo>
                                <a:lnTo>
                                  <a:pt x="18" y="1630"/>
                                </a:lnTo>
                                <a:lnTo>
                                  <a:pt x="17" y="1631"/>
                                </a:lnTo>
                                <a:lnTo>
                                  <a:pt x="16" y="1632"/>
                                </a:lnTo>
                                <a:lnTo>
                                  <a:pt x="13" y="1634"/>
                                </a:lnTo>
                                <a:lnTo>
                                  <a:pt x="12" y="1634"/>
                                </a:lnTo>
                                <a:lnTo>
                                  <a:pt x="10" y="1634"/>
                                </a:lnTo>
                                <a:lnTo>
                                  <a:pt x="7" y="1634"/>
                                </a:lnTo>
                                <a:lnTo>
                                  <a:pt x="6" y="1634"/>
                                </a:lnTo>
                                <a:lnTo>
                                  <a:pt x="5" y="1632"/>
                                </a:lnTo>
                                <a:lnTo>
                                  <a:pt x="2" y="1631"/>
                                </a:lnTo>
                                <a:lnTo>
                                  <a:pt x="1" y="1630"/>
                                </a:lnTo>
                                <a:lnTo>
                                  <a:pt x="1" y="1627"/>
                                </a:lnTo>
                                <a:lnTo>
                                  <a:pt x="0" y="1626"/>
                                </a:lnTo>
                                <a:lnTo>
                                  <a:pt x="0" y="1624"/>
                                </a:lnTo>
                                <a:lnTo>
                                  <a:pt x="0" y="1604"/>
                                </a:lnTo>
                                <a:lnTo>
                                  <a:pt x="0" y="1603"/>
                                </a:lnTo>
                                <a:lnTo>
                                  <a:pt x="1" y="1600"/>
                                </a:lnTo>
                                <a:lnTo>
                                  <a:pt x="1" y="1599"/>
                                </a:lnTo>
                                <a:lnTo>
                                  <a:pt x="2" y="1598"/>
                                </a:lnTo>
                                <a:lnTo>
                                  <a:pt x="5" y="1596"/>
                                </a:lnTo>
                                <a:lnTo>
                                  <a:pt x="6" y="1595"/>
                                </a:lnTo>
                                <a:lnTo>
                                  <a:pt x="7" y="1594"/>
                                </a:lnTo>
                                <a:lnTo>
                                  <a:pt x="10" y="1594"/>
                                </a:lnTo>
                                <a:lnTo>
                                  <a:pt x="12" y="1594"/>
                                </a:lnTo>
                                <a:lnTo>
                                  <a:pt x="13" y="1595"/>
                                </a:lnTo>
                                <a:lnTo>
                                  <a:pt x="16" y="1596"/>
                                </a:lnTo>
                                <a:lnTo>
                                  <a:pt x="17" y="1598"/>
                                </a:lnTo>
                                <a:lnTo>
                                  <a:pt x="18" y="1599"/>
                                </a:lnTo>
                                <a:lnTo>
                                  <a:pt x="18" y="1600"/>
                                </a:lnTo>
                                <a:lnTo>
                                  <a:pt x="19" y="1603"/>
                                </a:lnTo>
                                <a:lnTo>
                                  <a:pt x="19" y="1604"/>
                                </a:lnTo>
                                <a:close/>
                                <a:moveTo>
                                  <a:pt x="19" y="1663"/>
                                </a:moveTo>
                                <a:lnTo>
                                  <a:pt x="19" y="1683"/>
                                </a:lnTo>
                                <a:lnTo>
                                  <a:pt x="19" y="1686"/>
                                </a:lnTo>
                                <a:lnTo>
                                  <a:pt x="18" y="1687"/>
                                </a:lnTo>
                                <a:lnTo>
                                  <a:pt x="18" y="1689"/>
                                </a:lnTo>
                                <a:lnTo>
                                  <a:pt x="17" y="1691"/>
                                </a:lnTo>
                                <a:lnTo>
                                  <a:pt x="16" y="1692"/>
                                </a:lnTo>
                                <a:lnTo>
                                  <a:pt x="13" y="1693"/>
                                </a:lnTo>
                                <a:lnTo>
                                  <a:pt x="12" y="1693"/>
                                </a:lnTo>
                                <a:lnTo>
                                  <a:pt x="10" y="1693"/>
                                </a:lnTo>
                                <a:lnTo>
                                  <a:pt x="7" y="1693"/>
                                </a:lnTo>
                                <a:lnTo>
                                  <a:pt x="6" y="1693"/>
                                </a:lnTo>
                                <a:lnTo>
                                  <a:pt x="5" y="1692"/>
                                </a:lnTo>
                                <a:lnTo>
                                  <a:pt x="2" y="1691"/>
                                </a:lnTo>
                                <a:lnTo>
                                  <a:pt x="1" y="1689"/>
                                </a:lnTo>
                                <a:lnTo>
                                  <a:pt x="1" y="1687"/>
                                </a:lnTo>
                                <a:lnTo>
                                  <a:pt x="0" y="1686"/>
                                </a:lnTo>
                                <a:lnTo>
                                  <a:pt x="0" y="1683"/>
                                </a:lnTo>
                                <a:lnTo>
                                  <a:pt x="0" y="1663"/>
                                </a:lnTo>
                                <a:lnTo>
                                  <a:pt x="0" y="1662"/>
                                </a:lnTo>
                                <a:lnTo>
                                  <a:pt x="1" y="1660"/>
                                </a:lnTo>
                                <a:lnTo>
                                  <a:pt x="1" y="1658"/>
                                </a:lnTo>
                                <a:lnTo>
                                  <a:pt x="2" y="1657"/>
                                </a:lnTo>
                                <a:lnTo>
                                  <a:pt x="5" y="1656"/>
                                </a:lnTo>
                                <a:lnTo>
                                  <a:pt x="6" y="1655"/>
                                </a:lnTo>
                                <a:lnTo>
                                  <a:pt x="7" y="1653"/>
                                </a:lnTo>
                                <a:lnTo>
                                  <a:pt x="10" y="1653"/>
                                </a:lnTo>
                                <a:lnTo>
                                  <a:pt x="12" y="1653"/>
                                </a:lnTo>
                                <a:lnTo>
                                  <a:pt x="13" y="1655"/>
                                </a:lnTo>
                                <a:lnTo>
                                  <a:pt x="16" y="1656"/>
                                </a:lnTo>
                                <a:lnTo>
                                  <a:pt x="17" y="1657"/>
                                </a:lnTo>
                                <a:lnTo>
                                  <a:pt x="18" y="1658"/>
                                </a:lnTo>
                                <a:lnTo>
                                  <a:pt x="18" y="1660"/>
                                </a:lnTo>
                                <a:lnTo>
                                  <a:pt x="19" y="1662"/>
                                </a:lnTo>
                                <a:lnTo>
                                  <a:pt x="19" y="1663"/>
                                </a:lnTo>
                                <a:close/>
                                <a:moveTo>
                                  <a:pt x="19" y="1723"/>
                                </a:moveTo>
                                <a:lnTo>
                                  <a:pt x="19" y="1743"/>
                                </a:lnTo>
                                <a:lnTo>
                                  <a:pt x="19" y="1745"/>
                                </a:lnTo>
                                <a:lnTo>
                                  <a:pt x="18" y="1746"/>
                                </a:lnTo>
                                <a:lnTo>
                                  <a:pt x="18" y="1749"/>
                                </a:lnTo>
                                <a:lnTo>
                                  <a:pt x="17" y="1750"/>
                                </a:lnTo>
                                <a:lnTo>
                                  <a:pt x="16" y="1751"/>
                                </a:lnTo>
                                <a:lnTo>
                                  <a:pt x="13" y="1753"/>
                                </a:lnTo>
                                <a:lnTo>
                                  <a:pt x="12" y="1753"/>
                                </a:lnTo>
                                <a:lnTo>
                                  <a:pt x="10" y="1753"/>
                                </a:lnTo>
                                <a:lnTo>
                                  <a:pt x="7" y="1753"/>
                                </a:lnTo>
                                <a:lnTo>
                                  <a:pt x="6" y="1753"/>
                                </a:lnTo>
                                <a:lnTo>
                                  <a:pt x="5" y="1751"/>
                                </a:lnTo>
                                <a:lnTo>
                                  <a:pt x="2" y="1750"/>
                                </a:lnTo>
                                <a:lnTo>
                                  <a:pt x="1" y="1749"/>
                                </a:lnTo>
                                <a:lnTo>
                                  <a:pt x="1" y="1746"/>
                                </a:lnTo>
                                <a:lnTo>
                                  <a:pt x="0" y="1745"/>
                                </a:lnTo>
                                <a:lnTo>
                                  <a:pt x="0" y="1743"/>
                                </a:lnTo>
                                <a:lnTo>
                                  <a:pt x="0" y="1723"/>
                                </a:lnTo>
                                <a:lnTo>
                                  <a:pt x="0" y="1722"/>
                                </a:lnTo>
                                <a:lnTo>
                                  <a:pt x="1" y="1719"/>
                                </a:lnTo>
                                <a:lnTo>
                                  <a:pt x="1" y="1718"/>
                                </a:lnTo>
                                <a:lnTo>
                                  <a:pt x="2" y="1717"/>
                                </a:lnTo>
                                <a:lnTo>
                                  <a:pt x="5" y="1715"/>
                                </a:lnTo>
                                <a:lnTo>
                                  <a:pt x="6" y="1714"/>
                                </a:lnTo>
                                <a:lnTo>
                                  <a:pt x="7" y="1713"/>
                                </a:lnTo>
                                <a:lnTo>
                                  <a:pt x="10" y="1713"/>
                                </a:lnTo>
                                <a:lnTo>
                                  <a:pt x="12" y="1713"/>
                                </a:lnTo>
                                <a:lnTo>
                                  <a:pt x="13" y="1714"/>
                                </a:lnTo>
                                <a:lnTo>
                                  <a:pt x="16" y="1715"/>
                                </a:lnTo>
                                <a:lnTo>
                                  <a:pt x="17" y="1717"/>
                                </a:lnTo>
                                <a:lnTo>
                                  <a:pt x="18" y="1718"/>
                                </a:lnTo>
                                <a:lnTo>
                                  <a:pt x="18" y="1719"/>
                                </a:lnTo>
                                <a:lnTo>
                                  <a:pt x="19" y="1722"/>
                                </a:lnTo>
                                <a:lnTo>
                                  <a:pt x="19" y="1723"/>
                                </a:lnTo>
                                <a:close/>
                                <a:moveTo>
                                  <a:pt x="19" y="1782"/>
                                </a:moveTo>
                                <a:lnTo>
                                  <a:pt x="19" y="1802"/>
                                </a:lnTo>
                                <a:lnTo>
                                  <a:pt x="19" y="1805"/>
                                </a:lnTo>
                                <a:lnTo>
                                  <a:pt x="18" y="1806"/>
                                </a:lnTo>
                                <a:lnTo>
                                  <a:pt x="18" y="1808"/>
                                </a:lnTo>
                                <a:lnTo>
                                  <a:pt x="17" y="1810"/>
                                </a:lnTo>
                                <a:lnTo>
                                  <a:pt x="16" y="1811"/>
                                </a:lnTo>
                                <a:lnTo>
                                  <a:pt x="13" y="1812"/>
                                </a:lnTo>
                                <a:lnTo>
                                  <a:pt x="12" y="1812"/>
                                </a:lnTo>
                                <a:lnTo>
                                  <a:pt x="10" y="1812"/>
                                </a:lnTo>
                                <a:lnTo>
                                  <a:pt x="7" y="1812"/>
                                </a:lnTo>
                                <a:lnTo>
                                  <a:pt x="6" y="1812"/>
                                </a:lnTo>
                                <a:lnTo>
                                  <a:pt x="5" y="1811"/>
                                </a:lnTo>
                                <a:lnTo>
                                  <a:pt x="2" y="1810"/>
                                </a:lnTo>
                                <a:lnTo>
                                  <a:pt x="1" y="1808"/>
                                </a:lnTo>
                                <a:lnTo>
                                  <a:pt x="1" y="1806"/>
                                </a:lnTo>
                                <a:lnTo>
                                  <a:pt x="0" y="1805"/>
                                </a:lnTo>
                                <a:lnTo>
                                  <a:pt x="0" y="1802"/>
                                </a:lnTo>
                                <a:lnTo>
                                  <a:pt x="0" y="1782"/>
                                </a:lnTo>
                                <a:lnTo>
                                  <a:pt x="0" y="1781"/>
                                </a:lnTo>
                                <a:lnTo>
                                  <a:pt x="1" y="1779"/>
                                </a:lnTo>
                                <a:lnTo>
                                  <a:pt x="1" y="1777"/>
                                </a:lnTo>
                                <a:lnTo>
                                  <a:pt x="2" y="1776"/>
                                </a:lnTo>
                                <a:lnTo>
                                  <a:pt x="5" y="1775"/>
                                </a:lnTo>
                                <a:lnTo>
                                  <a:pt x="6" y="1774"/>
                                </a:lnTo>
                                <a:lnTo>
                                  <a:pt x="7" y="1772"/>
                                </a:lnTo>
                                <a:lnTo>
                                  <a:pt x="10" y="1772"/>
                                </a:lnTo>
                                <a:lnTo>
                                  <a:pt x="12" y="1772"/>
                                </a:lnTo>
                                <a:lnTo>
                                  <a:pt x="13" y="1774"/>
                                </a:lnTo>
                                <a:lnTo>
                                  <a:pt x="16" y="1775"/>
                                </a:lnTo>
                                <a:lnTo>
                                  <a:pt x="17" y="1776"/>
                                </a:lnTo>
                                <a:lnTo>
                                  <a:pt x="18" y="1777"/>
                                </a:lnTo>
                                <a:lnTo>
                                  <a:pt x="18" y="1779"/>
                                </a:lnTo>
                                <a:lnTo>
                                  <a:pt x="19" y="1781"/>
                                </a:lnTo>
                                <a:lnTo>
                                  <a:pt x="19" y="1782"/>
                                </a:lnTo>
                                <a:close/>
                                <a:moveTo>
                                  <a:pt x="19" y="1842"/>
                                </a:moveTo>
                                <a:lnTo>
                                  <a:pt x="19" y="1862"/>
                                </a:lnTo>
                                <a:lnTo>
                                  <a:pt x="19" y="1864"/>
                                </a:lnTo>
                                <a:lnTo>
                                  <a:pt x="18" y="1865"/>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5"/>
                                </a:lnTo>
                                <a:lnTo>
                                  <a:pt x="0" y="1864"/>
                                </a:lnTo>
                                <a:lnTo>
                                  <a:pt x="0" y="1862"/>
                                </a:lnTo>
                                <a:lnTo>
                                  <a:pt x="0" y="1842"/>
                                </a:lnTo>
                                <a:lnTo>
                                  <a:pt x="0" y="1841"/>
                                </a:lnTo>
                                <a:lnTo>
                                  <a:pt x="1" y="1838"/>
                                </a:lnTo>
                                <a:lnTo>
                                  <a:pt x="1" y="1837"/>
                                </a:lnTo>
                                <a:lnTo>
                                  <a:pt x="2" y="1836"/>
                                </a:lnTo>
                                <a:lnTo>
                                  <a:pt x="5" y="1834"/>
                                </a:lnTo>
                                <a:lnTo>
                                  <a:pt x="6" y="1833"/>
                                </a:lnTo>
                                <a:lnTo>
                                  <a:pt x="7" y="1832"/>
                                </a:lnTo>
                                <a:lnTo>
                                  <a:pt x="10" y="1832"/>
                                </a:lnTo>
                                <a:lnTo>
                                  <a:pt x="12" y="1832"/>
                                </a:lnTo>
                                <a:lnTo>
                                  <a:pt x="13" y="1833"/>
                                </a:lnTo>
                                <a:lnTo>
                                  <a:pt x="16" y="1834"/>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6"/>
                                </a:lnTo>
                                <a:lnTo>
                                  <a:pt x="2" y="1895"/>
                                </a:lnTo>
                                <a:lnTo>
                                  <a:pt x="5" y="1894"/>
                                </a:lnTo>
                                <a:lnTo>
                                  <a:pt x="6" y="1893"/>
                                </a:lnTo>
                                <a:lnTo>
                                  <a:pt x="7" y="1891"/>
                                </a:lnTo>
                                <a:lnTo>
                                  <a:pt x="10" y="1891"/>
                                </a:lnTo>
                                <a:lnTo>
                                  <a:pt x="12" y="1891"/>
                                </a:lnTo>
                                <a:lnTo>
                                  <a:pt x="13" y="1893"/>
                                </a:lnTo>
                                <a:lnTo>
                                  <a:pt x="16" y="1894"/>
                                </a:lnTo>
                                <a:lnTo>
                                  <a:pt x="17" y="1895"/>
                                </a:lnTo>
                                <a:lnTo>
                                  <a:pt x="18" y="1896"/>
                                </a:lnTo>
                                <a:lnTo>
                                  <a:pt x="18" y="1898"/>
                                </a:lnTo>
                                <a:lnTo>
                                  <a:pt x="19" y="1900"/>
                                </a:lnTo>
                                <a:lnTo>
                                  <a:pt x="19" y="1901"/>
                                </a:lnTo>
                                <a:close/>
                                <a:moveTo>
                                  <a:pt x="19" y="1961"/>
                                </a:moveTo>
                                <a:lnTo>
                                  <a:pt x="19" y="1981"/>
                                </a:lnTo>
                                <a:lnTo>
                                  <a:pt x="19" y="1983"/>
                                </a:lnTo>
                                <a:lnTo>
                                  <a:pt x="18" y="1984"/>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4"/>
                                </a:lnTo>
                                <a:lnTo>
                                  <a:pt x="0" y="1983"/>
                                </a:lnTo>
                                <a:lnTo>
                                  <a:pt x="0" y="1981"/>
                                </a:lnTo>
                                <a:lnTo>
                                  <a:pt x="0" y="1961"/>
                                </a:lnTo>
                                <a:lnTo>
                                  <a:pt x="0" y="1960"/>
                                </a:lnTo>
                                <a:lnTo>
                                  <a:pt x="1" y="1957"/>
                                </a:lnTo>
                                <a:lnTo>
                                  <a:pt x="1" y="1956"/>
                                </a:lnTo>
                                <a:lnTo>
                                  <a:pt x="2" y="1955"/>
                                </a:lnTo>
                                <a:lnTo>
                                  <a:pt x="5" y="1953"/>
                                </a:lnTo>
                                <a:lnTo>
                                  <a:pt x="6" y="1952"/>
                                </a:lnTo>
                                <a:lnTo>
                                  <a:pt x="7" y="1951"/>
                                </a:lnTo>
                                <a:lnTo>
                                  <a:pt x="10" y="1951"/>
                                </a:lnTo>
                                <a:lnTo>
                                  <a:pt x="12" y="1951"/>
                                </a:lnTo>
                                <a:lnTo>
                                  <a:pt x="13" y="1952"/>
                                </a:lnTo>
                                <a:lnTo>
                                  <a:pt x="16" y="1953"/>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0"/>
                                </a:lnTo>
                                <a:lnTo>
                                  <a:pt x="10" y="2010"/>
                                </a:lnTo>
                                <a:lnTo>
                                  <a:pt x="12" y="2010"/>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2"/>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0"/>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561" name="Rectangle 1133"/>
                        <wps:cNvSpPr>
                          <a:spLocks noChangeArrowheads="1"/>
                        </wps:cNvSpPr>
                        <wps:spPr bwMode="auto">
                          <a:xfrm>
                            <a:off x="282595" y="261755"/>
                            <a:ext cx="624840" cy="12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2" name="Rectangle 1134"/>
                        <wps:cNvSpPr>
                          <a:spLocks noChangeArrowheads="1"/>
                        </wps:cNvSpPr>
                        <wps:spPr bwMode="auto">
                          <a:xfrm>
                            <a:off x="308630" y="245880"/>
                            <a:ext cx="6496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70908" w14:textId="77777777" w:rsidR="00865202" w:rsidRDefault="00865202" w:rsidP="00B54A24">
                              <w:pPr>
                                <w:autoSpaceDE w:val="0"/>
                                <w:autoSpaceDN w:val="0"/>
                                <w:adjustRightInd w:val="0"/>
                                <w:jc w:val="center"/>
                                <w:rPr>
                                  <w:color w:val="000000"/>
                                  <w:sz w:val="16"/>
                                  <w:szCs w:val="16"/>
                                </w:rPr>
                              </w:pPr>
                              <w:r>
                                <w:rPr>
                                  <w:color w:val="000000"/>
                                  <w:sz w:val="16"/>
                                  <w:szCs w:val="16"/>
                                </w:rPr>
                                <w:t>Destinatário da NF-e</w:t>
                              </w:r>
                            </w:p>
                          </w:txbxContent>
                        </wps:txbx>
                        <wps:bodyPr rot="0" vert="horz" wrap="square" lIns="0" tIns="0" rIns="0" bIns="0" anchor="t" anchorCtr="0" upright="1">
                          <a:noAutofit/>
                        </wps:bodyPr>
                      </wps:wsp>
                      <wps:wsp>
                        <wps:cNvPr id="2563" name="Rectangle 1135"/>
                        <wps:cNvSpPr>
                          <a:spLocks noChangeArrowheads="1"/>
                        </wps:cNvSpPr>
                        <wps:spPr bwMode="auto">
                          <a:xfrm>
                            <a:off x="314980" y="490355"/>
                            <a:ext cx="678815" cy="144653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4" name="Rectangle 1136"/>
                        <wps:cNvSpPr>
                          <a:spLocks noChangeArrowheads="1"/>
                        </wps:cNvSpPr>
                        <wps:spPr bwMode="auto">
                          <a:xfrm>
                            <a:off x="373400" y="1038360"/>
                            <a:ext cx="43053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C48AF" w14:textId="77777777" w:rsidR="00865202" w:rsidRDefault="00865202" w:rsidP="00B54A24">
                              <w:pPr>
                                <w:autoSpaceDE w:val="0"/>
                                <w:autoSpaceDN w:val="0"/>
                                <w:adjustRightInd w:val="0"/>
                                <w:jc w:val="center"/>
                                <w:rPr>
                                  <w:color w:val="000000"/>
                                  <w:sz w:val="18"/>
                                  <w:szCs w:val="18"/>
                                </w:rPr>
                              </w:pPr>
                              <w:r>
                                <w:rPr>
                                  <w:color w:val="000000"/>
                                  <w:sz w:val="18"/>
                                  <w:szCs w:val="18"/>
                                </w:rPr>
                                <w:t>Cliente</w:t>
                              </w:r>
                            </w:p>
                            <w:p w14:paraId="07CD13EE" w14:textId="77777777" w:rsidR="00865202" w:rsidRDefault="00865202" w:rsidP="00B54A24">
                              <w:pPr>
                                <w:autoSpaceDE w:val="0"/>
                                <w:autoSpaceDN w:val="0"/>
                                <w:adjustRightInd w:val="0"/>
                                <w:jc w:val="center"/>
                                <w:rPr>
                                  <w:color w:val="000000"/>
                                  <w:sz w:val="18"/>
                                  <w:szCs w:val="18"/>
                                </w:rPr>
                              </w:pPr>
                              <w:r>
                                <w:rPr>
                                  <w:color w:val="000000"/>
                                  <w:sz w:val="18"/>
                                  <w:szCs w:val="18"/>
                                </w:rPr>
                                <w:t>SCE</w:t>
                              </w:r>
                            </w:p>
                          </w:txbxContent>
                        </wps:txbx>
                        <wps:bodyPr rot="0" vert="horz" wrap="square" lIns="0" tIns="0" rIns="0" bIns="0" anchor="t" anchorCtr="0" upright="1">
                          <a:noAutofit/>
                        </wps:bodyPr>
                      </wps:wsp>
                      <wps:wsp>
                        <wps:cNvPr id="2565" name="Freeform 1137"/>
                        <wps:cNvSpPr>
                          <a:spLocks noEditPoints="1"/>
                        </wps:cNvSpPr>
                        <wps:spPr bwMode="auto">
                          <a:xfrm>
                            <a:off x="2259985" y="333510"/>
                            <a:ext cx="3511550" cy="1856740"/>
                          </a:xfrm>
                          <a:custGeom>
                            <a:avLst/>
                            <a:gdLst>
                              <a:gd name="T0" fmla="*/ 362 w 4424"/>
                              <a:gd name="T1" fmla="*/ 2340 h 2340"/>
                              <a:gd name="T2" fmla="*/ 521 w 4424"/>
                              <a:gd name="T3" fmla="*/ 2320 h 2340"/>
                              <a:gd name="T4" fmla="*/ 779 w 4424"/>
                              <a:gd name="T5" fmla="*/ 2340 h 2340"/>
                              <a:gd name="T6" fmla="*/ 938 w 4424"/>
                              <a:gd name="T7" fmla="*/ 2320 h 2340"/>
                              <a:gd name="T8" fmla="*/ 1196 w 4424"/>
                              <a:gd name="T9" fmla="*/ 2340 h 2340"/>
                              <a:gd name="T10" fmla="*/ 1354 w 4424"/>
                              <a:gd name="T11" fmla="*/ 2320 h 2340"/>
                              <a:gd name="T12" fmla="*/ 1612 w 4424"/>
                              <a:gd name="T13" fmla="*/ 2340 h 2340"/>
                              <a:gd name="T14" fmla="*/ 1771 w 4424"/>
                              <a:gd name="T15" fmla="*/ 2320 h 2340"/>
                              <a:gd name="T16" fmla="*/ 2029 w 4424"/>
                              <a:gd name="T17" fmla="*/ 2340 h 2340"/>
                              <a:gd name="T18" fmla="*/ 2187 w 4424"/>
                              <a:gd name="T19" fmla="*/ 2320 h 2340"/>
                              <a:gd name="T20" fmla="*/ 2445 w 4424"/>
                              <a:gd name="T21" fmla="*/ 2340 h 2340"/>
                              <a:gd name="T22" fmla="*/ 2604 w 4424"/>
                              <a:gd name="T23" fmla="*/ 2320 h 2340"/>
                              <a:gd name="T24" fmla="*/ 2862 w 4424"/>
                              <a:gd name="T25" fmla="*/ 2340 h 2340"/>
                              <a:gd name="T26" fmla="*/ 3021 w 4424"/>
                              <a:gd name="T27" fmla="*/ 2320 h 2340"/>
                              <a:gd name="T28" fmla="*/ 3279 w 4424"/>
                              <a:gd name="T29" fmla="*/ 2340 h 2340"/>
                              <a:gd name="T30" fmla="*/ 3437 w 4424"/>
                              <a:gd name="T31" fmla="*/ 2320 h 2340"/>
                              <a:gd name="T32" fmla="*/ 3695 w 4424"/>
                              <a:gd name="T33" fmla="*/ 2340 h 2340"/>
                              <a:gd name="T34" fmla="*/ 3854 w 4424"/>
                              <a:gd name="T35" fmla="*/ 2320 h 2340"/>
                              <a:gd name="T36" fmla="*/ 4112 w 4424"/>
                              <a:gd name="T37" fmla="*/ 2340 h 2340"/>
                              <a:gd name="T38" fmla="*/ 4270 w 4424"/>
                              <a:gd name="T39" fmla="*/ 2320 h 2340"/>
                              <a:gd name="T40" fmla="*/ 4420 w 4424"/>
                              <a:gd name="T41" fmla="*/ 2144 h 2340"/>
                              <a:gd name="T42" fmla="*/ 4407 w 4424"/>
                              <a:gd name="T43" fmla="*/ 2000 h 2340"/>
                              <a:gd name="T44" fmla="*/ 4420 w 4424"/>
                              <a:gd name="T45" fmla="*/ 1728 h 2340"/>
                              <a:gd name="T46" fmla="*/ 4407 w 4424"/>
                              <a:gd name="T47" fmla="*/ 1584 h 2340"/>
                              <a:gd name="T48" fmla="*/ 4420 w 4424"/>
                              <a:gd name="T49" fmla="*/ 1311 h 2340"/>
                              <a:gd name="T50" fmla="*/ 4407 w 4424"/>
                              <a:gd name="T51" fmla="*/ 1167 h 2340"/>
                              <a:gd name="T52" fmla="*/ 4420 w 4424"/>
                              <a:gd name="T53" fmla="*/ 895 h 2340"/>
                              <a:gd name="T54" fmla="*/ 4407 w 4424"/>
                              <a:gd name="T55" fmla="*/ 751 h 2340"/>
                              <a:gd name="T56" fmla="*/ 4420 w 4424"/>
                              <a:gd name="T57" fmla="*/ 478 h 2340"/>
                              <a:gd name="T58" fmla="*/ 4407 w 4424"/>
                              <a:gd name="T59" fmla="*/ 334 h 2340"/>
                              <a:gd name="T60" fmla="*/ 4383 w 4424"/>
                              <a:gd name="T61" fmla="*/ 67 h 2340"/>
                              <a:gd name="T62" fmla="*/ 4254 w 4424"/>
                              <a:gd name="T63" fmla="*/ 0 h 2340"/>
                              <a:gd name="T64" fmla="*/ 3994 w 4424"/>
                              <a:gd name="T65" fmla="*/ 19 h 2340"/>
                              <a:gd name="T66" fmla="*/ 3838 w 4424"/>
                              <a:gd name="T67" fmla="*/ 0 h 2340"/>
                              <a:gd name="T68" fmla="*/ 3577 w 4424"/>
                              <a:gd name="T69" fmla="*/ 19 h 2340"/>
                              <a:gd name="T70" fmla="*/ 3421 w 4424"/>
                              <a:gd name="T71" fmla="*/ 0 h 2340"/>
                              <a:gd name="T72" fmla="*/ 3161 w 4424"/>
                              <a:gd name="T73" fmla="*/ 19 h 2340"/>
                              <a:gd name="T74" fmla="*/ 3004 w 4424"/>
                              <a:gd name="T75" fmla="*/ 0 h 2340"/>
                              <a:gd name="T76" fmla="*/ 2744 w 4424"/>
                              <a:gd name="T77" fmla="*/ 19 h 2340"/>
                              <a:gd name="T78" fmla="*/ 2588 w 4424"/>
                              <a:gd name="T79" fmla="*/ 0 h 2340"/>
                              <a:gd name="T80" fmla="*/ 2328 w 4424"/>
                              <a:gd name="T81" fmla="*/ 19 h 2340"/>
                              <a:gd name="T82" fmla="*/ 2171 w 4424"/>
                              <a:gd name="T83" fmla="*/ 0 h 2340"/>
                              <a:gd name="T84" fmla="*/ 1911 w 4424"/>
                              <a:gd name="T85" fmla="*/ 19 h 2340"/>
                              <a:gd name="T86" fmla="*/ 1755 w 4424"/>
                              <a:gd name="T87" fmla="*/ 0 h 2340"/>
                              <a:gd name="T88" fmla="*/ 1494 w 4424"/>
                              <a:gd name="T89" fmla="*/ 19 h 2340"/>
                              <a:gd name="T90" fmla="*/ 1338 w 4424"/>
                              <a:gd name="T91" fmla="*/ 0 h 2340"/>
                              <a:gd name="T92" fmla="*/ 1078 w 4424"/>
                              <a:gd name="T93" fmla="*/ 19 h 2340"/>
                              <a:gd name="T94" fmla="*/ 921 w 4424"/>
                              <a:gd name="T95" fmla="*/ 0 h 2340"/>
                              <a:gd name="T96" fmla="*/ 661 w 4424"/>
                              <a:gd name="T97" fmla="*/ 19 h 2340"/>
                              <a:gd name="T98" fmla="*/ 505 w 4424"/>
                              <a:gd name="T99" fmla="*/ 0 h 2340"/>
                              <a:gd name="T100" fmla="*/ 245 w 4424"/>
                              <a:gd name="T101" fmla="*/ 19 h 2340"/>
                              <a:gd name="T102" fmla="*/ 63 w 4424"/>
                              <a:gd name="T103" fmla="*/ 34 h 2340"/>
                              <a:gd name="T104" fmla="*/ 14 w 4424"/>
                              <a:gd name="T105" fmla="*/ 167 h 2340"/>
                              <a:gd name="T106" fmla="*/ 8 w 4424"/>
                              <a:gd name="T107" fmla="*/ 443 h 2340"/>
                              <a:gd name="T108" fmla="*/ 14 w 4424"/>
                              <a:gd name="T109" fmla="*/ 584 h 2340"/>
                              <a:gd name="T110" fmla="*/ 8 w 4424"/>
                              <a:gd name="T111" fmla="*/ 860 h 2340"/>
                              <a:gd name="T112" fmla="*/ 14 w 4424"/>
                              <a:gd name="T113" fmla="*/ 1000 h 2340"/>
                              <a:gd name="T114" fmla="*/ 8 w 4424"/>
                              <a:gd name="T115" fmla="*/ 1277 h 2340"/>
                              <a:gd name="T116" fmla="*/ 14 w 4424"/>
                              <a:gd name="T117" fmla="*/ 1417 h 2340"/>
                              <a:gd name="T118" fmla="*/ 8 w 4424"/>
                              <a:gd name="T119" fmla="*/ 1693 h 2340"/>
                              <a:gd name="T120" fmla="*/ 14 w 4424"/>
                              <a:gd name="T121" fmla="*/ 1833 h 2340"/>
                              <a:gd name="T122" fmla="*/ 8 w 4424"/>
                              <a:gd name="T123" fmla="*/ 2110 h 2340"/>
                              <a:gd name="T124" fmla="*/ 25 w 4424"/>
                              <a:gd name="T125" fmla="*/ 2247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0"/>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2"/>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0"/>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0"/>
                                </a:lnTo>
                                <a:lnTo>
                                  <a:pt x="4424" y="2153"/>
                                </a:lnTo>
                                <a:lnTo>
                                  <a:pt x="4424" y="2173"/>
                                </a:lnTo>
                                <a:lnTo>
                                  <a:pt x="4424" y="2174"/>
                                </a:lnTo>
                                <a:lnTo>
                                  <a:pt x="4423" y="2177"/>
                                </a:lnTo>
                                <a:lnTo>
                                  <a:pt x="4423" y="2178"/>
                                </a:lnTo>
                                <a:lnTo>
                                  <a:pt x="4422" y="2179"/>
                                </a:lnTo>
                                <a:lnTo>
                                  <a:pt x="4420" y="2180"/>
                                </a:lnTo>
                                <a:lnTo>
                                  <a:pt x="4418" y="2181"/>
                                </a:lnTo>
                                <a:lnTo>
                                  <a:pt x="4417" y="2181"/>
                                </a:lnTo>
                                <a:lnTo>
                                  <a:pt x="4414" y="2183"/>
                                </a:lnTo>
                                <a:lnTo>
                                  <a:pt x="4412" y="2181"/>
                                </a:lnTo>
                                <a:lnTo>
                                  <a:pt x="4411" y="2181"/>
                                </a:lnTo>
                                <a:lnTo>
                                  <a:pt x="4409" y="2180"/>
                                </a:lnTo>
                                <a:lnTo>
                                  <a:pt x="4407" y="2179"/>
                                </a:lnTo>
                                <a:lnTo>
                                  <a:pt x="4406" y="2178"/>
                                </a:lnTo>
                                <a:lnTo>
                                  <a:pt x="4406" y="2177"/>
                                </a:lnTo>
                                <a:lnTo>
                                  <a:pt x="4404" y="2174"/>
                                </a:lnTo>
                                <a:lnTo>
                                  <a:pt x="4404" y="2173"/>
                                </a:lnTo>
                                <a:close/>
                                <a:moveTo>
                                  <a:pt x="4404" y="2113"/>
                                </a:moveTo>
                                <a:lnTo>
                                  <a:pt x="4404" y="2093"/>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3"/>
                                </a:lnTo>
                                <a:lnTo>
                                  <a:pt x="4424" y="2113"/>
                                </a:lnTo>
                                <a:lnTo>
                                  <a:pt x="4424" y="2115"/>
                                </a:lnTo>
                                <a:lnTo>
                                  <a:pt x="4423" y="2117"/>
                                </a:lnTo>
                                <a:lnTo>
                                  <a:pt x="4423" y="2118"/>
                                </a:lnTo>
                                <a:lnTo>
                                  <a:pt x="4422" y="2119"/>
                                </a:lnTo>
                                <a:lnTo>
                                  <a:pt x="4420" y="2121"/>
                                </a:lnTo>
                                <a:lnTo>
                                  <a:pt x="4418" y="2122"/>
                                </a:lnTo>
                                <a:lnTo>
                                  <a:pt x="4417" y="2122"/>
                                </a:lnTo>
                                <a:lnTo>
                                  <a:pt x="4414" y="2123"/>
                                </a:lnTo>
                                <a:lnTo>
                                  <a:pt x="4412" y="2122"/>
                                </a:lnTo>
                                <a:lnTo>
                                  <a:pt x="4411" y="2122"/>
                                </a:lnTo>
                                <a:lnTo>
                                  <a:pt x="4409" y="2121"/>
                                </a:lnTo>
                                <a:lnTo>
                                  <a:pt x="4407" y="2119"/>
                                </a:lnTo>
                                <a:lnTo>
                                  <a:pt x="4406" y="2118"/>
                                </a:lnTo>
                                <a:lnTo>
                                  <a:pt x="4406" y="2117"/>
                                </a:lnTo>
                                <a:lnTo>
                                  <a:pt x="4404" y="2115"/>
                                </a:lnTo>
                                <a:lnTo>
                                  <a:pt x="4404" y="2113"/>
                                </a:lnTo>
                                <a:close/>
                                <a:moveTo>
                                  <a:pt x="4404" y="2054"/>
                                </a:moveTo>
                                <a:lnTo>
                                  <a:pt x="4404" y="2034"/>
                                </a:lnTo>
                                <a:lnTo>
                                  <a:pt x="4404" y="2031"/>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1"/>
                                </a:lnTo>
                                <a:lnTo>
                                  <a:pt x="4424" y="2034"/>
                                </a:lnTo>
                                <a:lnTo>
                                  <a:pt x="4424" y="2054"/>
                                </a:lnTo>
                                <a:lnTo>
                                  <a:pt x="4424" y="2055"/>
                                </a:lnTo>
                                <a:lnTo>
                                  <a:pt x="4423" y="2058"/>
                                </a:lnTo>
                                <a:lnTo>
                                  <a:pt x="4423" y="2059"/>
                                </a:lnTo>
                                <a:lnTo>
                                  <a:pt x="4422" y="2060"/>
                                </a:lnTo>
                                <a:lnTo>
                                  <a:pt x="4420" y="2061"/>
                                </a:lnTo>
                                <a:lnTo>
                                  <a:pt x="4418" y="2062"/>
                                </a:lnTo>
                                <a:lnTo>
                                  <a:pt x="4417" y="2062"/>
                                </a:lnTo>
                                <a:lnTo>
                                  <a:pt x="4414" y="2064"/>
                                </a:lnTo>
                                <a:lnTo>
                                  <a:pt x="4412" y="2062"/>
                                </a:lnTo>
                                <a:lnTo>
                                  <a:pt x="4411" y="2062"/>
                                </a:lnTo>
                                <a:lnTo>
                                  <a:pt x="4409" y="2061"/>
                                </a:lnTo>
                                <a:lnTo>
                                  <a:pt x="4407" y="2060"/>
                                </a:lnTo>
                                <a:lnTo>
                                  <a:pt x="4406" y="2059"/>
                                </a:lnTo>
                                <a:lnTo>
                                  <a:pt x="4406" y="2058"/>
                                </a:lnTo>
                                <a:lnTo>
                                  <a:pt x="4404" y="2055"/>
                                </a:lnTo>
                                <a:lnTo>
                                  <a:pt x="4404" y="2054"/>
                                </a:lnTo>
                                <a:close/>
                                <a:moveTo>
                                  <a:pt x="4404" y="1994"/>
                                </a:moveTo>
                                <a:lnTo>
                                  <a:pt x="4404" y="1974"/>
                                </a:lnTo>
                                <a:lnTo>
                                  <a:pt x="4404" y="1972"/>
                                </a:lnTo>
                                <a:lnTo>
                                  <a:pt x="4406" y="1969"/>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69"/>
                                </a:lnTo>
                                <a:lnTo>
                                  <a:pt x="4424" y="1972"/>
                                </a:lnTo>
                                <a:lnTo>
                                  <a:pt x="4424" y="1974"/>
                                </a:lnTo>
                                <a:lnTo>
                                  <a:pt x="4424" y="1994"/>
                                </a:lnTo>
                                <a:lnTo>
                                  <a:pt x="4424" y="1996"/>
                                </a:lnTo>
                                <a:lnTo>
                                  <a:pt x="4423" y="1998"/>
                                </a:lnTo>
                                <a:lnTo>
                                  <a:pt x="4423" y="1999"/>
                                </a:lnTo>
                                <a:lnTo>
                                  <a:pt x="4422" y="2000"/>
                                </a:lnTo>
                                <a:lnTo>
                                  <a:pt x="4420" y="2002"/>
                                </a:lnTo>
                                <a:lnTo>
                                  <a:pt x="4418" y="2003"/>
                                </a:lnTo>
                                <a:lnTo>
                                  <a:pt x="4417" y="2003"/>
                                </a:lnTo>
                                <a:lnTo>
                                  <a:pt x="4414" y="2004"/>
                                </a:lnTo>
                                <a:lnTo>
                                  <a:pt x="4412" y="2003"/>
                                </a:lnTo>
                                <a:lnTo>
                                  <a:pt x="4411" y="2003"/>
                                </a:lnTo>
                                <a:lnTo>
                                  <a:pt x="4409" y="2002"/>
                                </a:lnTo>
                                <a:lnTo>
                                  <a:pt x="4407" y="2000"/>
                                </a:lnTo>
                                <a:lnTo>
                                  <a:pt x="4406" y="1999"/>
                                </a:lnTo>
                                <a:lnTo>
                                  <a:pt x="4406" y="1998"/>
                                </a:lnTo>
                                <a:lnTo>
                                  <a:pt x="4404" y="1996"/>
                                </a:lnTo>
                                <a:lnTo>
                                  <a:pt x="4404" y="1994"/>
                                </a:lnTo>
                                <a:close/>
                                <a:moveTo>
                                  <a:pt x="4404" y="1935"/>
                                </a:moveTo>
                                <a:lnTo>
                                  <a:pt x="4404" y="1915"/>
                                </a:lnTo>
                                <a:lnTo>
                                  <a:pt x="4404" y="1912"/>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2"/>
                                </a:lnTo>
                                <a:lnTo>
                                  <a:pt x="4424" y="1915"/>
                                </a:lnTo>
                                <a:lnTo>
                                  <a:pt x="4424" y="1935"/>
                                </a:lnTo>
                                <a:lnTo>
                                  <a:pt x="4424" y="1936"/>
                                </a:lnTo>
                                <a:lnTo>
                                  <a:pt x="4423" y="1939"/>
                                </a:lnTo>
                                <a:lnTo>
                                  <a:pt x="4423" y="1940"/>
                                </a:lnTo>
                                <a:lnTo>
                                  <a:pt x="4422" y="1941"/>
                                </a:lnTo>
                                <a:lnTo>
                                  <a:pt x="4420" y="1942"/>
                                </a:lnTo>
                                <a:lnTo>
                                  <a:pt x="4418" y="1943"/>
                                </a:lnTo>
                                <a:lnTo>
                                  <a:pt x="4417" y="1943"/>
                                </a:lnTo>
                                <a:lnTo>
                                  <a:pt x="4414" y="1945"/>
                                </a:lnTo>
                                <a:lnTo>
                                  <a:pt x="4412" y="1943"/>
                                </a:lnTo>
                                <a:lnTo>
                                  <a:pt x="4411" y="1943"/>
                                </a:lnTo>
                                <a:lnTo>
                                  <a:pt x="4409" y="1942"/>
                                </a:lnTo>
                                <a:lnTo>
                                  <a:pt x="4407" y="1941"/>
                                </a:lnTo>
                                <a:lnTo>
                                  <a:pt x="4406" y="1940"/>
                                </a:lnTo>
                                <a:lnTo>
                                  <a:pt x="4406" y="1939"/>
                                </a:lnTo>
                                <a:lnTo>
                                  <a:pt x="4404" y="1936"/>
                                </a:lnTo>
                                <a:lnTo>
                                  <a:pt x="4404" y="1935"/>
                                </a:lnTo>
                                <a:close/>
                                <a:moveTo>
                                  <a:pt x="4404" y="1875"/>
                                </a:moveTo>
                                <a:lnTo>
                                  <a:pt x="4404" y="1855"/>
                                </a:lnTo>
                                <a:lnTo>
                                  <a:pt x="4404" y="1853"/>
                                </a:lnTo>
                                <a:lnTo>
                                  <a:pt x="4406" y="1850"/>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0"/>
                                </a:lnTo>
                                <a:lnTo>
                                  <a:pt x="4424" y="1853"/>
                                </a:lnTo>
                                <a:lnTo>
                                  <a:pt x="4424" y="1855"/>
                                </a:lnTo>
                                <a:lnTo>
                                  <a:pt x="4424" y="1875"/>
                                </a:lnTo>
                                <a:lnTo>
                                  <a:pt x="4424" y="1877"/>
                                </a:lnTo>
                                <a:lnTo>
                                  <a:pt x="4423" y="1879"/>
                                </a:lnTo>
                                <a:lnTo>
                                  <a:pt x="4423" y="1880"/>
                                </a:lnTo>
                                <a:lnTo>
                                  <a:pt x="4422" y="1881"/>
                                </a:lnTo>
                                <a:lnTo>
                                  <a:pt x="4420" y="1883"/>
                                </a:lnTo>
                                <a:lnTo>
                                  <a:pt x="4418" y="1884"/>
                                </a:lnTo>
                                <a:lnTo>
                                  <a:pt x="4417" y="1884"/>
                                </a:lnTo>
                                <a:lnTo>
                                  <a:pt x="4414" y="1885"/>
                                </a:lnTo>
                                <a:lnTo>
                                  <a:pt x="4412" y="1884"/>
                                </a:lnTo>
                                <a:lnTo>
                                  <a:pt x="4411" y="1884"/>
                                </a:lnTo>
                                <a:lnTo>
                                  <a:pt x="4409" y="1883"/>
                                </a:lnTo>
                                <a:lnTo>
                                  <a:pt x="4407" y="1881"/>
                                </a:lnTo>
                                <a:lnTo>
                                  <a:pt x="4406" y="1880"/>
                                </a:lnTo>
                                <a:lnTo>
                                  <a:pt x="4406" y="1879"/>
                                </a:lnTo>
                                <a:lnTo>
                                  <a:pt x="4404" y="1877"/>
                                </a:lnTo>
                                <a:lnTo>
                                  <a:pt x="4404" y="1875"/>
                                </a:lnTo>
                                <a:close/>
                                <a:moveTo>
                                  <a:pt x="4404" y="1816"/>
                                </a:moveTo>
                                <a:lnTo>
                                  <a:pt x="4404" y="1796"/>
                                </a:lnTo>
                                <a:lnTo>
                                  <a:pt x="4404" y="1793"/>
                                </a:lnTo>
                                <a:lnTo>
                                  <a:pt x="4406" y="1791"/>
                                </a:lnTo>
                                <a:lnTo>
                                  <a:pt x="4406" y="1790"/>
                                </a:lnTo>
                                <a:lnTo>
                                  <a:pt x="4407" y="1788"/>
                                </a:lnTo>
                                <a:lnTo>
                                  <a:pt x="4409" y="1787"/>
                                </a:lnTo>
                                <a:lnTo>
                                  <a:pt x="4411" y="1786"/>
                                </a:lnTo>
                                <a:lnTo>
                                  <a:pt x="4412" y="1786"/>
                                </a:lnTo>
                                <a:lnTo>
                                  <a:pt x="4414" y="1786"/>
                                </a:lnTo>
                                <a:lnTo>
                                  <a:pt x="4417" y="1786"/>
                                </a:lnTo>
                                <a:lnTo>
                                  <a:pt x="4418" y="1786"/>
                                </a:lnTo>
                                <a:lnTo>
                                  <a:pt x="4420" y="1787"/>
                                </a:lnTo>
                                <a:lnTo>
                                  <a:pt x="4422" y="1788"/>
                                </a:lnTo>
                                <a:lnTo>
                                  <a:pt x="4423" y="1790"/>
                                </a:lnTo>
                                <a:lnTo>
                                  <a:pt x="4423" y="1791"/>
                                </a:lnTo>
                                <a:lnTo>
                                  <a:pt x="4424" y="1793"/>
                                </a:lnTo>
                                <a:lnTo>
                                  <a:pt x="4424" y="1796"/>
                                </a:lnTo>
                                <a:lnTo>
                                  <a:pt x="4424" y="1816"/>
                                </a:lnTo>
                                <a:lnTo>
                                  <a:pt x="4424" y="1817"/>
                                </a:lnTo>
                                <a:lnTo>
                                  <a:pt x="4423" y="1819"/>
                                </a:lnTo>
                                <a:lnTo>
                                  <a:pt x="4423" y="1821"/>
                                </a:lnTo>
                                <a:lnTo>
                                  <a:pt x="4422" y="1822"/>
                                </a:lnTo>
                                <a:lnTo>
                                  <a:pt x="4420" y="1823"/>
                                </a:lnTo>
                                <a:lnTo>
                                  <a:pt x="4418" y="1824"/>
                                </a:lnTo>
                                <a:lnTo>
                                  <a:pt x="4417" y="1824"/>
                                </a:lnTo>
                                <a:lnTo>
                                  <a:pt x="4414" y="1826"/>
                                </a:lnTo>
                                <a:lnTo>
                                  <a:pt x="4412" y="1824"/>
                                </a:lnTo>
                                <a:lnTo>
                                  <a:pt x="4411" y="1824"/>
                                </a:lnTo>
                                <a:lnTo>
                                  <a:pt x="4409" y="1823"/>
                                </a:lnTo>
                                <a:lnTo>
                                  <a:pt x="4407" y="1822"/>
                                </a:lnTo>
                                <a:lnTo>
                                  <a:pt x="4406" y="1821"/>
                                </a:lnTo>
                                <a:lnTo>
                                  <a:pt x="4406" y="1819"/>
                                </a:lnTo>
                                <a:lnTo>
                                  <a:pt x="4404" y="1817"/>
                                </a:lnTo>
                                <a:lnTo>
                                  <a:pt x="4404" y="1816"/>
                                </a:lnTo>
                                <a:close/>
                                <a:moveTo>
                                  <a:pt x="4404" y="1756"/>
                                </a:moveTo>
                                <a:lnTo>
                                  <a:pt x="4404" y="1736"/>
                                </a:lnTo>
                                <a:lnTo>
                                  <a:pt x="4404" y="1734"/>
                                </a:lnTo>
                                <a:lnTo>
                                  <a:pt x="4406" y="1731"/>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1"/>
                                </a:lnTo>
                                <a:lnTo>
                                  <a:pt x="4424" y="1734"/>
                                </a:lnTo>
                                <a:lnTo>
                                  <a:pt x="4424" y="1736"/>
                                </a:lnTo>
                                <a:lnTo>
                                  <a:pt x="4424" y="1756"/>
                                </a:lnTo>
                                <a:lnTo>
                                  <a:pt x="4424" y="1758"/>
                                </a:lnTo>
                                <a:lnTo>
                                  <a:pt x="4423" y="1760"/>
                                </a:lnTo>
                                <a:lnTo>
                                  <a:pt x="4423" y="1761"/>
                                </a:lnTo>
                                <a:lnTo>
                                  <a:pt x="4422" y="1762"/>
                                </a:lnTo>
                                <a:lnTo>
                                  <a:pt x="4420" y="1764"/>
                                </a:lnTo>
                                <a:lnTo>
                                  <a:pt x="4418" y="1765"/>
                                </a:lnTo>
                                <a:lnTo>
                                  <a:pt x="4417" y="1765"/>
                                </a:lnTo>
                                <a:lnTo>
                                  <a:pt x="4414" y="1766"/>
                                </a:lnTo>
                                <a:lnTo>
                                  <a:pt x="4412" y="1765"/>
                                </a:lnTo>
                                <a:lnTo>
                                  <a:pt x="4411" y="1765"/>
                                </a:lnTo>
                                <a:lnTo>
                                  <a:pt x="4409" y="1764"/>
                                </a:lnTo>
                                <a:lnTo>
                                  <a:pt x="4407" y="1762"/>
                                </a:lnTo>
                                <a:lnTo>
                                  <a:pt x="4406" y="1761"/>
                                </a:lnTo>
                                <a:lnTo>
                                  <a:pt x="4406" y="1760"/>
                                </a:lnTo>
                                <a:lnTo>
                                  <a:pt x="4404" y="1758"/>
                                </a:lnTo>
                                <a:lnTo>
                                  <a:pt x="4404" y="1756"/>
                                </a:lnTo>
                                <a:close/>
                                <a:moveTo>
                                  <a:pt x="4404" y="1697"/>
                                </a:moveTo>
                                <a:lnTo>
                                  <a:pt x="4404" y="1677"/>
                                </a:lnTo>
                                <a:lnTo>
                                  <a:pt x="4404" y="1674"/>
                                </a:lnTo>
                                <a:lnTo>
                                  <a:pt x="4406" y="1672"/>
                                </a:lnTo>
                                <a:lnTo>
                                  <a:pt x="4406" y="1671"/>
                                </a:lnTo>
                                <a:lnTo>
                                  <a:pt x="4407" y="1669"/>
                                </a:lnTo>
                                <a:lnTo>
                                  <a:pt x="4409" y="1668"/>
                                </a:lnTo>
                                <a:lnTo>
                                  <a:pt x="4411" y="1667"/>
                                </a:lnTo>
                                <a:lnTo>
                                  <a:pt x="4412" y="1667"/>
                                </a:lnTo>
                                <a:lnTo>
                                  <a:pt x="4414" y="1667"/>
                                </a:lnTo>
                                <a:lnTo>
                                  <a:pt x="4417" y="1667"/>
                                </a:lnTo>
                                <a:lnTo>
                                  <a:pt x="4418" y="1667"/>
                                </a:lnTo>
                                <a:lnTo>
                                  <a:pt x="4420" y="1668"/>
                                </a:lnTo>
                                <a:lnTo>
                                  <a:pt x="4422" y="1669"/>
                                </a:lnTo>
                                <a:lnTo>
                                  <a:pt x="4423" y="1671"/>
                                </a:lnTo>
                                <a:lnTo>
                                  <a:pt x="4423" y="1672"/>
                                </a:lnTo>
                                <a:lnTo>
                                  <a:pt x="4424" y="1674"/>
                                </a:lnTo>
                                <a:lnTo>
                                  <a:pt x="4424" y="1677"/>
                                </a:lnTo>
                                <a:lnTo>
                                  <a:pt x="4424" y="1697"/>
                                </a:lnTo>
                                <a:lnTo>
                                  <a:pt x="4424" y="1698"/>
                                </a:lnTo>
                                <a:lnTo>
                                  <a:pt x="4423" y="1700"/>
                                </a:lnTo>
                                <a:lnTo>
                                  <a:pt x="4423" y="1702"/>
                                </a:lnTo>
                                <a:lnTo>
                                  <a:pt x="4422" y="1703"/>
                                </a:lnTo>
                                <a:lnTo>
                                  <a:pt x="4420" y="1704"/>
                                </a:lnTo>
                                <a:lnTo>
                                  <a:pt x="4418" y="1705"/>
                                </a:lnTo>
                                <a:lnTo>
                                  <a:pt x="4417" y="1705"/>
                                </a:lnTo>
                                <a:lnTo>
                                  <a:pt x="4414" y="1707"/>
                                </a:lnTo>
                                <a:lnTo>
                                  <a:pt x="4412" y="1705"/>
                                </a:lnTo>
                                <a:lnTo>
                                  <a:pt x="4411" y="1705"/>
                                </a:lnTo>
                                <a:lnTo>
                                  <a:pt x="4409" y="1704"/>
                                </a:lnTo>
                                <a:lnTo>
                                  <a:pt x="4407" y="1703"/>
                                </a:lnTo>
                                <a:lnTo>
                                  <a:pt x="4406" y="1702"/>
                                </a:lnTo>
                                <a:lnTo>
                                  <a:pt x="4406" y="1700"/>
                                </a:lnTo>
                                <a:lnTo>
                                  <a:pt x="4404" y="1698"/>
                                </a:lnTo>
                                <a:lnTo>
                                  <a:pt x="4404" y="1697"/>
                                </a:lnTo>
                                <a:close/>
                                <a:moveTo>
                                  <a:pt x="4404" y="1637"/>
                                </a:moveTo>
                                <a:lnTo>
                                  <a:pt x="4404" y="1617"/>
                                </a:lnTo>
                                <a:lnTo>
                                  <a:pt x="4404" y="1615"/>
                                </a:lnTo>
                                <a:lnTo>
                                  <a:pt x="4406" y="1612"/>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2"/>
                                </a:lnTo>
                                <a:lnTo>
                                  <a:pt x="4424" y="1615"/>
                                </a:lnTo>
                                <a:lnTo>
                                  <a:pt x="4424" y="1617"/>
                                </a:lnTo>
                                <a:lnTo>
                                  <a:pt x="4424" y="1637"/>
                                </a:lnTo>
                                <a:lnTo>
                                  <a:pt x="4424" y="1638"/>
                                </a:lnTo>
                                <a:lnTo>
                                  <a:pt x="4423" y="1641"/>
                                </a:lnTo>
                                <a:lnTo>
                                  <a:pt x="4423" y="1642"/>
                                </a:lnTo>
                                <a:lnTo>
                                  <a:pt x="4422" y="1643"/>
                                </a:lnTo>
                                <a:lnTo>
                                  <a:pt x="4420" y="1645"/>
                                </a:lnTo>
                                <a:lnTo>
                                  <a:pt x="4418" y="1646"/>
                                </a:lnTo>
                                <a:lnTo>
                                  <a:pt x="4417" y="1646"/>
                                </a:lnTo>
                                <a:lnTo>
                                  <a:pt x="4414" y="1647"/>
                                </a:lnTo>
                                <a:lnTo>
                                  <a:pt x="4412" y="1646"/>
                                </a:lnTo>
                                <a:lnTo>
                                  <a:pt x="4411" y="1646"/>
                                </a:lnTo>
                                <a:lnTo>
                                  <a:pt x="4409" y="1645"/>
                                </a:lnTo>
                                <a:lnTo>
                                  <a:pt x="4407" y="1643"/>
                                </a:lnTo>
                                <a:lnTo>
                                  <a:pt x="4406" y="1642"/>
                                </a:lnTo>
                                <a:lnTo>
                                  <a:pt x="4406" y="1641"/>
                                </a:lnTo>
                                <a:lnTo>
                                  <a:pt x="4404" y="1638"/>
                                </a:lnTo>
                                <a:lnTo>
                                  <a:pt x="4404" y="1637"/>
                                </a:lnTo>
                                <a:close/>
                                <a:moveTo>
                                  <a:pt x="4404" y="1578"/>
                                </a:moveTo>
                                <a:lnTo>
                                  <a:pt x="4404" y="1558"/>
                                </a:lnTo>
                                <a:lnTo>
                                  <a:pt x="4404" y="1555"/>
                                </a:lnTo>
                                <a:lnTo>
                                  <a:pt x="4406" y="1553"/>
                                </a:lnTo>
                                <a:lnTo>
                                  <a:pt x="4406" y="1552"/>
                                </a:lnTo>
                                <a:lnTo>
                                  <a:pt x="4407" y="1550"/>
                                </a:lnTo>
                                <a:lnTo>
                                  <a:pt x="4409" y="1549"/>
                                </a:lnTo>
                                <a:lnTo>
                                  <a:pt x="4411" y="1548"/>
                                </a:lnTo>
                                <a:lnTo>
                                  <a:pt x="4412" y="1548"/>
                                </a:lnTo>
                                <a:lnTo>
                                  <a:pt x="4414" y="1548"/>
                                </a:lnTo>
                                <a:lnTo>
                                  <a:pt x="4417" y="1548"/>
                                </a:lnTo>
                                <a:lnTo>
                                  <a:pt x="4418" y="1548"/>
                                </a:lnTo>
                                <a:lnTo>
                                  <a:pt x="4420" y="1549"/>
                                </a:lnTo>
                                <a:lnTo>
                                  <a:pt x="4422" y="1550"/>
                                </a:lnTo>
                                <a:lnTo>
                                  <a:pt x="4423" y="1552"/>
                                </a:lnTo>
                                <a:lnTo>
                                  <a:pt x="4423" y="1553"/>
                                </a:lnTo>
                                <a:lnTo>
                                  <a:pt x="4424" y="1555"/>
                                </a:lnTo>
                                <a:lnTo>
                                  <a:pt x="4424" y="1558"/>
                                </a:lnTo>
                                <a:lnTo>
                                  <a:pt x="4424" y="1578"/>
                                </a:lnTo>
                                <a:lnTo>
                                  <a:pt x="4424" y="1579"/>
                                </a:lnTo>
                                <a:lnTo>
                                  <a:pt x="4423" y="1581"/>
                                </a:lnTo>
                                <a:lnTo>
                                  <a:pt x="4423" y="1583"/>
                                </a:lnTo>
                                <a:lnTo>
                                  <a:pt x="4422" y="1584"/>
                                </a:lnTo>
                                <a:lnTo>
                                  <a:pt x="4420" y="1585"/>
                                </a:lnTo>
                                <a:lnTo>
                                  <a:pt x="4418" y="1586"/>
                                </a:lnTo>
                                <a:lnTo>
                                  <a:pt x="4417" y="1586"/>
                                </a:lnTo>
                                <a:lnTo>
                                  <a:pt x="4414" y="1588"/>
                                </a:lnTo>
                                <a:lnTo>
                                  <a:pt x="4412" y="1586"/>
                                </a:lnTo>
                                <a:lnTo>
                                  <a:pt x="4411" y="1586"/>
                                </a:lnTo>
                                <a:lnTo>
                                  <a:pt x="4409" y="1585"/>
                                </a:lnTo>
                                <a:lnTo>
                                  <a:pt x="4407" y="1584"/>
                                </a:lnTo>
                                <a:lnTo>
                                  <a:pt x="4406" y="1583"/>
                                </a:lnTo>
                                <a:lnTo>
                                  <a:pt x="4406" y="1581"/>
                                </a:lnTo>
                                <a:lnTo>
                                  <a:pt x="4404" y="1579"/>
                                </a:lnTo>
                                <a:lnTo>
                                  <a:pt x="4404" y="1578"/>
                                </a:lnTo>
                                <a:close/>
                                <a:moveTo>
                                  <a:pt x="4404" y="1518"/>
                                </a:moveTo>
                                <a:lnTo>
                                  <a:pt x="4404" y="1498"/>
                                </a:lnTo>
                                <a:lnTo>
                                  <a:pt x="4404" y="1496"/>
                                </a:lnTo>
                                <a:lnTo>
                                  <a:pt x="4406" y="1493"/>
                                </a:lnTo>
                                <a:lnTo>
                                  <a:pt x="4406" y="1492"/>
                                </a:lnTo>
                                <a:lnTo>
                                  <a:pt x="4407" y="1491"/>
                                </a:lnTo>
                                <a:lnTo>
                                  <a:pt x="4409" y="1490"/>
                                </a:lnTo>
                                <a:lnTo>
                                  <a:pt x="4411" y="1488"/>
                                </a:lnTo>
                                <a:lnTo>
                                  <a:pt x="4412" y="1488"/>
                                </a:lnTo>
                                <a:lnTo>
                                  <a:pt x="4414" y="1488"/>
                                </a:lnTo>
                                <a:lnTo>
                                  <a:pt x="4417" y="1488"/>
                                </a:lnTo>
                                <a:lnTo>
                                  <a:pt x="4418" y="1488"/>
                                </a:lnTo>
                                <a:lnTo>
                                  <a:pt x="4420" y="1490"/>
                                </a:lnTo>
                                <a:lnTo>
                                  <a:pt x="4422" y="1491"/>
                                </a:lnTo>
                                <a:lnTo>
                                  <a:pt x="4423" y="1492"/>
                                </a:lnTo>
                                <a:lnTo>
                                  <a:pt x="4423" y="1493"/>
                                </a:lnTo>
                                <a:lnTo>
                                  <a:pt x="4424" y="1496"/>
                                </a:lnTo>
                                <a:lnTo>
                                  <a:pt x="4424" y="1498"/>
                                </a:lnTo>
                                <a:lnTo>
                                  <a:pt x="4424" y="1518"/>
                                </a:lnTo>
                                <a:lnTo>
                                  <a:pt x="4424" y="1519"/>
                                </a:lnTo>
                                <a:lnTo>
                                  <a:pt x="4423" y="1522"/>
                                </a:lnTo>
                                <a:lnTo>
                                  <a:pt x="4423" y="1523"/>
                                </a:lnTo>
                                <a:lnTo>
                                  <a:pt x="4422" y="1524"/>
                                </a:lnTo>
                                <a:lnTo>
                                  <a:pt x="4420" y="1526"/>
                                </a:lnTo>
                                <a:lnTo>
                                  <a:pt x="4418" y="1527"/>
                                </a:lnTo>
                                <a:lnTo>
                                  <a:pt x="4417" y="1527"/>
                                </a:lnTo>
                                <a:lnTo>
                                  <a:pt x="4414" y="1528"/>
                                </a:lnTo>
                                <a:lnTo>
                                  <a:pt x="4412" y="1527"/>
                                </a:lnTo>
                                <a:lnTo>
                                  <a:pt x="4411" y="1527"/>
                                </a:lnTo>
                                <a:lnTo>
                                  <a:pt x="4409" y="1526"/>
                                </a:lnTo>
                                <a:lnTo>
                                  <a:pt x="4407" y="1524"/>
                                </a:lnTo>
                                <a:lnTo>
                                  <a:pt x="4406" y="1523"/>
                                </a:lnTo>
                                <a:lnTo>
                                  <a:pt x="4406" y="1522"/>
                                </a:lnTo>
                                <a:lnTo>
                                  <a:pt x="4404" y="1519"/>
                                </a:lnTo>
                                <a:lnTo>
                                  <a:pt x="4404" y="1518"/>
                                </a:lnTo>
                                <a:close/>
                                <a:moveTo>
                                  <a:pt x="4404" y="1459"/>
                                </a:moveTo>
                                <a:lnTo>
                                  <a:pt x="4404" y="1439"/>
                                </a:lnTo>
                                <a:lnTo>
                                  <a:pt x="4404" y="1436"/>
                                </a:lnTo>
                                <a:lnTo>
                                  <a:pt x="4406" y="1434"/>
                                </a:lnTo>
                                <a:lnTo>
                                  <a:pt x="4406" y="1433"/>
                                </a:lnTo>
                                <a:lnTo>
                                  <a:pt x="4407" y="1431"/>
                                </a:lnTo>
                                <a:lnTo>
                                  <a:pt x="4409" y="1430"/>
                                </a:lnTo>
                                <a:lnTo>
                                  <a:pt x="4411" y="1429"/>
                                </a:lnTo>
                                <a:lnTo>
                                  <a:pt x="4412" y="1429"/>
                                </a:lnTo>
                                <a:lnTo>
                                  <a:pt x="4414" y="1429"/>
                                </a:lnTo>
                                <a:lnTo>
                                  <a:pt x="4417" y="1429"/>
                                </a:lnTo>
                                <a:lnTo>
                                  <a:pt x="4418" y="1429"/>
                                </a:lnTo>
                                <a:lnTo>
                                  <a:pt x="4420" y="1430"/>
                                </a:lnTo>
                                <a:lnTo>
                                  <a:pt x="4422" y="1431"/>
                                </a:lnTo>
                                <a:lnTo>
                                  <a:pt x="4423" y="1433"/>
                                </a:lnTo>
                                <a:lnTo>
                                  <a:pt x="4423" y="1434"/>
                                </a:lnTo>
                                <a:lnTo>
                                  <a:pt x="4424" y="1436"/>
                                </a:lnTo>
                                <a:lnTo>
                                  <a:pt x="4424" y="1439"/>
                                </a:lnTo>
                                <a:lnTo>
                                  <a:pt x="4424" y="1459"/>
                                </a:lnTo>
                                <a:lnTo>
                                  <a:pt x="4424" y="1460"/>
                                </a:lnTo>
                                <a:lnTo>
                                  <a:pt x="4423" y="1462"/>
                                </a:lnTo>
                                <a:lnTo>
                                  <a:pt x="4423" y="1464"/>
                                </a:lnTo>
                                <a:lnTo>
                                  <a:pt x="4422" y="1465"/>
                                </a:lnTo>
                                <a:lnTo>
                                  <a:pt x="4420" y="1466"/>
                                </a:lnTo>
                                <a:lnTo>
                                  <a:pt x="4418" y="1467"/>
                                </a:lnTo>
                                <a:lnTo>
                                  <a:pt x="4417" y="1467"/>
                                </a:lnTo>
                                <a:lnTo>
                                  <a:pt x="4414" y="1469"/>
                                </a:lnTo>
                                <a:lnTo>
                                  <a:pt x="4412" y="1467"/>
                                </a:lnTo>
                                <a:lnTo>
                                  <a:pt x="4411" y="1467"/>
                                </a:lnTo>
                                <a:lnTo>
                                  <a:pt x="4409" y="1466"/>
                                </a:lnTo>
                                <a:lnTo>
                                  <a:pt x="4407" y="1465"/>
                                </a:lnTo>
                                <a:lnTo>
                                  <a:pt x="4406" y="1464"/>
                                </a:lnTo>
                                <a:lnTo>
                                  <a:pt x="4406" y="1462"/>
                                </a:lnTo>
                                <a:lnTo>
                                  <a:pt x="4404" y="1460"/>
                                </a:lnTo>
                                <a:lnTo>
                                  <a:pt x="4404" y="1459"/>
                                </a:lnTo>
                                <a:close/>
                                <a:moveTo>
                                  <a:pt x="4404" y="1399"/>
                                </a:moveTo>
                                <a:lnTo>
                                  <a:pt x="4404" y="1379"/>
                                </a:lnTo>
                                <a:lnTo>
                                  <a:pt x="4404" y="1377"/>
                                </a:lnTo>
                                <a:lnTo>
                                  <a:pt x="4406" y="1374"/>
                                </a:lnTo>
                                <a:lnTo>
                                  <a:pt x="4406" y="1373"/>
                                </a:lnTo>
                                <a:lnTo>
                                  <a:pt x="4407" y="1372"/>
                                </a:lnTo>
                                <a:lnTo>
                                  <a:pt x="4409" y="1371"/>
                                </a:lnTo>
                                <a:lnTo>
                                  <a:pt x="4411" y="1369"/>
                                </a:lnTo>
                                <a:lnTo>
                                  <a:pt x="4412" y="1369"/>
                                </a:lnTo>
                                <a:lnTo>
                                  <a:pt x="4414" y="1369"/>
                                </a:lnTo>
                                <a:lnTo>
                                  <a:pt x="4417" y="1369"/>
                                </a:lnTo>
                                <a:lnTo>
                                  <a:pt x="4418" y="1369"/>
                                </a:lnTo>
                                <a:lnTo>
                                  <a:pt x="4420" y="1371"/>
                                </a:lnTo>
                                <a:lnTo>
                                  <a:pt x="4422" y="1372"/>
                                </a:lnTo>
                                <a:lnTo>
                                  <a:pt x="4423" y="1373"/>
                                </a:lnTo>
                                <a:lnTo>
                                  <a:pt x="4423" y="1374"/>
                                </a:lnTo>
                                <a:lnTo>
                                  <a:pt x="4424" y="1377"/>
                                </a:lnTo>
                                <a:lnTo>
                                  <a:pt x="4424" y="1379"/>
                                </a:lnTo>
                                <a:lnTo>
                                  <a:pt x="4424" y="1399"/>
                                </a:lnTo>
                                <a:lnTo>
                                  <a:pt x="4424" y="1400"/>
                                </a:lnTo>
                                <a:lnTo>
                                  <a:pt x="4423" y="1403"/>
                                </a:lnTo>
                                <a:lnTo>
                                  <a:pt x="4423" y="1404"/>
                                </a:lnTo>
                                <a:lnTo>
                                  <a:pt x="4422" y="1405"/>
                                </a:lnTo>
                                <a:lnTo>
                                  <a:pt x="4420" y="1407"/>
                                </a:lnTo>
                                <a:lnTo>
                                  <a:pt x="4418" y="1408"/>
                                </a:lnTo>
                                <a:lnTo>
                                  <a:pt x="4417" y="1408"/>
                                </a:lnTo>
                                <a:lnTo>
                                  <a:pt x="4414" y="1409"/>
                                </a:lnTo>
                                <a:lnTo>
                                  <a:pt x="4412" y="1408"/>
                                </a:lnTo>
                                <a:lnTo>
                                  <a:pt x="4411" y="1408"/>
                                </a:lnTo>
                                <a:lnTo>
                                  <a:pt x="4409" y="1407"/>
                                </a:lnTo>
                                <a:lnTo>
                                  <a:pt x="4407" y="1405"/>
                                </a:lnTo>
                                <a:lnTo>
                                  <a:pt x="4406" y="1404"/>
                                </a:lnTo>
                                <a:lnTo>
                                  <a:pt x="4406" y="1403"/>
                                </a:lnTo>
                                <a:lnTo>
                                  <a:pt x="4404" y="1400"/>
                                </a:lnTo>
                                <a:lnTo>
                                  <a:pt x="4404" y="1399"/>
                                </a:lnTo>
                                <a:close/>
                                <a:moveTo>
                                  <a:pt x="4404" y="1340"/>
                                </a:moveTo>
                                <a:lnTo>
                                  <a:pt x="4404" y="1320"/>
                                </a:lnTo>
                                <a:lnTo>
                                  <a:pt x="4404" y="1317"/>
                                </a:lnTo>
                                <a:lnTo>
                                  <a:pt x="4406" y="1315"/>
                                </a:lnTo>
                                <a:lnTo>
                                  <a:pt x="4406" y="1314"/>
                                </a:lnTo>
                                <a:lnTo>
                                  <a:pt x="4407" y="1312"/>
                                </a:lnTo>
                                <a:lnTo>
                                  <a:pt x="4409" y="1311"/>
                                </a:lnTo>
                                <a:lnTo>
                                  <a:pt x="4411" y="1310"/>
                                </a:lnTo>
                                <a:lnTo>
                                  <a:pt x="4412" y="1310"/>
                                </a:lnTo>
                                <a:lnTo>
                                  <a:pt x="4414" y="1310"/>
                                </a:lnTo>
                                <a:lnTo>
                                  <a:pt x="4417" y="1310"/>
                                </a:lnTo>
                                <a:lnTo>
                                  <a:pt x="4418" y="1310"/>
                                </a:lnTo>
                                <a:lnTo>
                                  <a:pt x="4420" y="1311"/>
                                </a:lnTo>
                                <a:lnTo>
                                  <a:pt x="4422" y="1312"/>
                                </a:lnTo>
                                <a:lnTo>
                                  <a:pt x="4423" y="1314"/>
                                </a:lnTo>
                                <a:lnTo>
                                  <a:pt x="4423" y="1315"/>
                                </a:lnTo>
                                <a:lnTo>
                                  <a:pt x="4424" y="1317"/>
                                </a:lnTo>
                                <a:lnTo>
                                  <a:pt x="4424" y="1320"/>
                                </a:lnTo>
                                <a:lnTo>
                                  <a:pt x="4424" y="1340"/>
                                </a:lnTo>
                                <a:lnTo>
                                  <a:pt x="4424" y="1341"/>
                                </a:lnTo>
                                <a:lnTo>
                                  <a:pt x="4423" y="1343"/>
                                </a:lnTo>
                                <a:lnTo>
                                  <a:pt x="4423" y="1345"/>
                                </a:lnTo>
                                <a:lnTo>
                                  <a:pt x="4422" y="1346"/>
                                </a:lnTo>
                                <a:lnTo>
                                  <a:pt x="4420" y="1347"/>
                                </a:lnTo>
                                <a:lnTo>
                                  <a:pt x="4418" y="1348"/>
                                </a:lnTo>
                                <a:lnTo>
                                  <a:pt x="4417" y="1348"/>
                                </a:lnTo>
                                <a:lnTo>
                                  <a:pt x="4414" y="1350"/>
                                </a:lnTo>
                                <a:lnTo>
                                  <a:pt x="4412" y="1348"/>
                                </a:lnTo>
                                <a:lnTo>
                                  <a:pt x="4411" y="1348"/>
                                </a:lnTo>
                                <a:lnTo>
                                  <a:pt x="4409" y="1347"/>
                                </a:lnTo>
                                <a:lnTo>
                                  <a:pt x="4407" y="1346"/>
                                </a:lnTo>
                                <a:lnTo>
                                  <a:pt x="4406" y="1345"/>
                                </a:lnTo>
                                <a:lnTo>
                                  <a:pt x="4406" y="1343"/>
                                </a:lnTo>
                                <a:lnTo>
                                  <a:pt x="4404" y="1341"/>
                                </a:lnTo>
                                <a:lnTo>
                                  <a:pt x="4404" y="1340"/>
                                </a:lnTo>
                                <a:close/>
                                <a:moveTo>
                                  <a:pt x="4404" y="1280"/>
                                </a:moveTo>
                                <a:lnTo>
                                  <a:pt x="4404" y="1260"/>
                                </a:lnTo>
                                <a:lnTo>
                                  <a:pt x="4404" y="1258"/>
                                </a:lnTo>
                                <a:lnTo>
                                  <a:pt x="4406" y="1255"/>
                                </a:lnTo>
                                <a:lnTo>
                                  <a:pt x="4406" y="1254"/>
                                </a:lnTo>
                                <a:lnTo>
                                  <a:pt x="4407" y="1253"/>
                                </a:lnTo>
                                <a:lnTo>
                                  <a:pt x="4409" y="1252"/>
                                </a:lnTo>
                                <a:lnTo>
                                  <a:pt x="4411" y="1250"/>
                                </a:lnTo>
                                <a:lnTo>
                                  <a:pt x="4412" y="1250"/>
                                </a:lnTo>
                                <a:lnTo>
                                  <a:pt x="4414" y="1250"/>
                                </a:lnTo>
                                <a:lnTo>
                                  <a:pt x="4417" y="1250"/>
                                </a:lnTo>
                                <a:lnTo>
                                  <a:pt x="4418" y="1250"/>
                                </a:lnTo>
                                <a:lnTo>
                                  <a:pt x="4420" y="1252"/>
                                </a:lnTo>
                                <a:lnTo>
                                  <a:pt x="4422" y="1253"/>
                                </a:lnTo>
                                <a:lnTo>
                                  <a:pt x="4423" y="1254"/>
                                </a:lnTo>
                                <a:lnTo>
                                  <a:pt x="4423" y="1255"/>
                                </a:lnTo>
                                <a:lnTo>
                                  <a:pt x="4424" y="1258"/>
                                </a:lnTo>
                                <a:lnTo>
                                  <a:pt x="4424" y="1260"/>
                                </a:lnTo>
                                <a:lnTo>
                                  <a:pt x="4424" y="1280"/>
                                </a:lnTo>
                                <a:lnTo>
                                  <a:pt x="4424" y="1281"/>
                                </a:lnTo>
                                <a:lnTo>
                                  <a:pt x="4423" y="1284"/>
                                </a:lnTo>
                                <a:lnTo>
                                  <a:pt x="4423" y="1285"/>
                                </a:lnTo>
                                <a:lnTo>
                                  <a:pt x="4422" y="1286"/>
                                </a:lnTo>
                                <a:lnTo>
                                  <a:pt x="4420" y="1288"/>
                                </a:lnTo>
                                <a:lnTo>
                                  <a:pt x="4418" y="1289"/>
                                </a:lnTo>
                                <a:lnTo>
                                  <a:pt x="4417" y="1289"/>
                                </a:lnTo>
                                <a:lnTo>
                                  <a:pt x="4414" y="1290"/>
                                </a:lnTo>
                                <a:lnTo>
                                  <a:pt x="4412" y="1289"/>
                                </a:lnTo>
                                <a:lnTo>
                                  <a:pt x="4411" y="1289"/>
                                </a:lnTo>
                                <a:lnTo>
                                  <a:pt x="4409" y="1288"/>
                                </a:lnTo>
                                <a:lnTo>
                                  <a:pt x="4407" y="1286"/>
                                </a:lnTo>
                                <a:lnTo>
                                  <a:pt x="4406" y="1285"/>
                                </a:lnTo>
                                <a:lnTo>
                                  <a:pt x="4406" y="1284"/>
                                </a:lnTo>
                                <a:lnTo>
                                  <a:pt x="4404" y="1281"/>
                                </a:lnTo>
                                <a:lnTo>
                                  <a:pt x="4404" y="1280"/>
                                </a:lnTo>
                                <a:close/>
                                <a:moveTo>
                                  <a:pt x="4404" y="1221"/>
                                </a:moveTo>
                                <a:lnTo>
                                  <a:pt x="4404" y="1201"/>
                                </a:lnTo>
                                <a:lnTo>
                                  <a:pt x="4404" y="1198"/>
                                </a:lnTo>
                                <a:lnTo>
                                  <a:pt x="4406" y="1196"/>
                                </a:lnTo>
                                <a:lnTo>
                                  <a:pt x="4406" y="1195"/>
                                </a:lnTo>
                                <a:lnTo>
                                  <a:pt x="4407" y="1193"/>
                                </a:lnTo>
                                <a:lnTo>
                                  <a:pt x="4409" y="1192"/>
                                </a:lnTo>
                                <a:lnTo>
                                  <a:pt x="4411" y="1191"/>
                                </a:lnTo>
                                <a:lnTo>
                                  <a:pt x="4412" y="1191"/>
                                </a:lnTo>
                                <a:lnTo>
                                  <a:pt x="4414" y="1191"/>
                                </a:lnTo>
                                <a:lnTo>
                                  <a:pt x="4417" y="1191"/>
                                </a:lnTo>
                                <a:lnTo>
                                  <a:pt x="4418" y="1191"/>
                                </a:lnTo>
                                <a:lnTo>
                                  <a:pt x="4420" y="1192"/>
                                </a:lnTo>
                                <a:lnTo>
                                  <a:pt x="4422" y="1193"/>
                                </a:lnTo>
                                <a:lnTo>
                                  <a:pt x="4423" y="1195"/>
                                </a:lnTo>
                                <a:lnTo>
                                  <a:pt x="4423" y="1196"/>
                                </a:lnTo>
                                <a:lnTo>
                                  <a:pt x="4424" y="1198"/>
                                </a:lnTo>
                                <a:lnTo>
                                  <a:pt x="4424" y="1201"/>
                                </a:lnTo>
                                <a:lnTo>
                                  <a:pt x="4424" y="1221"/>
                                </a:lnTo>
                                <a:lnTo>
                                  <a:pt x="4424" y="1222"/>
                                </a:lnTo>
                                <a:lnTo>
                                  <a:pt x="4423" y="1224"/>
                                </a:lnTo>
                                <a:lnTo>
                                  <a:pt x="4423" y="1226"/>
                                </a:lnTo>
                                <a:lnTo>
                                  <a:pt x="4422" y="1227"/>
                                </a:lnTo>
                                <a:lnTo>
                                  <a:pt x="4420" y="1228"/>
                                </a:lnTo>
                                <a:lnTo>
                                  <a:pt x="4418" y="1229"/>
                                </a:lnTo>
                                <a:lnTo>
                                  <a:pt x="4417" y="1229"/>
                                </a:lnTo>
                                <a:lnTo>
                                  <a:pt x="4414" y="1231"/>
                                </a:lnTo>
                                <a:lnTo>
                                  <a:pt x="4412" y="1229"/>
                                </a:lnTo>
                                <a:lnTo>
                                  <a:pt x="4411" y="1229"/>
                                </a:lnTo>
                                <a:lnTo>
                                  <a:pt x="4409" y="1228"/>
                                </a:lnTo>
                                <a:lnTo>
                                  <a:pt x="4407" y="1227"/>
                                </a:lnTo>
                                <a:lnTo>
                                  <a:pt x="4406" y="1226"/>
                                </a:lnTo>
                                <a:lnTo>
                                  <a:pt x="4406" y="1224"/>
                                </a:lnTo>
                                <a:lnTo>
                                  <a:pt x="4404" y="1222"/>
                                </a:lnTo>
                                <a:lnTo>
                                  <a:pt x="4404" y="1221"/>
                                </a:lnTo>
                                <a:close/>
                                <a:moveTo>
                                  <a:pt x="4404" y="1161"/>
                                </a:moveTo>
                                <a:lnTo>
                                  <a:pt x="4404" y="1141"/>
                                </a:lnTo>
                                <a:lnTo>
                                  <a:pt x="4404" y="1139"/>
                                </a:lnTo>
                                <a:lnTo>
                                  <a:pt x="4406" y="1136"/>
                                </a:lnTo>
                                <a:lnTo>
                                  <a:pt x="4406" y="1135"/>
                                </a:lnTo>
                                <a:lnTo>
                                  <a:pt x="4407" y="1134"/>
                                </a:lnTo>
                                <a:lnTo>
                                  <a:pt x="4409" y="1133"/>
                                </a:lnTo>
                                <a:lnTo>
                                  <a:pt x="4411" y="1131"/>
                                </a:lnTo>
                                <a:lnTo>
                                  <a:pt x="4412" y="1131"/>
                                </a:lnTo>
                                <a:lnTo>
                                  <a:pt x="4414" y="1131"/>
                                </a:lnTo>
                                <a:lnTo>
                                  <a:pt x="4417" y="1131"/>
                                </a:lnTo>
                                <a:lnTo>
                                  <a:pt x="4418" y="1131"/>
                                </a:lnTo>
                                <a:lnTo>
                                  <a:pt x="4420" y="1133"/>
                                </a:lnTo>
                                <a:lnTo>
                                  <a:pt x="4422" y="1134"/>
                                </a:lnTo>
                                <a:lnTo>
                                  <a:pt x="4423" y="1135"/>
                                </a:lnTo>
                                <a:lnTo>
                                  <a:pt x="4423" y="1136"/>
                                </a:lnTo>
                                <a:lnTo>
                                  <a:pt x="4424" y="1139"/>
                                </a:lnTo>
                                <a:lnTo>
                                  <a:pt x="4424" y="1141"/>
                                </a:lnTo>
                                <a:lnTo>
                                  <a:pt x="4424" y="1161"/>
                                </a:lnTo>
                                <a:lnTo>
                                  <a:pt x="4424" y="1162"/>
                                </a:lnTo>
                                <a:lnTo>
                                  <a:pt x="4423" y="1165"/>
                                </a:lnTo>
                                <a:lnTo>
                                  <a:pt x="4423" y="1166"/>
                                </a:lnTo>
                                <a:lnTo>
                                  <a:pt x="4422" y="1167"/>
                                </a:lnTo>
                                <a:lnTo>
                                  <a:pt x="4420" y="1169"/>
                                </a:lnTo>
                                <a:lnTo>
                                  <a:pt x="4418" y="1170"/>
                                </a:lnTo>
                                <a:lnTo>
                                  <a:pt x="4417" y="1170"/>
                                </a:lnTo>
                                <a:lnTo>
                                  <a:pt x="4414" y="1171"/>
                                </a:lnTo>
                                <a:lnTo>
                                  <a:pt x="4412" y="1170"/>
                                </a:lnTo>
                                <a:lnTo>
                                  <a:pt x="4411" y="1170"/>
                                </a:lnTo>
                                <a:lnTo>
                                  <a:pt x="4409" y="1169"/>
                                </a:lnTo>
                                <a:lnTo>
                                  <a:pt x="4407" y="1167"/>
                                </a:lnTo>
                                <a:lnTo>
                                  <a:pt x="4406" y="1166"/>
                                </a:lnTo>
                                <a:lnTo>
                                  <a:pt x="4406" y="1165"/>
                                </a:lnTo>
                                <a:lnTo>
                                  <a:pt x="4404" y="1162"/>
                                </a:lnTo>
                                <a:lnTo>
                                  <a:pt x="4404" y="1161"/>
                                </a:lnTo>
                                <a:close/>
                                <a:moveTo>
                                  <a:pt x="4404" y="1102"/>
                                </a:moveTo>
                                <a:lnTo>
                                  <a:pt x="4404" y="1082"/>
                                </a:lnTo>
                                <a:lnTo>
                                  <a:pt x="4404" y="1079"/>
                                </a:lnTo>
                                <a:lnTo>
                                  <a:pt x="4406" y="1077"/>
                                </a:lnTo>
                                <a:lnTo>
                                  <a:pt x="4406" y="1076"/>
                                </a:lnTo>
                                <a:lnTo>
                                  <a:pt x="4407" y="1074"/>
                                </a:lnTo>
                                <a:lnTo>
                                  <a:pt x="4409" y="1073"/>
                                </a:lnTo>
                                <a:lnTo>
                                  <a:pt x="4411" y="1072"/>
                                </a:lnTo>
                                <a:lnTo>
                                  <a:pt x="4412" y="1072"/>
                                </a:lnTo>
                                <a:lnTo>
                                  <a:pt x="4414" y="1072"/>
                                </a:lnTo>
                                <a:lnTo>
                                  <a:pt x="4417" y="1072"/>
                                </a:lnTo>
                                <a:lnTo>
                                  <a:pt x="4418" y="1072"/>
                                </a:lnTo>
                                <a:lnTo>
                                  <a:pt x="4420" y="1073"/>
                                </a:lnTo>
                                <a:lnTo>
                                  <a:pt x="4422" y="1074"/>
                                </a:lnTo>
                                <a:lnTo>
                                  <a:pt x="4423" y="1076"/>
                                </a:lnTo>
                                <a:lnTo>
                                  <a:pt x="4423" y="1077"/>
                                </a:lnTo>
                                <a:lnTo>
                                  <a:pt x="4424" y="1079"/>
                                </a:lnTo>
                                <a:lnTo>
                                  <a:pt x="4424" y="1082"/>
                                </a:lnTo>
                                <a:lnTo>
                                  <a:pt x="4424" y="1102"/>
                                </a:lnTo>
                                <a:lnTo>
                                  <a:pt x="4424" y="1103"/>
                                </a:lnTo>
                                <a:lnTo>
                                  <a:pt x="4423" y="1105"/>
                                </a:lnTo>
                                <a:lnTo>
                                  <a:pt x="4423" y="1107"/>
                                </a:lnTo>
                                <a:lnTo>
                                  <a:pt x="4422" y="1108"/>
                                </a:lnTo>
                                <a:lnTo>
                                  <a:pt x="4420" y="1109"/>
                                </a:lnTo>
                                <a:lnTo>
                                  <a:pt x="4418" y="1110"/>
                                </a:lnTo>
                                <a:lnTo>
                                  <a:pt x="4417" y="1110"/>
                                </a:lnTo>
                                <a:lnTo>
                                  <a:pt x="4414" y="1112"/>
                                </a:lnTo>
                                <a:lnTo>
                                  <a:pt x="4412" y="1110"/>
                                </a:lnTo>
                                <a:lnTo>
                                  <a:pt x="4411" y="1110"/>
                                </a:lnTo>
                                <a:lnTo>
                                  <a:pt x="4409" y="1109"/>
                                </a:lnTo>
                                <a:lnTo>
                                  <a:pt x="4407" y="1108"/>
                                </a:lnTo>
                                <a:lnTo>
                                  <a:pt x="4406" y="1107"/>
                                </a:lnTo>
                                <a:lnTo>
                                  <a:pt x="4406" y="1105"/>
                                </a:lnTo>
                                <a:lnTo>
                                  <a:pt x="4404" y="1103"/>
                                </a:lnTo>
                                <a:lnTo>
                                  <a:pt x="4404" y="1102"/>
                                </a:lnTo>
                                <a:close/>
                                <a:moveTo>
                                  <a:pt x="4404" y="1042"/>
                                </a:moveTo>
                                <a:lnTo>
                                  <a:pt x="4404" y="1022"/>
                                </a:lnTo>
                                <a:lnTo>
                                  <a:pt x="4404" y="1020"/>
                                </a:lnTo>
                                <a:lnTo>
                                  <a:pt x="4406" y="1017"/>
                                </a:lnTo>
                                <a:lnTo>
                                  <a:pt x="4406" y="1016"/>
                                </a:lnTo>
                                <a:lnTo>
                                  <a:pt x="4407" y="1015"/>
                                </a:lnTo>
                                <a:lnTo>
                                  <a:pt x="4409" y="1014"/>
                                </a:lnTo>
                                <a:lnTo>
                                  <a:pt x="4411" y="1012"/>
                                </a:lnTo>
                                <a:lnTo>
                                  <a:pt x="4412" y="1012"/>
                                </a:lnTo>
                                <a:lnTo>
                                  <a:pt x="4414" y="1012"/>
                                </a:lnTo>
                                <a:lnTo>
                                  <a:pt x="4417" y="1012"/>
                                </a:lnTo>
                                <a:lnTo>
                                  <a:pt x="4418" y="1012"/>
                                </a:lnTo>
                                <a:lnTo>
                                  <a:pt x="4420" y="1014"/>
                                </a:lnTo>
                                <a:lnTo>
                                  <a:pt x="4422" y="1015"/>
                                </a:lnTo>
                                <a:lnTo>
                                  <a:pt x="4423" y="1016"/>
                                </a:lnTo>
                                <a:lnTo>
                                  <a:pt x="4423" y="1017"/>
                                </a:lnTo>
                                <a:lnTo>
                                  <a:pt x="4424" y="1020"/>
                                </a:lnTo>
                                <a:lnTo>
                                  <a:pt x="4424" y="1022"/>
                                </a:lnTo>
                                <a:lnTo>
                                  <a:pt x="4424" y="1042"/>
                                </a:lnTo>
                                <a:lnTo>
                                  <a:pt x="4424" y="1043"/>
                                </a:lnTo>
                                <a:lnTo>
                                  <a:pt x="4423" y="1046"/>
                                </a:lnTo>
                                <a:lnTo>
                                  <a:pt x="4423" y="1047"/>
                                </a:lnTo>
                                <a:lnTo>
                                  <a:pt x="4422" y="1048"/>
                                </a:lnTo>
                                <a:lnTo>
                                  <a:pt x="4420" y="1050"/>
                                </a:lnTo>
                                <a:lnTo>
                                  <a:pt x="4418" y="1051"/>
                                </a:lnTo>
                                <a:lnTo>
                                  <a:pt x="4417" y="1051"/>
                                </a:lnTo>
                                <a:lnTo>
                                  <a:pt x="4414" y="1052"/>
                                </a:lnTo>
                                <a:lnTo>
                                  <a:pt x="4412" y="1051"/>
                                </a:lnTo>
                                <a:lnTo>
                                  <a:pt x="4411" y="1051"/>
                                </a:lnTo>
                                <a:lnTo>
                                  <a:pt x="4409" y="1050"/>
                                </a:lnTo>
                                <a:lnTo>
                                  <a:pt x="4407" y="1048"/>
                                </a:lnTo>
                                <a:lnTo>
                                  <a:pt x="4406" y="1047"/>
                                </a:lnTo>
                                <a:lnTo>
                                  <a:pt x="4406" y="1046"/>
                                </a:lnTo>
                                <a:lnTo>
                                  <a:pt x="4404" y="1043"/>
                                </a:lnTo>
                                <a:lnTo>
                                  <a:pt x="4404" y="1042"/>
                                </a:lnTo>
                                <a:close/>
                                <a:moveTo>
                                  <a:pt x="4404" y="983"/>
                                </a:moveTo>
                                <a:lnTo>
                                  <a:pt x="4404" y="963"/>
                                </a:lnTo>
                                <a:lnTo>
                                  <a:pt x="4404" y="960"/>
                                </a:lnTo>
                                <a:lnTo>
                                  <a:pt x="4406" y="958"/>
                                </a:lnTo>
                                <a:lnTo>
                                  <a:pt x="4406" y="957"/>
                                </a:lnTo>
                                <a:lnTo>
                                  <a:pt x="4407" y="955"/>
                                </a:lnTo>
                                <a:lnTo>
                                  <a:pt x="4409" y="954"/>
                                </a:lnTo>
                                <a:lnTo>
                                  <a:pt x="4411" y="953"/>
                                </a:lnTo>
                                <a:lnTo>
                                  <a:pt x="4412" y="953"/>
                                </a:lnTo>
                                <a:lnTo>
                                  <a:pt x="4414" y="953"/>
                                </a:lnTo>
                                <a:lnTo>
                                  <a:pt x="4417" y="953"/>
                                </a:lnTo>
                                <a:lnTo>
                                  <a:pt x="4418" y="953"/>
                                </a:lnTo>
                                <a:lnTo>
                                  <a:pt x="4420" y="954"/>
                                </a:lnTo>
                                <a:lnTo>
                                  <a:pt x="4422" y="955"/>
                                </a:lnTo>
                                <a:lnTo>
                                  <a:pt x="4423" y="957"/>
                                </a:lnTo>
                                <a:lnTo>
                                  <a:pt x="4423" y="958"/>
                                </a:lnTo>
                                <a:lnTo>
                                  <a:pt x="4424" y="960"/>
                                </a:lnTo>
                                <a:lnTo>
                                  <a:pt x="4424" y="963"/>
                                </a:lnTo>
                                <a:lnTo>
                                  <a:pt x="4424" y="983"/>
                                </a:lnTo>
                                <a:lnTo>
                                  <a:pt x="4424" y="984"/>
                                </a:lnTo>
                                <a:lnTo>
                                  <a:pt x="4423" y="986"/>
                                </a:lnTo>
                                <a:lnTo>
                                  <a:pt x="4423" y="988"/>
                                </a:lnTo>
                                <a:lnTo>
                                  <a:pt x="4422" y="989"/>
                                </a:lnTo>
                                <a:lnTo>
                                  <a:pt x="4420" y="990"/>
                                </a:lnTo>
                                <a:lnTo>
                                  <a:pt x="4418" y="991"/>
                                </a:lnTo>
                                <a:lnTo>
                                  <a:pt x="4417" y="991"/>
                                </a:lnTo>
                                <a:lnTo>
                                  <a:pt x="4414" y="993"/>
                                </a:lnTo>
                                <a:lnTo>
                                  <a:pt x="4412" y="991"/>
                                </a:lnTo>
                                <a:lnTo>
                                  <a:pt x="4411" y="991"/>
                                </a:lnTo>
                                <a:lnTo>
                                  <a:pt x="4409" y="990"/>
                                </a:lnTo>
                                <a:lnTo>
                                  <a:pt x="4407" y="989"/>
                                </a:lnTo>
                                <a:lnTo>
                                  <a:pt x="4406" y="988"/>
                                </a:lnTo>
                                <a:lnTo>
                                  <a:pt x="4406" y="986"/>
                                </a:lnTo>
                                <a:lnTo>
                                  <a:pt x="4404" y="984"/>
                                </a:lnTo>
                                <a:lnTo>
                                  <a:pt x="4404" y="983"/>
                                </a:lnTo>
                                <a:close/>
                                <a:moveTo>
                                  <a:pt x="4404" y="923"/>
                                </a:moveTo>
                                <a:lnTo>
                                  <a:pt x="4404" y="903"/>
                                </a:lnTo>
                                <a:lnTo>
                                  <a:pt x="4404" y="901"/>
                                </a:lnTo>
                                <a:lnTo>
                                  <a:pt x="4406" y="898"/>
                                </a:lnTo>
                                <a:lnTo>
                                  <a:pt x="4406" y="897"/>
                                </a:lnTo>
                                <a:lnTo>
                                  <a:pt x="4407" y="896"/>
                                </a:lnTo>
                                <a:lnTo>
                                  <a:pt x="4409" y="895"/>
                                </a:lnTo>
                                <a:lnTo>
                                  <a:pt x="4411" y="893"/>
                                </a:lnTo>
                                <a:lnTo>
                                  <a:pt x="4412" y="893"/>
                                </a:lnTo>
                                <a:lnTo>
                                  <a:pt x="4414" y="893"/>
                                </a:lnTo>
                                <a:lnTo>
                                  <a:pt x="4417" y="893"/>
                                </a:lnTo>
                                <a:lnTo>
                                  <a:pt x="4418" y="893"/>
                                </a:lnTo>
                                <a:lnTo>
                                  <a:pt x="4420" y="895"/>
                                </a:lnTo>
                                <a:lnTo>
                                  <a:pt x="4422" y="896"/>
                                </a:lnTo>
                                <a:lnTo>
                                  <a:pt x="4423" y="897"/>
                                </a:lnTo>
                                <a:lnTo>
                                  <a:pt x="4423" y="898"/>
                                </a:lnTo>
                                <a:lnTo>
                                  <a:pt x="4424" y="901"/>
                                </a:lnTo>
                                <a:lnTo>
                                  <a:pt x="4424" y="903"/>
                                </a:lnTo>
                                <a:lnTo>
                                  <a:pt x="4424" y="923"/>
                                </a:lnTo>
                                <a:lnTo>
                                  <a:pt x="4424" y="924"/>
                                </a:lnTo>
                                <a:lnTo>
                                  <a:pt x="4423" y="927"/>
                                </a:lnTo>
                                <a:lnTo>
                                  <a:pt x="4423" y="928"/>
                                </a:lnTo>
                                <a:lnTo>
                                  <a:pt x="4422" y="929"/>
                                </a:lnTo>
                                <a:lnTo>
                                  <a:pt x="4420" y="931"/>
                                </a:lnTo>
                                <a:lnTo>
                                  <a:pt x="4418" y="932"/>
                                </a:lnTo>
                                <a:lnTo>
                                  <a:pt x="4417" y="932"/>
                                </a:lnTo>
                                <a:lnTo>
                                  <a:pt x="4414" y="933"/>
                                </a:lnTo>
                                <a:lnTo>
                                  <a:pt x="4412" y="932"/>
                                </a:lnTo>
                                <a:lnTo>
                                  <a:pt x="4411" y="932"/>
                                </a:lnTo>
                                <a:lnTo>
                                  <a:pt x="4409" y="931"/>
                                </a:lnTo>
                                <a:lnTo>
                                  <a:pt x="4407" y="929"/>
                                </a:lnTo>
                                <a:lnTo>
                                  <a:pt x="4406" y="928"/>
                                </a:lnTo>
                                <a:lnTo>
                                  <a:pt x="4406" y="927"/>
                                </a:lnTo>
                                <a:lnTo>
                                  <a:pt x="4404" y="924"/>
                                </a:lnTo>
                                <a:lnTo>
                                  <a:pt x="4404" y="923"/>
                                </a:lnTo>
                                <a:close/>
                                <a:moveTo>
                                  <a:pt x="4404" y="864"/>
                                </a:moveTo>
                                <a:lnTo>
                                  <a:pt x="4404" y="844"/>
                                </a:lnTo>
                                <a:lnTo>
                                  <a:pt x="4404" y="841"/>
                                </a:lnTo>
                                <a:lnTo>
                                  <a:pt x="4406" y="839"/>
                                </a:lnTo>
                                <a:lnTo>
                                  <a:pt x="4406" y="838"/>
                                </a:lnTo>
                                <a:lnTo>
                                  <a:pt x="4407" y="836"/>
                                </a:lnTo>
                                <a:lnTo>
                                  <a:pt x="4409" y="835"/>
                                </a:lnTo>
                                <a:lnTo>
                                  <a:pt x="4411" y="834"/>
                                </a:lnTo>
                                <a:lnTo>
                                  <a:pt x="4412" y="834"/>
                                </a:lnTo>
                                <a:lnTo>
                                  <a:pt x="4414" y="834"/>
                                </a:lnTo>
                                <a:lnTo>
                                  <a:pt x="4417" y="834"/>
                                </a:lnTo>
                                <a:lnTo>
                                  <a:pt x="4418" y="834"/>
                                </a:lnTo>
                                <a:lnTo>
                                  <a:pt x="4420" y="835"/>
                                </a:lnTo>
                                <a:lnTo>
                                  <a:pt x="4422" y="836"/>
                                </a:lnTo>
                                <a:lnTo>
                                  <a:pt x="4423" y="838"/>
                                </a:lnTo>
                                <a:lnTo>
                                  <a:pt x="4423" y="839"/>
                                </a:lnTo>
                                <a:lnTo>
                                  <a:pt x="4424" y="841"/>
                                </a:lnTo>
                                <a:lnTo>
                                  <a:pt x="4424" y="844"/>
                                </a:lnTo>
                                <a:lnTo>
                                  <a:pt x="4424" y="864"/>
                                </a:lnTo>
                                <a:lnTo>
                                  <a:pt x="4424" y="865"/>
                                </a:lnTo>
                                <a:lnTo>
                                  <a:pt x="4423" y="867"/>
                                </a:lnTo>
                                <a:lnTo>
                                  <a:pt x="4423" y="869"/>
                                </a:lnTo>
                                <a:lnTo>
                                  <a:pt x="4422" y="870"/>
                                </a:lnTo>
                                <a:lnTo>
                                  <a:pt x="4420" y="871"/>
                                </a:lnTo>
                                <a:lnTo>
                                  <a:pt x="4418" y="872"/>
                                </a:lnTo>
                                <a:lnTo>
                                  <a:pt x="4417" y="872"/>
                                </a:lnTo>
                                <a:lnTo>
                                  <a:pt x="4414" y="874"/>
                                </a:lnTo>
                                <a:lnTo>
                                  <a:pt x="4412" y="872"/>
                                </a:lnTo>
                                <a:lnTo>
                                  <a:pt x="4411" y="872"/>
                                </a:lnTo>
                                <a:lnTo>
                                  <a:pt x="4409" y="871"/>
                                </a:lnTo>
                                <a:lnTo>
                                  <a:pt x="4407" y="870"/>
                                </a:lnTo>
                                <a:lnTo>
                                  <a:pt x="4406" y="869"/>
                                </a:lnTo>
                                <a:lnTo>
                                  <a:pt x="4406" y="867"/>
                                </a:lnTo>
                                <a:lnTo>
                                  <a:pt x="4404" y="865"/>
                                </a:lnTo>
                                <a:lnTo>
                                  <a:pt x="4404" y="864"/>
                                </a:lnTo>
                                <a:close/>
                                <a:moveTo>
                                  <a:pt x="4404" y="804"/>
                                </a:moveTo>
                                <a:lnTo>
                                  <a:pt x="4404" y="784"/>
                                </a:lnTo>
                                <a:lnTo>
                                  <a:pt x="4404" y="782"/>
                                </a:lnTo>
                                <a:lnTo>
                                  <a:pt x="4406" y="779"/>
                                </a:lnTo>
                                <a:lnTo>
                                  <a:pt x="4406" y="778"/>
                                </a:lnTo>
                                <a:lnTo>
                                  <a:pt x="4407" y="777"/>
                                </a:lnTo>
                                <a:lnTo>
                                  <a:pt x="4409" y="776"/>
                                </a:lnTo>
                                <a:lnTo>
                                  <a:pt x="4411" y="774"/>
                                </a:lnTo>
                                <a:lnTo>
                                  <a:pt x="4412" y="774"/>
                                </a:lnTo>
                                <a:lnTo>
                                  <a:pt x="4414" y="774"/>
                                </a:lnTo>
                                <a:lnTo>
                                  <a:pt x="4417" y="774"/>
                                </a:lnTo>
                                <a:lnTo>
                                  <a:pt x="4418" y="774"/>
                                </a:lnTo>
                                <a:lnTo>
                                  <a:pt x="4420" y="776"/>
                                </a:lnTo>
                                <a:lnTo>
                                  <a:pt x="4422" y="777"/>
                                </a:lnTo>
                                <a:lnTo>
                                  <a:pt x="4423" y="778"/>
                                </a:lnTo>
                                <a:lnTo>
                                  <a:pt x="4423" y="779"/>
                                </a:lnTo>
                                <a:lnTo>
                                  <a:pt x="4424" y="782"/>
                                </a:lnTo>
                                <a:lnTo>
                                  <a:pt x="4424" y="784"/>
                                </a:lnTo>
                                <a:lnTo>
                                  <a:pt x="4424" y="804"/>
                                </a:lnTo>
                                <a:lnTo>
                                  <a:pt x="4424" y="805"/>
                                </a:lnTo>
                                <a:lnTo>
                                  <a:pt x="4423" y="808"/>
                                </a:lnTo>
                                <a:lnTo>
                                  <a:pt x="4423" y="809"/>
                                </a:lnTo>
                                <a:lnTo>
                                  <a:pt x="4422" y="810"/>
                                </a:lnTo>
                                <a:lnTo>
                                  <a:pt x="4420" y="812"/>
                                </a:lnTo>
                                <a:lnTo>
                                  <a:pt x="4418" y="813"/>
                                </a:lnTo>
                                <a:lnTo>
                                  <a:pt x="4417" y="813"/>
                                </a:lnTo>
                                <a:lnTo>
                                  <a:pt x="4414" y="814"/>
                                </a:lnTo>
                                <a:lnTo>
                                  <a:pt x="4412" y="813"/>
                                </a:lnTo>
                                <a:lnTo>
                                  <a:pt x="4411" y="813"/>
                                </a:lnTo>
                                <a:lnTo>
                                  <a:pt x="4409" y="812"/>
                                </a:lnTo>
                                <a:lnTo>
                                  <a:pt x="4407" y="810"/>
                                </a:lnTo>
                                <a:lnTo>
                                  <a:pt x="4406" y="809"/>
                                </a:lnTo>
                                <a:lnTo>
                                  <a:pt x="4406" y="808"/>
                                </a:lnTo>
                                <a:lnTo>
                                  <a:pt x="4404" y="805"/>
                                </a:lnTo>
                                <a:lnTo>
                                  <a:pt x="4404" y="804"/>
                                </a:lnTo>
                                <a:close/>
                                <a:moveTo>
                                  <a:pt x="4404" y="745"/>
                                </a:moveTo>
                                <a:lnTo>
                                  <a:pt x="4404" y="725"/>
                                </a:lnTo>
                                <a:lnTo>
                                  <a:pt x="4404" y="722"/>
                                </a:lnTo>
                                <a:lnTo>
                                  <a:pt x="4406" y="720"/>
                                </a:lnTo>
                                <a:lnTo>
                                  <a:pt x="4406" y="719"/>
                                </a:lnTo>
                                <a:lnTo>
                                  <a:pt x="4407" y="717"/>
                                </a:lnTo>
                                <a:lnTo>
                                  <a:pt x="4409" y="716"/>
                                </a:lnTo>
                                <a:lnTo>
                                  <a:pt x="4411" y="715"/>
                                </a:lnTo>
                                <a:lnTo>
                                  <a:pt x="4412" y="715"/>
                                </a:lnTo>
                                <a:lnTo>
                                  <a:pt x="4414" y="715"/>
                                </a:lnTo>
                                <a:lnTo>
                                  <a:pt x="4417" y="715"/>
                                </a:lnTo>
                                <a:lnTo>
                                  <a:pt x="4418" y="715"/>
                                </a:lnTo>
                                <a:lnTo>
                                  <a:pt x="4420" y="716"/>
                                </a:lnTo>
                                <a:lnTo>
                                  <a:pt x="4422" y="717"/>
                                </a:lnTo>
                                <a:lnTo>
                                  <a:pt x="4423" y="719"/>
                                </a:lnTo>
                                <a:lnTo>
                                  <a:pt x="4423" y="720"/>
                                </a:lnTo>
                                <a:lnTo>
                                  <a:pt x="4424" y="722"/>
                                </a:lnTo>
                                <a:lnTo>
                                  <a:pt x="4424" y="725"/>
                                </a:lnTo>
                                <a:lnTo>
                                  <a:pt x="4424" y="745"/>
                                </a:lnTo>
                                <a:lnTo>
                                  <a:pt x="4424" y="746"/>
                                </a:lnTo>
                                <a:lnTo>
                                  <a:pt x="4423" y="748"/>
                                </a:lnTo>
                                <a:lnTo>
                                  <a:pt x="4423" y="750"/>
                                </a:lnTo>
                                <a:lnTo>
                                  <a:pt x="4422" y="751"/>
                                </a:lnTo>
                                <a:lnTo>
                                  <a:pt x="4420" y="752"/>
                                </a:lnTo>
                                <a:lnTo>
                                  <a:pt x="4418" y="753"/>
                                </a:lnTo>
                                <a:lnTo>
                                  <a:pt x="4417" y="753"/>
                                </a:lnTo>
                                <a:lnTo>
                                  <a:pt x="4414" y="755"/>
                                </a:lnTo>
                                <a:lnTo>
                                  <a:pt x="4412" y="753"/>
                                </a:lnTo>
                                <a:lnTo>
                                  <a:pt x="4411" y="753"/>
                                </a:lnTo>
                                <a:lnTo>
                                  <a:pt x="4409" y="752"/>
                                </a:lnTo>
                                <a:lnTo>
                                  <a:pt x="4407" y="751"/>
                                </a:lnTo>
                                <a:lnTo>
                                  <a:pt x="4406" y="750"/>
                                </a:lnTo>
                                <a:lnTo>
                                  <a:pt x="4406" y="748"/>
                                </a:lnTo>
                                <a:lnTo>
                                  <a:pt x="4404" y="746"/>
                                </a:lnTo>
                                <a:lnTo>
                                  <a:pt x="4404" y="745"/>
                                </a:lnTo>
                                <a:close/>
                                <a:moveTo>
                                  <a:pt x="4404" y="685"/>
                                </a:moveTo>
                                <a:lnTo>
                                  <a:pt x="4404" y="665"/>
                                </a:lnTo>
                                <a:lnTo>
                                  <a:pt x="4404" y="663"/>
                                </a:lnTo>
                                <a:lnTo>
                                  <a:pt x="4406" y="660"/>
                                </a:lnTo>
                                <a:lnTo>
                                  <a:pt x="4406" y="659"/>
                                </a:lnTo>
                                <a:lnTo>
                                  <a:pt x="4407" y="658"/>
                                </a:lnTo>
                                <a:lnTo>
                                  <a:pt x="4409" y="657"/>
                                </a:lnTo>
                                <a:lnTo>
                                  <a:pt x="4411" y="655"/>
                                </a:lnTo>
                                <a:lnTo>
                                  <a:pt x="4412" y="655"/>
                                </a:lnTo>
                                <a:lnTo>
                                  <a:pt x="4414" y="655"/>
                                </a:lnTo>
                                <a:lnTo>
                                  <a:pt x="4417" y="655"/>
                                </a:lnTo>
                                <a:lnTo>
                                  <a:pt x="4418" y="655"/>
                                </a:lnTo>
                                <a:lnTo>
                                  <a:pt x="4420" y="657"/>
                                </a:lnTo>
                                <a:lnTo>
                                  <a:pt x="4422" y="658"/>
                                </a:lnTo>
                                <a:lnTo>
                                  <a:pt x="4423" y="659"/>
                                </a:lnTo>
                                <a:lnTo>
                                  <a:pt x="4423" y="660"/>
                                </a:lnTo>
                                <a:lnTo>
                                  <a:pt x="4424" y="663"/>
                                </a:lnTo>
                                <a:lnTo>
                                  <a:pt x="4424" y="665"/>
                                </a:lnTo>
                                <a:lnTo>
                                  <a:pt x="4424" y="685"/>
                                </a:lnTo>
                                <a:lnTo>
                                  <a:pt x="4424" y="686"/>
                                </a:lnTo>
                                <a:lnTo>
                                  <a:pt x="4423" y="689"/>
                                </a:lnTo>
                                <a:lnTo>
                                  <a:pt x="4423" y="690"/>
                                </a:lnTo>
                                <a:lnTo>
                                  <a:pt x="4422" y="691"/>
                                </a:lnTo>
                                <a:lnTo>
                                  <a:pt x="4420" y="693"/>
                                </a:lnTo>
                                <a:lnTo>
                                  <a:pt x="4418" y="694"/>
                                </a:lnTo>
                                <a:lnTo>
                                  <a:pt x="4417" y="694"/>
                                </a:lnTo>
                                <a:lnTo>
                                  <a:pt x="4414" y="695"/>
                                </a:lnTo>
                                <a:lnTo>
                                  <a:pt x="4412" y="694"/>
                                </a:lnTo>
                                <a:lnTo>
                                  <a:pt x="4411" y="694"/>
                                </a:lnTo>
                                <a:lnTo>
                                  <a:pt x="4409" y="693"/>
                                </a:lnTo>
                                <a:lnTo>
                                  <a:pt x="4407" y="691"/>
                                </a:lnTo>
                                <a:lnTo>
                                  <a:pt x="4406" y="690"/>
                                </a:lnTo>
                                <a:lnTo>
                                  <a:pt x="4406" y="689"/>
                                </a:lnTo>
                                <a:lnTo>
                                  <a:pt x="4404" y="686"/>
                                </a:lnTo>
                                <a:lnTo>
                                  <a:pt x="4404" y="685"/>
                                </a:lnTo>
                                <a:close/>
                                <a:moveTo>
                                  <a:pt x="4404" y="626"/>
                                </a:moveTo>
                                <a:lnTo>
                                  <a:pt x="4404" y="606"/>
                                </a:lnTo>
                                <a:lnTo>
                                  <a:pt x="4404" y="603"/>
                                </a:lnTo>
                                <a:lnTo>
                                  <a:pt x="4406" y="601"/>
                                </a:lnTo>
                                <a:lnTo>
                                  <a:pt x="4406" y="600"/>
                                </a:lnTo>
                                <a:lnTo>
                                  <a:pt x="4407" y="598"/>
                                </a:lnTo>
                                <a:lnTo>
                                  <a:pt x="4409" y="597"/>
                                </a:lnTo>
                                <a:lnTo>
                                  <a:pt x="4411" y="596"/>
                                </a:lnTo>
                                <a:lnTo>
                                  <a:pt x="4412" y="596"/>
                                </a:lnTo>
                                <a:lnTo>
                                  <a:pt x="4414" y="596"/>
                                </a:lnTo>
                                <a:lnTo>
                                  <a:pt x="4417" y="596"/>
                                </a:lnTo>
                                <a:lnTo>
                                  <a:pt x="4418" y="596"/>
                                </a:lnTo>
                                <a:lnTo>
                                  <a:pt x="4420" y="597"/>
                                </a:lnTo>
                                <a:lnTo>
                                  <a:pt x="4422" y="598"/>
                                </a:lnTo>
                                <a:lnTo>
                                  <a:pt x="4423" y="600"/>
                                </a:lnTo>
                                <a:lnTo>
                                  <a:pt x="4423" y="601"/>
                                </a:lnTo>
                                <a:lnTo>
                                  <a:pt x="4424" y="603"/>
                                </a:lnTo>
                                <a:lnTo>
                                  <a:pt x="4424" y="606"/>
                                </a:lnTo>
                                <a:lnTo>
                                  <a:pt x="4424" y="626"/>
                                </a:lnTo>
                                <a:lnTo>
                                  <a:pt x="4424" y="627"/>
                                </a:lnTo>
                                <a:lnTo>
                                  <a:pt x="4423" y="629"/>
                                </a:lnTo>
                                <a:lnTo>
                                  <a:pt x="4423" y="631"/>
                                </a:lnTo>
                                <a:lnTo>
                                  <a:pt x="4422" y="632"/>
                                </a:lnTo>
                                <a:lnTo>
                                  <a:pt x="4420" y="633"/>
                                </a:lnTo>
                                <a:lnTo>
                                  <a:pt x="4418" y="634"/>
                                </a:lnTo>
                                <a:lnTo>
                                  <a:pt x="4417" y="634"/>
                                </a:lnTo>
                                <a:lnTo>
                                  <a:pt x="4414" y="636"/>
                                </a:lnTo>
                                <a:lnTo>
                                  <a:pt x="4412" y="634"/>
                                </a:lnTo>
                                <a:lnTo>
                                  <a:pt x="4411" y="634"/>
                                </a:lnTo>
                                <a:lnTo>
                                  <a:pt x="4409" y="633"/>
                                </a:lnTo>
                                <a:lnTo>
                                  <a:pt x="4407" y="632"/>
                                </a:lnTo>
                                <a:lnTo>
                                  <a:pt x="4406" y="631"/>
                                </a:lnTo>
                                <a:lnTo>
                                  <a:pt x="4406" y="629"/>
                                </a:lnTo>
                                <a:lnTo>
                                  <a:pt x="4404" y="627"/>
                                </a:lnTo>
                                <a:lnTo>
                                  <a:pt x="4404" y="626"/>
                                </a:lnTo>
                                <a:close/>
                                <a:moveTo>
                                  <a:pt x="4404" y="566"/>
                                </a:moveTo>
                                <a:lnTo>
                                  <a:pt x="4404" y="546"/>
                                </a:lnTo>
                                <a:lnTo>
                                  <a:pt x="4404" y="544"/>
                                </a:lnTo>
                                <a:lnTo>
                                  <a:pt x="4406" y="541"/>
                                </a:lnTo>
                                <a:lnTo>
                                  <a:pt x="4406" y="540"/>
                                </a:lnTo>
                                <a:lnTo>
                                  <a:pt x="4407" y="539"/>
                                </a:lnTo>
                                <a:lnTo>
                                  <a:pt x="4409" y="538"/>
                                </a:lnTo>
                                <a:lnTo>
                                  <a:pt x="4411" y="536"/>
                                </a:lnTo>
                                <a:lnTo>
                                  <a:pt x="4412" y="536"/>
                                </a:lnTo>
                                <a:lnTo>
                                  <a:pt x="4414" y="536"/>
                                </a:lnTo>
                                <a:lnTo>
                                  <a:pt x="4417" y="536"/>
                                </a:lnTo>
                                <a:lnTo>
                                  <a:pt x="4418" y="536"/>
                                </a:lnTo>
                                <a:lnTo>
                                  <a:pt x="4420" y="538"/>
                                </a:lnTo>
                                <a:lnTo>
                                  <a:pt x="4422" y="539"/>
                                </a:lnTo>
                                <a:lnTo>
                                  <a:pt x="4423" y="540"/>
                                </a:lnTo>
                                <a:lnTo>
                                  <a:pt x="4423" y="541"/>
                                </a:lnTo>
                                <a:lnTo>
                                  <a:pt x="4424" y="544"/>
                                </a:lnTo>
                                <a:lnTo>
                                  <a:pt x="4424" y="546"/>
                                </a:lnTo>
                                <a:lnTo>
                                  <a:pt x="4424" y="566"/>
                                </a:lnTo>
                                <a:lnTo>
                                  <a:pt x="4424" y="567"/>
                                </a:lnTo>
                                <a:lnTo>
                                  <a:pt x="4423" y="570"/>
                                </a:lnTo>
                                <a:lnTo>
                                  <a:pt x="4423" y="571"/>
                                </a:lnTo>
                                <a:lnTo>
                                  <a:pt x="4422" y="572"/>
                                </a:lnTo>
                                <a:lnTo>
                                  <a:pt x="4420" y="574"/>
                                </a:lnTo>
                                <a:lnTo>
                                  <a:pt x="4418" y="575"/>
                                </a:lnTo>
                                <a:lnTo>
                                  <a:pt x="4417" y="575"/>
                                </a:lnTo>
                                <a:lnTo>
                                  <a:pt x="4414" y="576"/>
                                </a:lnTo>
                                <a:lnTo>
                                  <a:pt x="4412" y="575"/>
                                </a:lnTo>
                                <a:lnTo>
                                  <a:pt x="4411" y="575"/>
                                </a:lnTo>
                                <a:lnTo>
                                  <a:pt x="4409" y="574"/>
                                </a:lnTo>
                                <a:lnTo>
                                  <a:pt x="4407" y="572"/>
                                </a:lnTo>
                                <a:lnTo>
                                  <a:pt x="4406" y="571"/>
                                </a:lnTo>
                                <a:lnTo>
                                  <a:pt x="4406" y="570"/>
                                </a:lnTo>
                                <a:lnTo>
                                  <a:pt x="4404" y="567"/>
                                </a:lnTo>
                                <a:lnTo>
                                  <a:pt x="4404" y="566"/>
                                </a:lnTo>
                                <a:close/>
                                <a:moveTo>
                                  <a:pt x="4404" y="507"/>
                                </a:moveTo>
                                <a:lnTo>
                                  <a:pt x="4404" y="487"/>
                                </a:lnTo>
                                <a:lnTo>
                                  <a:pt x="4404" y="484"/>
                                </a:lnTo>
                                <a:lnTo>
                                  <a:pt x="4406" y="482"/>
                                </a:lnTo>
                                <a:lnTo>
                                  <a:pt x="4406" y="481"/>
                                </a:lnTo>
                                <a:lnTo>
                                  <a:pt x="4407" y="479"/>
                                </a:lnTo>
                                <a:lnTo>
                                  <a:pt x="4409" y="478"/>
                                </a:lnTo>
                                <a:lnTo>
                                  <a:pt x="4411" y="477"/>
                                </a:lnTo>
                                <a:lnTo>
                                  <a:pt x="4412" y="477"/>
                                </a:lnTo>
                                <a:lnTo>
                                  <a:pt x="4414" y="477"/>
                                </a:lnTo>
                                <a:lnTo>
                                  <a:pt x="4417" y="477"/>
                                </a:lnTo>
                                <a:lnTo>
                                  <a:pt x="4418" y="477"/>
                                </a:lnTo>
                                <a:lnTo>
                                  <a:pt x="4420" y="478"/>
                                </a:lnTo>
                                <a:lnTo>
                                  <a:pt x="4422" y="479"/>
                                </a:lnTo>
                                <a:lnTo>
                                  <a:pt x="4423" y="481"/>
                                </a:lnTo>
                                <a:lnTo>
                                  <a:pt x="4423" y="482"/>
                                </a:lnTo>
                                <a:lnTo>
                                  <a:pt x="4424" y="484"/>
                                </a:lnTo>
                                <a:lnTo>
                                  <a:pt x="4424" y="487"/>
                                </a:lnTo>
                                <a:lnTo>
                                  <a:pt x="4424" y="507"/>
                                </a:lnTo>
                                <a:lnTo>
                                  <a:pt x="4424" y="508"/>
                                </a:lnTo>
                                <a:lnTo>
                                  <a:pt x="4423" y="510"/>
                                </a:lnTo>
                                <a:lnTo>
                                  <a:pt x="4423" y="512"/>
                                </a:lnTo>
                                <a:lnTo>
                                  <a:pt x="4422" y="513"/>
                                </a:lnTo>
                                <a:lnTo>
                                  <a:pt x="4420" y="514"/>
                                </a:lnTo>
                                <a:lnTo>
                                  <a:pt x="4418" y="515"/>
                                </a:lnTo>
                                <a:lnTo>
                                  <a:pt x="4417" y="515"/>
                                </a:lnTo>
                                <a:lnTo>
                                  <a:pt x="4414" y="517"/>
                                </a:lnTo>
                                <a:lnTo>
                                  <a:pt x="4412" y="515"/>
                                </a:lnTo>
                                <a:lnTo>
                                  <a:pt x="4411" y="515"/>
                                </a:lnTo>
                                <a:lnTo>
                                  <a:pt x="4409" y="514"/>
                                </a:lnTo>
                                <a:lnTo>
                                  <a:pt x="4407" y="513"/>
                                </a:lnTo>
                                <a:lnTo>
                                  <a:pt x="4406" y="512"/>
                                </a:lnTo>
                                <a:lnTo>
                                  <a:pt x="4406" y="510"/>
                                </a:lnTo>
                                <a:lnTo>
                                  <a:pt x="4404" y="508"/>
                                </a:lnTo>
                                <a:lnTo>
                                  <a:pt x="4404" y="507"/>
                                </a:lnTo>
                                <a:close/>
                                <a:moveTo>
                                  <a:pt x="4404" y="447"/>
                                </a:moveTo>
                                <a:lnTo>
                                  <a:pt x="4404" y="427"/>
                                </a:lnTo>
                                <a:lnTo>
                                  <a:pt x="4404" y="425"/>
                                </a:lnTo>
                                <a:lnTo>
                                  <a:pt x="4406" y="422"/>
                                </a:lnTo>
                                <a:lnTo>
                                  <a:pt x="4406" y="421"/>
                                </a:lnTo>
                                <a:lnTo>
                                  <a:pt x="4407" y="420"/>
                                </a:lnTo>
                                <a:lnTo>
                                  <a:pt x="4409" y="419"/>
                                </a:lnTo>
                                <a:lnTo>
                                  <a:pt x="4411" y="417"/>
                                </a:lnTo>
                                <a:lnTo>
                                  <a:pt x="4412" y="417"/>
                                </a:lnTo>
                                <a:lnTo>
                                  <a:pt x="4414" y="417"/>
                                </a:lnTo>
                                <a:lnTo>
                                  <a:pt x="4417" y="417"/>
                                </a:lnTo>
                                <a:lnTo>
                                  <a:pt x="4418" y="417"/>
                                </a:lnTo>
                                <a:lnTo>
                                  <a:pt x="4420" y="419"/>
                                </a:lnTo>
                                <a:lnTo>
                                  <a:pt x="4422" y="420"/>
                                </a:lnTo>
                                <a:lnTo>
                                  <a:pt x="4423" y="421"/>
                                </a:lnTo>
                                <a:lnTo>
                                  <a:pt x="4423" y="422"/>
                                </a:lnTo>
                                <a:lnTo>
                                  <a:pt x="4424" y="425"/>
                                </a:lnTo>
                                <a:lnTo>
                                  <a:pt x="4424" y="427"/>
                                </a:lnTo>
                                <a:lnTo>
                                  <a:pt x="4424" y="447"/>
                                </a:lnTo>
                                <a:lnTo>
                                  <a:pt x="4424" y="448"/>
                                </a:lnTo>
                                <a:lnTo>
                                  <a:pt x="4423" y="451"/>
                                </a:lnTo>
                                <a:lnTo>
                                  <a:pt x="4423" y="452"/>
                                </a:lnTo>
                                <a:lnTo>
                                  <a:pt x="4422" y="453"/>
                                </a:lnTo>
                                <a:lnTo>
                                  <a:pt x="4420" y="455"/>
                                </a:lnTo>
                                <a:lnTo>
                                  <a:pt x="4418" y="456"/>
                                </a:lnTo>
                                <a:lnTo>
                                  <a:pt x="4417" y="456"/>
                                </a:lnTo>
                                <a:lnTo>
                                  <a:pt x="4414" y="457"/>
                                </a:lnTo>
                                <a:lnTo>
                                  <a:pt x="4412" y="456"/>
                                </a:lnTo>
                                <a:lnTo>
                                  <a:pt x="4411" y="456"/>
                                </a:lnTo>
                                <a:lnTo>
                                  <a:pt x="4409" y="455"/>
                                </a:lnTo>
                                <a:lnTo>
                                  <a:pt x="4407" y="453"/>
                                </a:lnTo>
                                <a:lnTo>
                                  <a:pt x="4406" y="452"/>
                                </a:lnTo>
                                <a:lnTo>
                                  <a:pt x="4406" y="451"/>
                                </a:lnTo>
                                <a:lnTo>
                                  <a:pt x="4404" y="448"/>
                                </a:lnTo>
                                <a:lnTo>
                                  <a:pt x="4404" y="447"/>
                                </a:lnTo>
                                <a:close/>
                                <a:moveTo>
                                  <a:pt x="4404" y="388"/>
                                </a:moveTo>
                                <a:lnTo>
                                  <a:pt x="4404" y="368"/>
                                </a:lnTo>
                                <a:lnTo>
                                  <a:pt x="4404" y="365"/>
                                </a:lnTo>
                                <a:lnTo>
                                  <a:pt x="4406" y="363"/>
                                </a:lnTo>
                                <a:lnTo>
                                  <a:pt x="4406" y="362"/>
                                </a:lnTo>
                                <a:lnTo>
                                  <a:pt x="4407" y="360"/>
                                </a:lnTo>
                                <a:lnTo>
                                  <a:pt x="4409" y="359"/>
                                </a:lnTo>
                                <a:lnTo>
                                  <a:pt x="4411" y="358"/>
                                </a:lnTo>
                                <a:lnTo>
                                  <a:pt x="4412" y="358"/>
                                </a:lnTo>
                                <a:lnTo>
                                  <a:pt x="4414" y="358"/>
                                </a:lnTo>
                                <a:lnTo>
                                  <a:pt x="4417" y="358"/>
                                </a:lnTo>
                                <a:lnTo>
                                  <a:pt x="4418" y="358"/>
                                </a:lnTo>
                                <a:lnTo>
                                  <a:pt x="4420" y="359"/>
                                </a:lnTo>
                                <a:lnTo>
                                  <a:pt x="4422" y="360"/>
                                </a:lnTo>
                                <a:lnTo>
                                  <a:pt x="4423" y="362"/>
                                </a:lnTo>
                                <a:lnTo>
                                  <a:pt x="4423" y="363"/>
                                </a:lnTo>
                                <a:lnTo>
                                  <a:pt x="4424" y="365"/>
                                </a:lnTo>
                                <a:lnTo>
                                  <a:pt x="4424" y="368"/>
                                </a:lnTo>
                                <a:lnTo>
                                  <a:pt x="4424" y="388"/>
                                </a:lnTo>
                                <a:lnTo>
                                  <a:pt x="4424" y="389"/>
                                </a:lnTo>
                                <a:lnTo>
                                  <a:pt x="4423" y="391"/>
                                </a:lnTo>
                                <a:lnTo>
                                  <a:pt x="4423" y="393"/>
                                </a:lnTo>
                                <a:lnTo>
                                  <a:pt x="4422" y="394"/>
                                </a:lnTo>
                                <a:lnTo>
                                  <a:pt x="4420" y="395"/>
                                </a:lnTo>
                                <a:lnTo>
                                  <a:pt x="4418" y="396"/>
                                </a:lnTo>
                                <a:lnTo>
                                  <a:pt x="4417" y="396"/>
                                </a:lnTo>
                                <a:lnTo>
                                  <a:pt x="4414" y="398"/>
                                </a:lnTo>
                                <a:lnTo>
                                  <a:pt x="4412" y="396"/>
                                </a:lnTo>
                                <a:lnTo>
                                  <a:pt x="4411" y="396"/>
                                </a:lnTo>
                                <a:lnTo>
                                  <a:pt x="4409" y="395"/>
                                </a:lnTo>
                                <a:lnTo>
                                  <a:pt x="4407" y="394"/>
                                </a:lnTo>
                                <a:lnTo>
                                  <a:pt x="4406" y="393"/>
                                </a:lnTo>
                                <a:lnTo>
                                  <a:pt x="4406" y="391"/>
                                </a:lnTo>
                                <a:lnTo>
                                  <a:pt x="4404" y="389"/>
                                </a:lnTo>
                                <a:lnTo>
                                  <a:pt x="4404" y="388"/>
                                </a:lnTo>
                                <a:close/>
                                <a:moveTo>
                                  <a:pt x="4404" y="328"/>
                                </a:moveTo>
                                <a:lnTo>
                                  <a:pt x="4404" y="308"/>
                                </a:lnTo>
                                <a:lnTo>
                                  <a:pt x="4404" y="306"/>
                                </a:lnTo>
                                <a:lnTo>
                                  <a:pt x="4406" y="303"/>
                                </a:lnTo>
                                <a:lnTo>
                                  <a:pt x="4406" y="302"/>
                                </a:lnTo>
                                <a:lnTo>
                                  <a:pt x="4407" y="301"/>
                                </a:lnTo>
                                <a:lnTo>
                                  <a:pt x="4409" y="300"/>
                                </a:lnTo>
                                <a:lnTo>
                                  <a:pt x="4411" y="298"/>
                                </a:lnTo>
                                <a:lnTo>
                                  <a:pt x="4412" y="298"/>
                                </a:lnTo>
                                <a:lnTo>
                                  <a:pt x="4414" y="298"/>
                                </a:lnTo>
                                <a:lnTo>
                                  <a:pt x="4417" y="298"/>
                                </a:lnTo>
                                <a:lnTo>
                                  <a:pt x="4418" y="298"/>
                                </a:lnTo>
                                <a:lnTo>
                                  <a:pt x="4420" y="300"/>
                                </a:lnTo>
                                <a:lnTo>
                                  <a:pt x="4422" y="301"/>
                                </a:lnTo>
                                <a:lnTo>
                                  <a:pt x="4423" y="302"/>
                                </a:lnTo>
                                <a:lnTo>
                                  <a:pt x="4423" y="303"/>
                                </a:lnTo>
                                <a:lnTo>
                                  <a:pt x="4424" y="306"/>
                                </a:lnTo>
                                <a:lnTo>
                                  <a:pt x="4424" y="308"/>
                                </a:lnTo>
                                <a:lnTo>
                                  <a:pt x="4424" y="328"/>
                                </a:lnTo>
                                <a:lnTo>
                                  <a:pt x="4424" y="329"/>
                                </a:lnTo>
                                <a:lnTo>
                                  <a:pt x="4423" y="332"/>
                                </a:lnTo>
                                <a:lnTo>
                                  <a:pt x="4423" y="333"/>
                                </a:lnTo>
                                <a:lnTo>
                                  <a:pt x="4422" y="334"/>
                                </a:lnTo>
                                <a:lnTo>
                                  <a:pt x="4420" y="336"/>
                                </a:lnTo>
                                <a:lnTo>
                                  <a:pt x="4418" y="337"/>
                                </a:lnTo>
                                <a:lnTo>
                                  <a:pt x="4417" y="337"/>
                                </a:lnTo>
                                <a:lnTo>
                                  <a:pt x="4414" y="338"/>
                                </a:lnTo>
                                <a:lnTo>
                                  <a:pt x="4412" y="337"/>
                                </a:lnTo>
                                <a:lnTo>
                                  <a:pt x="4411" y="337"/>
                                </a:lnTo>
                                <a:lnTo>
                                  <a:pt x="4409" y="336"/>
                                </a:lnTo>
                                <a:lnTo>
                                  <a:pt x="4407" y="334"/>
                                </a:lnTo>
                                <a:lnTo>
                                  <a:pt x="4406" y="333"/>
                                </a:lnTo>
                                <a:lnTo>
                                  <a:pt x="4406" y="332"/>
                                </a:lnTo>
                                <a:lnTo>
                                  <a:pt x="4404" y="329"/>
                                </a:lnTo>
                                <a:lnTo>
                                  <a:pt x="4404" y="328"/>
                                </a:lnTo>
                                <a:close/>
                                <a:moveTo>
                                  <a:pt x="4404" y="269"/>
                                </a:moveTo>
                                <a:lnTo>
                                  <a:pt x="4404" y="249"/>
                                </a:lnTo>
                                <a:lnTo>
                                  <a:pt x="4404" y="246"/>
                                </a:lnTo>
                                <a:lnTo>
                                  <a:pt x="4406" y="244"/>
                                </a:lnTo>
                                <a:lnTo>
                                  <a:pt x="4406" y="243"/>
                                </a:lnTo>
                                <a:lnTo>
                                  <a:pt x="4407" y="241"/>
                                </a:lnTo>
                                <a:lnTo>
                                  <a:pt x="4409" y="240"/>
                                </a:lnTo>
                                <a:lnTo>
                                  <a:pt x="4411" y="239"/>
                                </a:lnTo>
                                <a:lnTo>
                                  <a:pt x="4412" y="239"/>
                                </a:lnTo>
                                <a:lnTo>
                                  <a:pt x="4414" y="239"/>
                                </a:lnTo>
                                <a:lnTo>
                                  <a:pt x="4417" y="239"/>
                                </a:lnTo>
                                <a:lnTo>
                                  <a:pt x="4418" y="239"/>
                                </a:lnTo>
                                <a:lnTo>
                                  <a:pt x="4420" y="240"/>
                                </a:lnTo>
                                <a:lnTo>
                                  <a:pt x="4422" y="241"/>
                                </a:lnTo>
                                <a:lnTo>
                                  <a:pt x="4423" y="243"/>
                                </a:lnTo>
                                <a:lnTo>
                                  <a:pt x="4423" y="244"/>
                                </a:lnTo>
                                <a:lnTo>
                                  <a:pt x="4424" y="246"/>
                                </a:lnTo>
                                <a:lnTo>
                                  <a:pt x="4424" y="249"/>
                                </a:lnTo>
                                <a:lnTo>
                                  <a:pt x="4424" y="269"/>
                                </a:lnTo>
                                <a:lnTo>
                                  <a:pt x="4424" y="270"/>
                                </a:lnTo>
                                <a:lnTo>
                                  <a:pt x="4423" y="272"/>
                                </a:lnTo>
                                <a:lnTo>
                                  <a:pt x="4423" y="274"/>
                                </a:lnTo>
                                <a:lnTo>
                                  <a:pt x="4422" y="275"/>
                                </a:lnTo>
                                <a:lnTo>
                                  <a:pt x="4420" y="276"/>
                                </a:lnTo>
                                <a:lnTo>
                                  <a:pt x="4418" y="277"/>
                                </a:lnTo>
                                <a:lnTo>
                                  <a:pt x="4417" y="277"/>
                                </a:lnTo>
                                <a:lnTo>
                                  <a:pt x="4414" y="279"/>
                                </a:lnTo>
                                <a:lnTo>
                                  <a:pt x="4412" y="277"/>
                                </a:lnTo>
                                <a:lnTo>
                                  <a:pt x="4411" y="277"/>
                                </a:lnTo>
                                <a:lnTo>
                                  <a:pt x="4409" y="276"/>
                                </a:lnTo>
                                <a:lnTo>
                                  <a:pt x="4407" y="275"/>
                                </a:lnTo>
                                <a:lnTo>
                                  <a:pt x="4406" y="274"/>
                                </a:lnTo>
                                <a:lnTo>
                                  <a:pt x="4406" y="272"/>
                                </a:lnTo>
                                <a:lnTo>
                                  <a:pt x="4404" y="270"/>
                                </a:lnTo>
                                <a:lnTo>
                                  <a:pt x="4404" y="269"/>
                                </a:lnTo>
                                <a:close/>
                                <a:moveTo>
                                  <a:pt x="4404" y="209"/>
                                </a:moveTo>
                                <a:lnTo>
                                  <a:pt x="4404" y="189"/>
                                </a:lnTo>
                                <a:lnTo>
                                  <a:pt x="4404" y="187"/>
                                </a:lnTo>
                                <a:lnTo>
                                  <a:pt x="4406" y="184"/>
                                </a:lnTo>
                                <a:lnTo>
                                  <a:pt x="4406" y="183"/>
                                </a:lnTo>
                                <a:lnTo>
                                  <a:pt x="4407" y="182"/>
                                </a:lnTo>
                                <a:lnTo>
                                  <a:pt x="4409" y="181"/>
                                </a:lnTo>
                                <a:lnTo>
                                  <a:pt x="4411" y="179"/>
                                </a:lnTo>
                                <a:lnTo>
                                  <a:pt x="4412" y="179"/>
                                </a:lnTo>
                                <a:lnTo>
                                  <a:pt x="4414" y="179"/>
                                </a:lnTo>
                                <a:lnTo>
                                  <a:pt x="4417" y="179"/>
                                </a:lnTo>
                                <a:lnTo>
                                  <a:pt x="4418" y="179"/>
                                </a:lnTo>
                                <a:lnTo>
                                  <a:pt x="4420" y="181"/>
                                </a:lnTo>
                                <a:lnTo>
                                  <a:pt x="4422" y="182"/>
                                </a:lnTo>
                                <a:lnTo>
                                  <a:pt x="4423" y="183"/>
                                </a:lnTo>
                                <a:lnTo>
                                  <a:pt x="4423" y="184"/>
                                </a:lnTo>
                                <a:lnTo>
                                  <a:pt x="4424" y="187"/>
                                </a:lnTo>
                                <a:lnTo>
                                  <a:pt x="4424" y="189"/>
                                </a:lnTo>
                                <a:lnTo>
                                  <a:pt x="4424" y="209"/>
                                </a:lnTo>
                                <a:lnTo>
                                  <a:pt x="4424" y="210"/>
                                </a:lnTo>
                                <a:lnTo>
                                  <a:pt x="4423" y="213"/>
                                </a:lnTo>
                                <a:lnTo>
                                  <a:pt x="4423" y="214"/>
                                </a:lnTo>
                                <a:lnTo>
                                  <a:pt x="4422" y="215"/>
                                </a:lnTo>
                                <a:lnTo>
                                  <a:pt x="4420" y="217"/>
                                </a:lnTo>
                                <a:lnTo>
                                  <a:pt x="4418" y="218"/>
                                </a:lnTo>
                                <a:lnTo>
                                  <a:pt x="4417" y="218"/>
                                </a:lnTo>
                                <a:lnTo>
                                  <a:pt x="4414" y="219"/>
                                </a:lnTo>
                                <a:lnTo>
                                  <a:pt x="4412" y="218"/>
                                </a:lnTo>
                                <a:lnTo>
                                  <a:pt x="4411" y="218"/>
                                </a:lnTo>
                                <a:lnTo>
                                  <a:pt x="4409" y="217"/>
                                </a:lnTo>
                                <a:lnTo>
                                  <a:pt x="4407" y="215"/>
                                </a:lnTo>
                                <a:lnTo>
                                  <a:pt x="4406" y="214"/>
                                </a:lnTo>
                                <a:lnTo>
                                  <a:pt x="4406" y="213"/>
                                </a:lnTo>
                                <a:lnTo>
                                  <a:pt x="4404" y="210"/>
                                </a:lnTo>
                                <a:lnTo>
                                  <a:pt x="4404" y="209"/>
                                </a:lnTo>
                                <a:close/>
                                <a:moveTo>
                                  <a:pt x="4404" y="150"/>
                                </a:moveTo>
                                <a:lnTo>
                                  <a:pt x="4404" y="143"/>
                                </a:lnTo>
                                <a:lnTo>
                                  <a:pt x="4402" y="131"/>
                                </a:lnTo>
                                <a:lnTo>
                                  <a:pt x="4402" y="129"/>
                                </a:lnTo>
                                <a:lnTo>
                                  <a:pt x="4402" y="127"/>
                                </a:lnTo>
                                <a:lnTo>
                                  <a:pt x="4403" y="125"/>
                                </a:lnTo>
                                <a:lnTo>
                                  <a:pt x="4403" y="124"/>
                                </a:lnTo>
                                <a:lnTo>
                                  <a:pt x="4407" y="121"/>
                                </a:lnTo>
                                <a:lnTo>
                                  <a:pt x="4408" y="120"/>
                                </a:lnTo>
                                <a:lnTo>
                                  <a:pt x="4411" y="120"/>
                                </a:lnTo>
                                <a:lnTo>
                                  <a:pt x="4412" y="120"/>
                                </a:lnTo>
                                <a:lnTo>
                                  <a:pt x="4414" y="120"/>
                                </a:lnTo>
                                <a:lnTo>
                                  <a:pt x="4415" y="120"/>
                                </a:lnTo>
                                <a:lnTo>
                                  <a:pt x="4418" y="121"/>
                                </a:lnTo>
                                <a:lnTo>
                                  <a:pt x="4420" y="124"/>
                                </a:lnTo>
                                <a:lnTo>
                                  <a:pt x="4420" y="126"/>
                                </a:lnTo>
                                <a:lnTo>
                                  <a:pt x="4422" y="129"/>
                                </a:lnTo>
                                <a:lnTo>
                                  <a:pt x="4424" y="142"/>
                                </a:lnTo>
                                <a:lnTo>
                                  <a:pt x="4424" y="148"/>
                                </a:lnTo>
                                <a:lnTo>
                                  <a:pt x="4424" y="151"/>
                                </a:lnTo>
                                <a:lnTo>
                                  <a:pt x="4423" y="152"/>
                                </a:lnTo>
                                <a:lnTo>
                                  <a:pt x="4423" y="155"/>
                                </a:lnTo>
                                <a:lnTo>
                                  <a:pt x="4422" y="156"/>
                                </a:lnTo>
                                <a:lnTo>
                                  <a:pt x="4420" y="157"/>
                                </a:lnTo>
                                <a:lnTo>
                                  <a:pt x="4418" y="158"/>
                                </a:lnTo>
                                <a:lnTo>
                                  <a:pt x="4417" y="158"/>
                                </a:lnTo>
                                <a:lnTo>
                                  <a:pt x="4414" y="160"/>
                                </a:lnTo>
                                <a:lnTo>
                                  <a:pt x="4413" y="158"/>
                                </a:lnTo>
                                <a:lnTo>
                                  <a:pt x="4411" y="158"/>
                                </a:lnTo>
                                <a:lnTo>
                                  <a:pt x="4409" y="157"/>
                                </a:lnTo>
                                <a:lnTo>
                                  <a:pt x="4407" y="156"/>
                                </a:lnTo>
                                <a:lnTo>
                                  <a:pt x="4406" y="155"/>
                                </a:lnTo>
                                <a:lnTo>
                                  <a:pt x="4406" y="153"/>
                                </a:lnTo>
                                <a:lnTo>
                                  <a:pt x="4404" y="152"/>
                                </a:lnTo>
                                <a:lnTo>
                                  <a:pt x="4404" y="150"/>
                                </a:lnTo>
                                <a:close/>
                                <a:moveTo>
                                  <a:pt x="4389" y="96"/>
                                </a:moveTo>
                                <a:lnTo>
                                  <a:pt x="4388" y="91"/>
                                </a:lnTo>
                                <a:lnTo>
                                  <a:pt x="4381" y="80"/>
                                </a:lnTo>
                                <a:lnTo>
                                  <a:pt x="4381" y="81"/>
                                </a:lnTo>
                                <a:lnTo>
                                  <a:pt x="4380" y="79"/>
                                </a:lnTo>
                                <a:lnTo>
                                  <a:pt x="4380" y="78"/>
                                </a:lnTo>
                                <a:lnTo>
                                  <a:pt x="4380" y="75"/>
                                </a:lnTo>
                                <a:lnTo>
                                  <a:pt x="4380" y="74"/>
                                </a:lnTo>
                                <a:lnTo>
                                  <a:pt x="4380" y="72"/>
                                </a:lnTo>
                                <a:lnTo>
                                  <a:pt x="4381" y="70"/>
                                </a:lnTo>
                                <a:lnTo>
                                  <a:pt x="4382" y="68"/>
                                </a:lnTo>
                                <a:lnTo>
                                  <a:pt x="4383" y="67"/>
                                </a:lnTo>
                                <a:lnTo>
                                  <a:pt x="4384" y="65"/>
                                </a:lnTo>
                                <a:lnTo>
                                  <a:pt x="4387" y="65"/>
                                </a:lnTo>
                                <a:lnTo>
                                  <a:pt x="4388" y="65"/>
                                </a:lnTo>
                                <a:lnTo>
                                  <a:pt x="4391" y="65"/>
                                </a:lnTo>
                                <a:lnTo>
                                  <a:pt x="4392" y="65"/>
                                </a:lnTo>
                                <a:lnTo>
                                  <a:pt x="4394" y="67"/>
                                </a:lnTo>
                                <a:lnTo>
                                  <a:pt x="4396" y="68"/>
                                </a:lnTo>
                                <a:lnTo>
                                  <a:pt x="4397" y="69"/>
                                </a:lnTo>
                                <a:lnTo>
                                  <a:pt x="4398" y="70"/>
                                </a:lnTo>
                                <a:lnTo>
                                  <a:pt x="4406" y="83"/>
                                </a:lnTo>
                                <a:lnTo>
                                  <a:pt x="4408" y="88"/>
                                </a:lnTo>
                                <a:lnTo>
                                  <a:pt x="4408" y="90"/>
                                </a:lnTo>
                                <a:lnTo>
                                  <a:pt x="4408" y="91"/>
                                </a:lnTo>
                                <a:lnTo>
                                  <a:pt x="4408" y="94"/>
                                </a:lnTo>
                                <a:lnTo>
                                  <a:pt x="4408" y="95"/>
                                </a:lnTo>
                                <a:lnTo>
                                  <a:pt x="4407" y="98"/>
                                </a:lnTo>
                                <a:lnTo>
                                  <a:pt x="4407" y="99"/>
                                </a:lnTo>
                                <a:lnTo>
                                  <a:pt x="4404" y="100"/>
                                </a:lnTo>
                                <a:lnTo>
                                  <a:pt x="4403" y="101"/>
                                </a:lnTo>
                                <a:lnTo>
                                  <a:pt x="4401" y="101"/>
                                </a:lnTo>
                                <a:lnTo>
                                  <a:pt x="4399" y="101"/>
                                </a:lnTo>
                                <a:lnTo>
                                  <a:pt x="4397" y="101"/>
                                </a:lnTo>
                                <a:lnTo>
                                  <a:pt x="4396" y="101"/>
                                </a:lnTo>
                                <a:lnTo>
                                  <a:pt x="4393" y="100"/>
                                </a:lnTo>
                                <a:lnTo>
                                  <a:pt x="4392" y="100"/>
                                </a:lnTo>
                                <a:lnTo>
                                  <a:pt x="4391" y="98"/>
                                </a:lnTo>
                                <a:lnTo>
                                  <a:pt x="4389" y="96"/>
                                </a:lnTo>
                                <a:close/>
                                <a:moveTo>
                                  <a:pt x="4356" y="53"/>
                                </a:moveTo>
                                <a:lnTo>
                                  <a:pt x="4353" y="50"/>
                                </a:lnTo>
                                <a:lnTo>
                                  <a:pt x="4344" y="43"/>
                                </a:lnTo>
                                <a:lnTo>
                                  <a:pt x="4341" y="42"/>
                                </a:lnTo>
                                <a:lnTo>
                                  <a:pt x="4340" y="41"/>
                                </a:lnTo>
                                <a:lnTo>
                                  <a:pt x="4339" y="39"/>
                                </a:lnTo>
                                <a:lnTo>
                                  <a:pt x="4337" y="38"/>
                                </a:lnTo>
                                <a:lnTo>
                                  <a:pt x="4337" y="36"/>
                                </a:lnTo>
                                <a:lnTo>
                                  <a:pt x="4336" y="34"/>
                                </a:lnTo>
                                <a:lnTo>
                                  <a:pt x="4337" y="32"/>
                                </a:lnTo>
                                <a:lnTo>
                                  <a:pt x="4337" y="31"/>
                                </a:lnTo>
                                <a:lnTo>
                                  <a:pt x="4339" y="28"/>
                                </a:lnTo>
                                <a:lnTo>
                                  <a:pt x="4340" y="27"/>
                                </a:lnTo>
                                <a:lnTo>
                                  <a:pt x="4341" y="26"/>
                                </a:lnTo>
                                <a:lnTo>
                                  <a:pt x="4342" y="24"/>
                                </a:lnTo>
                                <a:lnTo>
                                  <a:pt x="4345" y="23"/>
                                </a:lnTo>
                                <a:lnTo>
                                  <a:pt x="4346" y="23"/>
                                </a:lnTo>
                                <a:lnTo>
                                  <a:pt x="4349" y="23"/>
                                </a:lnTo>
                                <a:lnTo>
                                  <a:pt x="4350" y="24"/>
                                </a:lnTo>
                                <a:lnTo>
                                  <a:pt x="4352" y="26"/>
                                </a:lnTo>
                                <a:lnTo>
                                  <a:pt x="4355" y="27"/>
                                </a:lnTo>
                                <a:lnTo>
                                  <a:pt x="4367" y="36"/>
                                </a:lnTo>
                                <a:lnTo>
                                  <a:pt x="4370" y="38"/>
                                </a:lnTo>
                                <a:lnTo>
                                  <a:pt x="4371" y="39"/>
                                </a:lnTo>
                                <a:lnTo>
                                  <a:pt x="4372" y="42"/>
                                </a:lnTo>
                                <a:lnTo>
                                  <a:pt x="4372" y="43"/>
                                </a:lnTo>
                                <a:lnTo>
                                  <a:pt x="4372" y="45"/>
                                </a:lnTo>
                                <a:lnTo>
                                  <a:pt x="4372" y="47"/>
                                </a:lnTo>
                                <a:lnTo>
                                  <a:pt x="4372" y="49"/>
                                </a:lnTo>
                                <a:lnTo>
                                  <a:pt x="4371" y="50"/>
                                </a:lnTo>
                                <a:lnTo>
                                  <a:pt x="4370" y="52"/>
                                </a:lnTo>
                                <a:lnTo>
                                  <a:pt x="4368" y="53"/>
                                </a:lnTo>
                                <a:lnTo>
                                  <a:pt x="4367" y="54"/>
                                </a:lnTo>
                                <a:lnTo>
                                  <a:pt x="4365" y="55"/>
                                </a:lnTo>
                                <a:lnTo>
                                  <a:pt x="4363" y="55"/>
                                </a:lnTo>
                                <a:lnTo>
                                  <a:pt x="4361" y="55"/>
                                </a:lnTo>
                                <a:lnTo>
                                  <a:pt x="4360" y="54"/>
                                </a:lnTo>
                                <a:lnTo>
                                  <a:pt x="4357" y="54"/>
                                </a:lnTo>
                                <a:lnTo>
                                  <a:pt x="4356" y="53"/>
                                </a:lnTo>
                                <a:close/>
                                <a:moveTo>
                                  <a:pt x="4308" y="26"/>
                                </a:moveTo>
                                <a:lnTo>
                                  <a:pt x="4306" y="26"/>
                                </a:lnTo>
                                <a:lnTo>
                                  <a:pt x="4293" y="22"/>
                                </a:lnTo>
                                <a:lnTo>
                                  <a:pt x="4290" y="22"/>
                                </a:lnTo>
                                <a:lnTo>
                                  <a:pt x="4288" y="21"/>
                                </a:lnTo>
                                <a:lnTo>
                                  <a:pt x="4287" y="21"/>
                                </a:lnTo>
                                <a:lnTo>
                                  <a:pt x="4284" y="18"/>
                                </a:lnTo>
                                <a:lnTo>
                                  <a:pt x="4283" y="16"/>
                                </a:lnTo>
                                <a:lnTo>
                                  <a:pt x="4282" y="14"/>
                                </a:lnTo>
                                <a:lnTo>
                                  <a:pt x="4282" y="12"/>
                                </a:lnTo>
                                <a:lnTo>
                                  <a:pt x="4282" y="11"/>
                                </a:lnTo>
                                <a:lnTo>
                                  <a:pt x="4283" y="8"/>
                                </a:lnTo>
                                <a:lnTo>
                                  <a:pt x="4283" y="7"/>
                                </a:lnTo>
                                <a:lnTo>
                                  <a:pt x="4285" y="3"/>
                                </a:lnTo>
                                <a:lnTo>
                                  <a:pt x="4288" y="3"/>
                                </a:lnTo>
                                <a:lnTo>
                                  <a:pt x="4289" y="2"/>
                                </a:lnTo>
                                <a:lnTo>
                                  <a:pt x="4291" y="2"/>
                                </a:lnTo>
                                <a:lnTo>
                                  <a:pt x="4293" y="2"/>
                                </a:lnTo>
                                <a:lnTo>
                                  <a:pt x="4298" y="3"/>
                                </a:lnTo>
                                <a:lnTo>
                                  <a:pt x="4314" y="7"/>
                                </a:lnTo>
                                <a:lnTo>
                                  <a:pt x="4315" y="7"/>
                                </a:lnTo>
                                <a:lnTo>
                                  <a:pt x="4316" y="8"/>
                                </a:lnTo>
                                <a:lnTo>
                                  <a:pt x="4318" y="10"/>
                                </a:lnTo>
                                <a:lnTo>
                                  <a:pt x="4319" y="11"/>
                                </a:lnTo>
                                <a:lnTo>
                                  <a:pt x="4320" y="12"/>
                                </a:lnTo>
                                <a:lnTo>
                                  <a:pt x="4320" y="14"/>
                                </a:lnTo>
                                <a:lnTo>
                                  <a:pt x="4321" y="16"/>
                                </a:lnTo>
                                <a:lnTo>
                                  <a:pt x="4321" y="18"/>
                                </a:lnTo>
                                <a:lnTo>
                                  <a:pt x="4320" y="19"/>
                                </a:lnTo>
                                <a:lnTo>
                                  <a:pt x="4320" y="22"/>
                                </a:lnTo>
                                <a:lnTo>
                                  <a:pt x="4319" y="23"/>
                                </a:lnTo>
                                <a:lnTo>
                                  <a:pt x="4316" y="24"/>
                                </a:lnTo>
                                <a:lnTo>
                                  <a:pt x="4315" y="26"/>
                                </a:lnTo>
                                <a:lnTo>
                                  <a:pt x="4314" y="26"/>
                                </a:lnTo>
                                <a:lnTo>
                                  <a:pt x="4311" y="27"/>
                                </a:lnTo>
                                <a:lnTo>
                                  <a:pt x="4310" y="26"/>
                                </a:lnTo>
                                <a:lnTo>
                                  <a:pt x="4308" y="26"/>
                                </a:lnTo>
                                <a:close/>
                                <a:moveTo>
                                  <a:pt x="4252" y="19"/>
                                </a:moveTo>
                                <a:lnTo>
                                  <a:pt x="4232" y="19"/>
                                </a:lnTo>
                                <a:lnTo>
                                  <a:pt x="4231" y="19"/>
                                </a:lnTo>
                                <a:lnTo>
                                  <a:pt x="4228" y="18"/>
                                </a:lnTo>
                                <a:lnTo>
                                  <a:pt x="4227" y="17"/>
                                </a:lnTo>
                                <a:lnTo>
                                  <a:pt x="4226" y="16"/>
                                </a:lnTo>
                                <a:lnTo>
                                  <a:pt x="4225" y="14"/>
                                </a:lnTo>
                                <a:lnTo>
                                  <a:pt x="4223" y="13"/>
                                </a:lnTo>
                                <a:lnTo>
                                  <a:pt x="4222" y="11"/>
                                </a:lnTo>
                                <a:lnTo>
                                  <a:pt x="4222" y="10"/>
                                </a:lnTo>
                                <a:lnTo>
                                  <a:pt x="4222" y="7"/>
                                </a:lnTo>
                                <a:lnTo>
                                  <a:pt x="4223" y="6"/>
                                </a:lnTo>
                                <a:lnTo>
                                  <a:pt x="4225" y="3"/>
                                </a:lnTo>
                                <a:lnTo>
                                  <a:pt x="4226" y="2"/>
                                </a:lnTo>
                                <a:lnTo>
                                  <a:pt x="4227" y="1"/>
                                </a:lnTo>
                                <a:lnTo>
                                  <a:pt x="4228" y="0"/>
                                </a:lnTo>
                                <a:lnTo>
                                  <a:pt x="4231" y="0"/>
                                </a:lnTo>
                                <a:lnTo>
                                  <a:pt x="4232" y="0"/>
                                </a:lnTo>
                                <a:lnTo>
                                  <a:pt x="4252" y="0"/>
                                </a:lnTo>
                                <a:lnTo>
                                  <a:pt x="4254" y="0"/>
                                </a:lnTo>
                                <a:lnTo>
                                  <a:pt x="4256" y="0"/>
                                </a:lnTo>
                                <a:lnTo>
                                  <a:pt x="4258" y="1"/>
                                </a:lnTo>
                                <a:lnTo>
                                  <a:pt x="4259" y="2"/>
                                </a:lnTo>
                                <a:lnTo>
                                  <a:pt x="4260" y="3"/>
                                </a:lnTo>
                                <a:lnTo>
                                  <a:pt x="4262" y="6"/>
                                </a:lnTo>
                                <a:lnTo>
                                  <a:pt x="4262" y="7"/>
                                </a:lnTo>
                                <a:lnTo>
                                  <a:pt x="4262" y="10"/>
                                </a:lnTo>
                                <a:lnTo>
                                  <a:pt x="4262" y="11"/>
                                </a:lnTo>
                                <a:lnTo>
                                  <a:pt x="4262" y="13"/>
                                </a:lnTo>
                                <a:lnTo>
                                  <a:pt x="4260" y="14"/>
                                </a:lnTo>
                                <a:lnTo>
                                  <a:pt x="4259" y="16"/>
                                </a:lnTo>
                                <a:lnTo>
                                  <a:pt x="4258" y="17"/>
                                </a:lnTo>
                                <a:lnTo>
                                  <a:pt x="4256" y="18"/>
                                </a:lnTo>
                                <a:lnTo>
                                  <a:pt x="4254" y="19"/>
                                </a:lnTo>
                                <a:lnTo>
                                  <a:pt x="4252" y="19"/>
                                </a:lnTo>
                                <a:close/>
                                <a:moveTo>
                                  <a:pt x="4192" y="19"/>
                                </a:moveTo>
                                <a:lnTo>
                                  <a:pt x="4172" y="19"/>
                                </a:lnTo>
                                <a:lnTo>
                                  <a:pt x="4171" y="19"/>
                                </a:lnTo>
                                <a:lnTo>
                                  <a:pt x="4169" y="18"/>
                                </a:lnTo>
                                <a:lnTo>
                                  <a:pt x="4168" y="17"/>
                                </a:lnTo>
                                <a:lnTo>
                                  <a:pt x="4166" y="16"/>
                                </a:lnTo>
                                <a:lnTo>
                                  <a:pt x="4165" y="14"/>
                                </a:lnTo>
                                <a:lnTo>
                                  <a:pt x="4164" y="13"/>
                                </a:lnTo>
                                <a:lnTo>
                                  <a:pt x="4163" y="11"/>
                                </a:lnTo>
                                <a:lnTo>
                                  <a:pt x="4163" y="10"/>
                                </a:lnTo>
                                <a:lnTo>
                                  <a:pt x="4163" y="7"/>
                                </a:lnTo>
                                <a:lnTo>
                                  <a:pt x="4164" y="6"/>
                                </a:lnTo>
                                <a:lnTo>
                                  <a:pt x="4165" y="3"/>
                                </a:lnTo>
                                <a:lnTo>
                                  <a:pt x="4166" y="2"/>
                                </a:lnTo>
                                <a:lnTo>
                                  <a:pt x="4168" y="1"/>
                                </a:lnTo>
                                <a:lnTo>
                                  <a:pt x="4169" y="0"/>
                                </a:lnTo>
                                <a:lnTo>
                                  <a:pt x="4171" y="0"/>
                                </a:lnTo>
                                <a:lnTo>
                                  <a:pt x="4172" y="0"/>
                                </a:lnTo>
                                <a:lnTo>
                                  <a:pt x="4192" y="0"/>
                                </a:lnTo>
                                <a:lnTo>
                                  <a:pt x="4195" y="0"/>
                                </a:lnTo>
                                <a:lnTo>
                                  <a:pt x="4196" y="0"/>
                                </a:lnTo>
                                <a:lnTo>
                                  <a:pt x="4199" y="1"/>
                                </a:lnTo>
                                <a:lnTo>
                                  <a:pt x="4200" y="2"/>
                                </a:lnTo>
                                <a:lnTo>
                                  <a:pt x="4201" y="3"/>
                                </a:lnTo>
                                <a:lnTo>
                                  <a:pt x="4202" y="6"/>
                                </a:lnTo>
                                <a:lnTo>
                                  <a:pt x="4202" y="7"/>
                                </a:lnTo>
                                <a:lnTo>
                                  <a:pt x="4202" y="10"/>
                                </a:lnTo>
                                <a:lnTo>
                                  <a:pt x="4202" y="11"/>
                                </a:lnTo>
                                <a:lnTo>
                                  <a:pt x="4202" y="13"/>
                                </a:lnTo>
                                <a:lnTo>
                                  <a:pt x="4201" y="14"/>
                                </a:lnTo>
                                <a:lnTo>
                                  <a:pt x="4200" y="16"/>
                                </a:lnTo>
                                <a:lnTo>
                                  <a:pt x="4199" y="17"/>
                                </a:lnTo>
                                <a:lnTo>
                                  <a:pt x="4196" y="18"/>
                                </a:lnTo>
                                <a:lnTo>
                                  <a:pt x="4195" y="19"/>
                                </a:lnTo>
                                <a:lnTo>
                                  <a:pt x="4192" y="19"/>
                                </a:lnTo>
                                <a:close/>
                                <a:moveTo>
                                  <a:pt x="4133" y="19"/>
                                </a:moveTo>
                                <a:lnTo>
                                  <a:pt x="4113" y="19"/>
                                </a:lnTo>
                                <a:lnTo>
                                  <a:pt x="4112" y="19"/>
                                </a:lnTo>
                                <a:lnTo>
                                  <a:pt x="4109" y="18"/>
                                </a:lnTo>
                                <a:lnTo>
                                  <a:pt x="4108" y="17"/>
                                </a:lnTo>
                                <a:lnTo>
                                  <a:pt x="4107" y="16"/>
                                </a:lnTo>
                                <a:lnTo>
                                  <a:pt x="4106" y="14"/>
                                </a:lnTo>
                                <a:lnTo>
                                  <a:pt x="4104" y="13"/>
                                </a:lnTo>
                                <a:lnTo>
                                  <a:pt x="4103" y="11"/>
                                </a:lnTo>
                                <a:lnTo>
                                  <a:pt x="4103" y="10"/>
                                </a:lnTo>
                                <a:lnTo>
                                  <a:pt x="4103" y="7"/>
                                </a:lnTo>
                                <a:lnTo>
                                  <a:pt x="4104" y="6"/>
                                </a:lnTo>
                                <a:lnTo>
                                  <a:pt x="4106" y="3"/>
                                </a:lnTo>
                                <a:lnTo>
                                  <a:pt x="4107" y="2"/>
                                </a:lnTo>
                                <a:lnTo>
                                  <a:pt x="4108" y="1"/>
                                </a:lnTo>
                                <a:lnTo>
                                  <a:pt x="4109" y="0"/>
                                </a:lnTo>
                                <a:lnTo>
                                  <a:pt x="4112" y="0"/>
                                </a:lnTo>
                                <a:lnTo>
                                  <a:pt x="4113" y="0"/>
                                </a:lnTo>
                                <a:lnTo>
                                  <a:pt x="4133" y="0"/>
                                </a:lnTo>
                                <a:lnTo>
                                  <a:pt x="4135" y="0"/>
                                </a:lnTo>
                                <a:lnTo>
                                  <a:pt x="4137" y="0"/>
                                </a:lnTo>
                                <a:lnTo>
                                  <a:pt x="4139" y="1"/>
                                </a:lnTo>
                                <a:lnTo>
                                  <a:pt x="4140" y="2"/>
                                </a:lnTo>
                                <a:lnTo>
                                  <a:pt x="4141" y="3"/>
                                </a:lnTo>
                                <a:lnTo>
                                  <a:pt x="4143" y="6"/>
                                </a:lnTo>
                                <a:lnTo>
                                  <a:pt x="4143" y="7"/>
                                </a:lnTo>
                                <a:lnTo>
                                  <a:pt x="4143" y="10"/>
                                </a:lnTo>
                                <a:lnTo>
                                  <a:pt x="4143" y="11"/>
                                </a:lnTo>
                                <a:lnTo>
                                  <a:pt x="4143" y="13"/>
                                </a:lnTo>
                                <a:lnTo>
                                  <a:pt x="4141" y="14"/>
                                </a:lnTo>
                                <a:lnTo>
                                  <a:pt x="4140" y="16"/>
                                </a:lnTo>
                                <a:lnTo>
                                  <a:pt x="4139" y="17"/>
                                </a:lnTo>
                                <a:lnTo>
                                  <a:pt x="4137" y="18"/>
                                </a:lnTo>
                                <a:lnTo>
                                  <a:pt x="4135" y="19"/>
                                </a:lnTo>
                                <a:lnTo>
                                  <a:pt x="4133" y="19"/>
                                </a:lnTo>
                                <a:close/>
                                <a:moveTo>
                                  <a:pt x="4073" y="19"/>
                                </a:moveTo>
                                <a:lnTo>
                                  <a:pt x="4053" y="19"/>
                                </a:lnTo>
                                <a:lnTo>
                                  <a:pt x="4052" y="19"/>
                                </a:lnTo>
                                <a:lnTo>
                                  <a:pt x="4050" y="18"/>
                                </a:lnTo>
                                <a:lnTo>
                                  <a:pt x="4048" y="17"/>
                                </a:lnTo>
                                <a:lnTo>
                                  <a:pt x="4047" y="16"/>
                                </a:lnTo>
                                <a:lnTo>
                                  <a:pt x="4046" y="14"/>
                                </a:lnTo>
                                <a:lnTo>
                                  <a:pt x="4045" y="13"/>
                                </a:lnTo>
                                <a:lnTo>
                                  <a:pt x="4044" y="11"/>
                                </a:lnTo>
                                <a:lnTo>
                                  <a:pt x="4044" y="10"/>
                                </a:lnTo>
                                <a:lnTo>
                                  <a:pt x="4044" y="7"/>
                                </a:lnTo>
                                <a:lnTo>
                                  <a:pt x="4045" y="6"/>
                                </a:lnTo>
                                <a:lnTo>
                                  <a:pt x="4046" y="3"/>
                                </a:lnTo>
                                <a:lnTo>
                                  <a:pt x="4047" y="2"/>
                                </a:lnTo>
                                <a:lnTo>
                                  <a:pt x="4048" y="1"/>
                                </a:lnTo>
                                <a:lnTo>
                                  <a:pt x="4050" y="0"/>
                                </a:lnTo>
                                <a:lnTo>
                                  <a:pt x="4052" y="0"/>
                                </a:lnTo>
                                <a:lnTo>
                                  <a:pt x="4053" y="0"/>
                                </a:lnTo>
                                <a:lnTo>
                                  <a:pt x="4073" y="0"/>
                                </a:lnTo>
                                <a:lnTo>
                                  <a:pt x="4076" y="0"/>
                                </a:lnTo>
                                <a:lnTo>
                                  <a:pt x="4077" y="0"/>
                                </a:lnTo>
                                <a:lnTo>
                                  <a:pt x="4079" y="1"/>
                                </a:lnTo>
                                <a:lnTo>
                                  <a:pt x="4081" y="2"/>
                                </a:lnTo>
                                <a:lnTo>
                                  <a:pt x="4082" y="3"/>
                                </a:lnTo>
                                <a:lnTo>
                                  <a:pt x="4083" y="6"/>
                                </a:lnTo>
                                <a:lnTo>
                                  <a:pt x="4083" y="7"/>
                                </a:lnTo>
                                <a:lnTo>
                                  <a:pt x="4083" y="10"/>
                                </a:lnTo>
                                <a:lnTo>
                                  <a:pt x="4083" y="11"/>
                                </a:lnTo>
                                <a:lnTo>
                                  <a:pt x="4083" y="13"/>
                                </a:lnTo>
                                <a:lnTo>
                                  <a:pt x="4082" y="14"/>
                                </a:lnTo>
                                <a:lnTo>
                                  <a:pt x="4081" y="16"/>
                                </a:lnTo>
                                <a:lnTo>
                                  <a:pt x="4079" y="17"/>
                                </a:lnTo>
                                <a:lnTo>
                                  <a:pt x="4077" y="18"/>
                                </a:lnTo>
                                <a:lnTo>
                                  <a:pt x="4076" y="19"/>
                                </a:lnTo>
                                <a:lnTo>
                                  <a:pt x="4073" y="19"/>
                                </a:lnTo>
                                <a:close/>
                                <a:moveTo>
                                  <a:pt x="4014" y="19"/>
                                </a:moveTo>
                                <a:lnTo>
                                  <a:pt x="3994" y="19"/>
                                </a:lnTo>
                                <a:lnTo>
                                  <a:pt x="3993" y="19"/>
                                </a:lnTo>
                                <a:lnTo>
                                  <a:pt x="3990" y="18"/>
                                </a:lnTo>
                                <a:lnTo>
                                  <a:pt x="3989" y="17"/>
                                </a:lnTo>
                                <a:lnTo>
                                  <a:pt x="3988" y="16"/>
                                </a:lnTo>
                                <a:lnTo>
                                  <a:pt x="3986" y="14"/>
                                </a:lnTo>
                                <a:lnTo>
                                  <a:pt x="3985" y="13"/>
                                </a:lnTo>
                                <a:lnTo>
                                  <a:pt x="3984" y="11"/>
                                </a:lnTo>
                                <a:lnTo>
                                  <a:pt x="3984" y="10"/>
                                </a:lnTo>
                                <a:lnTo>
                                  <a:pt x="3984" y="7"/>
                                </a:lnTo>
                                <a:lnTo>
                                  <a:pt x="3985" y="6"/>
                                </a:lnTo>
                                <a:lnTo>
                                  <a:pt x="3986" y="3"/>
                                </a:lnTo>
                                <a:lnTo>
                                  <a:pt x="3988" y="2"/>
                                </a:lnTo>
                                <a:lnTo>
                                  <a:pt x="3989" y="1"/>
                                </a:lnTo>
                                <a:lnTo>
                                  <a:pt x="3990" y="0"/>
                                </a:lnTo>
                                <a:lnTo>
                                  <a:pt x="3993" y="0"/>
                                </a:lnTo>
                                <a:lnTo>
                                  <a:pt x="3994" y="0"/>
                                </a:lnTo>
                                <a:lnTo>
                                  <a:pt x="4014" y="0"/>
                                </a:lnTo>
                                <a:lnTo>
                                  <a:pt x="4016" y="0"/>
                                </a:lnTo>
                                <a:lnTo>
                                  <a:pt x="4017" y="0"/>
                                </a:lnTo>
                                <a:lnTo>
                                  <a:pt x="4020" y="1"/>
                                </a:lnTo>
                                <a:lnTo>
                                  <a:pt x="4021" y="2"/>
                                </a:lnTo>
                                <a:lnTo>
                                  <a:pt x="4022" y="3"/>
                                </a:lnTo>
                                <a:lnTo>
                                  <a:pt x="4024" y="6"/>
                                </a:lnTo>
                                <a:lnTo>
                                  <a:pt x="4024" y="7"/>
                                </a:lnTo>
                                <a:lnTo>
                                  <a:pt x="4024" y="10"/>
                                </a:lnTo>
                                <a:lnTo>
                                  <a:pt x="4024" y="11"/>
                                </a:lnTo>
                                <a:lnTo>
                                  <a:pt x="4024" y="13"/>
                                </a:lnTo>
                                <a:lnTo>
                                  <a:pt x="4022" y="14"/>
                                </a:lnTo>
                                <a:lnTo>
                                  <a:pt x="4021" y="16"/>
                                </a:lnTo>
                                <a:lnTo>
                                  <a:pt x="4020" y="17"/>
                                </a:lnTo>
                                <a:lnTo>
                                  <a:pt x="4017" y="18"/>
                                </a:lnTo>
                                <a:lnTo>
                                  <a:pt x="4016" y="19"/>
                                </a:lnTo>
                                <a:lnTo>
                                  <a:pt x="4014" y="19"/>
                                </a:lnTo>
                                <a:close/>
                                <a:moveTo>
                                  <a:pt x="3954" y="19"/>
                                </a:moveTo>
                                <a:lnTo>
                                  <a:pt x="3934" y="19"/>
                                </a:lnTo>
                                <a:lnTo>
                                  <a:pt x="3933" y="19"/>
                                </a:lnTo>
                                <a:lnTo>
                                  <a:pt x="3931" y="18"/>
                                </a:lnTo>
                                <a:lnTo>
                                  <a:pt x="3929" y="17"/>
                                </a:lnTo>
                                <a:lnTo>
                                  <a:pt x="3928" y="16"/>
                                </a:lnTo>
                                <a:lnTo>
                                  <a:pt x="3927" y="14"/>
                                </a:lnTo>
                                <a:lnTo>
                                  <a:pt x="3926" y="13"/>
                                </a:lnTo>
                                <a:lnTo>
                                  <a:pt x="3924" y="11"/>
                                </a:lnTo>
                                <a:lnTo>
                                  <a:pt x="3924" y="10"/>
                                </a:lnTo>
                                <a:lnTo>
                                  <a:pt x="3924" y="7"/>
                                </a:lnTo>
                                <a:lnTo>
                                  <a:pt x="3926" y="6"/>
                                </a:lnTo>
                                <a:lnTo>
                                  <a:pt x="3927" y="3"/>
                                </a:lnTo>
                                <a:lnTo>
                                  <a:pt x="3928" y="2"/>
                                </a:lnTo>
                                <a:lnTo>
                                  <a:pt x="3929" y="1"/>
                                </a:lnTo>
                                <a:lnTo>
                                  <a:pt x="3931" y="0"/>
                                </a:lnTo>
                                <a:lnTo>
                                  <a:pt x="3933" y="0"/>
                                </a:lnTo>
                                <a:lnTo>
                                  <a:pt x="3934" y="0"/>
                                </a:lnTo>
                                <a:lnTo>
                                  <a:pt x="3954" y="0"/>
                                </a:lnTo>
                                <a:lnTo>
                                  <a:pt x="3957" y="0"/>
                                </a:lnTo>
                                <a:lnTo>
                                  <a:pt x="3958" y="0"/>
                                </a:lnTo>
                                <a:lnTo>
                                  <a:pt x="3960" y="1"/>
                                </a:lnTo>
                                <a:lnTo>
                                  <a:pt x="3962" y="2"/>
                                </a:lnTo>
                                <a:lnTo>
                                  <a:pt x="3963" y="3"/>
                                </a:lnTo>
                                <a:lnTo>
                                  <a:pt x="3964" y="6"/>
                                </a:lnTo>
                                <a:lnTo>
                                  <a:pt x="3964" y="7"/>
                                </a:lnTo>
                                <a:lnTo>
                                  <a:pt x="3964" y="10"/>
                                </a:lnTo>
                                <a:lnTo>
                                  <a:pt x="3964" y="11"/>
                                </a:lnTo>
                                <a:lnTo>
                                  <a:pt x="3964" y="13"/>
                                </a:lnTo>
                                <a:lnTo>
                                  <a:pt x="3963" y="14"/>
                                </a:lnTo>
                                <a:lnTo>
                                  <a:pt x="3962" y="16"/>
                                </a:lnTo>
                                <a:lnTo>
                                  <a:pt x="3960" y="17"/>
                                </a:lnTo>
                                <a:lnTo>
                                  <a:pt x="3958" y="18"/>
                                </a:lnTo>
                                <a:lnTo>
                                  <a:pt x="3957" y="19"/>
                                </a:lnTo>
                                <a:lnTo>
                                  <a:pt x="3954" y="19"/>
                                </a:lnTo>
                                <a:close/>
                                <a:moveTo>
                                  <a:pt x="3895" y="19"/>
                                </a:moveTo>
                                <a:lnTo>
                                  <a:pt x="3875" y="19"/>
                                </a:lnTo>
                                <a:lnTo>
                                  <a:pt x="3874" y="19"/>
                                </a:lnTo>
                                <a:lnTo>
                                  <a:pt x="3871" y="18"/>
                                </a:lnTo>
                                <a:lnTo>
                                  <a:pt x="3870" y="17"/>
                                </a:lnTo>
                                <a:lnTo>
                                  <a:pt x="3869" y="16"/>
                                </a:lnTo>
                                <a:lnTo>
                                  <a:pt x="3867" y="14"/>
                                </a:lnTo>
                                <a:lnTo>
                                  <a:pt x="3866" y="13"/>
                                </a:lnTo>
                                <a:lnTo>
                                  <a:pt x="3865" y="11"/>
                                </a:lnTo>
                                <a:lnTo>
                                  <a:pt x="3865" y="10"/>
                                </a:lnTo>
                                <a:lnTo>
                                  <a:pt x="3865" y="7"/>
                                </a:lnTo>
                                <a:lnTo>
                                  <a:pt x="3866" y="6"/>
                                </a:lnTo>
                                <a:lnTo>
                                  <a:pt x="3867" y="3"/>
                                </a:lnTo>
                                <a:lnTo>
                                  <a:pt x="3869" y="2"/>
                                </a:lnTo>
                                <a:lnTo>
                                  <a:pt x="3870" y="1"/>
                                </a:lnTo>
                                <a:lnTo>
                                  <a:pt x="3871" y="0"/>
                                </a:lnTo>
                                <a:lnTo>
                                  <a:pt x="3874" y="0"/>
                                </a:lnTo>
                                <a:lnTo>
                                  <a:pt x="3875" y="0"/>
                                </a:lnTo>
                                <a:lnTo>
                                  <a:pt x="3895" y="0"/>
                                </a:lnTo>
                                <a:lnTo>
                                  <a:pt x="3897" y="0"/>
                                </a:lnTo>
                                <a:lnTo>
                                  <a:pt x="3898" y="0"/>
                                </a:lnTo>
                                <a:lnTo>
                                  <a:pt x="3901" y="1"/>
                                </a:lnTo>
                                <a:lnTo>
                                  <a:pt x="3902" y="2"/>
                                </a:lnTo>
                                <a:lnTo>
                                  <a:pt x="3903" y="3"/>
                                </a:lnTo>
                                <a:lnTo>
                                  <a:pt x="3905" y="6"/>
                                </a:lnTo>
                                <a:lnTo>
                                  <a:pt x="3905" y="7"/>
                                </a:lnTo>
                                <a:lnTo>
                                  <a:pt x="3905" y="10"/>
                                </a:lnTo>
                                <a:lnTo>
                                  <a:pt x="3905" y="11"/>
                                </a:lnTo>
                                <a:lnTo>
                                  <a:pt x="3905" y="13"/>
                                </a:lnTo>
                                <a:lnTo>
                                  <a:pt x="3903" y="14"/>
                                </a:lnTo>
                                <a:lnTo>
                                  <a:pt x="3902" y="16"/>
                                </a:lnTo>
                                <a:lnTo>
                                  <a:pt x="3901" y="17"/>
                                </a:lnTo>
                                <a:lnTo>
                                  <a:pt x="3898" y="18"/>
                                </a:lnTo>
                                <a:lnTo>
                                  <a:pt x="3897" y="19"/>
                                </a:lnTo>
                                <a:lnTo>
                                  <a:pt x="3895" y="19"/>
                                </a:lnTo>
                                <a:close/>
                                <a:moveTo>
                                  <a:pt x="3835" y="19"/>
                                </a:moveTo>
                                <a:lnTo>
                                  <a:pt x="3815" y="19"/>
                                </a:lnTo>
                                <a:lnTo>
                                  <a:pt x="3814" y="19"/>
                                </a:lnTo>
                                <a:lnTo>
                                  <a:pt x="3812" y="18"/>
                                </a:lnTo>
                                <a:lnTo>
                                  <a:pt x="3810" y="17"/>
                                </a:lnTo>
                                <a:lnTo>
                                  <a:pt x="3809" y="16"/>
                                </a:lnTo>
                                <a:lnTo>
                                  <a:pt x="3808" y="14"/>
                                </a:lnTo>
                                <a:lnTo>
                                  <a:pt x="3807" y="13"/>
                                </a:lnTo>
                                <a:lnTo>
                                  <a:pt x="3805" y="11"/>
                                </a:lnTo>
                                <a:lnTo>
                                  <a:pt x="3805" y="10"/>
                                </a:lnTo>
                                <a:lnTo>
                                  <a:pt x="3805" y="7"/>
                                </a:lnTo>
                                <a:lnTo>
                                  <a:pt x="3807" y="6"/>
                                </a:lnTo>
                                <a:lnTo>
                                  <a:pt x="3808" y="3"/>
                                </a:lnTo>
                                <a:lnTo>
                                  <a:pt x="3809" y="2"/>
                                </a:lnTo>
                                <a:lnTo>
                                  <a:pt x="3810" y="1"/>
                                </a:lnTo>
                                <a:lnTo>
                                  <a:pt x="3812" y="0"/>
                                </a:lnTo>
                                <a:lnTo>
                                  <a:pt x="3814" y="0"/>
                                </a:lnTo>
                                <a:lnTo>
                                  <a:pt x="3815" y="0"/>
                                </a:lnTo>
                                <a:lnTo>
                                  <a:pt x="3835" y="0"/>
                                </a:lnTo>
                                <a:lnTo>
                                  <a:pt x="3838" y="0"/>
                                </a:lnTo>
                                <a:lnTo>
                                  <a:pt x="3839" y="0"/>
                                </a:lnTo>
                                <a:lnTo>
                                  <a:pt x="3841" y="1"/>
                                </a:lnTo>
                                <a:lnTo>
                                  <a:pt x="3843" y="2"/>
                                </a:lnTo>
                                <a:lnTo>
                                  <a:pt x="3844" y="3"/>
                                </a:lnTo>
                                <a:lnTo>
                                  <a:pt x="3845" y="6"/>
                                </a:lnTo>
                                <a:lnTo>
                                  <a:pt x="3845" y="7"/>
                                </a:lnTo>
                                <a:lnTo>
                                  <a:pt x="3845" y="10"/>
                                </a:lnTo>
                                <a:lnTo>
                                  <a:pt x="3845" y="11"/>
                                </a:lnTo>
                                <a:lnTo>
                                  <a:pt x="3845" y="13"/>
                                </a:lnTo>
                                <a:lnTo>
                                  <a:pt x="3844" y="14"/>
                                </a:lnTo>
                                <a:lnTo>
                                  <a:pt x="3843" y="16"/>
                                </a:lnTo>
                                <a:lnTo>
                                  <a:pt x="3841" y="17"/>
                                </a:lnTo>
                                <a:lnTo>
                                  <a:pt x="3839" y="18"/>
                                </a:lnTo>
                                <a:lnTo>
                                  <a:pt x="3838" y="19"/>
                                </a:lnTo>
                                <a:lnTo>
                                  <a:pt x="3835" y="19"/>
                                </a:lnTo>
                                <a:close/>
                                <a:moveTo>
                                  <a:pt x="3776" y="19"/>
                                </a:moveTo>
                                <a:lnTo>
                                  <a:pt x="3756" y="19"/>
                                </a:lnTo>
                                <a:lnTo>
                                  <a:pt x="3755" y="19"/>
                                </a:lnTo>
                                <a:lnTo>
                                  <a:pt x="3752" y="18"/>
                                </a:lnTo>
                                <a:lnTo>
                                  <a:pt x="3751" y="17"/>
                                </a:lnTo>
                                <a:lnTo>
                                  <a:pt x="3750" y="16"/>
                                </a:lnTo>
                                <a:lnTo>
                                  <a:pt x="3748" y="14"/>
                                </a:lnTo>
                                <a:lnTo>
                                  <a:pt x="3747" y="13"/>
                                </a:lnTo>
                                <a:lnTo>
                                  <a:pt x="3746" y="11"/>
                                </a:lnTo>
                                <a:lnTo>
                                  <a:pt x="3746" y="10"/>
                                </a:lnTo>
                                <a:lnTo>
                                  <a:pt x="3746" y="7"/>
                                </a:lnTo>
                                <a:lnTo>
                                  <a:pt x="3747" y="6"/>
                                </a:lnTo>
                                <a:lnTo>
                                  <a:pt x="3748" y="3"/>
                                </a:lnTo>
                                <a:lnTo>
                                  <a:pt x="3750" y="2"/>
                                </a:lnTo>
                                <a:lnTo>
                                  <a:pt x="3751" y="1"/>
                                </a:lnTo>
                                <a:lnTo>
                                  <a:pt x="3752" y="0"/>
                                </a:lnTo>
                                <a:lnTo>
                                  <a:pt x="3755" y="0"/>
                                </a:lnTo>
                                <a:lnTo>
                                  <a:pt x="3756" y="0"/>
                                </a:lnTo>
                                <a:lnTo>
                                  <a:pt x="3776" y="0"/>
                                </a:lnTo>
                                <a:lnTo>
                                  <a:pt x="3778" y="0"/>
                                </a:lnTo>
                                <a:lnTo>
                                  <a:pt x="3779" y="0"/>
                                </a:lnTo>
                                <a:lnTo>
                                  <a:pt x="3782" y="1"/>
                                </a:lnTo>
                                <a:lnTo>
                                  <a:pt x="3783" y="2"/>
                                </a:lnTo>
                                <a:lnTo>
                                  <a:pt x="3784" y="3"/>
                                </a:lnTo>
                                <a:lnTo>
                                  <a:pt x="3786" y="6"/>
                                </a:lnTo>
                                <a:lnTo>
                                  <a:pt x="3786" y="7"/>
                                </a:lnTo>
                                <a:lnTo>
                                  <a:pt x="3786" y="10"/>
                                </a:lnTo>
                                <a:lnTo>
                                  <a:pt x="3786" y="11"/>
                                </a:lnTo>
                                <a:lnTo>
                                  <a:pt x="3786" y="13"/>
                                </a:lnTo>
                                <a:lnTo>
                                  <a:pt x="3784" y="14"/>
                                </a:lnTo>
                                <a:lnTo>
                                  <a:pt x="3783" y="16"/>
                                </a:lnTo>
                                <a:lnTo>
                                  <a:pt x="3782" y="17"/>
                                </a:lnTo>
                                <a:lnTo>
                                  <a:pt x="3779" y="18"/>
                                </a:lnTo>
                                <a:lnTo>
                                  <a:pt x="3778" y="19"/>
                                </a:lnTo>
                                <a:lnTo>
                                  <a:pt x="3776" y="19"/>
                                </a:lnTo>
                                <a:close/>
                                <a:moveTo>
                                  <a:pt x="3716" y="19"/>
                                </a:moveTo>
                                <a:lnTo>
                                  <a:pt x="3696" y="19"/>
                                </a:lnTo>
                                <a:lnTo>
                                  <a:pt x="3695" y="19"/>
                                </a:lnTo>
                                <a:lnTo>
                                  <a:pt x="3693" y="18"/>
                                </a:lnTo>
                                <a:lnTo>
                                  <a:pt x="3691" y="17"/>
                                </a:lnTo>
                                <a:lnTo>
                                  <a:pt x="3690" y="16"/>
                                </a:lnTo>
                                <a:lnTo>
                                  <a:pt x="3689" y="14"/>
                                </a:lnTo>
                                <a:lnTo>
                                  <a:pt x="3688" y="13"/>
                                </a:lnTo>
                                <a:lnTo>
                                  <a:pt x="3686" y="11"/>
                                </a:lnTo>
                                <a:lnTo>
                                  <a:pt x="3686" y="10"/>
                                </a:lnTo>
                                <a:lnTo>
                                  <a:pt x="3686" y="7"/>
                                </a:lnTo>
                                <a:lnTo>
                                  <a:pt x="3688" y="6"/>
                                </a:lnTo>
                                <a:lnTo>
                                  <a:pt x="3689" y="3"/>
                                </a:lnTo>
                                <a:lnTo>
                                  <a:pt x="3690" y="2"/>
                                </a:lnTo>
                                <a:lnTo>
                                  <a:pt x="3691" y="1"/>
                                </a:lnTo>
                                <a:lnTo>
                                  <a:pt x="3693" y="0"/>
                                </a:lnTo>
                                <a:lnTo>
                                  <a:pt x="3695" y="0"/>
                                </a:lnTo>
                                <a:lnTo>
                                  <a:pt x="3696" y="0"/>
                                </a:lnTo>
                                <a:lnTo>
                                  <a:pt x="3716" y="0"/>
                                </a:lnTo>
                                <a:lnTo>
                                  <a:pt x="3719" y="0"/>
                                </a:lnTo>
                                <a:lnTo>
                                  <a:pt x="3720" y="0"/>
                                </a:lnTo>
                                <a:lnTo>
                                  <a:pt x="3722" y="1"/>
                                </a:lnTo>
                                <a:lnTo>
                                  <a:pt x="3724" y="2"/>
                                </a:lnTo>
                                <a:lnTo>
                                  <a:pt x="3725" y="3"/>
                                </a:lnTo>
                                <a:lnTo>
                                  <a:pt x="3726" y="6"/>
                                </a:lnTo>
                                <a:lnTo>
                                  <a:pt x="3726" y="7"/>
                                </a:lnTo>
                                <a:lnTo>
                                  <a:pt x="3726" y="10"/>
                                </a:lnTo>
                                <a:lnTo>
                                  <a:pt x="3726" y="11"/>
                                </a:lnTo>
                                <a:lnTo>
                                  <a:pt x="3726" y="13"/>
                                </a:lnTo>
                                <a:lnTo>
                                  <a:pt x="3725" y="14"/>
                                </a:lnTo>
                                <a:lnTo>
                                  <a:pt x="3724" y="16"/>
                                </a:lnTo>
                                <a:lnTo>
                                  <a:pt x="3722" y="17"/>
                                </a:lnTo>
                                <a:lnTo>
                                  <a:pt x="3720" y="18"/>
                                </a:lnTo>
                                <a:lnTo>
                                  <a:pt x="3719" y="19"/>
                                </a:lnTo>
                                <a:lnTo>
                                  <a:pt x="3716" y="19"/>
                                </a:lnTo>
                                <a:close/>
                                <a:moveTo>
                                  <a:pt x="3657" y="19"/>
                                </a:moveTo>
                                <a:lnTo>
                                  <a:pt x="3637" y="19"/>
                                </a:lnTo>
                                <a:lnTo>
                                  <a:pt x="3636" y="19"/>
                                </a:lnTo>
                                <a:lnTo>
                                  <a:pt x="3633" y="18"/>
                                </a:lnTo>
                                <a:lnTo>
                                  <a:pt x="3632" y="17"/>
                                </a:lnTo>
                                <a:lnTo>
                                  <a:pt x="3631" y="16"/>
                                </a:lnTo>
                                <a:lnTo>
                                  <a:pt x="3629" y="14"/>
                                </a:lnTo>
                                <a:lnTo>
                                  <a:pt x="3628" y="13"/>
                                </a:lnTo>
                                <a:lnTo>
                                  <a:pt x="3627" y="11"/>
                                </a:lnTo>
                                <a:lnTo>
                                  <a:pt x="3627" y="10"/>
                                </a:lnTo>
                                <a:lnTo>
                                  <a:pt x="3627" y="7"/>
                                </a:lnTo>
                                <a:lnTo>
                                  <a:pt x="3628" y="6"/>
                                </a:lnTo>
                                <a:lnTo>
                                  <a:pt x="3629" y="3"/>
                                </a:lnTo>
                                <a:lnTo>
                                  <a:pt x="3631" y="2"/>
                                </a:lnTo>
                                <a:lnTo>
                                  <a:pt x="3632" y="1"/>
                                </a:lnTo>
                                <a:lnTo>
                                  <a:pt x="3633" y="0"/>
                                </a:lnTo>
                                <a:lnTo>
                                  <a:pt x="3636" y="0"/>
                                </a:lnTo>
                                <a:lnTo>
                                  <a:pt x="3637" y="0"/>
                                </a:lnTo>
                                <a:lnTo>
                                  <a:pt x="3657" y="0"/>
                                </a:lnTo>
                                <a:lnTo>
                                  <a:pt x="3659" y="0"/>
                                </a:lnTo>
                                <a:lnTo>
                                  <a:pt x="3660" y="0"/>
                                </a:lnTo>
                                <a:lnTo>
                                  <a:pt x="3663" y="1"/>
                                </a:lnTo>
                                <a:lnTo>
                                  <a:pt x="3664" y="2"/>
                                </a:lnTo>
                                <a:lnTo>
                                  <a:pt x="3665" y="3"/>
                                </a:lnTo>
                                <a:lnTo>
                                  <a:pt x="3667" y="6"/>
                                </a:lnTo>
                                <a:lnTo>
                                  <a:pt x="3667" y="7"/>
                                </a:lnTo>
                                <a:lnTo>
                                  <a:pt x="3667" y="10"/>
                                </a:lnTo>
                                <a:lnTo>
                                  <a:pt x="3667" y="11"/>
                                </a:lnTo>
                                <a:lnTo>
                                  <a:pt x="3667" y="13"/>
                                </a:lnTo>
                                <a:lnTo>
                                  <a:pt x="3665" y="14"/>
                                </a:lnTo>
                                <a:lnTo>
                                  <a:pt x="3664" y="16"/>
                                </a:lnTo>
                                <a:lnTo>
                                  <a:pt x="3663" y="17"/>
                                </a:lnTo>
                                <a:lnTo>
                                  <a:pt x="3660" y="18"/>
                                </a:lnTo>
                                <a:lnTo>
                                  <a:pt x="3659" y="19"/>
                                </a:lnTo>
                                <a:lnTo>
                                  <a:pt x="3657" y="19"/>
                                </a:lnTo>
                                <a:close/>
                                <a:moveTo>
                                  <a:pt x="3597" y="19"/>
                                </a:moveTo>
                                <a:lnTo>
                                  <a:pt x="3577" y="19"/>
                                </a:lnTo>
                                <a:lnTo>
                                  <a:pt x="3576" y="19"/>
                                </a:lnTo>
                                <a:lnTo>
                                  <a:pt x="3574" y="18"/>
                                </a:lnTo>
                                <a:lnTo>
                                  <a:pt x="3572" y="17"/>
                                </a:lnTo>
                                <a:lnTo>
                                  <a:pt x="3571" y="16"/>
                                </a:lnTo>
                                <a:lnTo>
                                  <a:pt x="3570" y="14"/>
                                </a:lnTo>
                                <a:lnTo>
                                  <a:pt x="3569" y="13"/>
                                </a:lnTo>
                                <a:lnTo>
                                  <a:pt x="3567" y="11"/>
                                </a:lnTo>
                                <a:lnTo>
                                  <a:pt x="3567" y="10"/>
                                </a:lnTo>
                                <a:lnTo>
                                  <a:pt x="3567" y="7"/>
                                </a:lnTo>
                                <a:lnTo>
                                  <a:pt x="3569" y="6"/>
                                </a:lnTo>
                                <a:lnTo>
                                  <a:pt x="3570" y="3"/>
                                </a:lnTo>
                                <a:lnTo>
                                  <a:pt x="3571" y="2"/>
                                </a:lnTo>
                                <a:lnTo>
                                  <a:pt x="3572" y="1"/>
                                </a:lnTo>
                                <a:lnTo>
                                  <a:pt x="3574" y="0"/>
                                </a:lnTo>
                                <a:lnTo>
                                  <a:pt x="3576" y="0"/>
                                </a:lnTo>
                                <a:lnTo>
                                  <a:pt x="3577" y="0"/>
                                </a:lnTo>
                                <a:lnTo>
                                  <a:pt x="3597" y="0"/>
                                </a:lnTo>
                                <a:lnTo>
                                  <a:pt x="3600" y="0"/>
                                </a:lnTo>
                                <a:lnTo>
                                  <a:pt x="3601" y="0"/>
                                </a:lnTo>
                                <a:lnTo>
                                  <a:pt x="3603" y="1"/>
                                </a:lnTo>
                                <a:lnTo>
                                  <a:pt x="3605" y="2"/>
                                </a:lnTo>
                                <a:lnTo>
                                  <a:pt x="3606" y="3"/>
                                </a:lnTo>
                                <a:lnTo>
                                  <a:pt x="3607" y="6"/>
                                </a:lnTo>
                                <a:lnTo>
                                  <a:pt x="3607" y="7"/>
                                </a:lnTo>
                                <a:lnTo>
                                  <a:pt x="3607" y="10"/>
                                </a:lnTo>
                                <a:lnTo>
                                  <a:pt x="3607" y="11"/>
                                </a:lnTo>
                                <a:lnTo>
                                  <a:pt x="3607" y="13"/>
                                </a:lnTo>
                                <a:lnTo>
                                  <a:pt x="3606" y="14"/>
                                </a:lnTo>
                                <a:lnTo>
                                  <a:pt x="3605" y="16"/>
                                </a:lnTo>
                                <a:lnTo>
                                  <a:pt x="3603" y="17"/>
                                </a:lnTo>
                                <a:lnTo>
                                  <a:pt x="3601" y="18"/>
                                </a:lnTo>
                                <a:lnTo>
                                  <a:pt x="3600" y="19"/>
                                </a:lnTo>
                                <a:lnTo>
                                  <a:pt x="3597" y="19"/>
                                </a:lnTo>
                                <a:close/>
                                <a:moveTo>
                                  <a:pt x="3538" y="19"/>
                                </a:moveTo>
                                <a:lnTo>
                                  <a:pt x="3518" y="19"/>
                                </a:lnTo>
                                <a:lnTo>
                                  <a:pt x="3517" y="19"/>
                                </a:lnTo>
                                <a:lnTo>
                                  <a:pt x="3514" y="18"/>
                                </a:lnTo>
                                <a:lnTo>
                                  <a:pt x="3513" y="17"/>
                                </a:lnTo>
                                <a:lnTo>
                                  <a:pt x="3512" y="16"/>
                                </a:lnTo>
                                <a:lnTo>
                                  <a:pt x="3510" y="14"/>
                                </a:lnTo>
                                <a:lnTo>
                                  <a:pt x="3509" y="13"/>
                                </a:lnTo>
                                <a:lnTo>
                                  <a:pt x="3508" y="11"/>
                                </a:lnTo>
                                <a:lnTo>
                                  <a:pt x="3508" y="10"/>
                                </a:lnTo>
                                <a:lnTo>
                                  <a:pt x="3508" y="7"/>
                                </a:lnTo>
                                <a:lnTo>
                                  <a:pt x="3509" y="6"/>
                                </a:lnTo>
                                <a:lnTo>
                                  <a:pt x="3510" y="3"/>
                                </a:lnTo>
                                <a:lnTo>
                                  <a:pt x="3512" y="2"/>
                                </a:lnTo>
                                <a:lnTo>
                                  <a:pt x="3513" y="1"/>
                                </a:lnTo>
                                <a:lnTo>
                                  <a:pt x="3514" y="0"/>
                                </a:lnTo>
                                <a:lnTo>
                                  <a:pt x="3517" y="0"/>
                                </a:lnTo>
                                <a:lnTo>
                                  <a:pt x="3518" y="0"/>
                                </a:lnTo>
                                <a:lnTo>
                                  <a:pt x="3538" y="0"/>
                                </a:lnTo>
                                <a:lnTo>
                                  <a:pt x="3540" y="0"/>
                                </a:lnTo>
                                <a:lnTo>
                                  <a:pt x="3541" y="0"/>
                                </a:lnTo>
                                <a:lnTo>
                                  <a:pt x="3544" y="1"/>
                                </a:lnTo>
                                <a:lnTo>
                                  <a:pt x="3545" y="2"/>
                                </a:lnTo>
                                <a:lnTo>
                                  <a:pt x="3546" y="3"/>
                                </a:lnTo>
                                <a:lnTo>
                                  <a:pt x="3548" y="6"/>
                                </a:lnTo>
                                <a:lnTo>
                                  <a:pt x="3548" y="7"/>
                                </a:lnTo>
                                <a:lnTo>
                                  <a:pt x="3548" y="10"/>
                                </a:lnTo>
                                <a:lnTo>
                                  <a:pt x="3548" y="11"/>
                                </a:lnTo>
                                <a:lnTo>
                                  <a:pt x="3548" y="13"/>
                                </a:lnTo>
                                <a:lnTo>
                                  <a:pt x="3546" y="14"/>
                                </a:lnTo>
                                <a:lnTo>
                                  <a:pt x="3545" y="16"/>
                                </a:lnTo>
                                <a:lnTo>
                                  <a:pt x="3544" y="17"/>
                                </a:lnTo>
                                <a:lnTo>
                                  <a:pt x="3541" y="18"/>
                                </a:lnTo>
                                <a:lnTo>
                                  <a:pt x="3540" y="19"/>
                                </a:lnTo>
                                <a:lnTo>
                                  <a:pt x="3538" y="19"/>
                                </a:lnTo>
                                <a:close/>
                                <a:moveTo>
                                  <a:pt x="3478" y="19"/>
                                </a:moveTo>
                                <a:lnTo>
                                  <a:pt x="3458" y="19"/>
                                </a:lnTo>
                                <a:lnTo>
                                  <a:pt x="3457" y="19"/>
                                </a:lnTo>
                                <a:lnTo>
                                  <a:pt x="3455" y="18"/>
                                </a:lnTo>
                                <a:lnTo>
                                  <a:pt x="3453" y="17"/>
                                </a:lnTo>
                                <a:lnTo>
                                  <a:pt x="3452" y="16"/>
                                </a:lnTo>
                                <a:lnTo>
                                  <a:pt x="3451" y="14"/>
                                </a:lnTo>
                                <a:lnTo>
                                  <a:pt x="3450" y="13"/>
                                </a:lnTo>
                                <a:lnTo>
                                  <a:pt x="3448" y="11"/>
                                </a:lnTo>
                                <a:lnTo>
                                  <a:pt x="3448" y="10"/>
                                </a:lnTo>
                                <a:lnTo>
                                  <a:pt x="3448" y="7"/>
                                </a:lnTo>
                                <a:lnTo>
                                  <a:pt x="3450" y="6"/>
                                </a:lnTo>
                                <a:lnTo>
                                  <a:pt x="3451" y="3"/>
                                </a:lnTo>
                                <a:lnTo>
                                  <a:pt x="3452" y="2"/>
                                </a:lnTo>
                                <a:lnTo>
                                  <a:pt x="3453" y="1"/>
                                </a:lnTo>
                                <a:lnTo>
                                  <a:pt x="3455" y="0"/>
                                </a:lnTo>
                                <a:lnTo>
                                  <a:pt x="3457" y="0"/>
                                </a:lnTo>
                                <a:lnTo>
                                  <a:pt x="3458" y="0"/>
                                </a:lnTo>
                                <a:lnTo>
                                  <a:pt x="3478" y="0"/>
                                </a:lnTo>
                                <a:lnTo>
                                  <a:pt x="3481" y="0"/>
                                </a:lnTo>
                                <a:lnTo>
                                  <a:pt x="3482" y="0"/>
                                </a:lnTo>
                                <a:lnTo>
                                  <a:pt x="3484" y="1"/>
                                </a:lnTo>
                                <a:lnTo>
                                  <a:pt x="3486" y="2"/>
                                </a:lnTo>
                                <a:lnTo>
                                  <a:pt x="3487" y="3"/>
                                </a:lnTo>
                                <a:lnTo>
                                  <a:pt x="3488" y="6"/>
                                </a:lnTo>
                                <a:lnTo>
                                  <a:pt x="3488" y="7"/>
                                </a:lnTo>
                                <a:lnTo>
                                  <a:pt x="3488" y="10"/>
                                </a:lnTo>
                                <a:lnTo>
                                  <a:pt x="3488" y="11"/>
                                </a:lnTo>
                                <a:lnTo>
                                  <a:pt x="3488" y="13"/>
                                </a:lnTo>
                                <a:lnTo>
                                  <a:pt x="3487" y="14"/>
                                </a:lnTo>
                                <a:lnTo>
                                  <a:pt x="3486" y="16"/>
                                </a:lnTo>
                                <a:lnTo>
                                  <a:pt x="3484" y="17"/>
                                </a:lnTo>
                                <a:lnTo>
                                  <a:pt x="3482" y="18"/>
                                </a:lnTo>
                                <a:lnTo>
                                  <a:pt x="3481" y="19"/>
                                </a:lnTo>
                                <a:lnTo>
                                  <a:pt x="3478" y="19"/>
                                </a:lnTo>
                                <a:close/>
                                <a:moveTo>
                                  <a:pt x="3419" y="19"/>
                                </a:moveTo>
                                <a:lnTo>
                                  <a:pt x="3399" y="19"/>
                                </a:lnTo>
                                <a:lnTo>
                                  <a:pt x="3398" y="19"/>
                                </a:lnTo>
                                <a:lnTo>
                                  <a:pt x="3395" y="18"/>
                                </a:lnTo>
                                <a:lnTo>
                                  <a:pt x="3394" y="17"/>
                                </a:lnTo>
                                <a:lnTo>
                                  <a:pt x="3393" y="16"/>
                                </a:lnTo>
                                <a:lnTo>
                                  <a:pt x="3391" y="14"/>
                                </a:lnTo>
                                <a:lnTo>
                                  <a:pt x="3390" y="13"/>
                                </a:lnTo>
                                <a:lnTo>
                                  <a:pt x="3389" y="11"/>
                                </a:lnTo>
                                <a:lnTo>
                                  <a:pt x="3389" y="10"/>
                                </a:lnTo>
                                <a:lnTo>
                                  <a:pt x="3389" y="7"/>
                                </a:lnTo>
                                <a:lnTo>
                                  <a:pt x="3390" y="6"/>
                                </a:lnTo>
                                <a:lnTo>
                                  <a:pt x="3391" y="3"/>
                                </a:lnTo>
                                <a:lnTo>
                                  <a:pt x="3393" y="2"/>
                                </a:lnTo>
                                <a:lnTo>
                                  <a:pt x="3394" y="1"/>
                                </a:lnTo>
                                <a:lnTo>
                                  <a:pt x="3395" y="0"/>
                                </a:lnTo>
                                <a:lnTo>
                                  <a:pt x="3398" y="0"/>
                                </a:lnTo>
                                <a:lnTo>
                                  <a:pt x="3399" y="0"/>
                                </a:lnTo>
                                <a:lnTo>
                                  <a:pt x="3419" y="0"/>
                                </a:lnTo>
                                <a:lnTo>
                                  <a:pt x="3421" y="0"/>
                                </a:lnTo>
                                <a:lnTo>
                                  <a:pt x="3422" y="0"/>
                                </a:lnTo>
                                <a:lnTo>
                                  <a:pt x="3425" y="1"/>
                                </a:lnTo>
                                <a:lnTo>
                                  <a:pt x="3426" y="2"/>
                                </a:lnTo>
                                <a:lnTo>
                                  <a:pt x="3427" y="3"/>
                                </a:lnTo>
                                <a:lnTo>
                                  <a:pt x="3429" y="6"/>
                                </a:lnTo>
                                <a:lnTo>
                                  <a:pt x="3429" y="7"/>
                                </a:lnTo>
                                <a:lnTo>
                                  <a:pt x="3429" y="10"/>
                                </a:lnTo>
                                <a:lnTo>
                                  <a:pt x="3429" y="11"/>
                                </a:lnTo>
                                <a:lnTo>
                                  <a:pt x="3429" y="13"/>
                                </a:lnTo>
                                <a:lnTo>
                                  <a:pt x="3427" y="14"/>
                                </a:lnTo>
                                <a:lnTo>
                                  <a:pt x="3426" y="16"/>
                                </a:lnTo>
                                <a:lnTo>
                                  <a:pt x="3425" y="17"/>
                                </a:lnTo>
                                <a:lnTo>
                                  <a:pt x="3422" y="18"/>
                                </a:lnTo>
                                <a:lnTo>
                                  <a:pt x="3421" y="19"/>
                                </a:lnTo>
                                <a:lnTo>
                                  <a:pt x="3419" y="19"/>
                                </a:lnTo>
                                <a:close/>
                                <a:moveTo>
                                  <a:pt x="3359" y="19"/>
                                </a:moveTo>
                                <a:lnTo>
                                  <a:pt x="3339" y="19"/>
                                </a:lnTo>
                                <a:lnTo>
                                  <a:pt x="3338" y="19"/>
                                </a:lnTo>
                                <a:lnTo>
                                  <a:pt x="3336" y="18"/>
                                </a:lnTo>
                                <a:lnTo>
                                  <a:pt x="3334" y="17"/>
                                </a:lnTo>
                                <a:lnTo>
                                  <a:pt x="3333" y="16"/>
                                </a:lnTo>
                                <a:lnTo>
                                  <a:pt x="3332" y="14"/>
                                </a:lnTo>
                                <a:lnTo>
                                  <a:pt x="3331" y="13"/>
                                </a:lnTo>
                                <a:lnTo>
                                  <a:pt x="3329" y="11"/>
                                </a:lnTo>
                                <a:lnTo>
                                  <a:pt x="3329" y="10"/>
                                </a:lnTo>
                                <a:lnTo>
                                  <a:pt x="3329" y="7"/>
                                </a:lnTo>
                                <a:lnTo>
                                  <a:pt x="3331" y="6"/>
                                </a:lnTo>
                                <a:lnTo>
                                  <a:pt x="3332" y="3"/>
                                </a:lnTo>
                                <a:lnTo>
                                  <a:pt x="3333" y="2"/>
                                </a:lnTo>
                                <a:lnTo>
                                  <a:pt x="3334" y="1"/>
                                </a:lnTo>
                                <a:lnTo>
                                  <a:pt x="3336" y="0"/>
                                </a:lnTo>
                                <a:lnTo>
                                  <a:pt x="3338" y="0"/>
                                </a:lnTo>
                                <a:lnTo>
                                  <a:pt x="3339" y="0"/>
                                </a:lnTo>
                                <a:lnTo>
                                  <a:pt x="3359" y="0"/>
                                </a:lnTo>
                                <a:lnTo>
                                  <a:pt x="3362" y="0"/>
                                </a:lnTo>
                                <a:lnTo>
                                  <a:pt x="3363" y="0"/>
                                </a:lnTo>
                                <a:lnTo>
                                  <a:pt x="3365" y="1"/>
                                </a:lnTo>
                                <a:lnTo>
                                  <a:pt x="3367" y="2"/>
                                </a:lnTo>
                                <a:lnTo>
                                  <a:pt x="3368" y="3"/>
                                </a:lnTo>
                                <a:lnTo>
                                  <a:pt x="3369" y="6"/>
                                </a:lnTo>
                                <a:lnTo>
                                  <a:pt x="3369" y="7"/>
                                </a:lnTo>
                                <a:lnTo>
                                  <a:pt x="3369" y="10"/>
                                </a:lnTo>
                                <a:lnTo>
                                  <a:pt x="3369" y="11"/>
                                </a:lnTo>
                                <a:lnTo>
                                  <a:pt x="3369" y="13"/>
                                </a:lnTo>
                                <a:lnTo>
                                  <a:pt x="3368" y="14"/>
                                </a:lnTo>
                                <a:lnTo>
                                  <a:pt x="3367" y="16"/>
                                </a:lnTo>
                                <a:lnTo>
                                  <a:pt x="3365" y="17"/>
                                </a:lnTo>
                                <a:lnTo>
                                  <a:pt x="3363" y="18"/>
                                </a:lnTo>
                                <a:lnTo>
                                  <a:pt x="3362" y="19"/>
                                </a:lnTo>
                                <a:lnTo>
                                  <a:pt x="3359" y="19"/>
                                </a:lnTo>
                                <a:close/>
                                <a:moveTo>
                                  <a:pt x="3300" y="19"/>
                                </a:moveTo>
                                <a:lnTo>
                                  <a:pt x="3280" y="19"/>
                                </a:lnTo>
                                <a:lnTo>
                                  <a:pt x="3279" y="19"/>
                                </a:lnTo>
                                <a:lnTo>
                                  <a:pt x="3276" y="18"/>
                                </a:lnTo>
                                <a:lnTo>
                                  <a:pt x="3275" y="17"/>
                                </a:lnTo>
                                <a:lnTo>
                                  <a:pt x="3274" y="16"/>
                                </a:lnTo>
                                <a:lnTo>
                                  <a:pt x="3272" y="14"/>
                                </a:lnTo>
                                <a:lnTo>
                                  <a:pt x="3271" y="13"/>
                                </a:lnTo>
                                <a:lnTo>
                                  <a:pt x="3270" y="11"/>
                                </a:lnTo>
                                <a:lnTo>
                                  <a:pt x="3270" y="10"/>
                                </a:lnTo>
                                <a:lnTo>
                                  <a:pt x="3270" y="7"/>
                                </a:lnTo>
                                <a:lnTo>
                                  <a:pt x="3271" y="6"/>
                                </a:lnTo>
                                <a:lnTo>
                                  <a:pt x="3272" y="3"/>
                                </a:lnTo>
                                <a:lnTo>
                                  <a:pt x="3274" y="2"/>
                                </a:lnTo>
                                <a:lnTo>
                                  <a:pt x="3275" y="1"/>
                                </a:lnTo>
                                <a:lnTo>
                                  <a:pt x="3276" y="0"/>
                                </a:lnTo>
                                <a:lnTo>
                                  <a:pt x="3279" y="0"/>
                                </a:lnTo>
                                <a:lnTo>
                                  <a:pt x="3280" y="0"/>
                                </a:lnTo>
                                <a:lnTo>
                                  <a:pt x="3300" y="0"/>
                                </a:lnTo>
                                <a:lnTo>
                                  <a:pt x="3302" y="0"/>
                                </a:lnTo>
                                <a:lnTo>
                                  <a:pt x="3303" y="0"/>
                                </a:lnTo>
                                <a:lnTo>
                                  <a:pt x="3306" y="1"/>
                                </a:lnTo>
                                <a:lnTo>
                                  <a:pt x="3307" y="2"/>
                                </a:lnTo>
                                <a:lnTo>
                                  <a:pt x="3308" y="3"/>
                                </a:lnTo>
                                <a:lnTo>
                                  <a:pt x="3310" y="6"/>
                                </a:lnTo>
                                <a:lnTo>
                                  <a:pt x="3310" y="7"/>
                                </a:lnTo>
                                <a:lnTo>
                                  <a:pt x="3310" y="10"/>
                                </a:lnTo>
                                <a:lnTo>
                                  <a:pt x="3310" y="11"/>
                                </a:lnTo>
                                <a:lnTo>
                                  <a:pt x="3310" y="13"/>
                                </a:lnTo>
                                <a:lnTo>
                                  <a:pt x="3308" y="14"/>
                                </a:lnTo>
                                <a:lnTo>
                                  <a:pt x="3307" y="16"/>
                                </a:lnTo>
                                <a:lnTo>
                                  <a:pt x="3306" y="17"/>
                                </a:lnTo>
                                <a:lnTo>
                                  <a:pt x="3303" y="18"/>
                                </a:lnTo>
                                <a:lnTo>
                                  <a:pt x="3302" y="19"/>
                                </a:lnTo>
                                <a:lnTo>
                                  <a:pt x="3300" y="19"/>
                                </a:lnTo>
                                <a:close/>
                                <a:moveTo>
                                  <a:pt x="3240" y="19"/>
                                </a:moveTo>
                                <a:lnTo>
                                  <a:pt x="3220" y="19"/>
                                </a:lnTo>
                                <a:lnTo>
                                  <a:pt x="3219" y="19"/>
                                </a:lnTo>
                                <a:lnTo>
                                  <a:pt x="3217" y="18"/>
                                </a:lnTo>
                                <a:lnTo>
                                  <a:pt x="3215" y="17"/>
                                </a:lnTo>
                                <a:lnTo>
                                  <a:pt x="3214" y="16"/>
                                </a:lnTo>
                                <a:lnTo>
                                  <a:pt x="3213" y="14"/>
                                </a:lnTo>
                                <a:lnTo>
                                  <a:pt x="3212" y="13"/>
                                </a:lnTo>
                                <a:lnTo>
                                  <a:pt x="3210" y="11"/>
                                </a:lnTo>
                                <a:lnTo>
                                  <a:pt x="3210" y="10"/>
                                </a:lnTo>
                                <a:lnTo>
                                  <a:pt x="3210" y="7"/>
                                </a:lnTo>
                                <a:lnTo>
                                  <a:pt x="3212" y="6"/>
                                </a:lnTo>
                                <a:lnTo>
                                  <a:pt x="3213" y="3"/>
                                </a:lnTo>
                                <a:lnTo>
                                  <a:pt x="3214" y="2"/>
                                </a:lnTo>
                                <a:lnTo>
                                  <a:pt x="3215" y="1"/>
                                </a:lnTo>
                                <a:lnTo>
                                  <a:pt x="3217" y="0"/>
                                </a:lnTo>
                                <a:lnTo>
                                  <a:pt x="3219" y="0"/>
                                </a:lnTo>
                                <a:lnTo>
                                  <a:pt x="3220" y="0"/>
                                </a:lnTo>
                                <a:lnTo>
                                  <a:pt x="3240" y="0"/>
                                </a:lnTo>
                                <a:lnTo>
                                  <a:pt x="3243" y="0"/>
                                </a:lnTo>
                                <a:lnTo>
                                  <a:pt x="3244" y="0"/>
                                </a:lnTo>
                                <a:lnTo>
                                  <a:pt x="3246" y="1"/>
                                </a:lnTo>
                                <a:lnTo>
                                  <a:pt x="3248" y="2"/>
                                </a:lnTo>
                                <a:lnTo>
                                  <a:pt x="3249" y="3"/>
                                </a:lnTo>
                                <a:lnTo>
                                  <a:pt x="3250" y="6"/>
                                </a:lnTo>
                                <a:lnTo>
                                  <a:pt x="3250" y="7"/>
                                </a:lnTo>
                                <a:lnTo>
                                  <a:pt x="3250" y="10"/>
                                </a:lnTo>
                                <a:lnTo>
                                  <a:pt x="3250" y="11"/>
                                </a:lnTo>
                                <a:lnTo>
                                  <a:pt x="3250" y="13"/>
                                </a:lnTo>
                                <a:lnTo>
                                  <a:pt x="3249" y="14"/>
                                </a:lnTo>
                                <a:lnTo>
                                  <a:pt x="3248" y="16"/>
                                </a:lnTo>
                                <a:lnTo>
                                  <a:pt x="3246" y="17"/>
                                </a:lnTo>
                                <a:lnTo>
                                  <a:pt x="3244" y="18"/>
                                </a:lnTo>
                                <a:lnTo>
                                  <a:pt x="3243" y="19"/>
                                </a:lnTo>
                                <a:lnTo>
                                  <a:pt x="3240" y="19"/>
                                </a:lnTo>
                                <a:close/>
                                <a:moveTo>
                                  <a:pt x="3181" y="19"/>
                                </a:moveTo>
                                <a:lnTo>
                                  <a:pt x="3161" y="19"/>
                                </a:lnTo>
                                <a:lnTo>
                                  <a:pt x="3159" y="19"/>
                                </a:lnTo>
                                <a:lnTo>
                                  <a:pt x="3157" y="18"/>
                                </a:lnTo>
                                <a:lnTo>
                                  <a:pt x="3156" y="17"/>
                                </a:lnTo>
                                <a:lnTo>
                                  <a:pt x="3155" y="16"/>
                                </a:lnTo>
                                <a:lnTo>
                                  <a:pt x="3153" y="14"/>
                                </a:lnTo>
                                <a:lnTo>
                                  <a:pt x="3152" y="13"/>
                                </a:lnTo>
                                <a:lnTo>
                                  <a:pt x="3151" y="11"/>
                                </a:lnTo>
                                <a:lnTo>
                                  <a:pt x="3151" y="10"/>
                                </a:lnTo>
                                <a:lnTo>
                                  <a:pt x="3151" y="7"/>
                                </a:lnTo>
                                <a:lnTo>
                                  <a:pt x="3152" y="6"/>
                                </a:lnTo>
                                <a:lnTo>
                                  <a:pt x="3153" y="3"/>
                                </a:lnTo>
                                <a:lnTo>
                                  <a:pt x="3155" y="2"/>
                                </a:lnTo>
                                <a:lnTo>
                                  <a:pt x="3156" y="1"/>
                                </a:lnTo>
                                <a:lnTo>
                                  <a:pt x="3157" y="0"/>
                                </a:lnTo>
                                <a:lnTo>
                                  <a:pt x="3159" y="0"/>
                                </a:lnTo>
                                <a:lnTo>
                                  <a:pt x="3161" y="0"/>
                                </a:lnTo>
                                <a:lnTo>
                                  <a:pt x="3181" y="0"/>
                                </a:lnTo>
                                <a:lnTo>
                                  <a:pt x="3183" y="0"/>
                                </a:lnTo>
                                <a:lnTo>
                                  <a:pt x="3184" y="0"/>
                                </a:lnTo>
                                <a:lnTo>
                                  <a:pt x="3187" y="1"/>
                                </a:lnTo>
                                <a:lnTo>
                                  <a:pt x="3188" y="2"/>
                                </a:lnTo>
                                <a:lnTo>
                                  <a:pt x="3189" y="3"/>
                                </a:lnTo>
                                <a:lnTo>
                                  <a:pt x="3190" y="6"/>
                                </a:lnTo>
                                <a:lnTo>
                                  <a:pt x="3190" y="7"/>
                                </a:lnTo>
                                <a:lnTo>
                                  <a:pt x="3190" y="10"/>
                                </a:lnTo>
                                <a:lnTo>
                                  <a:pt x="3190" y="11"/>
                                </a:lnTo>
                                <a:lnTo>
                                  <a:pt x="3190" y="13"/>
                                </a:lnTo>
                                <a:lnTo>
                                  <a:pt x="3189" y="14"/>
                                </a:lnTo>
                                <a:lnTo>
                                  <a:pt x="3188" y="16"/>
                                </a:lnTo>
                                <a:lnTo>
                                  <a:pt x="3187" y="17"/>
                                </a:lnTo>
                                <a:lnTo>
                                  <a:pt x="3184" y="18"/>
                                </a:lnTo>
                                <a:lnTo>
                                  <a:pt x="3183" y="19"/>
                                </a:lnTo>
                                <a:lnTo>
                                  <a:pt x="3181" y="19"/>
                                </a:lnTo>
                                <a:close/>
                                <a:moveTo>
                                  <a:pt x="3121" y="19"/>
                                </a:moveTo>
                                <a:lnTo>
                                  <a:pt x="3101" y="19"/>
                                </a:lnTo>
                                <a:lnTo>
                                  <a:pt x="3100" y="19"/>
                                </a:lnTo>
                                <a:lnTo>
                                  <a:pt x="3097" y="18"/>
                                </a:lnTo>
                                <a:lnTo>
                                  <a:pt x="3096" y="17"/>
                                </a:lnTo>
                                <a:lnTo>
                                  <a:pt x="3095" y="16"/>
                                </a:lnTo>
                                <a:lnTo>
                                  <a:pt x="3094" y="14"/>
                                </a:lnTo>
                                <a:lnTo>
                                  <a:pt x="3093" y="13"/>
                                </a:lnTo>
                                <a:lnTo>
                                  <a:pt x="3091" y="11"/>
                                </a:lnTo>
                                <a:lnTo>
                                  <a:pt x="3091" y="10"/>
                                </a:lnTo>
                                <a:lnTo>
                                  <a:pt x="3091" y="7"/>
                                </a:lnTo>
                                <a:lnTo>
                                  <a:pt x="3093" y="6"/>
                                </a:lnTo>
                                <a:lnTo>
                                  <a:pt x="3094" y="3"/>
                                </a:lnTo>
                                <a:lnTo>
                                  <a:pt x="3095" y="2"/>
                                </a:lnTo>
                                <a:lnTo>
                                  <a:pt x="3096" y="1"/>
                                </a:lnTo>
                                <a:lnTo>
                                  <a:pt x="3097" y="0"/>
                                </a:lnTo>
                                <a:lnTo>
                                  <a:pt x="3100" y="0"/>
                                </a:lnTo>
                                <a:lnTo>
                                  <a:pt x="3101" y="0"/>
                                </a:lnTo>
                                <a:lnTo>
                                  <a:pt x="3121" y="0"/>
                                </a:lnTo>
                                <a:lnTo>
                                  <a:pt x="3124" y="0"/>
                                </a:lnTo>
                                <a:lnTo>
                                  <a:pt x="3125" y="0"/>
                                </a:lnTo>
                                <a:lnTo>
                                  <a:pt x="3127" y="1"/>
                                </a:lnTo>
                                <a:lnTo>
                                  <a:pt x="3128" y="2"/>
                                </a:lnTo>
                                <a:lnTo>
                                  <a:pt x="3130" y="3"/>
                                </a:lnTo>
                                <a:lnTo>
                                  <a:pt x="3131" y="6"/>
                                </a:lnTo>
                                <a:lnTo>
                                  <a:pt x="3131" y="7"/>
                                </a:lnTo>
                                <a:lnTo>
                                  <a:pt x="3131" y="10"/>
                                </a:lnTo>
                                <a:lnTo>
                                  <a:pt x="3131" y="11"/>
                                </a:lnTo>
                                <a:lnTo>
                                  <a:pt x="3131" y="13"/>
                                </a:lnTo>
                                <a:lnTo>
                                  <a:pt x="3130" y="14"/>
                                </a:lnTo>
                                <a:lnTo>
                                  <a:pt x="3128" y="16"/>
                                </a:lnTo>
                                <a:lnTo>
                                  <a:pt x="3127" y="17"/>
                                </a:lnTo>
                                <a:lnTo>
                                  <a:pt x="3125" y="18"/>
                                </a:lnTo>
                                <a:lnTo>
                                  <a:pt x="3124" y="19"/>
                                </a:lnTo>
                                <a:lnTo>
                                  <a:pt x="3121" y="19"/>
                                </a:lnTo>
                                <a:close/>
                                <a:moveTo>
                                  <a:pt x="3062" y="19"/>
                                </a:moveTo>
                                <a:lnTo>
                                  <a:pt x="3042" y="19"/>
                                </a:lnTo>
                                <a:lnTo>
                                  <a:pt x="3040" y="19"/>
                                </a:lnTo>
                                <a:lnTo>
                                  <a:pt x="3038" y="18"/>
                                </a:lnTo>
                                <a:lnTo>
                                  <a:pt x="3037" y="17"/>
                                </a:lnTo>
                                <a:lnTo>
                                  <a:pt x="3035" y="16"/>
                                </a:lnTo>
                                <a:lnTo>
                                  <a:pt x="3034" y="14"/>
                                </a:lnTo>
                                <a:lnTo>
                                  <a:pt x="3033" y="13"/>
                                </a:lnTo>
                                <a:lnTo>
                                  <a:pt x="3032" y="11"/>
                                </a:lnTo>
                                <a:lnTo>
                                  <a:pt x="3032" y="10"/>
                                </a:lnTo>
                                <a:lnTo>
                                  <a:pt x="3032" y="7"/>
                                </a:lnTo>
                                <a:lnTo>
                                  <a:pt x="3033" y="6"/>
                                </a:lnTo>
                                <a:lnTo>
                                  <a:pt x="3034" y="3"/>
                                </a:lnTo>
                                <a:lnTo>
                                  <a:pt x="3035" y="2"/>
                                </a:lnTo>
                                <a:lnTo>
                                  <a:pt x="3037" y="1"/>
                                </a:lnTo>
                                <a:lnTo>
                                  <a:pt x="3038" y="0"/>
                                </a:lnTo>
                                <a:lnTo>
                                  <a:pt x="3040" y="0"/>
                                </a:lnTo>
                                <a:lnTo>
                                  <a:pt x="3042" y="0"/>
                                </a:lnTo>
                                <a:lnTo>
                                  <a:pt x="3062" y="0"/>
                                </a:lnTo>
                                <a:lnTo>
                                  <a:pt x="3064" y="0"/>
                                </a:lnTo>
                                <a:lnTo>
                                  <a:pt x="3065" y="0"/>
                                </a:lnTo>
                                <a:lnTo>
                                  <a:pt x="3068" y="1"/>
                                </a:lnTo>
                                <a:lnTo>
                                  <a:pt x="3069" y="2"/>
                                </a:lnTo>
                                <a:lnTo>
                                  <a:pt x="3070" y="3"/>
                                </a:lnTo>
                                <a:lnTo>
                                  <a:pt x="3071" y="6"/>
                                </a:lnTo>
                                <a:lnTo>
                                  <a:pt x="3071" y="7"/>
                                </a:lnTo>
                                <a:lnTo>
                                  <a:pt x="3071" y="10"/>
                                </a:lnTo>
                                <a:lnTo>
                                  <a:pt x="3071" y="11"/>
                                </a:lnTo>
                                <a:lnTo>
                                  <a:pt x="3071" y="13"/>
                                </a:lnTo>
                                <a:lnTo>
                                  <a:pt x="3070" y="14"/>
                                </a:lnTo>
                                <a:lnTo>
                                  <a:pt x="3069" y="16"/>
                                </a:lnTo>
                                <a:lnTo>
                                  <a:pt x="3068" y="17"/>
                                </a:lnTo>
                                <a:lnTo>
                                  <a:pt x="3065" y="18"/>
                                </a:lnTo>
                                <a:lnTo>
                                  <a:pt x="3064" y="19"/>
                                </a:lnTo>
                                <a:lnTo>
                                  <a:pt x="3062" y="19"/>
                                </a:lnTo>
                                <a:close/>
                                <a:moveTo>
                                  <a:pt x="3002" y="19"/>
                                </a:moveTo>
                                <a:lnTo>
                                  <a:pt x="2982" y="19"/>
                                </a:lnTo>
                                <a:lnTo>
                                  <a:pt x="2981" y="19"/>
                                </a:lnTo>
                                <a:lnTo>
                                  <a:pt x="2978" y="18"/>
                                </a:lnTo>
                                <a:lnTo>
                                  <a:pt x="2977" y="17"/>
                                </a:lnTo>
                                <a:lnTo>
                                  <a:pt x="2976" y="16"/>
                                </a:lnTo>
                                <a:lnTo>
                                  <a:pt x="2975" y="14"/>
                                </a:lnTo>
                                <a:lnTo>
                                  <a:pt x="2973" y="13"/>
                                </a:lnTo>
                                <a:lnTo>
                                  <a:pt x="2972" y="11"/>
                                </a:lnTo>
                                <a:lnTo>
                                  <a:pt x="2972" y="10"/>
                                </a:lnTo>
                                <a:lnTo>
                                  <a:pt x="2972" y="7"/>
                                </a:lnTo>
                                <a:lnTo>
                                  <a:pt x="2973" y="6"/>
                                </a:lnTo>
                                <a:lnTo>
                                  <a:pt x="2975" y="3"/>
                                </a:lnTo>
                                <a:lnTo>
                                  <a:pt x="2976" y="2"/>
                                </a:lnTo>
                                <a:lnTo>
                                  <a:pt x="2977" y="1"/>
                                </a:lnTo>
                                <a:lnTo>
                                  <a:pt x="2978" y="0"/>
                                </a:lnTo>
                                <a:lnTo>
                                  <a:pt x="2981" y="0"/>
                                </a:lnTo>
                                <a:lnTo>
                                  <a:pt x="2982" y="0"/>
                                </a:lnTo>
                                <a:lnTo>
                                  <a:pt x="3002" y="0"/>
                                </a:lnTo>
                                <a:lnTo>
                                  <a:pt x="3004" y="0"/>
                                </a:lnTo>
                                <a:lnTo>
                                  <a:pt x="3006" y="0"/>
                                </a:lnTo>
                                <a:lnTo>
                                  <a:pt x="3008" y="1"/>
                                </a:lnTo>
                                <a:lnTo>
                                  <a:pt x="3009" y="2"/>
                                </a:lnTo>
                                <a:lnTo>
                                  <a:pt x="3011" y="3"/>
                                </a:lnTo>
                                <a:lnTo>
                                  <a:pt x="3012" y="6"/>
                                </a:lnTo>
                                <a:lnTo>
                                  <a:pt x="3012" y="7"/>
                                </a:lnTo>
                                <a:lnTo>
                                  <a:pt x="3012" y="10"/>
                                </a:lnTo>
                                <a:lnTo>
                                  <a:pt x="3012" y="11"/>
                                </a:lnTo>
                                <a:lnTo>
                                  <a:pt x="3012" y="13"/>
                                </a:lnTo>
                                <a:lnTo>
                                  <a:pt x="3011" y="14"/>
                                </a:lnTo>
                                <a:lnTo>
                                  <a:pt x="3009" y="16"/>
                                </a:lnTo>
                                <a:lnTo>
                                  <a:pt x="3008" y="17"/>
                                </a:lnTo>
                                <a:lnTo>
                                  <a:pt x="3006" y="18"/>
                                </a:lnTo>
                                <a:lnTo>
                                  <a:pt x="3004" y="19"/>
                                </a:lnTo>
                                <a:lnTo>
                                  <a:pt x="3002" y="19"/>
                                </a:lnTo>
                                <a:close/>
                                <a:moveTo>
                                  <a:pt x="2943" y="19"/>
                                </a:moveTo>
                                <a:lnTo>
                                  <a:pt x="2923" y="19"/>
                                </a:lnTo>
                                <a:lnTo>
                                  <a:pt x="2921" y="19"/>
                                </a:lnTo>
                                <a:lnTo>
                                  <a:pt x="2919" y="18"/>
                                </a:lnTo>
                                <a:lnTo>
                                  <a:pt x="2918" y="17"/>
                                </a:lnTo>
                                <a:lnTo>
                                  <a:pt x="2916" y="16"/>
                                </a:lnTo>
                                <a:lnTo>
                                  <a:pt x="2915" y="14"/>
                                </a:lnTo>
                                <a:lnTo>
                                  <a:pt x="2914" y="13"/>
                                </a:lnTo>
                                <a:lnTo>
                                  <a:pt x="2913" y="11"/>
                                </a:lnTo>
                                <a:lnTo>
                                  <a:pt x="2913" y="10"/>
                                </a:lnTo>
                                <a:lnTo>
                                  <a:pt x="2913" y="7"/>
                                </a:lnTo>
                                <a:lnTo>
                                  <a:pt x="2914" y="6"/>
                                </a:lnTo>
                                <a:lnTo>
                                  <a:pt x="2915" y="3"/>
                                </a:lnTo>
                                <a:lnTo>
                                  <a:pt x="2916" y="2"/>
                                </a:lnTo>
                                <a:lnTo>
                                  <a:pt x="2918" y="1"/>
                                </a:lnTo>
                                <a:lnTo>
                                  <a:pt x="2919" y="0"/>
                                </a:lnTo>
                                <a:lnTo>
                                  <a:pt x="2921" y="0"/>
                                </a:lnTo>
                                <a:lnTo>
                                  <a:pt x="2923" y="0"/>
                                </a:lnTo>
                                <a:lnTo>
                                  <a:pt x="2943" y="0"/>
                                </a:lnTo>
                                <a:lnTo>
                                  <a:pt x="2945" y="0"/>
                                </a:lnTo>
                                <a:lnTo>
                                  <a:pt x="2946" y="0"/>
                                </a:lnTo>
                                <a:lnTo>
                                  <a:pt x="2949" y="1"/>
                                </a:lnTo>
                                <a:lnTo>
                                  <a:pt x="2950" y="2"/>
                                </a:lnTo>
                                <a:lnTo>
                                  <a:pt x="2951" y="3"/>
                                </a:lnTo>
                                <a:lnTo>
                                  <a:pt x="2952" y="6"/>
                                </a:lnTo>
                                <a:lnTo>
                                  <a:pt x="2952" y="7"/>
                                </a:lnTo>
                                <a:lnTo>
                                  <a:pt x="2952" y="10"/>
                                </a:lnTo>
                                <a:lnTo>
                                  <a:pt x="2952" y="11"/>
                                </a:lnTo>
                                <a:lnTo>
                                  <a:pt x="2952" y="13"/>
                                </a:lnTo>
                                <a:lnTo>
                                  <a:pt x="2951" y="14"/>
                                </a:lnTo>
                                <a:lnTo>
                                  <a:pt x="2950" y="16"/>
                                </a:lnTo>
                                <a:lnTo>
                                  <a:pt x="2949" y="17"/>
                                </a:lnTo>
                                <a:lnTo>
                                  <a:pt x="2946" y="18"/>
                                </a:lnTo>
                                <a:lnTo>
                                  <a:pt x="2945" y="19"/>
                                </a:lnTo>
                                <a:lnTo>
                                  <a:pt x="2943" y="19"/>
                                </a:lnTo>
                                <a:close/>
                                <a:moveTo>
                                  <a:pt x="2883" y="19"/>
                                </a:moveTo>
                                <a:lnTo>
                                  <a:pt x="2863" y="19"/>
                                </a:lnTo>
                                <a:lnTo>
                                  <a:pt x="2862" y="19"/>
                                </a:lnTo>
                                <a:lnTo>
                                  <a:pt x="2859" y="18"/>
                                </a:lnTo>
                                <a:lnTo>
                                  <a:pt x="2858" y="17"/>
                                </a:lnTo>
                                <a:lnTo>
                                  <a:pt x="2857" y="16"/>
                                </a:lnTo>
                                <a:lnTo>
                                  <a:pt x="2856" y="14"/>
                                </a:lnTo>
                                <a:lnTo>
                                  <a:pt x="2854" y="13"/>
                                </a:lnTo>
                                <a:lnTo>
                                  <a:pt x="2853" y="11"/>
                                </a:lnTo>
                                <a:lnTo>
                                  <a:pt x="2853" y="10"/>
                                </a:lnTo>
                                <a:lnTo>
                                  <a:pt x="2853" y="7"/>
                                </a:lnTo>
                                <a:lnTo>
                                  <a:pt x="2854" y="6"/>
                                </a:lnTo>
                                <a:lnTo>
                                  <a:pt x="2856" y="3"/>
                                </a:lnTo>
                                <a:lnTo>
                                  <a:pt x="2857" y="2"/>
                                </a:lnTo>
                                <a:lnTo>
                                  <a:pt x="2858" y="1"/>
                                </a:lnTo>
                                <a:lnTo>
                                  <a:pt x="2859" y="0"/>
                                </a:lnTo>
                                <a:lnTo>
                                  <a:pt x="2862" y="0"/>
                                </a:lnTo>
                                <a:lnTo>
                                  <a:pt x="2863" y="0"/>
                                </a:lnTo>
                                <a:lnTo>
                                  <a:pt x="2883" y="0"/>
                                </a:lnTo>
                                <a:lnTo>
                                  <a:pt x="2885" y="0"/>
                                </a:lnTo>
                                <a:lnTo>
                                  <a:pt x="2887" y="0"/>
                                </a:lnTo>
                                <a:lnTo>
                                  <a:pt x="2889" y="1"/>
                                </a:lnTo>
                                <a:lnTo>
                                  <a:pt x="2890" y="2"/>
                                </a:lnTo>
                                <a:lnTo>
                                  <a:pt x="2892" y="3"/>
                                </a:lnTo>
                                <a:lnTo>
                                  <a:pt x="2893" y="6"/>
                                </a:lnTo>
                                <a:lnTo>
                                  <a:pt x="2893" y="7"/>
                                </a:lnTo>
                                <a:lnTo>
                                  <a:pt x="2893" y="10"/>
                                </a:lnTo>
                                <a:lnTo>
                                  <a:pt x="2893" y="11"/>
                                </a:lnTo>
                                <a:lnTo>
                                  <a:pt x="2893" y="13"/>
                                </a:lnTo>
                                <a:lnTo>
                                  <a:pt x="2892" y="14"/>
                                </a:lnTo>
                                <a:lnTo>
                                  <a:pt x="2890" y="16"/>
                                </a:lnTo>
                                <a:lnTo>
                                  <a:pt x="2889" y="17"/>
                                </a:lnTo>
                                <a:lnTo>
                                  <a:pt x="2887" y="18"/>
                                </a:lnTo>
                                <a:lnTo>
                                  <a:pt x="2885" y="19"/>
                                </a:lnTo>
                                <a:lnTo>
                                  <a:pt x="2883" y="19"/>
                                </a:lnTo>
                                <a:close/>
                                <a:moveTo>
                                  <a:pt x="2823" y="19"/>
                                </a:moveTo>
                                <a:lnTo>
                                  <a:pt x="2804" y="19"/>
                                </a:lnTo>
                                <a:lnTo>
                                  <a:pt x="2802" y="19"/>
                                </a:lnTo>
                                <a:lnTo>
                                  <a:pt x="2800" y="18"/>
                                </a:lnTo>
                                <a:lnTo>
                                  <a:pt x="2799" y="17"/>
                                </a:lnTo>
                                <a:lnTo>
                                  <a:pt x="2797" y="16"/>
                                </a:lnTo>
                                <a:lnTo>
                                  <a:pt x="2796" y="14"/>
                                </a:lnTo>
                                <a:lnTo>
                                  <a:pt x="2795" y="13"/>
                                </a:lnTo>
                                <a:lnTo>
                                  <a:pt x="2794" y="11"/>
                                </a:lnTo>
                                <a:lnTo>
                                  <a:pt x="2794" y="10"/>
                                </a:lnTo>
                                <a:lnTo>
                                  <a:pt x="2794" y="7"/>
                                </a:lnTo>
                                <a:lnTo>
                                  <a:pt x="2795" y="6"/>
                                </a:lnTo>
                                <a:lnTo>
                                  <a:pt x="2796" y="3"/>
                                </a:lnTo>
                                <a:lnTo>
                                  <a:pt x="2797" y="2"/>
                                </a:lnTo>
                                <a:lnTo>
                                  <a:pt x="2799" y="1"/>
                                </a:lnTo>
                                <a:lnTo>
                                  <a:pt x="2800" y="0"/>
                                </a:lnTo>
                                <a:lnTo>
                                  <a:pt x="2802" y="0"/>
                                </a:lnTo>
                                <a:lnTo>
                                  <a:pt x="2804" y="0"/>
                                </a:lnTo>
                                <a:lnTo>
                                  <a:pt x="2823" y="0"/>
                                </a:lnTo>
                                <a:lnTo>
                                  <a:pt x="2826" y="0"/>
                                </a:lnTo>
                                <a:lnTo>
                                  <a:pt x="2827" y="0"/>
                                </a:lnTo>
                                <a:lnTo>
                                  <a:pt x="2830" y="1"/>
                                </a:lnTo>
                                <a:lnTo>
                                  <a:pt x="2831" y="2"/>
                                </a:lnTo>
                                <a:lnTo>
                                  <a:pt x="2832" y="3"/>
                                </a:lnTo>
                                <a:lnTo>
                                  <a:pt x="2833" y="6"/>
                                </a:lnTo>
                                <a:lnTo>
                                  <a:pt x="2833" y="7"/>
                                </a:lnTo>
                                <a:lnTo>
                                  <a:pt x="2833" y="10"/>
                                </a:lnTo>
                                <a:lnTo>
                                  <a:pt x="2833" y="11"/>
                                </a:lnTo>
                                <a:lnTo>
                                  <a:pt x="2833" y="13"/>
                                </a:lnTo>
                                <a:lnTo>
                                  <a:pt x="2832" y="14"/>
                                </a:lnTo>
                                <a:lnTo>
                                  <a:pt x="2831" y="16"/>
                                </a:lnTo>
                                <a:lnTo>
                                  <a:pt x="2830" y="17"/>
                                </a:lnTo>
                                <a:lnTo>
                                  <a:pt x="2827" y="18"/>
                                </a:lnTo>
                                <a:lnTo>
                                  <a:pt x="2826" y="19"/>
                                </a:lnTo>
                                <a:lnTo>
                                  <a:pt x="2823" y="19"/>
                                </a:lnTo>
                                <a:close/>
                                <a:moveTo>
                                  <a:pt x="2764" y="19"/>
                                </a:moveTo>
                                <a:lnTo>
                                  <a:pt x="2744" y="19"/>
                                </a:lnTo>
                                <a:lnTo>
                                  <a:pt x="2743" y="19"/>
                                </a:lnTo>
                                <a:lnTo>
                                  <a:pt x="2740" y="18"/>
                                </a:lnTo>
                                <a:lnTo>
                                  <a:pt x="2739" y="17"/>
                                </a:lnTo>
                                <a:lnTo>
                                  <a:pt x="2738" y="16"/>
                                </a:lnTo>
                                <a:lnTo>
                                  <a:pt x="2737" y="14"/>
                                </a:lnTo>
                                <a:lnTo>
                                  <a:pt x="2735" y="13"/>
                                </a:lnTo>
                                <a:lnTo>
                                  <a:pt x="2734" y="11"/>
                                </a:lnTo>
                                <a:lnTo>
                                  <a:pt x="2734" y="10"/>
                                </a:lnTo>
                                <a:lnTo>
                                  <a:pt x="2734" y="7"/>
                                </a:lnTo>
                                <a:lnTo>
                                  <a:pt x="2735" y="6"/>
                                </a:lnTo>
                                <a:lnTo>
                                  <a:pt x="2737" y="3"/>
                                </a:lnTo>
                                <a:lnTo>
                                  <a:pt x="2738" y="2"/>
                                </a:lnTo>
                                <a:lnTo>
                                  <a:pt x="2739" y="1"/>
                                </a:lnTo>
                                <a:lnTo>
                                  <a:pt x="2740" y="0"/>
                                </a:lnTo>
                                <a:lnTo>
                                  <a:pt x="2743" y="0"/>
                                </a:lnTo>
                                <a:lnTo>
                                  <a:pt x="2744" y="0"/>
                                </a:lnTo>
                                <a:lnTo>
                                  <a:pt x="2764" y="0"/>
                                </a:lnTo>
                                <a:lnTo>
                                  <a:pt x="2766" y="0"/>
                                </a:lnTo>
                                <a:lnTo>
                                  <a:pt x="2768" y="0"/>
                                </a:lnTo>
                                <a:lnTo>
                                  <a:pt x="2770" y="1"/>
                                </a:lnTo>
                                <a:lnTo>
                                  <a:pt x="2771" y="2"/>
                                </a:lnTo>
                                <a:lnTo>
                                  <a:pt x="2773" y="3"/>
                                </a:lnTo>
                                <a:lnTo>
                                  <a:pt x="2774" y="6"/>
                                </a:lnTo>
                                <a:lnTo>
                                  <a:pt x="2774" y="7"/>
                                </a:lnTo>
                                <a:lnTo>
                                  <a:pt x="2774" y="10"/>
                                </a:lnTo>
                                <a:lnTo>
                                  <a:pt x="2774" y="11"/>
                                </a:lnTo>
                                <a:lnTo>
                                  <a:pt x="2774" y="13"/>
                                </a:lnTo>
                                <a:lnTo>
                                  <a:pt x="2773" y="14"/>
                                </a:lnTo>
                                <a:lnTo>
                                  <a:pt x="2771" y="16"/>
                                </a:lnTo>
                                <a:lnTo>
                                  <a:pt x="2770" y="17"/>
                                </a:lnTo>
                                <a:lnTo>
                                  <a:pt x="2768" y="18"/>
                                </a:lnTo>
                                <a:lnTo>
                                  <a:pt x="2766" y="19"/>
                                </a:lnTo>
                                <a:lnTo>
                                  <a:pt x="2764" y="19"/>
                                </a:lnTo>
                                <a:close/>
                                <a:moveTo>
                                  <a:pt x="2704" y="19"/>
                                </a:moveTo>
                                <a:lnTo>
                                  <a:pt x="2685" y="19"/>
                                </a:lnTo>
                                <a:lnTo>
                                  <a:pt x="2683" y="19"/>
                                </a:lnTo>
                                <a:lnTo>
                                  <a:pt x="2681" y="18"/>
                                </a:lnTo>
                                <a:lnTo>
                                  <a:pt x="2680" y="17"/>
                                </a:lnTo>
                                <a:lnTo>
                                  <a:pt x="2678" y="16"/>
                                </a:lnTo>
                                <a:lnTo>
                                  <a:pt x="2677" y="14"/>
                                </a:lnTo>
                                <a:lnTo>
                                  <a:pt x="2676" y="13"/>
                                </a:lnTo>
                                <a:lnTo>
                                  <a:pt x="2675" y="11"/>
                                </a:lnTo>
                                <a:lnTo>
                                  <a:pt x="2675" y="10"/>
                                </a:lnTo>
                                <a:lnTo>
                                  <a:pt x="2675" y="7"/>
                                </a:lnTo>
                                <a:lnTo>
                                  <a:pt x="2676" y="6"/>
                                </a:lnTo>
                                <a:lnTo>
                                  <a:pt x="2677" y="3"/>
                                </a:lnTo>
                                <a:lnTo>
                                  <a:pt x="2678" y="2"/>
                                </a:lnTo>
                                <a:lnTo>
                                  <a:pt x="2680" y="1"/>
                                </a:lnTo>
                                <a:lnTo>
                                  <a:pt x="2681" y="0"/>
                                </a:lnTo>
                                <a:lnTo>
                                  <a:pt x="2683" y="0"/>
                                </a:lnTo>
                                <a:lnTo>
                                  <a:pt x="2685" y="0"/>
                                </a:lnTo>
                                <a:lnTo>
                                  <a:pt x="2704" y="0"/>
                                </a:lnTo>
                                <a:lnTo>
                                  <a:pt x="2707" y="0"/>
                                </a:lnTo>
                                <a:lnTo>
                                  <a:pt x="2708" y="0"/>
                                </a:lnTo>
                                <a:lnTo>
                                  <a:pt x="2711" y="1"/>
                                </a:lnTo>
                                <a:lnTo>
                                  <a:pt x="2712" y="2"/>
                                </a:lnTo>
                                <a:lnTo>
                                  <a:pt x="2713" y="3"/>
                                </a:lnTo>
                                <a:lnTo>
                                  <a:pt x="2714" y="6"/>
                                </a:lnTo>
                                <a:lnTo>
                                  <a:pt x="2714" y="7"/>
                                </a:lnTo>
                                <a:lnTo>
                                  <a:pt x="2714" y="10"/>
                                </a:lnTo>
                                <a:lnTo>
                                  <a:pt x="2714" y="11"/>
                                </a:lnTo>
                                <a:lnTo>
                                  <a:pt x="2714" y="13"/>
                                </a:lnTo>
                                <a:lnTo>
                                  <a:pt x="2713" y="14"/>
                                </a:lnTo>
                                <a:lnTo>
                                  <a:pt x="2712" y="16"/>
                                </a:lnTo>
                                <a:lnTo>
                                  <a:pt x="2711" y="17"/>
                                </a:lnTo>
                                <a:lnTo>
                                  <a:pt x="2708" y="18"/>
                                </a:lnTo>
                                <a:lnTo>
                                  <a:pt x="2707" y="19"/>
                                </a:lnTo>
                                <a:lnTo>
                                  <a:pt x="2704" y="19"/>
                                </a:lnTo>
                                <a:close/>
                                <a:moveTo>
                                  <a:pt x="2645" y="19"/>
                                </a:moveTo>
                                <a:lnTo>
                                  <a:pt x="2625" y="19"/>
                                </a:lnTo>
                                <a:lnTo>
                                  <a:pt x="2624" y="19"/>
                                </a:lnTo>
                                <a:lnTo>
                                  <a:pt x="2621" y="18"/>
                                </a:lnTo>
                                <a:lnTo>
                                  <a:pt x="2620" y="17"/>
                                </a:lnTo>
                                <a:lnTo>
                                  <a:pt x="2619" y="16"/>
                                </a:lnTo>
                                <a:lnTo>
                                  <a:pt x="2618" y="14"/>
                                </a:lnTo>
                                <a:lnTo>
                                  <a:pt x="2616" y="13"/>
                                </a:lnTo>
                                <a:lnTo>
                                  <a:pt x="2615" y="11"/>
                                </a:lnTo>
                                <a:lnTo>
                                  <a:pt x="2615" y="10"/>
                                </a:lnTo>
                                <a:lnTo>
                                  <a:pt x="2615" y="7"/>
                                </a:lnTo>
                                <a:lnTo>
                                  <a:pt x="2616" y="6"/>
                                </a:lnTo>
                                <a:lnTo>
                                  <a:pt x="2618" y="3"/>
                                </a:lnTo>
                                <a:lnTo>
                                  <a:pt x="2619" y="2"/>
                                </a:lnTo>
                                <a:lnTo>
                                  <a:pt x="2620" y="1"/>
                                </a:lnTo>
                                <a:lnTo>
                                  <a:pt x="2621" y="0"/>
                                </a:lnTo>
                                <a:lnTo>
                                  <a:pt x="2624" y="0"/>
                                </a:lnTo>
                                <a:lnTo>
                                  <a:pt x="2625" y="0"/>
                                </a:lnTo>
                                <a:lnTo>
                                  <a:pt x="2645" y="0"/>
                                </a:lnTo>
                                <a:lnTo>
                                  <a:pt x="2647" y="0"/>
                                </a:lnTo>
                                <a:lnTo>
                                  <a:pt x="2649" y="0"/>
                                </a:lnTo>
                                <a:lnTo>
                                  <a:pt x="2651" y="1"/>
                                </a:lnTo>
                                <a:lnTo>
                                  <a:pt x="2652" y="2"/>
                                </a:lnTo>
                                <a:lnTo>
                                  <a:pt x="2654" y="3"/>
                                </a:lnTo>
                                <a:lnTo>
                                  <a:pt x="2655" y="6"/>
                                </a:lnTo>
                                <a:lnTo>
                                  <a:pt x="2655" y="7"/>
                                </a:lnTo>
                                <a:lnTo>
                                  <a:pt x="2655" y="10"/>
                                </a:lnTo>
                                <a:lnTo>
                                  <a:pt x="2655" y="11"/>
                                </a:lnTo>
                                <a:lnTo>
                                  <a:pt x="2655" y="13"/>
                                </a:lnTo>
                                <a:lnTo>
                                  <a:pt x="2654" y="14"/>
                                </a:lnTo>
                                <a:lnTo>
                                  <a:pt x="2652" y="16"/>
                                </a:lnTo>
                                <a:lnTo>
                                  <a:pt x="2651" y="17"/>
                                </a:lnTo>
                                <a:lnTo>
                                  <a:pt x="2649" y="18"/>
                                </a:lnTo>
                                <a:lnTo>
                                  <a:pt x="2647" y="19"/>
                                </a:lnTo>
                                <a:lnTo>
                                  <a:pt x="2645" y="19"/>
                                </a:lnTo>
                                <a:close/>
                                <a:moveTo>
                                  <a:pt x="2585" y="19"/>
                                </a:moveTo>
                                <a:lnTo>
                                  <a:pt x="2566" y="19"/>
                                </a:lnTo>
                                <a:lnTo>
                                  <a:pt x="2564" y="19"/>
                                </a:lnTo>
                                <a:lnTo>
                                  <a:pt x="2562" y="18"/>
                                </a:lnTo>
                                <a:lnTo>
                                  <a:pt x="2561" y="17"/>
                                </a:lnTo>
                                <a:lnTo>
                                  <a:pt x="2559" y="16"/>
                                </a:lnTo>
                                <a:lnTo>
                                  <a:pt x="2558" y="14"/>
                                </a:lnTo>
                                <a:lnTo>
                                  <a:pt x="2557" y="13"/>
                                </a:lnTo>
                                <a:lnTo>
                                  <a:pt x="2556" y="11"/>
                                </a:lnTo>
                                <a:lnTo>
                                  <a:pt x="2556" y="10"/>
                                </a:lnTo>
                                <a:lnTo>
                                  <a:pt x="2556" y="7"/>
                                </a:lnTo>
                                <a:lnTo>
                                  <a:pt x="2557" y="6"/>
                                </a:lnTo>
                                <a:lnTo>
                                  <a:pt x="2558" y="3"/>
                                </a:lnTo>
                                <a:lnTo>
                                  <a:pt x="2559" y="2"/>
                                </a:lnTo>
                                <a:lnTo>
                                  <a:pt x="2561" y="1"/>
                                </a:lnTo>
                                <a:lnTo>
                                  <a:pt x="2562" y="0"/>
                                </a:lnTo>
                                <a:lnTo>
                                  <a:pt x="2564" y="0"/>
                                </a:lnTo>
                                <a:lnTo>
                                  <a:pt x="2566" y="0"/>
                                </a:lnTo>
                                <a:lnTo>
                                  <a:pt x="2585" y="0"/>
                                </a:lnTo>
                                <a:lnTo>
                                  <a:pt x="2588" y="0"/>
                                </a:lnTo>
                                <a:lnTo>
                                  <a:pt x="2589" y="0"/>
                                </a:lnTo>
                                <a:lnTo>
                                  <a:pt x="2592" y="1"/>
                                </a:lnTo>
                                <a:lnTo>
                                  <a:pt x="2593" y="2"/>
                                </a:lnTo>
                                <a:lnTo>
                                  <a:pt x="2594" y="3"/>
                                </a:lnTo>
                                <a:lnTo>
                                  <a:pt x="2595" y="6"/>
                                </a:lnTo>
                                <a:lnTo>
                                  <a:pt x="2595" y="7"/>
                                </a:lnTo>
                                <a:lnTo>
                                  <a:pt x="2595" y="10"/>
                                </a:lnTo>
                                <a:lnTo>
                                  <a:pt x="2595" y="11"/>
                                </a:lnTo>
                                <a:lnTo>
                                  <a:pt x="2595" y="13"/>
                                </a:lnTo>
                                <a:lnTo>
                                  <a:pt x="2594" y="14"/>
                                </a:lnTo>
                                <a:lnTo>
                                  <a:pt x="2593" y="16"/>
                                </a:lnTo>
                                <a:lnTo>
                                  <a:pt x="2592" y="17"/>
                                </a:lnTo>
                                <a:lnTo>
                                  <a:pt x="2589" y="18"/>
                                </a:lnTo>
                                <a:lnTo>
                                  <a:pt x="2588" y="19"/>
                                </a:lnTo>
                                <a:lnTo>
                                  <a:pt x="2585" y="19"/>
                                </a:lnTo>
                                <a:close/>
                                <a:moveTo>
                                  <a:pt x="2526" y="19"/>
                                </a:moveTo>
                                <a:lnTo>
                                  <a:pt x="2506" y="19"/>
                                </a:lnTo>
                                <a:lnTo>
                                  <a:pt x="2505" y="19"/>
                                </a:lnTo>
                                <a:lnTo>
                                  <a:pt x="2502" y="18"/>
                                </a:lnTo>
                                <a:lnTo>
                                  <a:pt x="2501" y="17"/>
                                </a:lnTo>
                                <a:lnTo>
                                  <a:pt x="2500" y="16"/>
                                </a:lnTo>
                                <a:lnTo>
                                  <a:pt x="2499" y="14"/>
                                </a:lnTo>
                                <a:lnTo>
                                  <a:pt x="2497" y="13"/>
                                </a:lnTo>
                                <a:lnTo>
                                  <a:pt x="2496" y="11"/>
                                </a:lnTo>
                                <a:lnTo>
                                  <a:pt x="2496" y="10"/>
                                </a:lnTo>
                                <a:lnTo>
                                  <a:pt x="2496" y="7"/>
                                </a:lnTo>
                                <a:lnTo>
                                  <a:pt x="2497" y="6"/>
                                </a:lnTo>
                                <a:lnTo>
                                  <a:pt x="2499" y="3"/>
                                </a:lnTo>
                                <a:lnTo>
                                  <a:pt x="2500" y="2"/>
                                </a:lnTo>
                                <a:lnTo>
                                  <a:pt x="2501" y="1"/>
                                </a:lnTo>
                                <a:lnTo>
                                  <a:pt x="2502" y="0"/>
                                </a:lnTo>
                                <a:lnTo>
                                  <a:pt x="2505" y="0"/>
                                </a:lnTo>
                                <a:lnTo>
                                  <a:pt x="2506" y="0"/>
                                </a:lnTo>
                                <a:lnTo>
                                  <a:pt x="2526" y="0"/>
                                </a:lnTo>
                                <a:lnTo>
                                  <a:pt x="2528" y="0"/>
                                </a:lnTo>
                                <a:lnTo>
                                  <a:pt x="2530" y="0"/>
                                </a:lnTo>
                                <a:lnTo>
                                  <a:pt x="2532" y="1"/>
                                </a:lnTo>
                                <a:lnTo>
                                  <a:pt x="2533" y="2"/>
                                </a:lnTo>
                                <a:lnTo>
                                  <a:pt x="2535" y="3"/>
                                </a:lnTo>
                                <a:lnTo>
                                  <a:pt x="2536" y="6"/>
                                </a:lnTo>
                                <a:lnTo>
                                  <a:pt x="2536" y="7"/>
                                </a:lnTo>
                                <a:lnTo>
                                  <a:pt x="2536" y="10"/>
                                </a:lnTo>
                                <a:lnTo>
                                  <a:pt x="2536" y="11"/>
                                </a:lnTo>
                                <a:lnTo>
                                  <a:pt x="2536" y="13"/>
                                </a:lnTo>
                                <a:lnTo>
                                  <a:pt x="2535" y="14"/>
                                </a:lnTo>
                                <a:lnTo>
                                  <a:pt x="2533" y="16"/>
                                </a:lnTo>
                                <a:lnTo>
                                  <a:pt x="2532" y="17"/>
                                </a:lnTo>
                                <a:lnTo>
                                  <a:pt x="2530" y="18"/>
                                </a:lnTo>
                                <a:lnTo>
                                  <a:pt x="2528" y="19"/>
                                </a:lnTo>
                                <a:lnTo>
                                  <a:pt x="2526" y="19"/>
                                </a:lnTo>
                                <a:close/>
                                <a:moveTo>
                                  <a:pt x="2466" y="19"/>
                                </a:moveTo>
                                <a:lnTo>
                                  <a:pt x="2447" y="19"/>
                                </a:lnTo>
                                <a:lnTo>
                                  <a:pt x="2445" y="19"/>
                                </a:lnTo>
                                <a:lnTo>
                                  <a:pt x="2443" y="18"/>
                                </a:lnTo>
                                <a:lnTo>
                                  <a:pt x="2442" y="17"/>
                                </a:lnTo>
                                <a:lnTo>
                                  <a:pt x="2440" y="16"/>
                                </a:lnTo>
                                <a:lnTo>
                                  <a:pt x="2439" y="14"/>
                                </a:lnTo>
                                <a:lnTo>
                                  <a:pt x="2438" y="13"/>
                                </a:lnTo>
                                <a:lnTo>
                                  <a:pt x="2437" y="11"/>
                                </a:lnTo>
                                <a:lnTo>
                                  <a:pt x="2437" y="10"/>
                                </a:lnTo>
                                <a:lnTo>
                                  <a:pt x="2437" y="7"/>
                                </a:lnTo>
                                <a:lnTo>
                                  <a:pt x="2438" y="6"/>
                                </a:lnTo>
                                <a:lnTo>
                                  <a:pt x="2439" y="3"/>
                                </a:lnTo>
                                <a:lnTo>
                                  <a:pt x="2440" y="2"/>
                                </a:lnTo>
                                <a:lnTo>
                                  <a:pt x="2442" y="1"/>
                                </a:lnTo>
                                <a:lnTo>
                                  <a:pt x="2443" y="0"/>
                                </a:lnTo>
                                <a:lnTo>
                                  <a:pt x="2445" y="0"/>
                                </a:lnTo>
                                <a:lnTo>
                                  <a:pt x="2447" y="0"/>
                                </a:lnTo>
                                <a:lnTo>
                                  <a:pt x="2466" y="0"/>
                                </a:lnTo>
                                <a:lnTo>
                                  <a:pt x="2469" y="0"/>
                                </a:lnTo>
                                <a:lnTo>
                                  <a:pt x="2470" y="0"/>
                                </a:lnTo>
                                <a:lnTo>
                                  <a:pt x="2473" y="1"/>
                                </a:lnTo>
                                <a:lnTo>
                                  <a:pt x="2474" y="2"/>
                                </a:lnTo>
                                <a:lnTo>
                                  <a:pt x="2475" y="3"/>
                                </a:lnTo>
                                <a:lnTo>
                                  <a:pt x="2476" y="6"/>
                                </a:lnTo>
                                <a:lnTo>
                                  <a:pt x="2476" y="7"/>
                                </a:lnTo>
                                <a:lnTo>
                                  <a:pt x="2476" y="10"/>
                                </a:lnTo>
                                <a:lnTo>
                                  <a:pt x="2476" y="11"/>
                                </a:lnTo>
                                <a:lnTo>
                                  <a:pt x="2476" y="13"/>
                                </a:lnTo>
                                <a:lnTo>
                                  <a:pt x="2475" y="14"/>
                                </a:lnTo>
                                <a:lnTo>
                                  <a:pt x="2474" y="16"/>
                                </a:lnTo>
                                <a:lnTo>
                                  <a:pt x="2473" y="17"/>
                                </a:lnTo>
                                <a:lnTo>
                                  <a:pt x="2470" y="18"/>
                                </a:lnTo>
                                <a:lnTo>
                                  <a:pt x="2469" y="19"/>
                                </a:lnTo>
                                <a:lnTo>
                                  <a:pt x="2466" y="19"/>
                                </a:lnTo>
                                <a:close/>
                                <a:moveTo>
                                  <a:pt x="2407" y="19"/>
                                </a:moveTo>
                                <a:lnTo>
                                  <a:pt x="2387" y="19"/>
                                </a:lnTo>
                                <a:lnTo>
                                  <a:pt x="2386" y="19"/>
                                </a:lnTo>
                                <a:lnTo>
                                  <a:pt x="2383" y="18"/>
                                </a:lnTo>
                                <a:lnTo>
                                  <a:pt x="2382" y="17"/>
                                </a:lnTo>
                                <a:lnTo>
                                  <a:pt x="2381" y="16"/>
                                </a:lnTo>
                                <a:lnTo>
                                  <a:pt x="2380" y="14"/>
                                </a:lnTo>
                                <a:lnTo>
                                  <a:pt x="2378" y="13"/>
                                </a:lnTo>
                                <a:lnTo>
                                  <a:pt x="2377" y="11"/>
                                </a:lnTo>
                                <a:lnTo>
                                  <a:pt x="2377" y="10"/>
                                </a:lnTo>
                                <a:lnTo>
                                  <a:pt x="2377" y="7"/>
                                </a:lnTo>
                                <a:lnTo>
                                  <a:pt x="2378" y="6"/>
                                </a:lnTo>
                                <a:lnTo>
                                  <a:pt x="2380" y="3"/>
                                </a:lnTo>
                                <a:lnTo>
                                  <a:pt x="2381" y="2"/>
                                </a:lnTo>
                                <a:lnTo>
                                  <a:pt x="2382" y="1"/>
                                </a:lnTo>
                                <a:lnTo>
                                  <a:pt x="2383" y="0"/>
                                </a:lnTo>
                                <a:lnTo>
                                  <a:pt x="2386" y="0"/>
                                </a:lnTo>
                                <a:lnTo>
                                  <a:pt x="2387" y="0"/>
                                </a:lnTo>
                                <a:lnTo>
                                  <a:pt x="2407" y="0"/>
                                </a:lnTo>
                                <a:lnTo>
                                  <a:pt x="2409" y="0"/>
                                </a:lnTo>
                                <a:lnTo>
                                  <a:pt x="2411" y="0"/>
                                </a:lnTo>
                                <a:lnTo>
                                  <a:pt x="2413" y="1"/>
                                </a:lnTo>
                                <a:lnTo>
                                  <a:pt x="2414" y="2"/>
                                </a:lnTo>
                                <a:lnTo>
                                  <a:pt x="2416" y="3"/>
                                </a:lnTo>
                                <a:lnTo>
                                  <a:pt x="2417" y="6"/>
                                </a:lnTo>
                                <a:lnTo>
                                  <a:pt x="2417" y="7"/>
                                </a:lnTo>
                                <a:lnTo>
                                  <a:pt x="2417" y="10"/>
                                </a:lnTo>
                                <a:lnTo>
                                  <a:pt x="2417" y="11"/>
                                </a:lnTo>
                                <a:lnTo>
                                  <a:pt x="2417" y="13"/>
                                </a:lnTo>
                                <a:lnTo>
                                  <a:pt x="2416" y="14"/>
                                </a:lnTo>
                                <a:lnTo>
                                  <a:pt x="2414" y="16"/>
                                </a:lnTo>
                                <a:lnTo>
                                  <a:pt x="2413" y="17"/>
                                </a:lnTo>
                                <a:lnTo>
                                  <a:pt x="2411" y="18"/>
                                </a:lnTo>
                                <a:lnTo>
                                  <a:pt x="2409" y="19"/>
                                </a:lnTo>
                                <a:lnTo>
                                  <a:pt x="2407" y="19"/>
                                </a:lnTo>
                                <a:close/>
                                <a:moveTo>
                                  <a:pt x="2347" y="19"/>
                                </a:moveTo>
                                <a:lnTo>
                                  <a:pt x="2328" y="19"/>
                                </a:lnTo>
                                <a:lnTo>
                                  <a:pt x="2326" y="19"/>
                                </a:lnTo>
                                <a:lnTo>
                                  <a:pt x="2324" y="18"/>
                                </a:lnTo>
                                <a:lnTo>
                                  <a:pt x="2323" y="17"/>
                                </a:lnTo>
                                <a:lnTo>
                                  <a:pt x="2321" y="16"/>
                                </a:lnTo>
                                <a:lnTo>
                                  <a:pt x="2320" y="14"/>
                                </a:lnTo>
                                <a:lnTo>
                                  <a:pt x="2319" y="13"/>
                                </a:lnTo>
                                <a:lnTo>
                                  <a:pt x="2318" y="11"/>
                                </a:lnTo>
                                <a:lnTo>
                                  <a:pt x="2318" y="10"/>
                                </a:lnTo>
                                <a:lnTo>
                                  <a:pt x="2318" y="7"/>
                                </a:lnTo>
                                <a:lnTo>
                                  <a:pt x="2319" y="6"/>
                                </a:lnTo>
                                <a:lnTo>
                                  <a:pt x="2320" y="3"/>
                                </a:lnTo>
                                <a:lnTo>
                                  <a:pt x="2321" y="2"/>
                                </a:lnTo>
                                <a:lnTo>
                                  <a:pt x="2323" y="1"/>
                                </a:lnTo>
                                <a:lnTo>
                                  <a:pt x="2324" y="0"/>
                                </a:lnTo>
                                <a:lnTo>
                                  <a:pt x="2326" y="0"/>
                                </a:lnTo>
                                <a:lnTo>
                                  <a:pt x="2328" y="0"/>
                                </a:lnTo>
                                <a:lnTo>
                                  <a:pt x="2347" y="0"/>
                                </a:lnTo>
                                <a:lnTo>
                                  <a:pt x="2350" y="0"/>
                                </a:lnTo>
                                <a:lnTo>
                                  <a:pt x="2351" y="0"/>
                                </a:lnTo>
                                <a:lnTo>
                                  <a:pt x="2354" y="1"/>
                                </a:lnTo>
                                <a:lnTo>
                                  <a:pt x="2355" y="2"/>
                                </a:lnTo>
                                <a:lnTo>
                                  <a:pt x="2356" y="3"/>
                                </a:lnTo>
                                <a:lnTo>
                                  <a:pt x="2357" y="6"/>
                                </a:lnTo>
                                <a:lnTo>
                                  <a:pt x="2357" y="7"/>
                                </a:lnTo>
                                <a:lnTo>
                                  <a:pt x="2357" y="10"/>
                                </a:lnTo>
                                <a:lnTo>
                                  <a:pt x="2357" y="11"/>
                                </a:lnTo>
                                <a:lnTo>
                                  <a:pt x="2357" y="13"/>
                                </a:lnTo>
                                <a:lnTo>
                                  <a:pt x="2356" y="14"/>
                                </a:lnTo>
                                <a:lnTo>
                                  <a:pt x="2355" y="16"/>
                                </a:lnTo>
                                <a:lnTo>
                                  <a:pt x="2354" y="17"/>
                                </a:lnTo>
                                <a:lnTo>
                                  <a:pt x="2351" y="18"/>
                                </a:lnTo>
                                <a:lnTo>
                                  <a:pt x="2350" y="19"/>
                                </a:lnTo>
                                <a:lnTo>
                                  <a:pt x="2347" y="19"/>
                                </a:lnTo>
                                <a:close/>
                                <a:moveTo>
                                  <a:pt x="2288" y="19"/>
                                </a:moveTo>
                                <a:lnTo>
                                  <a:pt x="2268" y="19"/>
                                </a:lnTo>
                                <a:lnTo>
                                  <a:pt x="2267" y="19"/>
                                </a:lnTo>
                                <a:lnTo>
                                  <a:pt x="2264" y="18"/>
                                </a:lnTo>
                                <a:lnTo>
                                  <a:pt x="2263" y="17"/>
                                </a:lnTo>
                                <a:lnTo>
                                  <a:pt x="2262" y="16"/>
                                </a:lnTo>
                                <a:lnTo>
                                  <a:pt x="2261" y="14"/>
                                </a:lnTo>
                                <a:lnTo>
                                  <a:pt x="2259" y="13"/>
                                </a:lnTo>
                                <a:lnTo>
                                  <a:pt x="2258" y="11"/>
                                </a:lnTo>
                                <a:lnTo>
                                  <a:pt x="2258" y="10"/>
                                </a:lnTo>
                                <a:lnTo>
                                  <a:pt x="2258" y="7"/>
                                </a:lnTo>
                                <a:lnTo>
                                  <a:pt x="2259" y="6"/>
                                </a:lnTo>
                                <a:lnTo>
                                  <a:pt x="2261" y="3"/>
                                </a:lnTo>
                                <a:lnTo>
                                  <a:pt x="2262" y="2"/>
                                </a:lnTo>
                                <a:lnTo>
                                  <a:pt x="2263" y="1"/>
                                </a:lnTo>
                                <a:lnTo>
                                  <a:pt x="2264" y="0"/>
                                </a:lnTo>
                                <a:lnTo>
                                  <a:pt x="2267" y="0"/>
                                </a:lnTo>
                                <a:lnTo>
                                  <a:pt x="2268" y="0"/>
                                </a:lnTo>
                                <a:lnTo>
                                  <a:pt x="2288" y="0"/>
                                </a:lnTo>
                                <a:lnTo>
                                  <a:pt x="2290" y="0"/>
                                </a:lnTo>
                                <a:lnTo>
                                  <a:pt x="2292" y="0"/>
                                </a:lnTo>
                                <a:lnTo>
                                  <a:pt x="2294" y="1"/>
                                </a:lnTo>
                                <a:lnTo>
                                  <a:pt x="2295" y="2"/>
                                </a:lnTo>
                                <a:lnTo>
                                  <a:pt x="2297" y="3"/>
                                </a:lnTo>
                                <a:lnTo>
                                  <a:pt x="2298" y="6"/>
                                </a:lnTo>
                                <a:lnTo>
                                  <a:pt x="2298" y="7"/>
                                </a:lnTo>
                                <a:lnTo>
                                  <a:pt x="2298" y="10"/>
                                </a:lnTo>
                                <a:lnTo>
                                  <a:pt x="2298" y="11"/>
                                </a:lnTo>
                                <a:lnTo>
                                  <a:pt x="2298" y="13"/>
                                </a:lnTo>
                                <a:lnTo>
                                  <a:pt x="2297" y="14"/>
                                </a:lnTo>
                                <a:lnTo>
                                  <a:pt x="2295" y="16"/>
                                </a:lnTo>
                                <a:lnTo>
                                  <a:pt x="2294" y="17"/>
                                </a:lnTo>
                                <a:lnTo>
                                  <a:pt x="2292" y="18"/>
                                </a:lnTo>
                                <a:lnTo>
                                  <a:pt x="2290" y="19"/>
                                </a:lnTo>
                                <a:lnTo>
                                  <a:pt x="2288" y="19"/>
                                </a:lnTo>
                                <a:close/>
                                <a:moveTo>
                                  <a:pt x="2228" y="19"/>
                                </a:moveTo>
                                <a:lnTo>
                                  <a:pt x="2208" y="19"/>
                                </a:lnTo>
                                <a:lnTo>
                                  <a:pt x="2207" y="19"/>
                                </a:lnTo>
                                <a:lnTo>
                                  <a:pt x="2205" y="18"/>
                                </a:lnTo>
                                <a:lnTo>
                                  <a:pt x="2204" y="17"/>
                                </a:lnTo>
                                <a:lnTo>
                                  <a:pt x="2202" y="16"/>
                                </a:lnTo>
                                <a:lnTo>
                                  <a:pt x="2201" y="14"/>
                                </a:lnTo>
                                <a:lnTo>
                                  <a:pt x="2200" y="13"/>
                                </a:lnTo>
                                <a:lnTo>
                                  <a:pt x="2199" y="11"/>
                                </a:lnTo>
                                <a:lnTo>
                                  <a:pt x="2199" y="10"/>
                                </a:lnTo>
                                <a:lnTo>
                                  <a:pt x="2199" y="7"/>
                                </a:lnTo>
                                <a:lnTo>
                                  <a:pt x="2200" y="6"/>
                                </a:lnTo>
                                <a:lnTo>
                                  <a:pt x="2201" y="3"/>
                                </a:lnTo>
                                <a:lnTo>
                                  <a:pt x="2202" y="2"/>
                                </a:lnTo>
                                <a:lnTo>
                                  <a:pt x="2204" y="1"/>
                                </a:lnTo>
                                <a:lnTo>
                                  <a:pt x="2205" y="0"/>
                                </a:lnTo>
                                <a:lnTo>
                                  <a:pt x="2207" y="0"/>
                                </a:lnTo>
                                <a:lnTo>
                                  <a:pt x="2208" y="0"/>
                                </a:lnTo>
                                <a:lnTo>
                                  <a:pt x="2228" y="0"/>
                                </a:lnTo>
                                <a:lnTo>
                                  <a:pt x="2231" y="0"/>
                                </a:lnTo>
                                <a:lnTo>
                                  <a:pt x="2232" y="0"/>
                                </a:lnTo>
                                <a:lnTo>
                                  <a:pt x="2235" y="1"/>
                                </a:lnTo>
                                <a:lnTo>
                                  <a:pt x="2236" y="2"/>
                                </a:lnTo>
                                <a:lnTo>
                                  <a:pt x="2237" y="3"/>
                                </a:lnTo>
                                <a:lnTo>
                                  <a:pt x="2238" y="6"/>
                                </a:lnTo>
                                <a:lnTo>
                                  <a:pt x="2238" y="7"/>
                                </a:lnTo>
                                <a:lnTo>
                                  <a:pt x="2238" y="10"/>
                                </a:lnTo>
                                <a:lnTo>
                                  <a:pt x="2238" y="11"/>
                                </a:lnTo>
                                <a:lnTo>
                                  <a:pt x="2238" y="13"/>
                                </a:lnTo>
                                <a:lnTo>
                                  <a:pt x="2237" y="14"/>
                                </a:lnTo>
                                <a:lnTo>
                                  <a:pt x="2236" y="16"/>
                                </a:lnTo>
                                <a:lnTo>
                                  <a:pt x="2235" y="17"/>
                                </a:lnTo>
                                <a:lnTo>
                                  <a:pt x="2232" y="18"/>
                                </a:lnTo>
                                <a:lnTo>
                                  <a:pt x="2231" y="19"/>
                                </a:lnTo>
                                <a:lnTo>
                                  <a:pt x="2228" y="19"/>
                                </a:lnTo>
                                <a:close/>
                                <a:moveTo>
                                  <a:pt x="2169" y="19"/>
                                </a:moveTo>
                                <a:lnTo>
                                  <a:pt x="2149" y="19"/>
                                </a:lnTo>
                                <a:lnTo>
                                  <a:pt x="2148" y="19"/>
                                </a:lnTo>
                                <a:lnTo>
                                  <a:pt x="2145" y="18"/>
                                </a:lnTo>
                                <a:lnTo>
                                  <a:pt x="2144" y="17"/>
                                </a:lnTo>
                                <a:lnTo>
                                  <a:pt x="2143" y="16"/>
                                </a:lnTo>
                                <a:lnTo>
                                  <a:pt x="2142" y="14"/>
                                </a:lnTo>
                                <a:lnTo>
                                  <a:pt x="2140" y="13"/>
                                </a:lnTo>
                                <a:lnTo>
                                  <a:pt x="2139" y="11"/>
                                </a:lnTo>
                                <a:lnTo>
                                  <a:pt x="2139" y="10"/>
                                </a:lnTo>
                                <a:lnTo>
                                  <a:pt x="2139" y="7"/>
                                </a:lnTo>
                                <a:lnTo>
                                  <a:pt x="2140" y="6"/>
                                </a:lnTo>
                                <a:lnTo>
                                  <a:pt x="2142" y="3"/>
                                </a:lnTo>
                                <a:lnTo>
                                  <a:pt x="2143" y="2"/>
                                </a:lnTo>
                                <a:lnTo>
                                  <a:pt x="2144" y="1"/>
                                </a:lnTo>
                                <a:lnTo>
                                  <a:pt x="2145" y="0"/>
                                </a:lnTo>
                                <a:lnTo>
                                  <a:pt x="2148" y="0"/>
                                </a:lnTo>
                                <a:lnTo>
                                  <a:pt x="2149" y="0"/>
                                </a:lnTo>
                                <a:lnTo>
                                  <a:pt x="2169" y="0"/>
                                </a:lnTo>
                                <a:lnTo>
                                  <a:pt x="2171" y="0"/>
                                </a:lnTo>
                                <a:lnTo>
                                  <a:pt x="2173" y="0"/>
                                </a:lnTo>
                                <a:lnTo>
                                  <a:pt x="2175" y="1"/>
                                </a:lnTo>
                                <a:lnTo>
                                  <a:pt x="2176" y="2"/>
                                </a:lnTo>
                                <a:lnTo>
                                  <a:pt x="2177" y="3"/>
                                </a:lnTo>
                                <a:lnTo>
                                  <a:pt x="2179" y="6"/>
                                </a:lnTo>
                                <a:lnTo>
                                  <a:pt x="2179" y="7"/>
                                </a:lnTo>
                                <a:lnTo>
                                  <a:pt x="2179" y="10"/>
                                </a:lnTo>
                                <a:lnTo>
                                  <a:pt x="2179" y="11"/>
                                </a:lnTo>
                                <a:lnTo>
                                  <a:pt x="2179" y="13"/>
                                </a:lnTo>
                                <a:lnTo>
                                  <a:pt x="2177" y="14"/>
                                </a:lnTo>
                                <a:lnTo>
                                  <a:pt x="2176" y="16"/>
                                </a:lnTo>
                                <a:lnTo>
                                  <a:pt x="2175" y="17"/>
                                </a:lnTo>
                                <a:lnTo>
                                  <a:pt x="2173" y="18"/>
                                </a:lnTo>
                                <a:lnTo>
                                  <a:pt x="2171" y="19"/>
                                </a:lnTo>
                                <a:lnTo>
                                  <a:pt x="2169" y="19"/>
                                </a:lnTo>
                                <a:close/>
                                <a:moveTo>
                                  <a:pt x="2109" y="19"/>
                                </a:moveTo>
                                <a:lnTo>
                                  <a:pt x="2089" y="19"/>
                                </a:lnTo>
                                <a:lnTo>
                                  <a:pt x="2088" y="19"/>
                                </a:lnTo>
                                <a:lnTo>
                                  <a:pt x="2086" y="18"/>
                                </a:lnTo>
                                <a:lnTo>
                                  <a:pt x="2085" y="17"/>
                                </a:lnTo>
                                <a:lnTo>
                                  <a:pt x="2083" y="16"/>
                                </a:lnTo>
                                <a:lnTo>
                                  <a:pt x="2082" y="14"/>
                                </a:lnTo>
                                <a:lnTo>
                                  <a:pt x="2081" y="13"/>
                                </a:lnTo>
                                <a:lnTo>
                                  <a:pt x="2080" y="11"/>
                                </a:lnTo>
                                <a:lnTo>
                                  <a:pt x="2080" y="10"/>
                                </a:lnTo>
                                <a:lnTo>
                                  <a:pt x="2080" y="7"/>
                                </a:lnTo>
                                <a:lnTo>
                                  <a:pt x="2081" y="6"/>
                                </a:lnTo>
                                <a:lnTo>
                                  <a:pt x="2082" y="3"/>
                                </a:lnTo>
                                <a:lnTo>
                                  <a:pt x="2083" y="2"/>
                                </a:lnTo>
                                <a:lnTo>
                                  <a:pt x="2085" y="1"/>
                                </a:lnTo>
                                <a:lnTo>
                                  <a:pt x="2086" y="0"/>
                                </a:lnTo>
                                <a:lnTo>
                                  <a:pt x="2088" y="0"/>
                                </a:lnTo>
                                <a:lnTo>
                                  <a:pt x="2089" y="0"/>
                                </a:lnTo>
                                <a:lnTo>
                                  <a:pt x="2109" y="0"/>
                                </a:lnTo>
                                <a:lnTo>
                                  <a:pt x="2112" y="0"/>
                                </a:lnTo>
                                <a:lnTo>
                                  <a:pt x="2113" y="0"/>
                                </a:lnTo>
                                <a:lnTo>
                                  <a:pt x="2115" y="1"/>
                                </a:lnTo>
                                <a:lnTo>
                                  <a:pt x="2117" y="2"/>
                                </a:lnTo>
                                <a:lnTo>
                                  <a:pt x="2118" y="3"/>
                                </a:lnTo>
                                <a:lnTo>
                                  <a:pt x="2119" y="6"/>
                                </a:lnTo>
                                <a:lnTo>
                                  <a:pt x="2119" y="7"/>
                                </a:lnTo>
                                <a:lnTo>
                                  <a:pt x="2119" y="10"/>
                                </a:lnTo>
                                <a:lnTo>
                                  <a:pt x="2119" y="11"/>
                                </a:lnTo>
                                <a:lnTo>
                                  <a:pt x="2119" y="13"/>
                                </a:lnTo>
                                <a:lnTo>
                                  <a:pt x="2118" y="14"/>
                                </a:lnTo>
                                <a:lnTo>
                                  <a:pt x="2117" y="16"/>
                                </a:lnTo>
                                <a:lnTo>
                                  <a:pt x="2115" y="17"/>
                                </a:lnTo>
                                <a:lnTo>
                                  <a:pt x="2113" y="18"/>
                                </a:lnTo>
                                <a:lnTo>
                                  <a:pt x="2112" y="19"/>
                                </a:lnTo>
                                <a:lnTo>
                                  <a:pt x="2109" y="19"/>
                                </a:lnTo>
                                <a:close/>
                                <a:moveTo>
                                  <a:pt x="2050" y="19"/>
                                </a:moveTo>
                                <a:lnTo>
                                  <a:pt x="2030" y="19"/>
                                </a:lnTo>
                                <a:lnTo>
                                  <a:pt x="2029" y="19"/>
                                </a:lnTo>
                                <a:lnTo>
                                  <a:pt x="2026" y="18"/>
                                </a:lnTo>
                                <a:lnTo>
                                  <a:pt x="2025" y="17"/>
                                </a:lnTo>
                                <a:lnTo>
                                  <a:pt x="2024" y="16"/>
                                </a:lnTo>
                                <a:lnTo>
                                  <a:pt x="2023" y="14"/>
                                </a:lnTo>
                                <a:lnTo>
                                  <a:pt x="2021" y="13"/>
                                </a:lnTo>
                                <a:lnTo>
                                  <a:pt x="2020" y="11"/>
                                </a:lnTo>
                                <a:lnTo>
                                  <a:pt x="2020" y="10"/>
                                </a:lnTo>
                                <a:lnTo>
                                  <a:pt x="2020" y="7"/>
                                </a:lnTo>
                                <a:lnTo>
                                  <a:pt x="2021" y="6"/>
                                </a:lnTo>
                                <a:lnTo>
                                  <a:pt x="2023" y="3"/>
                                </a:lnTo>
                                <a:lnTo>
                                  <a:pt x="2024" y="2"/>
                                </a:lnTo>
                                <a:lnTo>
                                  <a:pt x="2025" y="1"/>
                                </a:lnTo>
                                <a:lnTo>
                                  <a:pt x="2026" y="0"/>
                                </a:lnTo>
                                <a:lnTo>
                                  <a:pt x="2029" y="0"/>
                                </a:lnTo>
                                <a:lnTo>
                                  <a:pt x="2030" y="0"/>
                                </a:lnTo>
                                <a:lnTo>
                                  <a:pt x="2050" y="0"/>
                                </a:lnTo>
                                <a:lnTo>
                                  <a:pt x="2052" y="0"/>
                                </a:lnTo>
                                <a:lnTo>
                                  <a:pt x="2054" y="0"/>
                                </a:lnTo>
                                <a:lnTo>
                                  <a:pt x="2056" y="1"/>
                                </a:lnTo>
                                <a:lnTo>
                                  <a:pt x="2057" y="2"/>
                                </a:lnTo>
                                <a:lnTo>
                                  <a:pt x="2058" y="3"/>
                                </a:lnTo>
                                <a:lnTo>
                                  <a:pt x="2060" y="6"/>
                                </a:lnTo>
                                <a:lnTo>
                                  <a:pt x="2060" y="7"/>
                                </a:lnTo>
                                <a:lnTo>
                                  <a:pt x="2060" y="10"/>
                                </a:lnTo>
                                <a:lnTo>
                                  <a:pt x="2060" y="11"/>
                                </a:lnTo>
                                <a:lnTo>
                                  <a:pt x="2060" y="13"/>
                                </a:lnTo>
                                <a:lnTo>
                                  <a:pt x="2058" y="14"/>
                                </a:lnTo>
                                <a:lnTo>
                                  <a:pt x="2057" y="16"/>
                                </a:lnTo>
                                <a:lnTo>
                                  <a:pt x="2056" y="17"/>
                                </a:lnTo>
                                <a:lnTo>
                                  <a:pt x="2054" y="18"/>
                                </a:lnTo>
                                <a:lnTo>
                                  <a:pt x="2052" y="19"/>
                                </a:lnTo>
                                <a:lnTo>
                                  <a:pt x="2050" y="19"/>
                                </a:lnTo>
                                <a:close/>
                                <a:moveTo>
                                  <a:pt x="1990" y="19"/>
                                </a:moveTo>
                                <a:lnTo>
                                  <a:pt x="1970" y="19"/>
                                </a:lnTo>
                                <a:lnTo>
                                  <a:pt x="1969" y="19"/>
                                </a:lnTo>
                                <a:lnTo>
                                  <a:pt x="1967" y="18"/>
                                </a:lnTo>
                                <a:lnTo>
                                  <a:pt x="1965" y="17"/>
                                </a:lnTo>
                                <a:lnTo>
                                  <a:pt x="1964" y="16"/>
                                </a:lnTo>
                                <a:lnTo>
                                  <a:pt x="1963" y="14"/>
                                </a:lnTo>
                                <a:lnTo>
                                  <a:pt x="1962" y="13"/>
                                </a:lnTo>
                                <a:lnTo>
                                  <a:pt x="1961" y="11"/>
                                </a:lnTo>
                                <a:lnTo>
                                  <a:pt x="1961" y="10"/>
                                </a:lnTo>
                                <a:lnTo>
                                  <a:pt x="1961" y="7"/>
                                </a:lnTo>
                                <a:lnTo>
                                  <a:pt x="1962" y="6"/>
                                </a:lnTo>
                                <a:lnTo>
                                  <a:pt x="1963" y="3"/>
                                </a:lnTo>
                                <a:lnTo>
                                  <a:pt x="1964" y="2"/>
                                </a:lnTo>
                                <a:lnTo>
                                  <a:pt x="1965" y="1"/>
                                </a:lnTo>
                                <a:lnTo>
                                  <a:pt x="1967" y="0"/>
                                </a:lnTo>
                                <a:lnTo>
                                  <a:pt x="1969" y="0"/>
                                </a:lnTo>
                                <a:lnTo>
                                  <a:pt x="1970" y="0"/>
                                </a:lnTo>
                                <a:lnTo>
                                  <a:pt x="1990" y="0"/>
                                </a:lnTo>
                                <a:lnTo>
                                  <a:pt x="1993" y="0"/>
                                </a:lnTo>
                                <a:lnTo>
                                  <a:pt x="1994" y="0"/>
                                </a:lnTo>
                                <a:lnTo>
                                  <a:pt x="1996" y="1"/>
                                </a:lnTo>
                                <a:lnTo>
                                  <a:pt x="1998" y="2"/>
                                </a:lnTo>
                                <a:lnTo>
                                  <a:pt x="1999" y="3"/>
                                </a:lnTo>
                                <a:lnTo>
                                  <a:pt x="2000" y="6"/>
                                </a:lnTo>
                                <a:lnTo>
                                  <a:pt x="2000" y="7"/>
                                </a:lnTo>
                                <a:lnTo>
                                  <a:pt x="2000" y="10"/>
                                </a:lnTo>
                                <a:lnTo>
                                  <a:pt x="2000" y="11"/>
                                </a:lnTo>
                                <a:lnTo>
                                  <a:pt x="2000" y="13"/>
                                </a:lnTo>
                                <a:lnTo>
                                  <a:pt x="1999" y="14"/>
                                </a:lnTo>
                                <a:lnTo>
                                  <a:pt x="1998" y="16"/>
                                </a:lnTo>
                                <a:lnTo>
                                  <a:pt x="1996" y="17"/>
                                </a:lnTo>
                                <a:lnTo>
                                  <a:pt x="1994" y="18"/>
                                </a:lnTo>
                                <a:lnTo>
                                  <a:pt x="1993" y="19"/>
                                </a:lnTo>
                                <a:lnTo>
                                  <a:pt x="1990" y="19"/>
                                </a:lnTo>
                                <a:close/>
                                <a:moveTo>
                                  <a:pt x="1931" y="19"/>
                                </a:moveTo>
                                <a:lnTo>
                                  <a:pt x="1911" y="19"/>
                                </a:lnTo>
                                <a:lnTo>
                                  <a:pt x="1910" y="19"/>
                                </a:lnTo>
                                <a:lnTo>
                                  <a:pt x="1907" y="18"/>
                                </a:lnTo>
                                <a:lnTo>
                                  <a:pt x="1906" y="17"/>
                                </a:lnTo>
                                <a:lnTo>
                                  <a:pt x="1905" y="16"/>
                                </a:lnTo>
                                <a:lnTo>
                                  <a:pt x="1903" y="14"/>
                                </a:lnTo>
                                <a:lnTo>
                                  <a:pt x="1902" y="13"/>
                                </a:lnTo>
                                <a:lnTo>
                                  <a:pt x="1901" y="11"/>
                                </a:lnTo>
                                <a:lnTo>
                                  <a:pt x="1901" y="10"/>
                                </a:lnTo>
                                <a:lnTo>
                                  <a:pt x="1901" y="7"/>
                                </a:lnTo>
                                <a:lnTo>
                                  <a:pt x="1902" y="6"/>
                                </a:lnTo>
                                <a:lnTo>
                                  <a:pt x="1903" y="3"/>
                                </a:lnTo>
                                <a:lnTo>
                                  <a:pt x="1905" y="2"/>
                                </a:lnTo>
                                <a:lnTo>
                                  <a:pt x="1906" y="1"/>
                                </a:lnTo>
                                <a:lnTo>
                                  <a:pt x="1907" y="0"/>
                                </a:lnTo>
                                <a:lnTo>
                                  <a:pt x="1910" y="0"/>
                                </a:lnTo>
                                <a:lnTo>
                                  <a:pt x="1911" y="0"/>
                                </a:lnTo>
                                <a:lnTo>
                                  <a:pt x="1931" y="0"/>
                                </a:lnTo>
                                <a:lnTo>
                                  <a:pt x="1933" y="0"/>
                                </a:lnTo>
                                <a:lnTo>
                                  <a:pt x="1934" y="0"/>
                                </a:lnTo>
                                <a:lnTo>
                                  <a:pt x="1937" y="1"/>
                                </a:lnTo>
                                <a:lnTo>
                                  <a:pt x="1938" y="2"/>
                                </a:lnTo>
                                <a:lnTo>
                                  <a:pt x="1939" y="3"/>
                                </a:lnTo>
                                <a:lnTo>
                                  <a:pt x="1941" y="6"/>
                                </a:lnTo>
                                <a:lnTo>
                                  <a:pt x="1941" y="7"/>
                                </a:lnTo>
                                <a:lnTo>
                                  <a:pt x="1941" y="10"/>
                                </a:lnTo>
                                <a:lnTo>
                                  <a:pt x="1941" y="11"/>
                                </a:lnTo>
                                <a:lnTo>
                                  <a:pt x="1941" y="13"/>
                                </a:lnTo>
                                <a:lnTo>
                                  <a:pt x="1939" y="14"/>
                                </a:lnTo>
                                <a:lnTo>
                                  <a:pt x="1938" y="16"/>
                                </a:lnTo>
                                <a:lnTo>
                                  <a:pt x="1937" y="17"/>
                                </a:lnTo>
                                <a:lnTo>
                                  <a:pt x="1934" y="18"/>
                                </a:lnTo>
                                <a:lnTo>
                                  <a:pt x="1933" y="19"/>
                                </a:lnTo>
                                <a:lnTo>
                                  <a:pt x="1931" y="19"/>
                                </a:lnTo>
                                <a:close/>
                                <a:moveTo>
                                  <a:pt x="1871" y="19"/>
                                </a:moveTo>
                                <a:lnTo>
                                  <a:pt x="1851" y="19"/>
                                </a:lnTo>
                                <a:lnTo>
                                  <a:pt x="1850" y="19"/>
                                </a:lnTo>
                                <a:lnTo>
                                  <a:pt x="1848" y="18"/>
                                </a:lnTo>
                                <a:lnTo>
                                  <a:pt x="1846" y="17"/>
                                </a:lnTo>
                                <a:lnTo>
                                  <a:pt x="1845" y="16"/>
                                </a:lnTo>
                                <a:lnTo>
                                  <a:pt x="1844" y="14"/>
                                </a:lnTo>
                                <a:lnTo>
                                  <a:pt x="1843" y="13"/>
                                </a:lnTo>
                                <a:lnTo>
                                  <a:pt x="1841" y="11"/>
                                </a:lnTo>
                                <a:lnTo>
                                  <a:pt x="1841" y="10"/>
                                </a:lnTo>
                                <a:lnTo>
                                  <a:pt x="1841" y="7"/>
                                </a:lnTo>
                                <a:lnTo>
                                  <a:pt x="1843" y="6"/>
                                </a:lnTo>
                                <a:lnTo>
                                  <a:pt x="1844" y="3"/>
                                </a:lnTo>
                                <a:lnTo>
                                  <a:pt x="1845" y="2"/>
                                </a:lnTo>
                                <a:lnTo>
                                  <a:pt x="1846" y="1"/>
                                </a:lnTo>
                                <a:lnTo>
                                  <a:pt x="1848" y="0"/>
                                </a:lnTo>
                                <a:lnTo>
                                  <a:pt x="1850" y="0"/>
                                </a:lnTo>
                                <a:lnTo>
                                  <a:pt x="1851" y="0"/>
                                </a:lnTo>
                                <a:lnTo>
                                  <a:pt x="1871" y="0"/>
                                </a:lnTo>
                                <a:lnTo>
                                  <a:pt x="1874" y="0"/>
                                </a:lnTo>
                                <a:lnTo>
                                  <a:pt x="1875" y="0"/>
                                </a:lnTo>
                                <a:lnTo>
                                  <a:pt x="1877" y="1"/>
                                </a:lnTo>
                                <a:lnTo>
                                  <a:pt x="1879" y="2"/>
                                </a:lnTo>
                                <a:lnTo>
                                  <a:pt x="1880" y="3"/>
                                </a:lnTo>
                                <a:lnTo>
                                  <a:pt x="1881" y="6"/>
                                </a:lnTo>
                                <a:lnTo>
                                  <a:pt x="1881" y="7"/>
                                </a:lnTo>
                                <a:lnTo>
                                  <a:pt x="1881" y="10"/>
                                </a:lnTo>
                                <a:lnTo>
                                  <a:pt x="1881" y="11"/>
                                </a:lnTo>
                                <a:lnTo>
                                  <a:pt x="1881" y="13"/>
                                </a:lnTo>
                                <a:lnTo>
                                  <a:pt x="1880" y="14"/>
                                </a:lnTo>
                                <a:lnTo>
                                  <a:pt x="1879" y="16"/>
                                </a:lnTo>
                                <a:lnTo>
                                  <a:pt x="1877" y="17"/>
                                </a:lnTo>
                                <a:lnTo>
                                  <a:pt x="1875" y="18"/>
                                </a:lnTo>
                                <a:lnTo>
                                  <a:pt x="1874" y="19"/>
                                </a:lnTo>
                                <a:lnTo>
                                  <a:pt x="1871" y="19"/>
                                </a:lnTo>
                                <a:close/>
                                <a:moveTo>
                                  <a:pt x="1812" y="19"/>
                                </a:moveTo>
                                <a:lnTo>
                                  <a:pt x="1792" y="19"/>
                                </a:lnTo>
                                <a:lnTo>
                                  <a:pt x="1791" y="19"/>
                                </a:lnTo>
                                <a:lnTo>
                                  <a:pt x="1788" y="18"/>
                                </a:lnTo>
                                <a:lnTo>
                                  <a:pt x="1787" y="17"/>
                                </a:lnTo>
                                <a:lnTo>
                                  <a:pt x="1786" y="16"/>
                                </a:lnTo>
                                <a:lnTo>
                                  <a:pt x="1784" y="14"/>
                                </a:lnTo>
                                <a:lnTo>
                                  <a:pt x="1783" y="13"/>
                                </a:lnTo>
                                <a:lnTo>
                                  <a:pt x="1782" y="11"/>
                                </a:lnTo>
                                <a:lnTo>
                                  <a:pt x="1782" y="10"/>
                                </a:lnTo>
                                <a:lnTo>
                                  <a:pt x="1782" y="7"/>
                                </a:lnTo>
                                <a:lnTo>
                                  <a:pt x="1783" y="6"/>
                                </a:lnTo>
                                <a:lnTo>
                                  <a:pt x="1784" y="3"/>
                                </a:lnTo>
                                <a:lnTo>
                                  <a:pt x="1786" y="2"/>
                                </a:lnTo>
                                <a:lnTo>
                                  <a:pt x="1787" y="1"/>
                                </a:lnTo>
                                <a:lnTo>
                                  <a:pt x="1788" y="0"/>
                                </a:lnTo>
                                <a:lnTo>
                                  <a:pt x="1791" y="0"/>
                                </a:lnTo>
                                <a:lnTo>
                                  <a:pt x="1792" y="0"/>
                                </a:lnTo>
                                <a:lnTo>
                                  <a:pt x="1812" y="0"/>
                                </a:lnTo>
                                <a:lnTo>
                                  <a:pt x="1814" y="0"/>
                                </a:lnTo>
                                <a:lnTo>
                                  <a:pt x="1815" y="0"/>
                                </a:lnTo>
                                <a:lnTo>
                                  <a:pt x="1818" y="1"/>
                                </a:lnTo>
                                <a:lnTo>
                                  <a:pt x="1819" y="2"/>
                                </a:lnTo>
                                <a:lnTo>
                                  <a:pt x="1820" y="3"/>
                                </a:lnTo>
                                <a:lnTo>
                                  <a:pt x="1822" y="6"/>
                                </a:lnTo>
                                <a:lnTo>
                                  <a:pt x="1822" y="7"/>
                                </a:lnTo>
                                <a:lnTo>
                                  <a:pt x="1822" y="10"/>
                                </a:lnTo>
                                <a:lnTo>
                                  <a:pt x="1822" y="11"/>
                                </a:lnTo>
                                <a:lnTo>
                                  <a:pt x="1822" y="13"/>
                                </a:lnTo>
                                <a:lnTo>
                                  <a:pt x="1820" y="14"/>
                                </a:lnTo>
                                <a:lnTo>
                                  <a:pt x="1819" y="16"/>
                                </a:lnTo>
                                <a:lnTo>
                                  <a:pt x="1818" y="17"/>
                                </a:lnTo>
                                <a:lnTo>
                                  <a:pt x="1815" y="18"/>
                                </a:lnTo>
                                <a:lnTo>
                                  <a:pt x="1814" y="19"/>
                                </a:lnTo>
                                <a:lnTo>
                                  <a:pt x="1812" y="19"/>
                                </a:lnTo>
                                <a:close/>
                                <a:moveTo>
                                  <a:pt x="1752" y="19"/>
                                </a:moveTo>
                                <a:lnTo>
                                  <a:pt x="1732" y="19"/>
                                </a:lnTo>
                                <a:lnTo>
                                  <a:pt x="1731" y="19"/>
                                </a:lnTo>
                                <a:lnTo>
                                  <a:pt x="1729" y="18"/>
                                </a:lnTo>
                                <a:lnTo>
                                  <a:pt x="1727" y="17"/>
                                </a:lnTo>
                                <a:lnTo>
                                  <a:pt x="1726" y="16"/>
                                </a:lnTo>
                                <a:lnTo>
                                  <a:pt x="1725" y="14"/>
                                </a:lnTo>
                                <a:lnTo>
                                  <a:pt x="1724" y="13"/>
                                </a:lnTo>
                                <a:lnTo>
                                  <a:pt x="1722" y="11"/>
                                </a:lnTo>
                                <a:lnTo>
                                  <a:pt x="1722" y="10"/>
                                </a:lnTo>
                                <a:lnTo>
                                  <a:pt x="1722" y="7"/>
                                </a:lnTo>
                                <a:lnTo>
                                  <a:pt x="1724" y="6"/>
                                </a:lnTo>
                                <a:lnTo>
                                  <a:pt x="1725" y="3"/>
                                </a:lnTo>
                                <a:lnTo>
                                  <a:pt x="1726" y="2"/>
                                </a:lnTo>
                                <a:lnTo>
                                  <a:pt x="1727" y="1"/>
                                </a:lnTo>
                                <a:lnTo>
                                  <a:pt x="1729" y="0"/>
                                </a:lnTo>
                                <a:lnTo>
                                  <a:pt x="1731" y="0"/>
                                </a:lnTo>
                                <a:lnTo>
                                  <a:pt x="1732" y="0"/>
                                </a:lnTo>
                                <a:lnTo>
                                  <a:pt x="1752" y="0"/>
                                </a:lnTo>
                                <a:lnTo>
                                  <a:pt x="1755" y="0"/>
                                </a:lnTo>
                                <a:lnTo>
                                  <a:pt x="1756" y="0"/>
                                </a:lnTo>
                                <a:lnTo>
                                  <a:pt x="1758" y="1"/>
                                </a:lnTo>
                                <a:lnTo>
                                  <a:pt x="1760" y="2"/>
                                </a:lnTo>
                                <a:lnTo>
                                  <a:pt x="1761" y="3"/>
                                </a:lnTo>
                                <a:lnTo>
                                  <a:pt x="1762" y="6"/>
                                </a:lnTo>
                                <a:lnTo>
                                  <a:pt x="1762" y="7"/>
                                </a:lnTo>
                                <a:lnTo>
                                  <a:pt x="1762" y="10"/>
                                </a:lnTo>
                                <a:lnTo>
                                  <a:pt x="1762" y="11"/>
                                </a:lnTo>
                                <a:lnTo>
                                  <a:pt x="1762" y="13"/>
                                </a:lnTo>
                                <a:lnTo>
                                  <a:pt x="1761" y="14"/>
                                </a:lnTo>
                                <a:lnTo>
                                  <a:pt x="1760" y="16"/>
                                </a:lnTo>
                                <a:lnTo>
                                  <a:pt x="1758" y="17"/>
                                </a:lnTo>
                                <a:lnTo>
                                  <a:pt x="1756" y="18"/>
                                </a:lnTo>
                                <a:lnTo>
                                  <a:pt x="1755" y="19"/>
                                </a:lnTo>
                                <a:lnTo>
                                  <a:pt x="1752" y="19"/>
                                </a:lnTo>
                                <a:close/>
                                <a:moveTo>
                                  <a:pt x="1693" y="19"/>
                                </a:moveTo>
                                <a:lnTo>
                                  <a:pt x="1673" y="19"/>
                                </a:lnTo>
                                <a:lnTo>
                                  <a:pt x="1672" y="19"/>
                                </a:lnTo>
                                <a:lnTo>
                                  <a:pt x="1669" y="18"/>
                                </a:lnTo>
                                <a:lnTo>
                                  <a:pt x="1668" y="17"/>
                                </a:lnTo>
                                <a:lnTo>
                                  <a:pt x="1667" y="16"/>
                                </a:lnTo>
                                <a:lnTo>
                                  <a:pt x="1665" y="14"/>
                                </a:lnTo>
                                <a:lnTo>
                                  <a:pt x="1664" y="13"/>
                                </a:lnTo>
                                <a:lnTo>
                                  <a:pt x="1663" y="11"/>
                                </a:lnTo>
                                <a:lnTo>
                                  <a:pt x="1663" y="10"/>
                                </a:lnTo>
                                <a:lnTo>
                                  <a:pt x="1663" y="7"/>
                                </a:lnTo>
                                <a:lnTo>
                                  <a:pt x="1664" y="6"/>
                                </a:lnTo>
                                <a:lnTo>
                                  <a:pt x="1665" y="3"/>
                                </a:lnTo>
                                <a:lnTo>
                                  <a:pt x="1667" y="2"/>
                                </a:lnTo>
                                <a:lnTo>
                                  <a:pt x="1668" y="1"/>
                                </a:lnTo>
                                <a:lnTo>
                                  <a:pt x="1669" y="0"/>
                                </a:lnTo>
                                <a:lnTo>
                                  <a:pt x="1672" y="0"/>
                                </a:lnTo>
                                <a:lnTo>
                                  <a:pt x="1673" y="0"/>
                                </a:lnTo>
                                <a:lnTo>
                                  <a:pt x="1693" y="0"/>
                                </a:lnTo>
                                <a:lnTo>
                                  <a:pt x="1695" y="0"/>
                                </a:lnTo>
                                <a:lnTo>
                                  <a:pt x="1696" y="0"/>
                                </a:lnTo>
                                <a:lnTo>
                                  <a:pt x="1699" y="1"/>
                                </a:lnTo>
                                <a:lnTo>
                                  <a:pt x="1700" y="2"/>
                                </a:lnTo>
                                <a:lnTo>
                                  <a:pt x="1701" y="3"/>
                                </a:lnTo>
                                <a:lnTo>
                                  <a:pt x="1703" y="6"/>
                                </a:lnTo>
                                <a:lnTo>
                                  <a:pt x="1703" y="7"/>
                                </a:lnTo>
                                <a:lnTo>
                                  <a:pt x="1703" y="10"/>
                                </a:lnTo>
                                <a:lnTo>
                                  <a:pt x="1703" y="11"/>
                                </a:lnTo>
                                <a:lnTo>
                                  <a:pt x="1703" y="13"/>
                                </a:lnTo>
                                <a:lnTo>
                                  <a:pt x="1701" y="14"/>
                                </a:lnTo>
                                <a:lnTo>
                                  <a:pt x="1700" y="16"/>
                                </a:lnTo>
                                <a:lnTo>
                                  <a:pt x="1699" y="17"/>
                                </a:lnTo>
                                <a:lnTo>
                                  <a:pt x="1696" y="18"/>
                                </a:lnTo>
                                <a:lnTo>
                                  <a:pt x="1695" y="19"/>
                                </a:lnTo>
                                <a:lnTo>
                                  <a:pt x="1693" y="19"/>
                                </a:lnTo>
                                <a:close/>
                                <a:moveTo>
                                  <a:pt x="1633" y="19"/>
                                </a:moveTo>
                                <a:lnTo>
                                  <a:pt x="1613" y="19"/>
                                </a:lnTo>
                                <a:lnTo>
                                  <a:pt x="1612" y="19"/>
                                </a:lnTo>
                                <a:lnTo>
                                  <a:pt x="1610" y="18"/>
                                </a:lnTo>
                                <a:lnTo>
                                  <a:pt x="1608" y="17"/>
                                </a:lnTo>
                                <a:lnTo>
                                  <a:pt x="1607" y="16"/>
                                </a:lnTo>
                                <a:lnTo>
                                  <a:pt x="1606" y="14"/>
                                </a:lnTo>
                                <a:lnTo>
                                  <a:pt x="1605" y="13"/>
                                </a:lnTo>
                                <a:lnTo>
                                  <a:pt x="1603" y="11"/>
                                </a:lnTo>
                                <a:lnTo>
                                  <a:pt x="1603" y="10"/>
                                </a:lnTo>
                                <a:lnTo>
                                  <a:pt x="1603" y="7"/>
                                </a:lnTo>
                                <a:lnTo>
                                  <a:pt x="1605" y="6"/>
                                </a:lnTo>
                                <a:lnTo>
                                  <a:pt x="1606" y="3"/>
                                </a:lnTo>
                                <a:lnTo>
                                  <a:pt x="1607" y="2"/>
                                </a:lnTo>
                                <a:lnTo>
                                  <a:pt x="1608" y="1"/>
                                </a:lnTo>
                                <a:lnTo>
                                  <a:pt x="1610" y="0"/>
                                </a:lnTo>
                                <a:lnTo>
                                  <a:pt x="1612" y="0"/>
                                </a:lnTo>
                                <a:lnTo>
                                  <a:pt x="1613" y="0"/>
                                </a:lnTo>
                                <a:lnTo>
                                  <a:pt x="1633" y="0"/>
                                </a:lnTo>
                                <a:lnTo>
                                  <a:pt x="1636" y="0"/>
                                </a:lnTo>
                                <a:lnTo>
                                  <a:pt x="1637" y="0"/>
                                </a:lnTo>
                                <a:lnTo>
                                  <a:pt x="1639" y="1"/>
                                </a:lnTo>
                                <a:lnTo>
                                  <a:pt x="1641" y="2"/>
                                </a:lnTo>
                                <a:lnTo>
                                  <a:pt x="1642" y="3"/>
                                </a:lnTo>
                                <a:lnTo>
                                  <a:pt x="1643" y="6"/>
                                </a:lnTo>
                                <a:lnTo>
                                  <a:pt x="1643" y="7"/>
                                </a:lnTo>
                                <a:lnTo>
                                  <a:pt x="1643" y="10"/>
                                </a:lnTo>
                                <a:lnTo>
                                  <a:pt x="1643" y="11"/>
                                </a:lnTo>
                                <a:lnTo>
                                  <a:pt x="1643" y="13"/>
                                </a:lnTo>
                                <a:lnTo>
                                  <a:pt x="1642" y="14"/>
                                </a:lnTo>
                                <a:lnTo>
                                  <a:pt x="1641" y="16"/>
                                </a:lnTo>
                                <a:lnTo>
                                  <a:pt x="1639" y="17"/>
                                </a:lnTo>
                                <a:lnTo>
                                  <a:pt x="1637" y="18"/>
                                </a:lnTo>
                                <a:lnTo>
                                  <a:pt x="1636" y="19"/>
                                </a:lnTo>
                                <a:lnTo>
                                  <a:pt x="1633" y="19"/>
                                </a:lnTo>
                                <a:close/>
                                <a:moveTo>
                                  <a:pt x="1574" y="19"/>
                                </a:moveTo>
                                <a:lnTo>
                                  <a:pt x="1554" y="19"/>
                                </a:lnTo>
                                <a:lnTo>
                                  <a:pt x="1553" y="19"/>
                                </a:lnTo>
                                <a:lnTo>
                                  <a:pt x="1550" y="18"/>
                                </a:lnTo>
                                <a:lnTo>
                                  <a:pt x="1549" y="17"/>
                                </a:lnTo>
                                <a:lnTo>
                                  <a:pt x="1548" y="16"/>
                                </a:lnTo>
                                <a:lnTo>
                                  <a:pt x="1546" y="14"/>
                                </a:lnTo>
                                <a:lnTo>
                                  <a:pt x="1545" y="13"/>
                                </a:lnTo>
                                <a:lnTo>
                                  <a:pt x="1544" y="11"/>
                                </a:lnTo>
                                <a:lnTo>
                                  <a:pt x="1544" y="10"/>
                                </a:lnTo>
                                <a:lnTo>
                                  <a:pt x="1544" y="7"/>
                                </a:lnTo>
                                <a:lnTo>
                                  <a:pt x="1545" y="6"/>
                                </a:lnTo>
                                <a:lnTo>
                                  <a:pt x="1546" y="3"/>
                                </a:lnTo>
                                <a:lnTo>
                                  <a:pt x="1548" y="2"/>
                                </a:lnTo>
                                <a:lnTo>
                                  <a:pt x="1549" y="1"/>
                                </a:lnTo>
                                <a:lnTo>
                                  <a:pt x="1550" y="0"/>
                                </a:lnTo>
                                <a:lnTo>
                                  <a:pt x="1553" y="0"/>
                                </a:lnTo>
                                <a:lnTo>
                                  <a:pt x="1554" y="0"/>
                                </a:lnTo>
                                <a:lnTo>
                                  <a:pt x="1574" y="0"/>
                                </a:lnTo>
                                <a:lnTo>
                                  <a:pt x="1576" y="0"/>
                                </a:lnTo>
                                <a:lnTo>
                                  <a:pt x="1577" y="0"/>
                                </a:lnTo>
                                <a:lnTo>
                                  <a:pt x="1580" y="1"/>
                                </a:lnTo>
                                <a:lnTo>
                                  <a:pt x="1581" y="2"/>
                                </a:lnTo>
                                <a:lnTo>
                                  <a:pt x="1582" y="3"/>
                                </a:lnTo>
                                <a:lnTo>
                                  <a:pt x="1584" y="6"/>
                                </a:lnTo>
                                <a:lnTo>
                                  <a:pt x="1584" y="7"/>
                                </a:lnTo>
                                <a:lnTo>
                                  <a:pt x="1584" y="10"/>
                                </a:lnTo>
                                <a:lnTo>
                                  <a:pt x="1584" y="11"/>
                                </a:lnTo>
                                <a:lnTo>
                                  <a:pt x="1584" y="13"/>
                                </a:lnTo>
                                <a:lnTo>
                                  <a:pt x="1582" y="14"/>
                                </a:lnTo>
                                <a:lnTo>
                                  <a:pt x="1581" y="16"/>
                                </a:lnTo>
                                <a:lnTo>
                                  <a:pt x="1580" y="17"/>
                                </a:lnTo>
                                <a:lnTo>
                                  <a:pt x="1577" y="18"/>
                                </a:lnTo>
                                <a:lnTo>
                                  <a:pt x="1576" y="19"/>
                                </a:lnTo>
                                <a:lnTo>
                                  <a:pt x="1574" y="19"/>
                                </a:lnTo>
                                <a:close/>
                                <a:moveTo>
                                  <a:pt x="1514" y="19"/>
                                </a:moveTo>
                                <a:lnTo>
                                  <a:pt x="1494" y="19"/>
                                </a:lnTo>
                                <a:lnTo>
                                  <a:pt x="1493" y="19"/>
                                </a:lnTo>
                                <a:lnTo>
                                  <a:pt x="1491" y="18"/>
                                </a:lnTo>
                                <a:lnTo>
                                  <a:pt x="1489" y="17"/>
                                </a:lnTo>
                                <a:lnTo>
                                  <a:pt x="1488" y="16"/>
                                </a:lnTo>
                                <a:lnTo>
                                  <a:pt x="1487" y="14"/>
                                </a:lnTo>
                                <a:lnTo>
                                  <a:pt x="1486" y="13"/>
                                </a:lnTo>
                                <a:lnTo>
                                  <a:pt x="1484" y="11"/>
                                </a:lnTo>
                                <a:lnTo>
                                  <a:pt x="1484" y="10"/>
                                </a:lnTo>
                                <a:lnTo>
                                  <a:pt x="1484" y="7"/>
                                </a:lnTo>
                                <a:lnTo>
                                  <a:pt x="1486" y="6"/>
                                </a:lnTo>
                                <a:lnTo>
                                  <a:pt x="1487" y="3"/>
                                </a:lnTo>
                                <a:lnTo>
                                  <a:pt x="1488" y="2"/>
                                </a:lnTo>
                                <a:lnTo>
                                  <a:pt x="1489" y="1"/>
                                </a:lnTo>
                                <a:lnTo>
                                  <a:pt x="1491" y="0"/>
                                </a:lnTo>
                                <a:lnTo>
                                  <a:pt x="1493" y="0"/>
                                </a:lnTo>
                                <a:lnTo>
                                  <a:pt x="1494" y="0"/>
                                </a:lnTo>
                                <a:lnTo>
                                  <a:pt x="1514" y="0"/>
                                </a:lnTo>
                                <a:lnTo>
                                  <a:pt x="1517" y="0"/>
                                </a:lnTo>
                                <a:lnTo>
                                  <a:pt x="1518" y="0"/>
                                </a:lnTo>
                                <a:lnTo>
                                  <a:pt x="1520" y="1"/>
                                </a:lnTo>
                                <a:lnTo>
                                  <a:pt x="1522" y="2"/>
                                </a:lnTo>
                                <a:lnTo>
                                  <a:pt x="1523" y="3"/>
                                </a:lnTo>
                                <a:lnTo>
                                  <a:pt x="1524" y="6"/>
                                </a:lnTo>
                                <a:lnTo>
                                  <a:pt x="1524" y="7"/>
                                </a:lnTo>
                                <a:lnTo>
                                  <a:pt x="1524" y="10"/>
                                </a:lnTo>
                                <a:lnTo>
                                  <a:pt x="1524" y="11"/>
                                </a:lnTo>
                                <a:lnTo>
                                  <a:pt x="1524" y="13"/>
                                </a:lnTo>
                                <a:lnTo>
                                  <a:pt x="1523" y="14"/>
                                </a:lnTo>
                                <a:lnTo>
                                  <a:pt x="1522" y="16"/>
                                </a:lnTo>
                                <a:lnTo>
                                  <a:pt x="1520" y="17"/>
                                </a:lnTo>
                                <a:lnTo>
                                  <a:pt x="1518" y="18"/>
                                </a:lnTo>
                                <a:lnTo>
                                  <a:pt x="1517" y="19"/>
                                </a:lnTo>
                                <a:lnTo>
                                  <a:pt x="1514" y="19"/>
                                </a:lnTo>
                                <a:close/>
                                <a:moveTo>
                                  <a:pt x="1455" y="19"/>
                                </a:moveTo>
                                <a:lnTo>
                                  <a:pt x="1435" y="19"/>
                                </a:lnTo>
                                <a:lnTo>
                                  <a:pt x="1434" y="19"/>
                                </a:lnTo>
                                <a:lnTo>
                                  <a:pt x="1431" y="18"/>
                                </a:lnTo>
                                <a:lnTo>
                                  <a:pt x="1430" y="17"/>
                                </a:lnTo>
                                <a:lnTo>
                                  <a:pt x="1429" y="16"/>
                                </a:lnTo>
                                <a:lnTo>
                                  <a:pt x="1427" y="14"/>
                                </a:lnTo>
                                <a:lnTo>
                                  <a:pt x="1426" y="13"/>
                                </a:lnTo>
                                <a:lnTo>
                                  <a:pt x="1425" y="11"/>
                                </a:lnTo>
                                <a:lnTo>
                                  <a:pt x="1425" y="10"/>
                                </a:lnTo>
                                <a:lnTo>
                                  <a:pt x="1425" y="7"/>
                                </a:lnTo>
                                <a:lnTo>
                                  <a:pt x="1426" y="6"/>
                                </a:lnTo>
                                <a:lnTo>
                                  <a:pt x="1427" y="3"/>
                                </a:lnTo>
                                <a:lnTo>
                                  <a:pt x="1429" y="2"/>
                                </a:lnTo>
                                <a:lnTo>
                                  <a:pt x="1430" y="1"/>
                                </a:lnTo>
                                <a:lnTo>
                                  <a:pt x="1431" y="0"/>
                                </a:lnTo>
                                <a:lnTo>
                                  <a:pt x="1434" y="0"/>
                                </a:lnTo>
                                <a:lnTo>
                                  <a:pt x="1435" y="0"/>
                                </a:lnTo>
                                <a:lnTo>
                                  <a:pt x="1455" y="0"/>
                                </a:lnTo>
                                <a:lnTo>
                                  <a:pt x="1457" y="0"/>
                                </a:lnTo>
                                <a:lnTo>
                                  <a:pt x="1458" y="0"/>
                                </a:lnTo>
                                <a:lnTo>
                                  <a:pt x="1461" y="1"/>
                                </a:lnTo>
                                <a:lnTo>
                                  <a:pt x="1462" y="2"/>
                                </a:lnTo>
                                <a:lnTo>
                                  <a:pt x="1463" y="3"/>
                                </a:lnTo>
                                <a:lnTo>
                                  <a:pt x="1465" y="6"/>
                                </a:lnTo>
                                <a:lnTo>
                                  <a:pt x="1465" y="7"/>
                                </a:lnTo>
                                <a:lnTo>
                                  <a:pt x="1465" y="10"/>
                                </a:lnTo>
                                <a:lnTo>
                                  <a:pt x="1465" y="11"/>
                                </a:lnTo>
                                <a:lnTo>
                                  <a:pt x="1465" y="13"/>
                                </a:lnTo>
                                <a:lnTo>
                                  <a:pt x="1463" y="14"/>
                                </a:lnTo>
                                <a:lnTo>
                                  <a:pt x="1462" y="16"/>
                                </a:lnTo>
                                <a:lnTo>
                                  <a:pt x="1461" y="17"/>
                                </a:lnTo>
                                <a:lnTo>
                                  <a:pt x="1458" y="18"/>
                                </a:lnTo>
                                <a:lnTo>
                                  <a:pt x="1457" y="19"/>
                                </a:lnTo>
                                <a:lnTo>
                                  <a:pt x="1455" y="19"/>
                                </a:lnTo>
                                <a:close/>
                                <a:moveTo>
                                  <a:pt x="1395" y="19"/>
                                </a:moveTo>
                                <a:lnTo>
                                  <a:pt x="1375" y="19"/>
                                </a:lnTo>
                                <a:lnTo>
                                  <a:pt x="1374" y="19"/>
                                </a:lnTo>
                                <a:lnTo>
                                  <a:pt x="1372" y="18"/>
                                </a:lnTo>
                                <a:lnTo>
                                  <a:pt x="1370" y="17"/>
                                </a:lnTo>
                                <a:lnTo>
                                  <a:pt x="1369" y="16"/>
                                </a:lnTo>
                                <a:lnTo>
                                  <a:pt x="1368" y="14"/>
                                </a:lnTo>
                                <a:lnTo>
                                  <a:pt x="1367" y="13"/>
                                </a:lnTo>
                                <a:lnTo>
                                  <a:pt x="1365" y="11"/>
                                </a:lnTo>
                                <a:lnTo>
                                  <a:pt x="1365" y="10"/>
                                </a:lnTo>
                                <a:lnTo>
                                  <a:pt x="1365" y="7"/>
                                </a:lnTo>
                                <a:lnTo>
                                  <a:pt x="1367" y="6"/>
                                </a:lnTo>
                                <a:lnTo>
                                  <a:pt x="1368" y="3"/>
                                </a:lnTo>
                                <a:lnTo>
                                  <a:pt x="1369" y="2"/>
                                </a:lnTo>
                                <a:lnTo>
                                  <a:pt x="1370" y="1"/>
                                </a:lnTo>
                                <a:lnTo>
                                  <a:pt x="1372" y="0"/>
                                </a:lnTo>
                                <a:lnTo>
                                  <a:pt x="1374" y="0"/>
                                </a:lnTo>
                                <a:lnTo>
                                  <a:pt x="1375" y="0"/>
                                </a:lnTo>
                                <a:lnTo>
                                  <a:pt x="1395" y="0"/>
                                </a:lnTo>
                                <a:lnTo>
                                  <a:pt x="1398" y="0"/>
                                </a:lnTo>
                                <a:lnTo>
                                  <a:pt x="1399" y="0"/>
                                </a:lnTo>
                                <a:lnTo>
                                  <a:pt x="1401" y="1"/>
                                </a:lnTo>
                                <a:lnTo>
                                  <a:pt x="1403" y="2"/>
                                </a:lnTo>
                                <a:lnTo>
                                  <a:pt x="1404" y="3"/>
                                </a:lnTo>
                                <a:lnTo>
                                  <a:pt x="1405" y="6"/>
                                </a:lnTo>
                                <a:lnTo>
                                  <a:pt x="1405" y="7"/>
                                </a:lnTo>
                                <a:lnTo>
                                  <a:pt x="1405" y="10"/>
                                </a:lnTo>
                                <a:lnTo>
                                  <a:pt x="1405" y="11"/>
                                </a:lnTo>
                                <a:lnTo>
                                  <a:pt x="1405" y="13"/>
                                </a:lnTo>
                                <a:lnTo>
                                  <a:pt x="1404" y="14"/>
                                </a:lnTo>
                                <a:lnTo>
                                  <a:pt x="1403" y="16"/>
                                </a:lnTo>
                                <a:lnTo>
                                  <a:pt x="1401" y="17"/>
                                </a:lnTo>
                                <a:lnTo>
                                  <a:pt x="1399" y="18"/>
                                </a:lnTo>
                                <a:lnTo>
                                  <a:pt x="1398" y="19"/>
                                </a:lnTo>
                                <a:lnTo>
                                  <a:pt x="1395" y="19"/>
                                </a:lnTo>
                                <a:close/>
                                <a:moveTo>
                                  <a:pt x="1336" y="19"/>
                                </a:moveTo>
                                <a:lnTo>
                                  <a:pt x="1316" y="19"/>
                                </a:lnTo>
                                <a:lnTo>
                                  <a:pt x="1315" y="19"/>
                                </a:lnTo>
                                <a:lnTo>
                                  <a:pt x="1312" y="18"/>
                                </a:lnTo>
                                <a:lnTo>
                                  <a:pt x="1311" y="17"/>
                                </a:lnTo>
                                <a:lnTo>
                                  <a:pt x="1310" y="16"/>
                                </a:lnTo>
                                <a:lnTo>
                                  <a:pt x="1308" y="14"/>
                                </a:lnTo>
                                <a:lnTo>
                                  <a:pt x="1307" y="13"/>
                                </a:lnTo>
                                <a:lnTo>
                                  <a:pt x="1306" y="11"/>
                                </a:lnTo>
                                <a:lnTo>
                                  <a:pt x="1306" y="10"/>
                                </a:lnTo>
                                <a:lnTo>
                                  <a:pt x="1306" y="7"/>
                                </a:lnTo>
                                <a:lnTo>
                                  <a:pt x="1307" y="6"/>
                                </a:lnTo>
                                <a:lnTo>
                                  <a:pt x="1308" y="3"/>
                                </a:lnTo>
                                <a:lnTo>
                                  <a:pt x="1310" y="2"/>
                                </a:lnTo>
                                <a:lnTo>
                                  <a:pt x="1311" y="1"/>
                                </a:lnTo>
                                <a:lnTo>
                                  <a:pt x="1312" y="0"/>
                                </a:lnTo>
                                <a:lnTo>
                                  <a:pt x="1315" y="0"/>
                                </a:lnTo>
                                <a:lnTo>
                                  <a:pt x="1316" y="0"/>
                                </a:lnTo>
                                <a:lnTo>
                                  <a:pt x="1336" y="0"/>
                                </a:lnTo>
                                <a:lnTo>
                                  <a:pt x="1338" y="0"/>
                                </a:lnTo>
                                <a:lnTo>
                                  <a:pt x="1339" y="0"/>
                                </a:lnTo>
                                <a:lnTo>
                                  <a:pt x="1342" y="1"/>
                                </a:lnTo>
                                <a:lnTo>
                                  <a:pt x="1343" y="2"/>
                                </a:lnTo>
                                <a:lnTo>
                                  <a:pt x="1344" y="3"/>
                                </a:lnTo>
                                <a:lnTo>
                                  <a:pt x="1346" y="6"/>
                                </a:lnTo>
                                <a:lnTo>
                                  <a:pt x="1346" y="7"/>
                                </a:lnTo>
                                <a:lnTo>
                                  <a:pt x="1346" y="10"/>
                                </a:lnTo>
                                <a:lnTo>
                                  <a:pt x="1346" y="11"/>
                                </a:lnTo>
                                <a:lnTo>
                                  <a:pt x="1346" y="13"/>
                                </a:lnTo>
                                <a:lnTo>
                                  <a:pt x="1344" y="14"/>
                                </a:lnTo>
                                <a:lnTo>
                                  <a:pt x="1343" y="16"/>
                                </a:lnTo>
                                <a:lnTo>
                                  <a:pt x="1342" y="17"/>
                                </a:lnTo>
                                <a:lnTo>
                                  <a:pt x="1339" y="18"/>
                                </a:lnTo>
                                <a:lnTo>
                                  <a:pt x="1338" y="19"/>
                                </a:lnTo>
                                <a:lnTo>
                                  <a:pt x="1336" y="19"/>
                                </a:lnTo>
                                <a:close/>
                                <a:moveTo>
                                  <a:pt x="1276" y="19"/>
                                </a:moveTo>
                                <a:lnTo>
                                  <a:pt x="1256" y="19"/>
                                </a:lnTo>
                                <a:lnTo>
                                  <a:pt x="1255" y="19"/>
                                </a:lnTo>
                                <a:lnTo>
                                  <a:pt x="1253" y="18"/>
                                </a:lnTo>
                                <a:lnTo>
                                  <a:pt x="1251" y="17"/>
                                </a:lnTo>
                                <a:lnTo>
                                  <a:pt x="1250" y="16"/>
                                </a:lnTo>
                                <a:lnTo>
                                  <a:pt x="1249" y="14"/>
                                </a:lnTo>
                                <a:lnTo>
                                  <a:pt x="1248" y="13"/>
                                </a:lnTo>
                                <a:lnTo>
                                  <a:pt x="1246" y="11"/>
                                </a:lnTo>
                                <a:lnTo>
                                  <a:pt x="1246" y="10"/>
                                </a:lnTo>
                                <a:lnTo>
                                  <a:pt x="1246" y="7"/>
                                </a:lnTo>
                                <a:lnTo>
                                  <a:pt x="1248" y="6"/>
                                </a:lnTo>
                                <a:lnTo>
                                  <a:pt x="1249" y="3"/>
                                </a:lnTo>
                                <a:lnTo>
                                  <a:pt x="1250" y="2"/>
                                </a:lnTo>
                                <a:lnTo>
                                  <a:pt x="1251" y="1"/>
                                </a:lnTo>
                                <a:lnTo>
                                  <a:pt x="1253" y="0"/>
                                </a:lnTo>
                                <a:lnTo>
                                  <a:pt x="1255" y="0"/>
                                </a:lnTo>
                                <a:lnTo>
                                  <a:pt x="1256" y="0"/>
                                </a:lnTo>
                                <a:lnTo>
                                  <a:pt x="1276" y="0"/>
                                </a:lnTo>
                                <a:lnTo>
                                  <a:pt x="1279" y="0"/>
                                </a:lnTo>
                                <a:lnTo>
                                  <a:pt x="1280" y="0"/>
                                </a:lnTo>
                                <a:lnTo>
                                  <a:pt x="1282" y="1"/>
                                </a:lnTo>
                                <a:lnTo>
                                  <a:pt x="1284" y="2"/>
                                </a:lnTo>
                                <a:lnTo>
                                  <a:pt x="1285" y="3"/>
                                </a:lnTo>
                                <a:lnTo>
                                  <a:pt x="1286" y="6"/>
                                </a:lnTo>
                                <a:lnTo>
                                  <a:pt x="1286" y="7"/>
                                </a:lnTo>
                                <a:lnTo>
                                  <a:pt x="1286" y="10"/>
                                </a:lnTo>
                                <a:lnTo>
                                  <a:pt x="1286" y="11"/>
                                </a:lnTo>
                                <a:lnTo>
                                  <a:pt x="1286" y="13"/>
                                </a:lnTo>
                                <a:lnTo>
                                  <a:pt x="1285" y="14"/>
                                </a:lnTo>
                                <a:lnTo>
                                  <a:pt x="1284" y="16"/>
                                </a:lnTo>
                                <a:lnTo>
                                  <a:pt x="1282" y="17"/>
                                </a:lnTo>
                                <a:lnTo>
                                  <a:pt x="1280" y="18"/>
                                </a:lnTo>
                                <a:lnTo>
                                  <a:pt x="1279" y="19"/>
                                </a:lnTo>
                                <a:lnTo>
                                  <a:pt x="1276" y="19"/>
                                </a:lnTo>
                                <a:close/>
                                <a:moveTo>
                                  <a:pt x="1217" y="19"/>
                                </a:moveTo>
                                <a:lnTo>
                                  <a:pt x="1197" y="19"/>
                                </a:lnTo>
                                <a:lnTo>
                                  <a:pt x="1196" y="19"/>
                                </a:lnTo>
                                <a:lnTo>
                                  <a:pt x="1193" y="18"/>
                                </a:lnTo>
                                <a:lnTo>
                                  <a:pt x="1192" y="17"/>
                                </a:lnTo>
                                <a:lnTo>
                                  <a:pt x="1191" y="16"/>
                                </a:lnTo>
                                <a:lnTo>
                                  <a:pt x="1189" y="14"/>
                                </a:lnTo>
                                <a:lnTo>
                                  <a:pt x="1188" y="13"/>
                                </a:lnTo>
                                <a:lnTo>
                                  <a:pt x="1187" y="11"/>
                                </a:lnTo>
                                <a:lnTo>
                                  <a:pt x="1187" y="10"/>
                                </a:lnTo>
                                <a:lnTo>
                                  <a:pt x="1187" y="7"/>
                                </a:lnTo>
                                <a:lnTo>
                                  <a:pt x="1188" y="6"/>
                                </a:lnTo>
                                <a:lnTo>
                                  <a:pt x="1189" y="3"/>
                                </a:lnTo>
                                <a:lnTo>
                                  <a:pt x="1191" y="2"/>
                                </a:lnTo>
                                <a:lnTo>
                                  <a:pt x="1192" y="1"/>
                                </a:lnTo>
                                <a:lnTo>
                                  <a:pt x="1193" y="0"/>
                                </a:lnTo>
                                <a:lnTo>
                                  <a:pt x="1196" y="0"/>
                                </a:lnTo>
                                <a:lnTo>
                                  <a:pt x="1197" y="0"/>
                                </a:lnTo>
                                <a:lnTo>
                                  <a:pt x="1217" y="0"/>
                                </a:lnTo>
                                <a:lnTo>
                                  <a:pt x="1219" y="0"/>
                                </a:lnTo>
                                <a:lnTo>
                                  <a:pt x="1220" y="0"/>
                                </a:lnTo>
                                <a:lnTo>
                                  <a:pt x="1223" y="1"/>
                                </a:lnTo>
                                <a:lnTo>
                                  <a:pt x="1224" y="2"/>
                                </a:lnTo>
                                <a:lnTo>
                                  <a:pt x="1225" y="3"/>
                                </a:lnTo>
                                <a:lnTo>
                                  <a:pt x="1227" y="6"/>
                                </a:lnTo>
                                <a:lnTo>
                                  <a:pt x="1227" y="7"/>
                                </a:lnTo>
                                <a:lnTo>
                                  <a:pt x="1227" y="10"/>
                                </a:lnTo>
                                <a:lnTo>
                                  <a:pt x="1227" y="11"/>
                                </a:lnTo>
                                <a:lnTo>
                                  <a:pt x="1227" y="13"/>
                                </a:lnTo>
                                <a:lnTo>
                                  <a:pt x="1225" y="14"/>
                                </a:lnTo>
                                <a:lnTo>
                                  <a:pt x="1224" y="16"/>
                                </a:lnTo>
                                <a:lnTo>
                                  <a:pt x="1223" y="17"/>
                                </a:lnTo>
                                <a:lnTo>
                                  <a:pt x="1220" y="18"/>
                                </a:lnTo>
                                <a:lnTo>
                                  <a:pt x="1219" y="19"/>
                                </a:lnTo>
                                <a:lnTo>
                                  <a:pt x="1217" y="19"/>
                                </a:lnTo>
                                <a:close/>
                                <a:moveTo>
                                  <a:pt x="1157" y="19"/>
                                </a:moveTo>
                                <a:lnTo>
                                  <a:pt x="1137" y="19"/>
                                </a:lnTo>
                                <a:lnTo>
                                  <a:pt x="1136" y="19"/>
                                </a:lnTo>
                                <a:lnTo>
                                  <a:pt x="1134" y="18"/>
                                </a:lnTo>
                                <a:lnTo>
                                  <a:pt x="1132" y="17"/>
                                </a:lnTo>
                                <a:lnTo>
                                  <a:pt x="1131" y="16"/>
                                </a:lnTo>
                                <a:lnTo>
                                  <a:pt x="1130" y="14"/>
                                </a:lnTo>
                                <a:lnTo>
                                  <a:pt x="1129" y="13"/>
                                </a:lnTo>
                                <a:lnTo>
                                  <a:pt x="1127" y="11"/>
                                </a:lnTo>
                                <a:lnTo>
                                  <a:pt x="1127" y="10"/>
                                </a:lnTo>
                                <a:lnTo>
                                  <a:pt x="1127" y="7"/>
                                </a:lnTo>
                                <a:lnTo>
                                  <a:pt x="1129" y="6"/>
                                </a:lnTo>
                                <a:lnTo>
                                  <a:pt x="1130" y="3"/>
                                </a:lnTo>
                                <a:lnTo>
                                  <a:pt x="1131" y="2"/>
                                </a:lnTo>
                                <a:lnTo>
                                  <a:pt x="1132" y="1"/>
                                </a:lnTo>
                                <a:lnTo>
                                  <a:pt x="1134" y="0"/>
                                </a:lnTo>
                                <a:lnTo>
                                  <a:pt x="1136" y="0"/>
                                </a:lnTo>
                                <a:lnTo>
                                  <a:pt x="1137" y="0"/>
                                </a:lnTo>
                                <a:lnTo>
                                  <a:pt x="1157" y="0"/>
                                </a:lnTo>
                                <a:lnTo>
                                  <a:pt x="1160" y="0"/>
                                </a:lnTo>
                                <a:lnTo>
                                  <a:pt x="1161" y="0"/>
                                </a:lnTo>
                                <a:lnTo>
                                  <a:pt x="1163" y="1"/>
                                </a:lnTo>
                                <a:lnTo>
                                  <a:pt x="1165" y="2"/>
                                </a:lnTo>
                                <a:lnTo>
                                  <a:pt x="1166" y="3"/>
                                </a:lnTo>
                                <a:lnTo>
                                  <a:pt x="1167" y="6"/>
                                </a:lnTo>
                                <a:lnTo>
                                  <a:pt x="1167" y="7"/>
                                </a:lnTo>
                                <a:lnTo>
                                  <a:pt x="1167" y="10"/>
                                </a:lnTo>
                                <a:lnTo>
                                  <a:pt x="1167" y="11"/>
                                </a:lnTo>
                                <a:lnTo>
                                  <a:pt x="1167" y="13"/>
                                </a:lnTo>
                                <a:lnTo>
                                  <a:pt x="1166" y="14"/>
                                </a:lnTo>
                                <a:lnTo>
                                  <a:pt x="1165" y="16"/>
                                </a:lnTo>
                                <a:lnTo>
                                  <a:pt x="1163" y="17"/>
                                </a:lnTo>
                                <a:lnTo>
                                  <a:pt x="1161" y="18"/>
                                </a:lnTo>
                                <a:lnTo>
                                  <a:pt x="1160" y="19"/>
                                </a:lnTo>
                                <a:lnTo>
                                  <a:pt x="1157" y="19"/>
                                </a:lnTo>
                                <a:close/>
                                <a:moveTo>
                                  <a:pt x="1098" y="19"/>
                                </a:moveTo>
                                <a:lnTo>
                                  <a:pt x="1078" y="19"/>
                                </a:lnTo>
                                <a:lnTo>
                                  <a:pt x="1076" y="19"/>
                                </a:lnTo>
                                <a:lnTo>
                                  <a:pt x="1074" y="18"/>
                                </a:lnTo>
                                <a:lnTo>
                                  <a:pt x="1073" y="17"/>
                                </a:lnTo>
                                <a:lnTo>
                                  <a:pt x="1072" y="16"/>
                                </a:lnTo>
                                <a:lnTo>
                                  <a:pt x="1070" y="14"/>
                                </a:lnTo>
                                <a:lnTo>
                                  <a:pt x="1069" y="13"/>
                                </a:lnTo>
                                <a:lnTo>
                                  <a:pt x="1068" y="11"/>
                                </a:lnTo>
                                <a:lnTo>
                                  <a:pt x="1068" y="10"/>
                                </a:lnTo>
                                <a:lnTo>
                                  <a:pt x="1068" y="7"/>
                                </a:lnTo>
                                <a:lnTo>
                                  <a:pt x="1069" y="6"/>
                                </a:lnTo>
                                <a:lnTo>
                                  <a:pt x="1070" y="3"/>
                                </a:lnTo>
                                <a:lnTo>
                                  <a:pt x="1072" y="2"/>
                                </a:lnTo>
                                <a:lnTo>
                                  <a:pt x="1073" y="1"/>
                                </a:lnTo>
                                <a:lnTo>
                                  <a:pt x="1074" y="0"/>
                                </a:lnTo>
                                <a:lnTo>
                                  <a:pt x="1076" y="0"/>
                                </a:lnTo>
                                <a:lnTo>
                                  <a:pt x="1078" y="0"/>
                                </a:lnTo>
                                <a:lnTo>
                                  <a:pt x="1098" y="0"/>
                                </a:lnTo>
                                <a:lnTo>
                                  <a:pt x="1100" y="0"/>
                                </a:lnTo>
                                <a:lnTo>
                                  <a:pt x="1101" y="0"/>
                                </a:lnTo>
                                <a:lnTo>
                                  <a:pt x="1104" y="1"/>
                                </a:lnTo>
                                <a:lnTo>
                                  <a:pt x="1105" y="2"/>
                                </a:lnTo>
                                <a:lnTo>
                                  <a:pt x="1106" y="3"/>
                                </a:lnTo>
                                <a:lnTo>
                                  <a:pt x="1107" y="6"/>
                                </a:lnTo>
                                <a:lnTo>
                                  <a:pt x="1107" y="7"/>
                                </a:lnTo>
                                <a:lnTo>
                                  <a:pt x="1107" y="10"/>
                                </a:lnTo>
                                <a:lnTo>
                                  <a:pt x="1107" y="11"/>
                                </a:lnTo>
                                <a:lnTo>
                                  <a:pt x="1107" y="13"/>
                                </a:lnTo>
                                <a:lnTo>
                                  <a:pt x="1106" y="14"/>
                                </a:lnTo>
                                <a:lnTo>
                                  <a:pt x="1105" y="16"/>
                                </a:lnTo>
                                <a:lnTo>
                                  <a:pt x="1104" y="17"/>
                                </a:lnTo>
                                <a:lnTo>
                                  <a:pt x="1101" y="18"/>
                                </a:lnTo>
                                <a:lnTo>
                                  <a:pt x="1100" y="19"/>
                                </a:lnTo>
                                <a:lnTo>
                                  <a:pt x="1098" y="19"/>
                                </a:lnTo>
                                <a:close/>
                                <a:moveTo>
                                  <a:pt x="1038" y="19"/>
                                </a:moveTo>
                                <a:lnTo>
                                  <a:pt x="1018" y="19"/>
                                </a:lnTo>
                                <a:lnTo>
                                  <a:pt x="1017" y="19"/>
                                </a:lnTo>
                                <a:lnTo>
                                  <a:pt x="1014" y="18"/>
                                </a:lnTo>
                                <a:lnTo>
                                  <a:pt x="1013" y="17"/>
                                </a:lnTo>
                                <a:lnTo>
                                  <a:pt x="1012" y="16"/>
                                </a:lnTo>
                                <a:lnTo>
                                  <a:pt x="1011" y="14"/>
                                </a:lnTo>
                                <a:lnTo>
                                  <a:pt x="1010" y="13"/>
                                </a:lnTo>
                                <a:lnTo>
                                  <a:pt x="1008" y="11"/>
                                </a:lnTo>
                                <a:lnTo>
                                  <a:pt x="1008" y="10"/>
                                </a:lnTo>
                                <a:lnTo>
                                  <a:pt x="1008" y="7"/>
                                </a:lnTo>
                                <a:lnTo>
                                  <a:pt x="1010" y="6"/>
                                </a:lnTo>
                                <a:lnTo>
                                  <a:pt x="1011" y="3"/>
                                </a:lnTo>
                                <a:lnTo>
                                  <a:pt x="1012" y="2"/>
                                </a:lnTo>
                                <a:lnTo>
                                  <a:pt x="1013" y="1"/>
                                </a:lnTo>
                                <a:lnTo>
                                  <a:pt x="1014" y="0"/>
                                </a:lnTo>
                                <a:lnTo>
                                  <a:pt x="1017" y="0"/>
                                </a:lnTo>
                                <a:lnTo>
                                  <a:pt x="1018" y="0"/>
                                </a:lnTo>
                                <a:lnTo>
                                  <a:pt x="1038" y="0"/>
                                </a:lnTo>
                                <a:lnTo>
                                  <a:pt x="1041" y="0"/>
                                </a:lnTo>
                                <a:lnTo>
                                  <a:pt x="1042" y="0"/>
                                </a:lnTo>
                                <a:lnTo>
                                  <a:pt x="1044" y="1"/>
                                </a:lnTo>
                                <a:lnTo>
                                  <a:pt x="1045" y="2"/>
                                </a:lnTo>
                                <a:lnTo>
                                  <a:pt x="1047" y="3"/>
                                </a:lnTo>
                                <a:lnTo>
                                  <a:pt x="1048" y="6"/>
                                </a:lnTo>
                                <a:lnTo>
                                  <a:pt x="1048" y="7"/>
                                </a:lnTo>
                                <a:lnTo>
                                  <a:pt x="1048" y="10"/>
                                </a:lnTo>
                                <a:lnTo>
                                  <a:pt x="1048" y="11"/>
                                </a:lnTo>
                                <a:lnTo>
                                  <a:pt x="1048" y="13"/>
                                </a:lnTo>
                                <a:lnTo>
                                  <a:pt x="1047" y="14"/>
                                </a:lnTo>
                                <a:lnTo>
                                  <a:pt x="1045" y="16"/>
                                </a:lnTo>
                                <a:lnTo>
                                  <a:pt x="1044" y="17"/>
                                </a:lnTo>
                                <a:lnTo>
                                  <a:pt x="1042" y="18"/>
                                </a:lnTo>
                                <a:lnTo>
                                  <a:pt x="1041" y="19"/>
                                </a:lnTo>
                                <a:lnTo>
                                  <a:pt x="1038" y="19"/>
                                </a:lnTo>
                                <a:close/>
                                <a:moveTo>
                                  <a:pt x="979" y="19"/>
                                </a:moveTo>
                                <a:lnTo>
                                  <a:pt x="959" y="19"/>
                                </a:lnTo>
                                <a:lnTo>
                                  <a:pt x="957" y="19"/>
                                </a:lnTo>
                                <a:lnTo>
                                  <a:pt x="955" y="18"/>
                                </a:lnTo>
                                <a:lnTo>
                                  <a:pt x="954" y="17"/>
                                </a:lnTo>
                                <a:lnTo>
                                  <a:pt x="952" y="16"/>
                                </a:lnTo>
                                <a:lnTo>
                                  <a:pt x="951" y="14"/>
                                </a:lnTo>
                                <a:lnTo>
                                  <a:pt x="950" y="13"/>
                                </a:lnTo>
                                <a:lnTo>
                                  <a:pt x="949" y="11"/>
                                </a:lnTo>
                                <a:lnTo>
                                  <a:pt x="949" y="10"/>
                                </a:lnTo>
                                <a:lnTo>
                                  <a:pt x="949" y="7"/>
                                </a:lnTo>
                                <a:lnTo>
                                  <a:pt x="950" y="6"/>
                                </a:lnTo>
                                <a:lnTo>
                                  <a:pt x="951" y="3"/>
                                </a:lnTo>
                                <a:lnTo>
                                  <a:pt x="952" y="2"/>
                                </a:lnTo>
                                <a:lnTo>
                                  <a:pt x="954" y="1"/>
                                </a:lnTo>
                                <a:lnTo>
                                  <a:pt x="955" y="0"/>
                                </a:lnTo>
                                <a:lnTo>
                                  <a:pt x="957" y="0"/>
                                </a:lnTo>
                                <a:lnTo>
                                  <a:pt x="959" y="0"/>
                                </a:lnTo>
                                <a:lnTo>
                                  <a:pt x="979" y="0"/>
                                </a:lnTo>
                                <a:lnTo>
                                  <a:pt x="981" y="0"/>
                                </a:lnTo>
                                <a:lnTo>
                                  <a:pt x="982" y="0"/>
                                </a:lnTo>
                                <a:lnTo>
                                  <a:pt x="985" y="1"/>
                                </a:lnTo>
                                <a:lnTo>
                                  <a:pt x="986" y="2"/>
                                </a:lnTo>
                                <a:lnTo>
                                  <a:pt x="987" y="3"/>
                                </a:lnTo>
                                <a:lnTo>
                                  <a:pt x="988" y="6"/>
                                </a:lnTo>
                                <a:lnTo>
                                  <a:pt x="988" y="7"/>
                                </a:lnTo>
                                <a:lnTo>
                                  <a:pt x="988" y="10"/>
                                </a:lnTo>
                                <a:lnTo>
                                  <a:pt x="988" y="11"/>
                                </a:lnTo>
                                <a:lnTo>
                                  <a:pt x="988" y="13"/>
                                </a:lnTo>
                                <a:lnTo>
                                  <a:pt x="987" y="14"/>
                                </a:lnTo>
                                <a:lnTo>
                                  <a:pt x="986" y="16"/>
                                </a:lnTo>
                                <a:lnTo>
                                  <a:pt x="985" y="17"/>
                                </a:lnTo>
                                <a:lnTo>
                                  <a:pt x="982" y="18"/>
                                </a:lnTo>
                                <a:lnTo>
                                  <a:pt x="981" y="19"/>
                                </a:lnTo>
                                <a:lnTo>
                                  <a:pt x="979" y="19"/>
                                </a:lnTo>
                                <a:close/>
                                <a:moveTo>
                                  <a:pt x="919" y="19"/>
                                </a:moveTo>
                                <a:lnTo>
                                  <a:pt x="899" y="19"/>
                                </a:lnTo>
                                <a:lnTo>
                                  <a:pt x="898" y="19"/>
                                </a:lnTo>
                                <a:lnTo>
                                  <a:pt x="895" y="18"/>
                                </a:lnTo>
                                <a:lnTo>
                                  <a:pt x="894" y="17"/>
                                </a:lnTo>
                                <a:lnTo>
                                  <a:pt x="893" y="16"/>
                                </a:lnTo>
                                <a:lnTo>
                                  <a:pt x="892" y="14"/>
                                </a:lnTo>
                                <a:lnTo>
                                  <a:pt x="890" y="13"/>
                                </a:lnTo>
                                <a:lnTo>
                                  <a:pt x="889" y="11"/>
                                </a:lnTo>
                                <a:lnTo>
                                  <a:pt x="889" y="10"/>
                                </a:lnTo>
                                <a:lnTo>
                                  <a:pt x="889" y="7"/>
                                </a:lnTo>
                                <a:lnTo>
                                  <a:pt x="890" y="6"/>
                                </a:lnTo>
                                <a:lnTo>
                                  <a:pt x="892" y="3"/>
                                </a:lnTo>
                                <a:lnTo>
                                  <a:pt x="893" y="2"/>
                                </a:lnTo>
                                <a:lnTo>
                                  <a:pt x="894" y="1"/>
                                </a:lnTo>
                                <a:lnTo>
                                  <a:pt x="895" y="0"/>
                                </a:lnTo>
                                <a:lnTo>
                                  <a:pt x="898" y="0"/>
                                </a:lnTo>
                                <a:lnTo>
                                  <a:pt x="899" y="0"/>
                                </a:lnTo>
                                <a:lnTo>
                                  <a:pt x="919" y="0"/>
                                </a:lnTo>
                                <a:lnTo>
                                  <a:pt x="921" y="0"/>
                                </a:lnTo>
                                <a:lnTo>
                                  <a:pt x="923" y="0"/>
                                </a:lnTo>
                                <a:lnTo>
                                  <a:pt x="925" y="1"/>
                                </a:lnTo>
                                <a:lnTo>
                                  <a:pt x="926" y="2"/>
                                </a:lnTo>
                                <a:lnTo>
                                  <a:pt x="928" y="3"/>
                                </a:lnTo>
                                <a:lnTo>
                                  <a:pt x="929" y="6"/>
                                </a:lnTo>
                                <a:lnTo>
                                  <a:pt x="929" y="7"/>
                                </a:lnTo>
                                <a:lnTo>
                                  <a:pt x="929" y="10"/>
                                </a:lnTo>
                                <a:lnTo>
                                  <a:pt x="929" y="11"/>
                                </a:lnTo>
                                <a:lnTo>
                                  <a:pt x="929" y="13"/>
                                </a:lnTo>
                                <a:lnTo>
                                  <a:pt x="928" y="14"/>
                                </a:lnTo>
                                <a:lnTo>
                                  <a:pt x="926" y="16"/>
                                </a:lnTo>
                                <a:lnTo>
                                  <a:pt x="925" y="17"/>
                                </a:lnTo>
                                <a:lnTo>
                                  <a:pt x="923" y="18"/>
                                </a:lnTo>
                                <a:lnTo>
                                  <a:pt x="921" y="19"/>
                                </a:lnTo>
                                <a:lnTo>
                                  <a:pt x="919" y="19"/>
                                </a:lnTo>
                                <a:close/>
                                <a:moveTo>
                                  <a:pt x="859" y="19"/>
                                </a:moveTo>
                                <a:lnTo>
                                  <a:pt x="840" y="19"/>
                                </a:lnTo>
                                <a:lnTo>
                                  <a:pt x="838" y="19"/>
                                </a:lnTo>
                                <a:lnTo>
                                  <a:pt x="836" y="18"/>
                                </a:lnTo>
                                <a:lnTo>
                                  <a:pt x="835" y="17"/>
                                </a:lnTo>
                                <a:lnTo>
                                  <a:pt x="833" y="16"/>
                                </a:lnTo>
                                <a:lnTo>
                                  <a:pt x="832" y="14"/>
                                </a:lnTo>
                                <a:lnTo>
                                  <a:pt x="831" y="13"/>
                                </a:lnTo>
                                <a:lnTo>
                                  <a:pt x="830" y="11"/>
                                </a:lnTo>
                                <a:lnTo>
                                  <a:pt x="830" y="10"/>
                                </a:lnTo>
                                <a:lnTo>
                                  <a:pt x="830" y="7"/>
                                </a:lnTo>
                                <a:lnTo>
                                  <a:pt x="831" y="6"/>
                                </a:lnTo>
                                <a:lnTo>
                                  <a:pt x="832" y="3"/>
                                </a:lnTo>
                                <a:lnTo>
                                  <a:pt x="833" y="2"/>
                                </a:lnTo>
                                <a:lnTo>
                                  <a:pt x="835" y="1"/>
                                </a:lnTo>
                                <a:lnTo>
                                  <a:pt x="836" y="0"/>
                                </a:lnTo>
                                <a:lnTo>
                                  <a:pt x="838" y="0"/>
                                </a:lnTo>
                                <a:lnTo>
                                  <a:pt x="840" y="0"/>
                                </a:lnTo>
                                <a:lnTo>
                                  <a:pt x="859" y="0"/>
                                </a:lnTo>
                                <a:lnTo>
                                  <a:pt x="862" y="0"/>
                                </a:lnTo>
                                <a:lnTo>
                                  <a:pt x="863" y="0"/>
                                </a:lnTo>
                                <a:lnTo>
                                  <a:pt x="866" y="1"/>
                                </a:lnTo>
                                <a:lnTo>
                                  <a:pt x="867" y="2"/>
                                </a:lnTo>
                                <a:lnTo>
                                  <a:pt x="868" y="3"/>
                                </a:lnTo>
                                <a:lnTo>
                                  <a:pt x="869" y="6"/>
                                </a:lnTo>
                                <a:lnTo>
                                  <a:pt x="869" y="7"/>
                                </a:lnTo>
                                <a:lnTo>
                                  <a:pt x="869" y="10"/>
                                </a:lnTo>
                                <a:lnTo>
                                  <a:pt x="869" y="11"/>
                                </a:lnTo>
                                <a:lnTo>
                                  <a:pt x="869" y="13"/>
                                </a:lnTo>
                                <a:lnTo>
                                  <a:pt x="868" y="14"/>
                                </a:lnTo>
                                <a:lnTo>
                                  <a:pt x="867" y="16"/>
                                </a:lnTo>
                                <a:lnTo>
                                  <a:pt x="866" y="17"/>
                                </a:lnTo>
                                <a:lnTo>
                                  <a:pt x="863" y="18"/>
                                </a:lnTo>
                                <a:lnTo>
                                  <a:pt x="862" y="19"/>
                                </a:lnTo>
                                <a:lnTo>
                                  <a:pt x="859" y="19"/>
                                </a:lnTo>
                                <a:close/>
                                <a:moveTo>
                                  <a:pt x="800" y="19"/>
                                </a:moveTo>
                                <a:lnTo>
                                  <a:pt x="780" y="19"/>
                                </a:lnTo>
                                <a:lnTo>
                                  <a:pt x="779" y="19"/>
                                </a:lnTo>
                                <a:lnTo>
                                  <a:pt x="776" y="18"/>
                                </a:lnTo>
                                <a:lnTo>
                                  <a:pt x="775" y="17"/>
                                </a:lnTo>
                                <a:lnTo>
                                  <a:pt x="774" y="16"/>
                                </a:lnTo>
                                <a:lnTo>
                                  <a:pt x="773" y="14"/>
                                </a:lnTo>
                                <a:lnTo>
                                  <a:pt x="771" y="13"/>
                                </a:lnTo>
                                <a:lnTo>
                                  <a:pt x="770" y="11"/>
                                </a:lnTo>
                                <a:lnTo>
                                  <a:pt x="770" y="10"/>
                                </a:lnTo>
                                <a:lnTo>
                                  <a:pt x="770" y="7"/>
                                </a:lnTo>
                                <a:lnTo>
                                  <a:pt x="771" y="6"/>
                                </a:lnTo>
                                <a:lnTo>
                                  <a:pt x="773" y="3"/>
                                </a:lnTo>
                                <a:lnTo>
                                  <a:pt x="774" y="2"/>
                                </a:lnTo>
                                <a:lnTo>
                                  <a:pt x="775" y="1"/>
                                </a:lnTo>
                                <a:lnTo>
                                  <a:pt x="776" y="0"/>
                                </a:lnTo>
                                <a:lnTo>
                                  <a:pt x="779" y="0"/>
                                </a:lnTo>
                                <a:lnTo>
                                  <a:pt x="780" y="0"/>
                                </a:lnTo>
                                <a:lnTo>
                                  <a:pt x="800" y="0"/>
                                </a:lnTo>
                                <a:lnTo>
                                  <a:pt x="802" y="0"/>
                                </a:lnTo>
                                <a:lnTo>
                                  <a:pt x="804" y="0"/>
                                </a:lnTo>
                                <a:lnTo>
                                  <a:pt x="806" y="1"/>
                                </a:lnTo>
                                <a:lnTo>
                                  <a:pt x="807" y="2"/>
                                </a:lnTo>
                                <a:lnTo>
                                  <a:pt x="809" y="3"/>
                                </a:lnTo>
                                <a:lnTo>
                                  <a:pt x="810" y="6"/>
                                </a:lnTo>
                                <a:lnTo>
                                  <a:pt x="810" y="7"/>
                                </a:lnTo>
                                <a:lnTo>
                                  <a:pt x="810" y="10"/>
                                </a:lnTo>
                                <a:lnTo>
                                  <a:pt x="810" y="11"/>
                                </a:lnTo>
                                <a:lnTo>
                                  <a:pt x="810" y="13"/>
                                </a:lnTo>
                                <a:lnTo>
                                  <a:pt x="809" y="14"/>
                                </a:lnTo>
                                <a:lnTo>
                                  <a:pt x="807" y="16"/>
                                </a:lnTo>
                                <a:lnTo>
                                  <a:pt x="806" y="17"/>
                                </a:lnTo>
                                <a:lnTo>
                                  <a:pt x="804" y="18"/>
                                </a:lnTo>
                                <a:lnTo>
                                  <a:pt x="802" y="19"/>
                                </a:lnTo>
                                <a:lnTo>
                                  <a:pt x="800" y="19"/>
                                </a:lnTo>
                                <a:close/>
                                <a:moveTo>
                                  <a:pt x="740" y="19"/>
                                </a:moveTo>
                                <a:lnTo>
                                  <a:pt x="721" y="19"/>
                                </a:lnTo>
                                <a:lnTo>
                                  <a:pt x="719" y="19"/>
                                </a:lnTo>
                                <a:lnTo>
                                  <a:pt x="717" y="18"/>
                                </a:lnTo>
                                <a:lnTo>
                                  <a:pt x="716" y="17"/>
                                </a:lnTo>
                                <a:lnTo>
                                  <a:pt x="714" y="16"/>
                                </a:lnTo>
                                <a:lnTo>
                                  <a:pt x="713" y="14"/>
                                </a:lnTo>
                                <a:lnTo>
                                  <a:pt x="712" y="13"/>
                                </a:lnTo>
                                <a:lnTo>
                                  <a:pt x="711" y="11"/>
                                </a:lnTo>
                                <a:lnTo>
                                  <a:pt x="711" y="10"/>
                                </a:lnTo>
                                <a:lnTo>
                                  <a:pt x="711" y="7"/>
                                </a:lnTo>
                                <a:lnTo>
                                  <a:pt x="712" y="6"/>
                                </a:lnTo>
                                <a:lnTo>
                                  <a:pt x="713" y="3"/>
                                </a:lnTo>
                                <a:lnTo>
                                  <a:pt x="714" y="2"/>
                                </a:lnTo>
                                <a:lnTo>
                                  <a:pt x="716" y="1"/>
                                </a:lnTo>
                                <a:lnTo>
                                  <a:pt x="717" y="0"/>
                                </a:lnTo>
                                <a:lnTo>
                                  <a:pt x="719" y="0"/>
                                </a:lnTo>
                                <a:lnTo>
                                  <a:pt x="721" y="0"/>
                                </a:lnTo>
                                <a:lnTo>
                                  <a:pt x="740" y="0"/>
                                </a:lnTo>
                                <a:lnTo>
                                  <a:pt x="743" y="0"/>
                                </a:lnTo>
                                <a:lnTo>
                                  <a:pt x="744" y="0"/>
                                </a:lnTo>
                                <a:lnTo>
                                  <a:pt x="747" y="1"/>
                                </a:lnTo>
                                <a:lnTo>
                                  <a:pt x="748" y="2"/>
                                </a:lnTo>
                                <a:lnTo>
                                  <a:pt x="749" y="3"/>
                                </a:lnTo>
                                <a:lnTo>
                                  <a:pt x="750" y="6"/>
                                </a:lnTo>
                                <a:lnTo>
                                  <a:pt x="750" y="7"/>
                                </a:lnTo>
                                <a:lnTo>
                                  <a:pt x="750" y="10"/>
                                </a:lnTo>
                                <a:lnTo>
                                  <a:pt x="750" y="11"/>
                                </a:lnTo>
                                <a:lnTo>
                                  <a:pt x="750" y="13"/>
                                </a:lnTo>
                                <a:lnTo>
                                  <a:pt x="749" y="14"/>
                                </a:lnTo>
                                <a:lnTo>
                                  <a:pt x="748" y="16"/>
                                </a:lnTo>
                                <a:lnTo>
                                  <a:pt x="747" y="17"/>
                                </a:lnTo>
                                <a:lnTo>
                                  <a:pt x="744" y="18"/>
                                </a:lnTo>
                                <a:lnTo>
                                  <a:pt x="743" y="19"/>
                                </a:lnTo>
                                <a:lnTo>
                                  <a:pt x="740" y="19"/>
                                </a:lnTo>
                                <a:close/>
                                <a:moveTo>
                                  <a:pt x="681" y="19"/>
                                </a:moveTo>
                                <a:lnTo>
                                  <a:pt x="661" y="19"/>
                                </a:lnTo>
                                <a:lnTo>
                                  <a:pt x="660" y="19"/>
                                </a:lnTo>
                                <a:lnTo>
                                  <a:pt x="657" y="18"/>
                                </a:lnTo>
                                <a:lnTo>
                                  <a:pt x="656" y="17"/>
                                </a:lnTo>
                                <a:lnTo>
                                  <a:pt x="655" y="16"/>
                                </a:lnTo>
                                <a:lnTo>
                                  <a:pt x="654" y="14"/>
                                </a:lnTo>
                                <a:lnTo>
                                  <a:pt x="652" y="13"/>
                                </a:lnTo>
                                <a:lnTo>
                                  <a:pt x="651" y="11"/>
                                </a:lnTo>
                                <a:lnTo>
                                  <a:pt x="651" y="10"/>
                                </a:lnTo>
                                <a:lnTo>
                                  <a:pt x="651" y="7"/>
                                </a:lnTo>
                                <a:lnTo>
                                  <a:pt x="652" y="6"/>
                                </a:lnTo>
                                <a:lnTo>
                                  <a:pt x="654" y="3"/>
                                </a:lnTo>
                                <a:lnTo>
                                  <a:pt x="655" y="2"/>
                                </a:lnTo>
                                <a:lnTo>
                                  <a:pt x="656" y="1"/>
                                </a:lnTo>
                                <a:lnTo>
                                  <a:pt x="657" y="0"/>
                                </a:lnTo>
                                <a:lnTo>
                                  <a:pt x="660" y="0"/>
                                </a:lnTo>
                                <a:lnTo>
                                  <a:pt x="661" y="0"/>
                                </a:lnTo>
                                <a:lnTo>
                                  <a:pt x="681" y="0"/>
                                </a:lnTo>
                                <a:lnTo>
                                  <a:pt x="683" y="0"/>
                                </a:lnTo>
                                <a:lnTo>
                                  <a:pt x="685" y="0"/>
                                </a:lnTo>
                                <a:lnTo>
                                  <a:pt x="687" y="1"/>
                                </a:lnTo>
                                <a:lnTo>
                                  <a:pt x="688" y="2"/>
                                </a:lnTo>
                                <a:lnTo>
                                  <a:pt x="690" y="3"/>
                                </a:lnTo>
                                <a:lnTo>
                                  <a:pt x="691" y="6"/>
                                </a:lnTo>
                                <a:lnTo>
                                  <a:pt x="691" y="7"/>
                                </a:lnTo>
                                <a:lnTo>
                                  <a:pt x="691" y="10"/>
                                </a:lnTo>
                                <a:lnTo>
                                  <a:pt x="691" y="11"/>
                                </a:lnTo>
                                <a:lnTo>
                                  <a:pt x="691" y="13"/>
                                </a:lnTo>
                                <a:lnTo>
                                  <a:pt x="690" y="14"/>
                                </a:lnTo>
                                <a:lnTo>
                                  <a:pt x="688" y="16"/>
                                </a:lnTo>
                                <a:lnTo>
                                  <a:pt x="687" y="17"/>
                                </a:lnTo>
                                <a:lnTo>
                                  <a:pt x="685" y="18"/>
                                </a:lnTo>
                                <a:lnTo>
                                  <a:pt x="683" y="19"/>
                                </a:lnTo>
                                <a:lnTo>
                                  <a:pt x="681" y="19"/>
                                </a:lnTo>
                                <a:close/>
                                <a:moveTo>
                                  <a:pt x="621" y="19"/>
                                </a:moveTo>
                                <a:lnTo>
                                  <a:pt x="602" y="19"/>
                                </a:lnTo>
                                <a:lnTo>
                                  <a:pt x="600" y="19"/>
                                </a:lnTo>
                                <a:lnTo>
                                  <a:pt x="598" y="18"/>
                                </a:lnTo>
                                <a:lnTo>
                                  <a:pt x="597" y="17"/>
                                </a:lnTo>
                                <a:lnTo>
                                  <a:pt x="595" y="16"/>
                                </a:lnTo>
                                <a:lnTo>
                                  <a:pt x="594" y="14"/>
                                </a:lnTo>
                                <a:lnTo>
                                  <a:pt x="593" y="13"/>
                                </a:lnTo>
                                <a:lnTo>
                                  <a:pt x="592" y="11"/>
                                </a:lnTo>
                                <a:lnTo>
                                  <a:pt x="592" y="10"/>
                                </a:lnTo>
                                <a:lnTo>
                                  <a:pt x="592" y="7"/>
                                </a:lnTo>
                                <a:lnTo>
                                  <a:pt x="593" y="6"/>
                                </a:lnTo>
                                <a:lnTo>
                                  <a:pt x="594" y="3"/>
                                </a:lnTo>
                                <a:lnTo>
                                  <a:pt x="595" y="2"/>
                                </a:lnTo>
                                <a:lnTo>
                                  <a:pt x="597" y="1"/>
                                </a:lnTo>
                                <a:lnTo>
                                  <a:pt x="598" y="0"/>
                                </a:lnTo>
                                <a:lnTo>
                                  <a:pt x="600" y="0"/>
                                </a:lnTo>
                                <a:lnTo>
                                  <a:pt x="602" y="0"/>
                                </a:lnTo>
                                <a:lnTo>
                                  <a:pt x="621" y="0"/>
                                </a:lnTo>
                                <a:lnTo>
                                  <a:pt x="624" y="0"/>
                                </a:lnTo>
                                <a:lnTo>
                                  <a:pt x="625" y="0"/>
                                </a:lnTo>
                                <a:lnTo>
                                  <a:pt x="628" y="1"/>
                                </a:lnTo>
                                <a:lnTo>
                                  <a:pt x="629" y="2"/>
                                </a:lnTo>
                                <a:lnTo>
                                  <a:pt x="630" y="3"/>
                                </a:lnTo>
                                <a:lnTo>
                                  <a:pt x="631" y="6"/>
                                </a:lnTo>
                                <a:lnTo>
                                  <a:pt x="631" y="7"/>
                                </a:lnTo>
                                <a:lnTo>
                                  <a:pt x="631" y="10"/>
                                </a:lnTo>
                                <a:lnTo>
                                  <a:pt x="631" y="11"/>
                                </a:lnTo>
                                <a:lnTo>
                                  <a:pt x="631" y="13"/>
                                </a:lnTo>
                                <a:lnTo>
                                  <a:pt x="630" y="14"/>
                                </a:lnTo>
                                <a:lnTo>
                                  <a:pt x="629" y="16"/>
                                </a:lnTo>
                                <a:lnTo>
                                  <a:pt x="628" y="17"/>
                                </a:lnTo>
                                <a:lnTo>
                                  <a:pt x="625" y="18"/>
                                </a:lnTo>
                                <a:lnTo>
                                  <a:pt x="624" y="19"/>
                                </a:lnTo>
                                <a:lnTo>
                                  <a:pt x="621" y="19"/>
                                </a:lnTo>
                                <a:close/>
                                <a:moveTo>
                                  <a:pt x="562" y="19"/>
                                </a:moveTo>
                                <a:lnTo>
                                  <a:pt x="542" y="19"/>
                                </a:lnTo>
                                <a:lnTo>
                                  <a:pt x="541" y="19"/>
                                </a:lnTo>
                                <a:lnTo>
                                  <a:pt x="538" y="18"/>
                                </a:lnTo>
                                <a:lnTo>
                                  <a:pt x="537" y="17"/>
                                </a:lnTo>
                                <a:lnTo>
                                  <a:pt x="536" y="16"/>
                                </a:lnTo>
                                <a:lnTo>
                                  <a:pt x="535" y="14"/>
                                </a:lnTo>
                                <a:lnTo>
                                  <a:pt x="533" y="13"/>
                                </a:lnTo>
                                <a:lnTo>
                                  <a:pt x="532" y="11"/>
                                </a:lnTo>
                                <a:lnTo>
                                  <a:pt x="532" y="10"/>
                                </a:lnTo>
                                <a:lnTo>
                                  <a:pt x="532" y="7"/>
                                </a:lnTo>
                                <a:lnTo>
                                  <a:pt x="533" y="6"/>
                                </a:lnTo>
                                <a:lnTo>
                                  <a:pt x="535" y="3"/>
                                </a:lnTo>
                                <a:lnTo>
                                  <a:pt x="536" y="2"/>
                                </a:lnTo>
                                <a:lnTo>
                                  <a:pt x="537" y="1"/>
                                </a:lnTo>
                                <a:lnTo>
                                  <a:pt x="538" y="0"/>
                                </a:lnTo>
                                <a:lnTo>
                                  <a:pt x="541" y="0"/>
                                </a:lnTo>
                                <a:lnTo>
                                  <a:pt x="542" y="0"/>
                                </a:lnTo>
                                <a:lnTo>
                                  <a:pt x="562" y="0"/>
                                </a:lnTo>
                                <a:lnTo>
                                  <a:pt x="564" y="0"/>
                                </a:lnTo>
                                <a:lnTo>
                                  <a:pt x="566" y="0"/>
                                </a:lnTo>
                                <a:lnTo>
                                  <a:pt x="568" y="1"/>
                                </a:lnTo>
                                <a:lnTo>
                                  <a:pt x="569" y="2"/>
                                </a:lnTo>
                                <a:lnTo>
                                  <a:pt x="571" y="3"/>
                                </a:lnTo>
                                <a:lnTo>
                                  <a:pt x="572" y="6"/>
                                </a:lnTo>
                                <a:lnTo>
                                  <a:pt x="572" y="7"/>
                                </a:lnTo>
                                <a:lnTo>
                                  <a:pt x="572" y="10"/>
                                </a:lnTo>
                                <a:lnTo>
                                  <a:pt x="572" y="11"/>
                                </a:lnTo>
                                <a:lnTo>
                                  <a:pt x="572" y="13"/>
                                </a:lnTo>
                                <a:lnTo>
                                  <a:pt x="571" y="14"/>
                                </a:lnTo>
                                <a:lnTo>
                                  <a:pt x="569" y="16"/>
                                </a:lnTo>
                                <a:lnTo>
                                  <a:pt x="568" y="17"/>
                                </a:lnTo>
                                <a:lnTo>
                                  <a:pt x="566" y="18"/>
                                </a:lnTo>
                                <a:lnTo>
                                  <a:pt x="564" y="19"/>
                                </a:lnTo>
                                <a:lnTo>
                                  <a:pt x="562" y="19"/>
                                </a:lnTo>
                                <a:close/>
                                <a:moveTo>
                                  <a:pt x="502" y="19"/>
                                </a:moveTo>
                                <a:lnTo>
                                  <a:pt x="483" y="19"/>
                                </a:lnTo>
                                <a:lnTo>
                                  <a:pt x="481" y="19"/>
                                </a:lnTo>
                                <a:lnTo>
                                  <a:pt x="479" y="18"/>
                                </a:lnTo>
                                <a:lnTo>
                                  <a:pt x="478" y="17"/>
                                </a:lnTo>
                                <a:lnTo>
                                  <a:pt x="476" y="16"/>
                                </a:lnTo>
                                <a:lnTo>
                                  <a:pt x="475" y="14"/>
                                </a:lnTo>
                                <a:lnTo>
                                  <a:pt x="474" y="13"/>
                                </a:lnTo>
                                <a:lnTo>
                                  <a:pt x="473" y="11"/>
                                </a:lnTo>
                                <a:lnTo>
                                  <a:pt x="473" y="10"/>
                                </a:lnTo>
                                <a:lnTo>
                                  <a:pt x="473" y="7"/>
                                </a:lnTo>
                                <a:lnTo>
                                  <a:pt x="474" y="6"/>
                                </a:lnTo>
                                <a:lnTo>
                                  <a:pt x="475" y="3"/>
                                </a:lnTo>
                                <a:lnTo>
                                  <a:pt x="476" y="2"/>
                                </a:lnTo>
                                <a:lnTo>
                                  <a:pt x="478" y="1"/>
                                </a:lnTo>
                                <a:lnTo>
                                  <a:pt x="479" y="0"/>
                                </a:lnTo>
                                <a:lnTo>
                                  <a:pt x="481" y="0"/>
                                </a:lnTo>
                                <a:lnTo>
                                  <a:pt x="483" y="0"/>
                                </a:lnTo>
                                <a:lnTo>
                                  <a:pt x="502" y="0"/>
                                </a:lnTo>
                                <a:lnTo>
                                  <a:pt x="505" y="0"/>
                                </a:lnTo>
                                <a:lnTo>
                                  <a:pt x="506" y="0"/>
                                </a:lnTo>
                                <a:lnTo>
                                  <a:pt x="509" y="1"/>
                                </a:lnTo>
                                <a:lnTo>
                                  <a:pt x="510" y="2"/>
                                </a:lnTo>
                                <a:lnTo>
                                  <a:pt x="511" y="3"/>
                                </a:lnTo>
                                <a:lnTo>
                                  <a:pt x="512" y="6"/>
                                </a:lnTo>
                                <a:lnTo>
                                  <a:pt x="512" y="7"/>
                                </a:lnTo>
                                <a:lnTo>
                                  <a:pt x="512" y="10"/>
                                </a:lnTo>
                                <a:lnTo>
                                  <a:pt x="512" y="11"/>
                                </a:lnTo>
                                <a:lnTo>
                                  <a:pt x="512" y="13"/>
                                </a:lnTo>
                                <a:lnTo>
                                  <a:pt x="511" y="14"/>
                                </a:lnTo>
                                <a:lnTo>
                                  <a:pt x="510" y="16"/>
                                </a:lnTo>
                                <a:lnTo>
                                  <a:pt x="509" y="17"/>
                                </a:lnTo>
                                <a:lnTo>
                                  <a:pt x="506" y="18"/>
                                </a:lnTo>
                                <a:lnTo>
                                  <a:pt x="505" y="19"/>
                                </a:lnTo>
                                <a:lnTo>
                                  <a:pt x="502" y="19"/>
                                </a:lnTo>
                                <a:close/>
                                <a:moveTo>
                                  <a:pt x="443" y="19"/>
                                </a:moveTo>
                                <a:lnTo>
                                  <a:pt x="423" y="19"/>
                                </a:lnTo>
                                <a:lnTo>
                                  <a:pt x="422" y="19"/>
                                </a:lnTo>
                                <a:lnTo>
                                  <a:pt x="419" y="18"/>
                                </a:lnTo>
                                <a:lnTo>
                                  <a:pt x="418" y="17"/>
                                </a:lnTo>
                                <a:lnTo>
                                  <a:pt x="417" y="16"/>
                                </a:lnTo>
                                <a:lnTo>
                                  <a:pt x="416" y="14"/>
                                </a:lnTo>
                                <a:lnTo>
                                  <a:pt x="414" y="13"/>
                                </a:lnTo>
                                <a:lnTo>
                                  <a:pt x="413" y="11"/>
                                </a:lnTo>
                                <a:lnTo>
                                  <a:pt x="413" y="10"/>
                                </a:lnTo>
                                <a:lnTo>
                                  <a:pt x="413" y="7"/>
                                </a:lnTo>
                                <a:lnTo>
                                  <a:pt x="414" y="6"/>
                                </a:lnTo>
                                <a:lnTo>
                                  <a:pt x="416" y="3"/>
                                </a:lnTo>
                                <a:lnTo>
                                  <a:pt x="417" y="2"/>
                                </a:lnTo>
                                <a:lnTo>
                                  <a:pt x="418" y="1"/>
                                </a:lnTo>
                                <a:lnTo>
                                  <a:pt x="419" y="0"/>
                                </a:lnTo>
                                <a:lnTo>
                                  <a:pt x="422" y="0"/>
                                </a:lnTo>
                                <a:lnTo>
                                  <a:pt x="423" y="0"/>
                                </a:lnTo>
                                <a:lnTo>
                                  <a:pt x="443" y="0"/>
                                </a:lnTo>
                                <a:lnTo>
                                  <a:pt x="445" y="0"/>
                                </a:lnTo>
                                <a:lnTo>
                                  <a:pt x="447" y="0"/>
                                </a:lnTo>
                                <a:lnTo>
                                  <a:pt x="449" y="1"/>
                                </a:lnTo>
                                <a:lnTo>
                                  <a:pt x="450" y="2"/>
                                </a:lnTo>
                                <a:lnTo>
                                  <a:pt x="452" y="3"/>
                                </a:lnTo>
                                <a:lnTo>
                                  <a:pt x="453" y="6"/>
                                </a:lnTo>
                                <a:lnTo>
                                  <a:pt x="453" y="7"/>
                                </a:lnTo>
                                <a:lnTo>
                                  <a:pt x="453" y="10"/>
                                </a:lnTo>
                                <a:lnTo>
                                  <a:pt x="453" y="11"/>
                                </a:lnTo>
                                <a:lnTo>
                                  <a:pt x="453" y="13"/>
                                </a:lnTo>
                                <a:lnTo>
                                  <a:pt x="452" y="14"/>
                                </a:lnTo>
                                <a:lnTo>
                                  <a:pt x="450" y="16"/>
                                </a:lnTo>
                                <a:lnTo>
                                  <a:pt x="449" y="17"/>
                                </a:lnTo>
                                <a:lnTo>
                                  <a:pt x="447" y="18"/>
                                </a:lnTo>
                                <a:lnTo>
                                  <a:pt x="445" y="19"/>
                                </a:lnTo>
                                <a:lnTo>
                                  <a:pt x="443" y="19"/>
                                </a:lnTo>
                                <a:close/>
                                <a:moveTo>
                                  <a:pt x="383" y="19"/>
                                </a:moveTo>
                                <a:lnTo>
                                  <a:pt x="364" y="19"/>
                                </a:lnTo>
                                <a:lnTo>
                                  <a:pt x="362" y="19"/>
                                </a:lnTo>
                                <a:lnTo>
                                  <a:pt x="360" y="18"/>
                                </a:lnTo>
                                <a:lnTo>
                                  <a:pt x="359" y="17"/>
                                </a:lnTo>
                                <a:lnTo>
                                  <a:pt x="357" y="16"/>
                                </a:lnTo>
                                <a:lnTo>
                                  <a:pt x="356" y="14"/>
                                </a:lnTo>
                                <a:lnTo>
                                  <a:pt x="355" y="13"/>
                                </a:lnTo>
                                <a:lnTo>
                                  <a:pt x="354" y="11"/>
                                </a:lnTo>
                                <a:lnTo>
                                  <a:pt x="354" y="10"/>
                                </a:lnTo>
                                <a:lnTo>
                                  <a:pt x="354" y="7"/>
                                </a:lnTo>
                                <a:lnTo>
                                  <a:pt x="355" y="6"/>
                                </a:lnTo>
                                <a:lnTo>
                                  <a:pt x="356" y="3"/>
                                </a:lnTo>
                                <a:lnTo>
                                  <a:pt x="357" y="2"/>
                                </a:lnTo>
                                <a:lnTo>
                                  <a:pt x="359" y="1"/>
                                </a:lnTo>
                                <a:lnTo>
                                  <a:pt x="360" y="0"/>
                                </a:lnTo>
                                <a:lnTo>
                                  <a:pt x="362" y="0"/>
                                </a:lnTo>
                                <a:lnTo>
                                  <a:pt x="364" y="0"/>
                                </a:lnTo>
                                <a:lnTo>
                                  <a:pt x="383" y="0"/>
                                </a:lnTo>
                                <a:lnTo>
                                  <a:pt x="386" y="0"/>
                                </a:lnTo>
                                <a:lnTo>
                                  <a:pt x="387" y="0"/>
                                </a:lnTo>
                                <a:lnTo>
                                  <a:pt x="390" y="1"/>
                                </a:lnTo>
                                <a:lnTo>
                                  <a:pt x="391" y="2"/>
                                </a:lnTo>
                                <a:lnTo>
                                  <a:pt x="392" y="3"/>
                                </a:lnTo>
                                <a:lnTo>
                                  <a:pt x="393" y="6"/>
                                </a:lnTo>
                                <a:lnTo>
                                  <a:pt x="393" y="7"/>
                                </a:lnTo>
                                <a:lnTo>
                                  <a:pt x="393" y="10"/>
                                </a:lnTo>
                                <a:lnTo>
                                  <a:pt x="393" y="11"/>
                                </a:lnTo>
                                <a:lnTo>
                                  <a:pt x="393" y="13"/>
                                </a:lnTo>
                                <a:lnTo>
                                  <a:pt x="392" y="14"/>
                                </a:lnTo>
                                <a:lnTo>
                                  <a:pt x="391" y="16"/>
                                </a:lnTo>
                                <a:lnTo>
                                  <a:pt x="390" y="17"/>
                                </a:lnTo>
                                <a:lnTo>
                                  <a:pt x="387" y="18"/>
                                </a:lnTo>
                                <a:lnTo>
                                  <a:pt x="386" y="19"/>
                                </a:lnTo>
                                <a:lnTo>
                                  <a:pt x="383" y="19"/>
                                </a:lnTo>
                                <a:close/>
                                <a:moveTo>
                                  <a:pt x="324" y="19"/>
                                </a:moveTo>
                                <a:lnTo>
                                  <a:pt x="304" y="19"/>
                                </a:lnTo>
                                <a:lnTo>
                                  <a:pt x="303" y="19"/>
                                </a:lnTo>
                                <a:lnTo>
                                  <a:pt x="300" y="18"/>
                                </a:lnTo>
                                <a:lnTo>
                                  <a:pt x="299" y="17"/>
                                </a:lnTo>
                                <a:lnTo>
                                  <a:pt x="298" y="16"/>
                                </a:lnTo>
                                <a:lnTo>
                                  <a:pt x="297" y="14"/>
                                </a:lnTo>
                                <a:lnTo>
                                  <a:pt x="295" y="13"/>
                                </a:lnTo>
                                <a:lnTo>
                                  <a:pt x="294" y="11"/>
                                </a:lnTo>
                                <a:lnTo>
                                  <a:pt x="294" y="10"/>
                                </a:lnTo>
                                <a:lnTo>
                                  <a:pt x="294" y="7"/>
                                </a:lnTo>
                                <a:lnTo>
                                  <a:pt x="295" y="6"/>
                                </a:lnTo>
                                <a:lnTo>
                                  <a:pt x="297" y="3"/>
                                </a:lnTo>
                                <a:lnTo>
                                  <a:pt x="298" y="2"/>
                                </a:lnTo>
                                <a:lnTo>
                                  <a:pt x="299" y="1"/>
                                </a:lnTo>
                                <a:lnTo>
                                  <a:pt x="300" y="0"/>
                                </a:lnTo>
                                <a:lnTo>
                                  <a:pt x="303" y="0"/>
                                </a:lnTo>
                                <a:lnTo>
                                  <a:pt x="304" y="0"/>
                                </a:lnTo>
                                <a:lnTo>
                                  <a:pt x="324" y="0"/>
                                </a:lnTo>
                                <a:lnTo>
                                  <a:pt x="326" y="0"/>
                                </a:lnTo>
                                <a:lnTo>
                                  <a:pt x="328" y="0"/>
                                </a:lnTo>
                                <a:lnTo>
                                  <a:pt x="330" y="1"/>
                                </a:lnTo>
                                <a:lnTo>
                                  <a:pt x="331" y="2"/>
                                </a:lnTo>
                                <a:lnTo>
                                  <a:pt x="333" y="3"/>
                                </a:lnTo>
                                <a:lnTo>
                                  <a:pt x="334" y="6"/>
                                </a:lnTo>
                                <a:lnTo>
                                  <a:pt x="334" y="7"/>
                                </a:lnTo>
                                <a:lnTo>
                                  <a:pt x="334" y="10"/>
                                </a:lnTo>
                                <a:lnTo>
                                  <a:pt x="334" y="11"/>
                                </a:lnTo>
                                <a:lnTo>
                                  <a:pt x="334" y="13"/>
                                </a:lnTo>
                                <a:lnTo>
                                  <a:pt x="333" y="14"/>
                                </a:lnTo>
                                <a:lnTo>
                                  <a:pt x="331" y="16"/>
                                </a:lnTo>
                                <a:lnTo>
                                  <a:pt x="330" y="17"/>
                                </a:lnTo>
                                <a:lnTo>
                                  <a:pt x="328" y="18"/>
                                </a:lnTo>
                                <a:lnTo>
                                  <a:pt x="326" y="19"/>
                                </a:lnTo>
                                <a:lnTo>
                                  <a:pt x="324" y="19"/>
                                </a:lnTo>
                                <a:close/>
                                <a:moveTo>
                                  <a:pt x="264" y="19"/>
                                </a:moveTo>
                                <a:lnTo>
                                  <a:pt x="245" y="19"/>
                                </a:lnTo>
                                <a:lnTo>
                                  <a:pt x="243" y="19"/>
                                </a:lnTo>
                                <a:lnTo>
                                  <a:pt x="241" y="18"/>
                                </a:lnTo>
                                <a:lnTo>
                                  <a:pt x="240" y="17"/>
                                </a:lnTo>
                                <a:lnTo>
                                  <a:pt x="238" y="16"/>
                                </a:lnTo>
                                <a:lnTo>
                                  <a:pt x="237" y="14"/>
                                </a:lnTo>
                                <a:lnTo>
                                  <a:pt x="236" y="13"/>
                                </a:lnTo>
                                <a:lnTo>
                                  <a:pt x="235" y="11"/>
                                </a:lnTo>
                                <a:lnTo>
                                  <a:pt x="235" y="10"/>
                                </a:lnTo>
                                <a:lnTo>
                                  <a:pt x="235" y="7"/>
                                </a:lnTo>
                                <a:lnTo>
                                  <a:pt x="236" y="6"/>
                                </a:lnTo>
                                <a:lnTo>
                                  <a:pt x="237" y="3"/>
                                </a:lnTo>
                                <a:lnTo>
                                  <a:pt x="238" y="2"/>
                                </a:lnTo>
                                <a:lnTo>
                                  <a:pt x="240" y="1"/>
                                </a:lnTo>
                                <a:lnTo>
                                  <a:pt x="241" y="0"/>
                                </a:lnTo>
                                <a:lnTo>
                                  <a:pt x="243" y="0"/>
                                </a:lnTo>
                                <a:lnTo>
                                  <a:pt x="245" y="0"/>
                                </a:lnTo>
                                <a:lnTo>
                                  <a:pt x="264" y="0"/>
                                </a:lnTo>
                                <a:lnTo>
                                  <a:pt x="267" y="0"/>
                                </a:lnTo>
                                <a:lnTo>
                                  <a:pt x="268" y="0"/>
                                </a:lnTo>
                                <a:lnTo>
                                  <a:pt x="271" y="1"/>
                                </a:lnTo>
                                <a:lnTo>
                                  <a:pt x="272" y="2"/>
                                </a:lnTo>
                                <a:lnTo>
                                  <a:pt x="273" y="3"/>
                                </a:lnTo>
                                <a:lnTo>
                                  <a:pt x="274" y="6"/>
                                </a:lnTo>
                                <a:lnTo>
                                  <a:pt x="274" y="7"/>
                                </a:lnTo>
                                <a:lnTo>
                                  <a:pt x="274" y="10"/>
                                </a:lnTo>
                                <a:lnTo>
                                  <a:pt x="274" y="11"/>
                                </a:lnTo>
                                <a:lnTo>
                                  <a:pt x="274" y="13"/>
                                </a:lnTo>
                                <a:lnTo>
                                  <a:pt x="273" y="14"/>
                                </a:lnTo>
                                <a:lnTo>
                                  <a:pt x="272" y="16"/>
                                </a:lnTo>
                                <a:lnTo>
                                  <a:pt x="271" y="17"/>
                                </a:lnTo>
                                <a:lnTo>
                                  <a:pt x="268" y="18"/>
                                </a:lnTo>
                                <a:lnTo>
                                  <a:pt x="267" y="19"/>
                                </a:lnTo>
                                <a:lnTo>
                                  <a:pt x="264" y="19"/>
                                </a:lnTo>
                                <a:close/>
                                <a:moveTo>
                                  <a:pt x="205" y="19"/>
                                </a:moveTo>
                                <a:lnTo>
                                  <a:pt x="185" y="19"/>
                                </a:lnTo>
                                <a:lnTo>
                                  <a:pt x="184" y="19"/>
                                </a:lnTo>
                                <a:lnTo>
                                  <a:pt x="181" y="18"/>
                                </a:lnTo>
                                <a:lnTo>
                                  <a:pt x="180" y="17"/>
                                </a:lnTo>
                                <a:lnTo>
                                  <a:pt x="179" y="16"/>
                                </a:lnTo>
                                <a:lnTo>
                                  <a:pt x="178" y="14"/>
                                </a:lnTo>
                                <a:lnTo>
                                  <a:pt x="176" y="13"/>
                                </a:lnTo>
                                <a:lnTo>
                                  <a:pt x="175" y="11"/>
                                </a:lnTo>
                                <a:lnTo>
                                  <a:pt x="175" y="10"/>
                                </a:lnTo>
                                <a:lnTo>
                                  <a:pt x="175" y="7"/>
                                </a:lnTo>
                                <a:lnTo>
                                  <a:pt x="176" y="6"/>
                                </a:lnTo>
                                <a:lnTo>
                                  <a:pt x="178" y="3"/>
                                </a:lnTo>
                                <a:lnTo>
                                  <a:pt x="179" y="2"/>
                                </a:lnTo>
                                <a:lnTo>
                                  <a:pt x="180" y="1"/>
                                </a:lnTo>
                                <a:lnTo>
                                  <a:pt x="181" y="0"/>
                                </a:lnTo>
                                <a:lnTo>
                                  <a:pt x="184" y="0"/>
                                </a:lnTo>
                                <a:lnTo>
                                  <a:pt x="185" y="0"/>
                                </a:lnTo>
                                <a:lnTo>
                                  <a:pt x="205" y="0"/>
                                </a:lnTo>
                                <a:lnTo>
                                  <a:pt x="207" y="0"/>
                                </a:lnTo>
                                <a:lnTo>
                                  <a:pt x="209" y="0"/>
                                </a:lnTo>
                                <a:lnTo>
                                  <a:pt x="211" y="1"/>
                                </a:lnTo>
                                <a:lnTo>
                                  <a:pt x="212" y="2"/>
                                </a:lnTo>
                                <a:lnTo>
                                  <a:pt x="214" y="3"/>
                                </a:lnTo>
                                <a:lnTo>
                                  <a:pt x="215" y="6"/>
                                </a:lnTo>
                                <a:lnTo>
                                  <a:pt x="215" y="7"/>
                                </a:lnTo>
                                <a:lnTo>
                                  <a:pt x="215" y="10"/>
                                </a:lnTo>
                                <a:lnTo>
                                  <a:pt x="215" y="11"/>
                                </a:lnTo>
                                <a:lnTo>
                                  <a:pt x="215" y="13"/>
                                </a:lnTo>
                                <a:lnTo>
                                  <a:pt x="214" y="14"/>
                                </a:lnTo>
                                <a:lnTo>
                                  <a:pt x="212" y="16"/>
                                </a:lnTo>
                                <a:lnTo>
                                  <a:pt x="211" y="17"/>
                                </a:lnTo>
                                <a:lnTo>
                                  <a:pt x="209" y="18"/>
                                </a:lnTo>
                                <a:lnTo>
                                  <a:pt x="207" y="19"/>
                                </a:lnTo>
                                <a:lnTo>
                                  <a:pt x="205" y="19"/>
                                </a:lnTo>
                                <a:close/>
                                <a:moveTo>
                                  <a:pt x="147" y="19"/>
                                </a:moveTo>
                                <a:lnTo>
                                  <a:pt x="144" y="21"/>
                                </a:lnTo>
                                <a:lnTo>
                                  <a:pt x="130" y="22"/>
                                </a:lnTo>
                                <a:lnTo>
                                  <a:pt x="129" y="23"/>
                                </a:lnTo>
                                <a:lnTo>
                                  <a:pt x="127" y="23"/>
                                </a:lnTo>
                                <a:lnTo>
                                  <a:pt x="124" y="23"/>
                                </a:lnTo>
                                <a:lnTo>
                                  <a:pt x="123" y="22"/>
                                </a:lnTo>
                                <a:lnTo>
                                  <a:pt x="121" y="22"/>
                                </a:lnTo>
                                <a:lnTo>
                                  <a:pt x="119" y="21"/>
                                </a:lnTo>
                                <a:lnTo>
                                  <a:pt x="118" y="19"/>
                                </a:lnTo>
                                <a:lnTo>
                                  <a:pt x="117" y="17"/>
                                </a:lnTo>
                                <a:lnTo>
                                  <a:pt x="117" y="16"/>
                                </a:lnTo>
                                <a:lnTo>
                                  <a:pt x="117" y="13"/>
                                </a:lnTo>
                                <a:lnTo>
                                  <a:pt x="117" y="12"/>
                                </a:lnTo>
                                <a:lnTo>
                                  <a:pt x="117" y="10"/>
                                </a:lnTo>
                                <a:lnTo>
                                  <a:pt x="118" y="8"/>
                                </a:lnTo>
                                <a:lnTo>
                                  <a:pt x="121" y="5"/>
                                </a:lnTo>
                                <a:lnTo>
                                  <a:pt x="122" y="5"/>
                                </a:lnTo>
                                <a:lnTo>
                                  <a:pt x="124" y="3"/>
                                </a:lnTo>
                                <a:lnTo>
                                  <a:pt x="128" y="2"/>
                                </a:lnTo>
                                <a:lnTo>
                                  <a:pt x="144" y="1"/>
                                </a:lnTo>
                                <a:lnTo>
                                  <a:pt x="145" y="0"/>
                                </a:lnTo>
                                <a:lnTo>
                                  <a:pt x="148" y="0"/>
                                </a:lnTo>
                                <a:lnTo>
                                  <a:pt x="149" y="1"/>
                                </a:lnTo>
                                <a:lnTo>
                                  <a:pt x="150" y="2"/>
                                </a:lnTo>
                                <a:lnTo>
                                  <a:pt x="153" y="2"/>
                                </a:lnTo>
                                <a:lnTo>
                                  <a:pt x="154" y="5"/>
                                </a:lnTo>
                                <a:lnTo>
                                  <a:pt x="154" y="6"/>
                                </a:lnTo>
                                <a:lnTo>
                                  <a:pt x="155" y="7"/>
                                </a:lnTo>
                                <a:lnTo>
                                  <a:pt x="155" y="10"/>
                                </a:lnTo>
                                <a:lnTo>
                                  <a:pt x="155" y="12"/>
                                </a:lnTo>
                                <a:lnTo>
                                  <a:pt x="155" y="13"/>
                                </a:lnTo>
                                <a:lnTo>
                                  <a:pt x="154" y="14"/>
                                </a:lnTo>
                                <a:lnTo>
                                  <a:pt x="153" y="17"/>
                                </a:lnTo>
                                <a:lnTo>
                                  <a:pt x="152" y="18"/>
                                </a:lnTo>
                                <a:lnTo>
                                  <a:pt x="150" y="18"/>
                                </a:lnTo>
                                <a:lnTo>
                                  <a:pt x="148" y="19"/>
                                </a:lnTo>
                                <a:lnTo>
                                  <a:pt x="147" y="19"/>
                                </a:lnTo>
                                <a:close/>
                                <a:moveTo>
                                  <a:pt x="93" y="36"/>
                                </a:moveTo>
                                <a:lnTo>
                                  <a:pt x="93" y="37"/>
                                </a:lnTo>
                                <a:lnTo>
                                  <a:pt x="81" y="43"/>
                                </a:lnTo>
                                <a:lnTo>
                                  <a:pt x="78" y="45"/>
                                </a:lnTo>
                                <a:lnTo>
                                  <a:pt x="77" y="47"/>
                                </a:lnTo>
                                <a:lnTo>
                                  <a:pt x="75" y="47"/>
                                </a:lnTo>
                                <a:lnTo>
                                  <a:pt x="72" y="47"/>
                                </a:lnTo>
                                <a:lnTo>
                                  <a:pt x="71" y="47"/>
                                </a:lnTo>
                                <a:lnTo>
                                  <a:pt x="68" y="47"/>
                                </a:lnTo>
                                <a:lnTo>
                                  <a:pt x="67" y="45"/>
                                </a:lnTo>
                                <a:lnTo>
                                  <a:pt x="66" y="44"/>
                                </a:lnTo>
                                <a:lnTo>
                                  <a:pt x="65" y="43"/>
                                </a:lnTo>
                                <a:lnTo>
                                  <a:pt x="63" y="42"/>
                                </a:lnTo>
                                <a:lnTo>
                                  <a:pt x="62" y="39"/>
                                </a:lnTo>
                                <a:lnTo>
                                  <a:pt x="62" y="38"/>
                                </a:lnTo>
                                <a:lnTo>
                                  <a:pt x="62" y="36"/>
                                </a:lnTo>
                                <a:lnTo>
                                  <a:pt x="63" y="34"/>
                                </a:lnTo>
                                <a:lnTo>
                                  <a:pt x="63" y="32"/>
                                </a:lnTo>
                                <a:lnTo>
                                  <a:pt x="65" y="31"/>
                                </a:lnTo>
                                <a:lnTo>
                                  <a:pt x="66" y="29"/>
                                </a:lnTo>
                                <a:lnTo>
                                  <a:pt x="71" y="27"/>
                                </a:lnTo>
                                <a:lnTo>
                                  <a:pt x="85" y="18"/>
                                </a:lnTo>
                                <a:lnTo>
                                  <a:pt x="87" y="17"/>
                                </a:lnTo>
                                <a:lnTo>
                                  <a:pt x="88" y="17"/>
                                </a:lnTo>
                                <a:lnTo>
                                  <a:pt x="91" y="17"/>
                                </a:lnTo>
                                <a:lnTo>
                                  <a:pt x="92" y="17"/>
                                </a:lnTo>
                                <a:lnTo>
                                  <a:pt x="94" y="18"/>
                                </a:lnTo>
                                <a:lnTo>
                                  <a:pt x="96" y="19"/>
                                </a:lnTo>
                                <a:lnTo>
                                  <a:pt x="97" y="21"/>
                                </a:lnTo>
                                <a:lnTo>
                                  <a:pt x="98" y="23"/>
                                </a:lnTo>
                                <a:lnTo>
                                  <a:pt x="98" y="24"/>
                                </a:lnTo>
                                <a:lnTo>
                                  <a:pt x="99" y="27"/>
                                </a:lnTo>
                                <a:lnTo>
                                  <a:pt x="99" y="28"/>
                                </a:lnTo>
                                <a:lnTo>
                                  <a:pt x="98" y="31"/>
                                </a:lnTo>
                                <a:lnTo>
                                  <a:pt x="97" y="32"/>
                                </a:lnTo>
                                <a:lnTo>
                                  <a:pt x="97" y="33"/>
                                </a:lnTo>
                                <a:lnTo>
                                  <a:pt x="94" y="34"/>
                                </a:lnTo>
                                <a:lnTo>
                                  <a:pt x="93" y="36"/>
                                </a:lnTo>
                                <a:close/>
                                <a:moveTo>
                                  <a:pt x="51" y="70"/>
                                </a:moveTo>
                                <a:lnTo>
                                  <a:pt x="44" y="81"/>
                                </a:lnTo>
                                <a:lnTo>
                                  <a:pt x="41" y="86"/>
                                </a:lnTo>
                                <a:lnTo>
                                  <a:pt x="40" y="88"/>
                                </a:lnTo>
                                <a:lnTo>
                                  <a:pt x="37" y="89"/>
                                </a:lnTo>
                                <a:lnTo>
                                  <a:pt x="36" y="90"/>
                                </a:lnTo>
                                <a:lnTo>
                                  <a:pt x="35" y="90"/>
                                </a:lnTo>
                                <a:lnTo>
                                  <a:pt x="32" y="91"/>
                                </a:lnTo>
                                <a:lnTo>
                                  <a:pt x="31" y="90"/>
                                </a:lnTo>
                                <a:lnTo>
                                  <a:pt x="29" y="90"/>
                                </a:lnTo>
                                <a:lnTo>
                                  <a:pt x="28" y="89"/>
                                </a:lnTo>
                                <a:lnTo>
                                  <a:pt x="25" y="88"/>
                                </a:lnTo>
                                <a:lnTo>
                                  <a:pt x="24" y="86"/>
                                </a:lnTo>
                                <a:lnTo>
                                  <a:pt x="23" y="85"/>
                                </a:lnTo>
                                <a:lnTo>
                                  <a:pt x="23" y="83"/>
                                </a:lnTo>
                                <a:lnTo>
                                  <a:pt x="23" y="81"/>
                                </a:lnTo>
                                <a:lnTo>
                                  <a:pt x="23" y="79"/>
                                </a:lnTo>
                                <a:lnTo>
                                  <a:pt x="23" y="78"/>
                                </a:lnTo>
                                <a:lnTo>
                                  <a:pt x="24" y="75"/>
                                </a:lnTo>
                                <a:lnTo>
                                  <a:pt x="28" y="69"/>
                                </a:lnTo>
                                <a:lnTo>
                                  <a:pt x="36" y="59"/>
                                </a:lnTo>
                                <a:lnTo>
                                  <a:pt x="37" y="57"/>
                                </a:lnTo>
                                <a:lnTo>
                                  <a:pt x="39" y="55"/>
                                </a:lnTo>
                                <a:lnTo>
                                  <a:pt x="40" y="55"/>
                                </a:lnTo>
                                <a:lnTo>
                                  <a:pt x="42" y="54"/>
                                </a:lnTo>
                                <a:lnTo>
                                  <a:pt x="44" y="54"/>
                                </a:lnTo>
                                <a:lnTo>
                                  <a:pt x="46" y="55"/>
                                </a:lnTo>
                                <a:lnTo>
                                  <a:pt x="47" y="55"/>
                                </a:lnTo>
                                <a:lnTo>
                                  <a:pt x="50" y="57"/>
                                </a:lnTo>
                                <a:lnTo>
                                  <a:pt x="51" y="58"/>
                                </a:lnTo>
                                <a:lnTo>
                                  <a:pt x="52" y="59"/>
                                </a:lnTo>
                                <a:lnTo>
                                  <a:pt x="54" y="62"/>
                                </a:lnTo>
                                <a:lnTo>
                                  <a:pt x="54" y="63"/>
                                </a:lnTo>
                                <a:lnTo>
                                  <a:pt x="54" y="65"/>
                                </a:lnTo>
                                <a:lnTo>
                                  <a:pt x="54" y="67"/>
                                </a:lnTo>
                                <a:lnTo>
                                  <a:pt x="52" y="69"/>
                                </a:lnTo>
                                <a:lnTo>
                                  <a:pt x="51" y="70"/>
                                </a:lnTo>
                                <a:close/>
                                <a:moveTo>
                                  <a:pt x="26" y="120"/>
                                </a:moveTo>
                                <a:lnTo>
                                  <a:pt x="23" y="131"/>
                                </a:lnTo>
                                <a:lnTo>
                                  <a:pt x="23" y="138"/>
                                </a:lnTo>
                                <a:lnTo>
                                  <a:pt x="21" y="140"/>
                                </a:lnTo>
                                <a:lnTo>
                                  <a:pt x="20" y="141"/>
                                </a:lnTo>
                                <a:lnTo>
                                  <a:pt x="18" y="145"/>
                                </a:lnTo>
                                <a:lnTo>
                                  <a:pt x="16" y="145"/>
                                </a:lnTo>
                                <a:lnTo>
                                  <a:pt x="15" y="146"/>
                                </a:lnTo>
                                <a:lnTo>
                                  <a:pt x="13" y="146"/>
                                </a:lnTo>
                                <a:lnTo>
                                  <a:pt x="10" y="146"/>
                                </a:lnTo>
                                <a:lnTo>
                                  <a:pt x="9" y="146"/>
                                </a:lnTo>
                                <a:lnTo>
                                  <a:pt x="6" y="145"/>
                                </a:lnTo>
                                <a:lnTo>
                                  <a:pt x="4" y="142"/>
                                </a:lnTo>
                                <a:lnTo>
                                  <a:pt x="3" y="141"/>
                                </a:lnTo>
                                <a:lnTo>
                                  <a:pt x="3" y="138"/>
                                </a:lnTo>
                                <a:lnTo>
                                  <a:pt x="3" y="137"/>
                                </a:lnTo>
                                <a:lnTo>
                                  <a:pt x="3" y="135"/>
                                </a:lnTo>
                                <a:lnTo>
                                  <a:pt x="4" y="126"/>
                                </a:lnTo>
                                <a:lnTo>
                                  <a:pt x="6" y="115"/>
                                </a:lnTo>
                                <a:lnTo>
                                  <a:pt x="8" y="112"/>
                                </a:lnTo>
                                <a:lnTo>
                                  <a:pt x="8" y="111"/>
                                </a:lnTo>
                                <a:lnTo>
                                  <a:pt x="10" y="110"/>
                                </a:lnTo>
                                <a:lnTo>
                                  <a:pt x="11" y="109"/>
                                </a:lnTo>
                                <a:lnTo>
                                  <a:pt x="13" y="107"/>
                                </a:lnTo>
                                <a:lnTo>
                                  <a:pt x="15" y="107"/>
                                </a:lnTo>
                                <a:lnTo>
                                  <a:pt x="16" y="107"/>
                                </a:lnTo>
                                <a:lnTo>
                                  <a:pt x="19" y="107"/>
                                </a:lnTo>
                                <a:lnTo>
                                  <a:pt x="20" y="109"/>
                                </a:lnTo>
                                <a:lnTo>
                                  <a:pt x="23" y="109"/>
                                </a:lnTo>
                                <a:lnTo>
                                  <a:pt x="24" y="110"/>
                                </a:lnTo>
                                <a:lnTo>
                                  <a:pt x="25" y="112"/>
                                </a:lnTo>
                                <a:lnTo>
                                  <a:pt x="25" y="114"/>
                                </a:lnTo>
                                <a:lnTo>
                                  <a:pt x="26" y="115"/>
                                </a:lnTo>
                                <a:lnTo>
                                  <a:pt x="26" y="117"/>
                                </a:lnTo>
                                <a:lnTo>
                                  <a:pt x="26" y="120"/>
                                </a:lnTo>
                                <a:close/>
                                <a:moveTo>
                                  <a:pt x="20" y="176"/>
                                </a:moveTo>
                                <a:lnTo>
                                  <a:pt x="20" y="195"/>
                                </a:lnTo>
                                <a:lnTo>
                                  <a:pt x="20" y="198"/>
                                </a:lnTo>
                                <a:lnTo>
                                  <a:pt x="19" y="199"/>
                                </a:lnTo>
                                <a:lnTo>
                                  <a:pt x="19" y="202"/>
                                </a:lnTo>
                                <a:lnTo>
                                  <a:pt x="18" y="203"/>
                                </a:lnTo>
                                <a:lnTo>
                                  <a:pt x="16" y="204"/>
                                </a:lnTo>
                                <a:lnTo>
                                  <a:pt x="14" y="205"/>
                                </a:lnTo>
                                <a:lnTo>
                                  <a:pt x="13" y="205"/>
                                </a:lnTo>
                                <a:lnTo>
                                  <a:pt x="10" y="205"/>
                                </a:lnTo>
                                <a:lnTo>
                                  <a:pt x="8" y="205"/>
                                </a:lnTo>
                                <a:lnTo>
                                  <a:pt x="6" y="205"/>
                                </a:lnTo>
                                <a:lnTo>
                                  <a:pt x="5" y="204"/>
                                </a:lnTo>
                                <a:lnTo>
                                  <a:pt x="3" y="203"/>
                                </a:lnTo>
                                <a:lnTo>
                                  <a:pt x="1" y="202"/>
                                </a:lnTo>
                                <a:lnTo>
                                  <a:pt x="1" y="199"/>
                                </a:lnTo>
                                <a:lnTo>
                                  <a:pt x="0" y="198"/>
                                </a:lnTo>
                                <a:lnTo>
                                  <a:pt x="0" y="195"/>
                                </a:lnTo>
                                <a:lnTo>
                                  <a:pt x="0" y="176"/>
                                </a:lnTo>
                                <a:lnTo>
                                  <a:pt x="0" y="174"/>
                                </a:lnTo>
                                <a:lnTo>
                                  <a:pt x="1" y="172"/>
                                </a:lnTo>
                                <a:lnTo>
                                  <a:pt x="1" y="171"/>
                                </a:lnTo>
                                <a:lnTo>
                                  <a:pt x="3" y="169"/>
                                </a:lnTo>
                                <a:lnTo>
                                  <a:pt x="5" y="168"/>
                                </a:lnTo>
                                <a:lnTo>
                                  <a:pt x="6" y="167"/>
                                </a:lnTo>
                                <a:lnTo>
                                  <a:pt x="8" y="166"/>
                                </a:lnTo>
                                <a:lnTo>
                                  <a:pt x="10" y="166"/>
                                </a:lnTo>
                                <a:lnTo>
                                  <a:pt x="13" y="166"/>
                                </a:lnTo>
                                <a:lnTo>
                                  <a:pt x="14" y="167"/>
                                </a:lnTo>
                                <a:lnTo>
                                  <a:pt x="16" y="168"/>
                                </a:lnTo>
                                <a:lnTo>
                                  <a:pt x="18" y="169"/>
                                </a:lnTo>
                                <a:lnTo>
                                  <a:pt x="19" y="171"/>
                                </a:lnTo>
                                <a:lnTo>
                                  <a:pt x="19" y="172"/>
                                </a:lnTo>
                                <a:lnTo>
                                  <a:pt x="20" y="174"/>
                                </a:lnTo>
                                <a:lnTo>
                                  <a:pt x="20" y="176"/>
                                </a:lnTo>
                                <a:close/>
                                <a:moveTo>
                                  <a:pt x="20" y="235"/>
                                </a:moveTo>
                                <a:lnTo>
                                  <a:pt x="20" y="255"/>
                                </a:lnTo>
                                <a:lnTo>
                                  <a:pt x="20" y="257"/>
                                </a:lnTo>
                                <a:lnTo>
                                  <a:pt x="19" y="259"/>
                                </a:lnTo>
                                <a:lnTo>
                                  <a:pt x="19" y="261"/>
                                </a:lnTo>
                                <a:lnTo>
                                  <a:pt x="18" y="262"/>
                                </a:lnTo>
                                <a:lnTo>
                                  <a:pt x="16" y="264"/>
                                </a:lnTo>
                                <a:lnTo>
                                  <a:pt x="14" y="265"/>
                                </a:lnTo>
                                <a:lnTo>
                                  <a:pt x="13" y="265"/>
                                </a:lnTo>
                                <a:lnTo>
                                  <a:pt x="10" y="265"/>
                                </a:lnTo>
                                <a:lnTo>
                                  <a:pt x="8" y="265"/>
                                </a:lnTo>
                                <a:lnTo>
                                  <a:pt x="6" y="265"/>
                                </a:lnTo>
                                <a:lnTo>
                                  <a:pt x="5" y="264"/>
                                </a:lnTo>
                                <a:lnTo>
                                  <a:pt x="3" y="262"/>
                                </a:lnTo>
                                <a:lnTo>
                                  <a:pt x="1" y="261"/>
                                </a:lnTo>
                                <a:lnTo>
                                  <a:pt x="1" y="259"/>
                                </a:lnTo>
                                <a:lnTo>
                                  <a:pt x="0" y="257"/>
                                </a:lnTo>
                                <a:lnTo>
                                  <a:pt x="0" y="255"/>
                                </a:lnTo>
                                <a:lnTo>
                                  <a:pt x="0" y="235"/>
                                </a:lnTo>
                                <a:lnTo>
                                  <a:pt x="0" y="234"/>
                                </a:lnTo>
                                <a:lnTo>
                                  <a:pt x="1" y="231"/>
                                </a:lnTo>
                                <a:lnTo>
                                  <a:pt x="1" y="230"/>
                                </a:lnTo>
                                <a:lnTo>
                                  <a:pt x="3" y="229"/>
                                </a:lnTo>
                                <a:lnTo>
                                  <a:pt x="5" y="228"/>
                                </a:lnTo>
                                <a:lnTo>
                                  <a:pt x="6" y="226"/>
                                </a:lnTo>
                                <a:lnTo>
                                  <a:pt x="8" y="225"/>
                                </a:lnTo>
                                <a:lnTo>
                                  <a:pt x="10" y="225"/>
                                </a:lnTo>
                                <a:lnTo>
                                  <a:pt x="13" y="225"/>
                                </a:lnTo>
                                <a:lnTo>
                                  <a:pt x="14" y="226"/>
                                </a:lnTo>
                                <a:lnTo>
                                  <a:pt x="16" y="228"/>
                                </a:lnTo>
                                <a:lnTo>
                                  <a:pt x="18" y="229"/>
                                </a:lnTo>
                                <a:lnTo>
                                  <a:pt x="19" y="230"/>
                                </a:lnTo>
                                <a:lnTo>
                                  <a:pt x="19" y="231"/>
                                </a:lnTo>
                                <a:lnTo>
                                  <a:pt x="20" y="234"/>
                                </a:lnTo>
                                <a:lnTo>
                                  <a:pt x="20" y="235"/>
                                </a:lnTo>
                                <a:close/>
                                <a:moveTo>
                                  <a:pt x="20" y="295"/>
                                </a:moveTo>
                                <a:lnTo>
                                  <a:pt x="20" y="314"/>
                                </a:lnTo>
                                <a:lnTo>
                                  <a:pt x="20" y="317"/>
                                </a:lnTo>
                                <a:lnTo>
                                  <a:pt x="19" y="318"/>
                                </a:lnTo>
                                <a:lnTo>
                                  <a:pt x="19" y="321"/>
                                </a:lnTo>
                                <a:lnTo>
                                  <a:pt x="18" y="322"/>
                                </a:lnTo>
                                <a:lnTo>
                                  <a:pt x="16" y="323"/>
                                </a:lnTo>
                                <a:lnTo>
                                  <a:pt x="14" y="324"/>
                                </a:lnTo>
                                <a:lnTo>
                                  <a:pt x="13" y="324"/>
                                </a:lnTo>
                                <a:lnTo>
                                  <a:pt x="10" y="324"/>
                                </a:lnTo>
                                <a:lnTo>
                                  <a:pt x="8" y="324"/>
                                </a:lnTo>
                                <a:lnTo>
                                  <a:pt x="6" y="324"/>
                                </a:lnTo>
                                <a:lnTo>
                                  <a:pt x="5" y="323"/>
                                </a:lnTo>
                                <a:lnTo>
                                  <a:pt x="3" y="322"/>
                                </a:lnTo>
                                <a:lnTo>
                                  <a:pt x="1" y="321"/>
                                </a:lnTo>
                                <a:lnTo>
                                  <a:pt x="1" y="318"/>
                                </a:lnTo>
                                <a:lnTo>
                                  <a:pt x="0" y="317"/>
                                </a:lnTo>
                                <a:lnTo>
                                  <a:pt x="0" y="314"/>
                                </a:lnTo>
                                <a:lnTo>
                                  <a:pt x="0" y="295"/>
                                </a:lnTo>
                                <a:lnTo>
                                  <a:pt x="0" y="293"/>
                                </a:lnTo>
                                <a:lnTo>
                                  <a:pt x="1" y="291"/>
                                </a:lnTo>
                                <a:lnTo>
                                  <a:pt x="1" y="290"/>
                                </a:lnTo>
                                <a:lnTo>
                                  <a:pt x="3" y="288"/>
                                </a:lnTo>
                                <a:lnTo>
                                  <a:pt x="5" y="287"/>
                                </a:lnTo>
                                <a:lnTo>
                                  <a:pt x="6" y="286"/>
                                </a:lnTo>
                                <a:lnTo>
                                  <a:pt x="8" y="285"/>
                                </a:lnTo>
                                <a:lnTo>
                                  <a:pt x="10" y="285"/>
                                </a:lnTo>
                                <a:lnTo>
                                  <a:pt x="13" y="285"/>
                                </a:lnTo>
                                <a:lnTo>
                                  <a:pt x="14" y="286"/>
                                </a:lnTo>
                                <a:lnTo>
                                  <a:pt x="16" y="287"/>
                                </a:lnTo>
                                <a:lnTo>
                                  <a:pt x="18" y="288"/>
                                </a:lnTo>
                                <a:lnTo>
                                  <a:pt x="19" y="290"/>
                                </a:lnTo>
                                <a:lnTo>
                                  <a:pt x="19" y="291"/>
                                </a:lnTo>
                                <a:lnTo>
                                  <a:pt x="20" y="293"/>
                                </a:lnTo>
                                <a:lnTo>
                                  <a:pt x="20" y="295"/>
                                </a:lnTo>
                                <a:close/>
                                <a:moveTo>
                                  <a:pt x="20" y="354"/>
                                </a:moveTo>
                                <a:lnTo>
                                  <a:pt x="20" y="374"/>
                                </a:lnTo>
                                <a:lnTo>
                                  <a:pt x="20" y="376"/>
                                </a:lnTo>
                                <a:lnTo>
                                  <a:pt x="19" y="378"/>
                                </a:lnTo>
                                <a:lnTo>
                                  <a:pt x="19" y="380"/>
                                </a:lnTo>
                                <a:lnTo>
                                  <a:pt x="18" y="381"/>
                                </a:lnTo>
                                <a:lnTo>
                                  <a:pt x="16" y="383"/>
                                </a:lnTo>
                                <a:lnTo>
                                  <a:pt x="14" y="384"/>
                                </a:lnTo>
                                <a:lnTo>
                                  <a:pt x="13" y="384"/>
                                </a:lnTo>
                                <a:lnTo>
                                  <a:pt x="10" y="384"/>
                                </a:lnTo>
                                <a:lnTo>
                                  <a:pt x="8" y="384"/>
                                </a:lnTo>
                                <a:lnTo>
                                  <a:pt x="6" y="384"/>
                                </a:lnTo>
                                <a:lnTo>
                                  <a:pt x="5" y="383"/>
                                </a:lnTo>
                                <a:lnTo>
                                  <a:pt x="3" y="381"/>
                                </a:lnTo>
                                <a:lnTo>
                                  <a:pt x="1" y="380"/>
                                </a:lnTo>
                                <a:lnTo>
                                  <a:pt x="1" y="378"/>
                                </a:lnTo>
                                <a:lnTo>
                                  <a:pt x="0" y="376"/>
                                </a:lnTo>
                                <a:lnTo>
                                  <a:pt x="0" y="374"/>
                                </a:lnTo>
                                <a:lnTo>
                                  <a:pt x="0" y="354"/>
                                </a:lnTo>
                                <a:lnTo>
                                  <a:pt x="0" y="353"/>
                                </a:lnTo>
                                <a:lnTo>
                                  <a:pt x="1" y="350"/>
                                </a:lnTo>
                                <a:lnTo>
                                  <a:pt x="1" y="349"/>
                                </a:lnTo>
                                <a:lnTo>
                                  <a:pt x="3" y="348"/>
                                </a:lnTo>
                                <a:lnTo>
                                  <a:pt x="5" y="347"/>
                                </a:lnTo>
                                <a:lnTo>
                                  <a:pt x="6" y="345"/>
                                </a:lnTo>
                                <a:lnTo>
                                  <a:pt x="8" y="344"/>
                                </a:lnTo>
                                <a:lnTo>
                                  <a:pt x="10" y="344"/>
                                </a:lnTo>
                                <a:lnTo>
                                  <a:pt x="13" y="344"/>
                                </a:lnTo>
                                <a:lnTo>
                                  <a:pt x="14" y="345"/>
                                </a:lnTo>
                                <a:lnTo>
                                  <a:pt x="16" y="347"/>
                                </a:lnTo>
                                <a:lnTo>
                                  <a:pt x="18" y="348"/>
                                </a:lnTo>
                                <a:lnTo>
                                  <a:pt x="19" y="349"/>
                                </a:lnTo>
                                <a:lnTo>
                                  <a:pt x="19" y="350"/>
                                </a:lnTo>
                                <a:lnTo>
                                  <a:pt x="20" y="353"/>
                                </a:lnTo>
                                <a:lnTo>
                                  <a:pt x="20" y="354"/>
                                </a:lnTo>
                                <a:close/>
                                <a:moveTo>
                                  <a:pt x="20" y="414"/>
                                </a:moveTo>
                                <a:lnTo>
                                  <a:pt x="20" y="434"/>
                                </a:lnTo>
                                <a:lnTo>
                                  <a:pt x="20" y="436"/>
                                </a:lnTo>
                                <a:lnTo>
                                  <a:pt x="19" y="437"/>
                                </a:lnTo>
                                <a:lnTo>
                                  <a:pt x="19" y="440"/>
                                </a:lnTo>
                                <a:lnTo>
                                  <a:pt x="18" y="441"/>
                                </a:lnTo>
                                <a:lnTo>
                                  <a:pt x="16" y="442"/>
                                </a:lnTo>
                                <a:lnTo>
                                  <a:pt x="14" y="443"/>
                                </a:lnTo>
                                <a:lnTo>
                                  <a:pt x="13" y="443"/>
                                </a:lnTo>
                                <a:lnTo>
                                  <a:pt x="10" y="443"/>
                                </a:lnTo>
                                <a:lnTo>
                                  <a:pt x="8" y="443"/>
                                </a:lnTo>
                                <a:lnTo>
                                  <a:pt x="6" y="443"/>
                                </a:lnTo>
                                <a:lnTo>
                                  <a:pt x="5" y="442"/>
                                </a:lnTo>
                                <a:lnTo>
                                  <a:pt x="3" y="441"/>
                                </a:lnTo>
                                <a:lnTo>
                                  <a:pt x="1" y="440"/>
                                </a:lnTo>
                                <a:lnTo>
                                  <a:pt x="1" y="437"/>
                                </a:lnTo>
                                <a:lnTo>
                                  <a:pt x="0" y="436"/>
                                </a:lnTo>
                                <a:lnTo>
                                  <a:pt x="0" y="434"/>
                                </a:lnTo>
                                <a:lnTo>
                                  <a:pt x="0" y="414"/>
                                </a:lnTo>
                                <a:lnTo>
                                  <a:pt x="0" y="412"/>
                                </a:lnTo>
                                <a:lnTo>
                                  <a:pt x="1" y="410"/>
                                </a:lnTo>
                                <a:lnTo>
                                  <a:pt x="1" y="409"/>
                                </a:lnTo>
                                <a:lnTo>
                                  <a:pt x="3" y="407"/>
                                </a:lnTo>
                                <a:lnTo>
                                  <a:pt x="5" y="406"/>
                                </a:lnTo>
                                <a:lnTo>
                                  <a:pt x="6" y="405"/>
                                </a:lnTo>
                                <a:lnTo>
                                  <a:pt x="8" y="404"/>
                                </a:lnTo>
                                <a:lnTo>
                                  <a:pt x="10" y="404"/>
                                </a:lnTo>
                                <a:lnTo>
                                  <a:pt x="13" y="404"/>
                                </a:lnTo>
                                <a:lnTo>
                                  <a:pt x="14" y="405"/>
                                </a:lnTo>
                                <a:lnTo>
                                  <a:pt x="16" y="406"/>
                                </a:lnTo>
                                <a:lnTo>
                                  <a:pt x="18" y="407"/>
                                </a:lnTo>
                                <a:lnTo>
                                  <a:pt x="19" y="409"/>
                                </a:lnTo>
                                <a:lnTo>
                                  <a:pt x="19" y="410"/>
                                </a:lnTo>
                                <a:lnTo>
                                  <a:pt x="20" y="412"/>
                                </a:lnTo>
                                <a:lnTo>
                                  <a:pt x="20" y="414"/>
                                </a:lnTo>
                                <a:close/>
                                <a:moveTo>
                                  <a:pt x="20" y="473"/>
                                </a:moveTo>
                                <a:lnTo>
                                  <a:pt x="20" y="493"/>
                                </a:lnTo>
                                <a:lnTo>
                                  <a:pt x="20" y="495"/>
                                </a:lnTo>
                                <a:lnTo>
                                  <a:pt x="19" y="497"/>
                                </a:lnTo>
                                <a:lnTo>
                                  <a:pt x="19" y="499"/>
                                </a:lnTo>
                                <a:lnTo>
                                  <a:pt x="18" y="500"/>
                                </a:lnTo>
                                <a:lnTo>
                                  <a:pt x="16" y="502"/>
                                </a:lnTo>
                                <a:lnTo>
                                  <a:pt x="14" y="503"/>
                                </a:lnTo>
                                <a:lnTo>
                                  <a:pt x="13" y="503"/>
                                </a:lnTo>
                                <a:lnTo>
                                  <a:pt x="10" y="503"/>
                                </a:lnTo>
                                <a:lnTo>
                                  <a:pt x="8" y="503"/>
                                </a:lnTo>
                                <a:lnTo>
                                  <a:pt x="6" y="503"/>
                                </a:lnTo>
                                <a:lnTo>
                                  <a:pt x="5" y="502"/>
                                </a:lnTo>
                                <a:lnTo>
                                  <a:pt x="3" y="500"/>
                                </a:lnTo>
                                <a:lnTo>
                                  <a:pt x="1" y="499"/>
                                </a:lnTo>
                                <a:lnTo>
                                  <a:pt x="1" y="497"/>
                                </a:lnTo>
                                <a:lnTo>
                                  <a:pt x="0" y="495"/>
                                </a:lnTo>
                                <a:lnTo>
                                  <a:pt x="0" y="493"/>
                                </a:lnTo>
                                <a:lnTo>
                                  <a:pt x="0" y="473"/>
                                </a:lnTo>
                                <a:lnTo>
                                  <a:pt x="0" y="472"/>
                                </a:lnTo>
                                <a:lnTo>
                                  <a:pt x="1" y="469"/>
                                </a:lnTo>
                                <a:lnTo>
                                  <a:pt x="1" y="468"/>
                                </a:lnTo>
                                <a:lnTo>
                                  <a:pt x="3" y="467"/>
                                </a:lnTo>
                                <a:lnTo>
                                  <a:pt x="5" y="466"/>
                                </a:lnTo>
                                <a:lnTo>
                                  <a:pt x="6" y="465"/>
                                </a:lnTo>
                                <a:lnTo>
                                  <a:pt x="8" y="463"/>
                                </a:lnTo>
                                <a:lnTo>
                                  <a:pt x="10" y="463"/>
                                </a:lnTo>
                                <a:lnTo>
                                  <a:pt x="13" y="463"/>
                                </a:lnTo>
                                <a:lnTo>
                                  <a:pt x="14" y="465"/>
                                </a:lnTo>
                                <a:lnTo>
                                  <a:pt x="16" y="466"/>
                                </a:lnTo>
                                <a:lnTo>
                                  <a:pt x="18" y="467"/>
                                </a:lnTo>
                                <a:lnTo>
                                  <a:pt x="19" y="468"/>
                                </a:lnTo>
                                <a:lnTo>
                                  <a:pt x="19" y="469"/>
                                </a:lnTo>
                                <a:lnTo>
                                  <a:pt x="20" y="472"/>
                                </a:lnTo>
                                <a:lnTo>
                                  <a:pt x="20" y="473"/>
                                </a:lnTo>
                                <a:close/>
                                <a:moveTo>
                                  <a:pt x="20" y="533"/>
                                </a:moveTo>
                                <a:lnTo>
                                  <a:pt x="20" y="553"/>
                                </a:lnTo>
                                <a:lnTo>
                                  <a:pt x="20" y="555"/>
                                </a:lnTo>
                                <a:lnTo>
                                  <a:pt x="19" y="556"/>
                                </a:lnTo>
                                <a:lnTo>
                                  <a:pt x="19" y="559"/>
                                </a:lnTo>
                                <a:lnTo>
                                  <a:pt x="18" y="560"/>
                                </a:lnTo>
                                <a:lnTo>
                                  <a:pt x="16" y="561"/>
                                </a:lnTo>
                                <a:lnTo>
                                  <a:pt x="14" y="562"/>
                                </a:lnTo>
                                <a:lnTo>
                                  <a:pt x="13" y="562"/>
                                </a:lnTo>
                                <a:lnTo>
                                  <a:pt x="10" y="562"/>
                                </a:lnTo>
                                <a:lnTo>
                                  <a:pt x="8" y="562"/>
                                </a:lnTo>
                                <a:lnTo>
                                  <a:pt x="6" y="562"/>
                                </a:lnTo>
                                <a:lnTo>
                                  <a:pt x="5" y="561"/>
                                </a:lnTo>
                                <a:lnTo>
                                  <a:pt x="3" y="560"/>
                                </a:lnTo>
                                <a:lnTo>
                                  <a:pt x="1" y="559"/>
                                </a:lnTo>
                                <a:lnTo>
                                  <a:pt x="1" y="556"/>
                                </a:lnTo>
                                <a:lnTo>
                                  <a:pt x="0" y="555"/>
                                </a:lnTo>
                                <a:lnTo>
                                  <a:pt x="0" y="553"/>
                                </a:lnTo>
                                <a:lnTo>
                                  <a:pt x="0" y="533"/>
                                </a:lnTo>
                                <a:lnTo>
                                  <a:pt x="0" y="531"/>
                                </a:lnTo>
                                <a:lnTo>
                                  <a:pt x="1" y="529"/>
                                </a:lnTo>
                                <a:lnTo>
                                  <a:pt x="1" y="528"/>
                                </a:lnTo>
                                <a:lnTo>
                                  <a:pt x="3" y="526"/>
                                </a:lnTo>
                                <a:lnTo>
                                  <a:pt x="5" y="525"/>
                                </a:lnTo>
                                <a:lnTo>
                                  <a:pt x="6" y="524"/>
                                </a:lnTo>
                                <a:lnTo>
                                  <a:pt x="8" y="523"/>
                                </a:lnTo>
                                <a:lnTo>
                                  <a:pt x="10" y="523"/>
                                </a:lnTo>
                                <a:lnTo>
                                  <a:pt x="13" y="523"/>
                                </a:lnTo>
                                <a:lnTo>
                                  <a:pt x="14" y="524"/>
                                </a:lnTo>
                                <a:lnTo>
                                  <a:pt x="16" y="525"/>
                                </a:lnTo>
                                <a:lnTo>
                                  <a:pt x="18" y="526"/>
                                </a:lnTo>
                                <a:lnTo>
                                  <a:pt x="19" y="528"/>
                                </a:lnTo>
                                <a:lnTo>
                                  <a:pt x="19" y="529"/>
                                </a:lnTo>
                                <a:lnTo>
                                  <a:pt x="20" y="531"/>
                                </a:lnTo>
                                <a:lnTo>
                                  <a:pt x="20" y="533"/>
                                </a:lnTo>
                                <a:close/>
                                <a:moveTo>
                                  <a:pt x="20" y="592"/>
                                </a:moveTo>
                                <a:lnTo>
                                  <a:pt x="20" y="612"/>
                                </a:lnTo>
                                <a:lnTo>
                                  <a:pt x="20" y="615"/>
                                </a:lnTo>
                                <a:lnTo>
                                  <a:pt x="19" y="616"/>
                                </a:lnTo>
                                <a:lnTo>
                                  <a:pt x="19" y="618"/>
                                </a:lnTo>
                                <a:lnTo>
                                  <a:pt x="18" y="619"/>
                                </a:lnTo>
                                <a:lnTo>
                                  <a:pt x="16" y="621"/>
                                </a:lnTo>
                                <a:lnTo>
                                  <a:pt x="14" y="622"/>
                                </a:lnTo>
                                <a:lnTo>
                                  <a:pt x="13" y="622"/>
                                </a:lnTo>
                                <a:lnTo>
                                  <a:pt x="10" y="622"/>
                                </a:lnTo>
                                <a:lnTo>
                                  <a:pt x="8" y="622"/>
                                </a:lnTo>
                                <a:lnTo>
                                  <a:pt x="6" y="622"/>
                                </a:lnTo>
                                <a:lnTo>
                                  <a:pt x="5" y="621"/>
                                </a:lnTo>
                                <a:lnTo>
                                  <a:pt x="3" y="619"/>
                                </a:lnTo>
                                <a:lnTo>
                                  <a:pt x="1" y="618"/>
                                </a:lnTo>
                                <a:lnTo>
                                  <a:pt x="1" y="616"/>
                                </a:lnTo>
                                <a:lnTo>
                                  <a:pt x="0" y="615"/>
                                </a:lnTo>
                                <a:lnTo>
                                  <a:pt x="0" y="612"/>
                                </a:lnTo>
                                <a:lnTo>
                                  <a:pt x="0" y="592"/>
                                </a:lnTo>
                                <a:lnTo>
                                  <a:pt x="0" y="591"/>
                                </a:lnTo>
                                <a:lnTo>
                                  <a:pt x="1" y="588"/>
                                </a:lnTo>
                                <a:lnTo>
                                  <a:pt x="1" y="587"/>
                                </a:lnTo>
                                <a:lnTo>
                                  <a:pt x="3" y="586"/>
                                </a:lnTo>
                                <a:lnTo>
                                  <a:pt x="5" y="585"/>
                                </a:lnTo>
                                <a:lnTo>
                                  <a:pt x="6" y="584"/>
                                </a:lnTo>
                                <a:lnTo>
                                  <a:pt x="8" y="582"/>
                                </a:lnTo>
                                <a:lnTo>
                                  <a:pt x="10" y="582"/>
                                </a:lnTo>
                                <a:lnTo>
                                  <a:pt x="13" y="582"/>
                                </a:lnTo>
                                <a:lnTo>
                                  <a:pt x="14" y="584"/>
                                </a:lnTo>
                                <a:lnTo>
                                  <a:pt x="16" y="585"/>
                                </a:lnTo>
                                <a:lnTo>
                                  <a:pt x="18" y="586"/>
                                </a:lnTo>
                                <a:lnTo>
                                  <a:pt x="19" y="587"/>
                                </a:lnTo>
                                <a:lnTo>
                                  <a:pt x="19" y="588"/>
                                </a:lnTo>
                                <a:lnTo>
                                  <a:pt x="20" y="591"/>
                                </a:lnTo>
                                <a:lnTo>
                                  <a:pt x="20" y="592"/>
                                </a:lnTo>
                                <a:close/>
                                <a:moveTo>
                                  <a:pt x="20" y="652"/>
                                </a:moveTo>
                                <a:lnTo>
                                  <a:pt x="20" y="672"/>
                                </a:lnTo>
                                <a:lnTo>
                                  <a:pt x="20" y="674"/>
                                </a:lnTo>
                                <a:lnTo>
                                  <a:pt x="19" y="675"/>
                                </a:lnTo>
                                <a:lnTo>
                                  <a:pt x="19" y="678"/>
                                </a:lnTo>
                                <a:lnTo>
                                  <a:pt x="18" y="679"/>
                                </a:lnTo>
                                <a:lnTo>
                                  <a:pt x="16" y="680"/>
                                </a:lnTo>
                                <a:lnTo>
                                  <a:pt x="14" y="681"/>
                                </a:lnTo>
                                <a:lnTo>
                                  <a:pt x="13" y="681"/>
                                </a:lnTo>
                                <a:lnTo>
                                  <a:pt x="10" y="681"/>
                                </a:lnTo>
                                <a:lnTo>
                                  <a:pt x="8" y="681"/>
                                </a:lnTo>
                                <a:lnTo>
                                  <a:pt x="6" y="681"/>
                                </a:lnTo>
                                <a:lnTo>
                                  <a:pt x="5" y="680"/>
                                </a:lnTo>
                                <a:lnTo>
                                  <a:pt x="3" y="679"/>
                                </a:lnTo>
                                <a:lnTo>
                                  <a:pt x="1" y="678"/>
                                </a:lnTo>
                                <a:lnTo>
                                  <a:pt x="1" y="675"/>
                                </a:lnTo>
                                <a:lnTo>
                                  <a:pt x="0" y="674"/>
                                </a:lnTo>
                                <a:lnTo>
                                  <a:pt x="0" y="672"/>
                                </a:lnTo>
                                <a:lnTo>
                                  <a:pt x="0" y="652"/>
                                </a:lnTo>
                                <a:lnTo>
                                  <a:pt x="0" y="650"/>
                                </a:lnTo>
                                <a:lnTo>
                                  <a:pt x="1" y="648"/>
                                </a:lnTo>
                                <a:lnTo>
                                  <a:pt x="1" y="647"/>
                                </a:lnTo>
                                <a:lnTo>
                                  <a:pt x="3" y="645"/>
                                </a:lnTo>
                                <a:lnTo>
                                  <a:pt x="5" y="644"/>
                                </a:lnTo>
                                <a:lnTo>
                                  <a:pt x="6" y="643"/>
                                </a:lnTo>
                                <a:lnTo>
                                  <a:pt x="8" y="642"/>
                                </a:lnTo>
                                <a:lnTo>
                                  <a:pt x="10" y="642"/>
                                </a:lnTo>
                                <a:lnTo>
                                  <a:pt x="13" y="642"/>
                                </a:lnTo>
                                <a:lnTo>
                                  <a:pt x="14" y="643"/>
                                </a:lnTo>
                                <a:lnTo>
                                  <a:pt x="16" y="644"/>
                                </a:lnTo>
                                <a:lnTo>
                                  <a:pt x="18" y="645"/>
                                </a:lnTo>
                                <a:lnTo>
                                  <a:pt x="19" y="647"/>
                                </a:lnTo>
                                <a:lnTo>
                                  <a:pt x="19" y="648"/>
                                </a:lnTo>
                                <a:lnTo>
                                  <a:pt x="20" y="650"/>
                                </a:lnTo>
                                <a:lnTo>
                                  <a:pt x="20" y="652"/>
                                </a:lnTo>
                                <a:close/>
                                <a:moveTo>
                                  <a:pt x="20" y="711"/>
                                </a:moveTo>
                                <a:lnTo>
                                  <a:pt x="20" y="731"/>
                                </a:lnTo>
                                <a:lnTo>
                                  <a:pt x="20" y="734"/>
                                </a:lnTo>
                                <a:lnTo>
                                  <a:pt x="19" y="735"/>
                                </a:lnTo>
                                <a:lnTo>
                                  <a:pt x="19" y="737"/>
                                </a:lnTo>
                                <a:lnTo>
                                  <a:pt x="18" y="738"/>
                                </a:lnTo>
                                <a:lnTo>
                                  <a:pt x="16" y="740"/>
                                </a:lnTo>
                                <a:lnTo>
                                  <a:pt x="14" y="741"/>
                                </a:lnTo>
                                <a:lnTo>
                                  <a:pt x="13" y="741"/>
                                </a:lnTo>
                                <a:lnTo>
                                  <a:pt x="10" y="741"/>
                                </a:lnTo>
                                <a:lnTo>
                                  <a:pt x="8" y="741"/>
                                </a:lnTo>
                                <a:lnTo>
                                  <a:pt x="6" y="741"/>
                                </a:lnTo>
                                <a:lnTo>
                                  <a:pt x="5" y="740"/>
                                </a:lnTo>
                                <a:lnTo>
                                  <a:pt x="3" y="738"/>
                                </a:lnTo>
                                <a:lnTo>
                                  <a:pt x="1" y="737"/>
                                </a:lnTo>
                                <a:lnTo>
                                  <a:pt x="1" y="735"/>
                                </a:lnTo>
                                <a:lnTo>
                                  <a:pt x="0" y="734"/>
                                </a:lnTo>
                                <a:lnTo>
                                  <a:pt x="0" y="731"/>
                                </a:lnTo>
                                <a:lnTo>
                                  <a:pt x="0" y="711"/>
                                </a:lnTo>
                                <a:lnTo>
                                  <a:pt x="0" y="710"/>
                                </a:lnTo>
                                <a:lnTo>
                                  <a:pt x="1" y="707"/>
                                </a:lnTo>
                                <a:lnTo>
                                  <a:pt x="1" y="706"/>
                                </a:lnTo>
                                <a:lnTo>
                                  <a:pt x="3" y="705"/>
                                </a:lnTo>
                                <a:lnTo>
                                  <a:pt x="5" y="704"/>
                                </a:lnTo>
                                <a:lnTo>
                                  <a:pt x="6" y="703"/>
                                </a:lnTo>
                                <a:lnTo>
                                  <a:pt x="8" y="701"/>
                                </a:lnTo>
                                <a:lnTo>
                                  <a:pt x="10" y="701"/>
                                </a:lnTo>
                                <a:lnTo>
                                  <a:pt x="13" y="701"/>
                                </a:lnTo>
                                <a:lnTo>
                                  <a:pt x="14" y="703"/>
                                </a:lnTo>
                                <a:lnTo>
                                  <a:pt x="16" y="704"/>
                                </a:lnTo>
                                <a:lnTo>
                                  <a:pt x="18" y="705"/>
                                </a:lnTo>
                                <a:lnTo>
                                  <a:pt x="19" y="706"/>
                                </a:lnTo>
                                <a:lnTo>
                                  <a:pt x="19" y="707"/>
                                </a:lnTo>
                                <a:lnTo>
                                  <a:pt x="20" y="710"/>
                                </a:lnTo>
                                <a:lnTo>
                                  <a:pt x="20" y="711"/>
                                </a:lnTo>
                                <a:close/>
                                <a:moveTo>
                                  <a:pt x="20" y="771"/>
                                </a:moveTo>
                                <a:lnTo>
                                  <a:pt x="20" y="791"/>
                                </a:lnTo>
                                <a:lnTo>
                                  <a:pt x="20" y="793"/>
                                </a:lnTo>
                                <a:lnTo>
                                  <a:pt x="19" y="794"/>
                                </a:lnTo>
                                <a:lnTo>
                                  <a:pt x="19" y="797"/>
                                </a:lnTo>
                                <a:lnTo>
                                  <a:pt x="18" y="798"/>
                                </a:lnTo>
                                <a:lnTo>
                                  <a:pt x="16" y="799"/>
                                </a:lnTo>
                                <a:lnTo>
                                  <a:pt x="14" y="800"/>
                                </a:lnTo>
                                <a:lnTo>
                                  <a:pt x="13" y="800"/>
                                </a:lnTo>
                                <a:lnTo>
                                  <a:pt x="10" y="800"/>
                                </a:lnTo>
                                <a:lnTo>
                                  <a:pt x="8" y="800"/>
                                </a:lnTo>
                                <a:lnTo>
                                  <a:pt x="6" y="800"/>
                                </a:lnTo>
                                <a:lnTo>
                                  <a:pt x="5" y="799"/>
                                </a:lnTo>
                                <a:lnTo>
                                  <a:pt x="3" y="798"/>
                                </a:lnTo>
                                <a:lnTo>
                                  <a:pt x="1" y="797"/>
                                </a:lnTo>
                                <a:lnTo>
                                  <a:pt x="1" y="794"/>
                                </a:lnTo>
                                <a:lnTo>
                                  <a:pt x="0" y="793"/>
                                </a:lnTo>
                                <a:lnTo>
                                  <a:pt x="0" y="791"/>
                                </a:lnTo>
                                <a:lnTo>
                                  <a:pt x="0" y="771"/>
                                </a:lnTo>
                                <a:lnTo>
                                  <a:pt x="0" y="769"/>
                                </a:lnTo>
                                <a:lnTo>
                                  <a:pt x="1" y="767"/>
                                </a:lnTo>
                                <a:lnTo>
                                  <a:pt x="1" y="766"/>
                                </a:lnTo>
                                <a:lnTo>
                                  <a:pt x="3" y="765"/>
                                </a:lnTo>
                                <a:lnTo>
                                  <a:pt x="5" y="763"/>
                                </a:lnTo>
                                <a:lnTo>
                                  <a:pt x="6" y="762"/>
                                </a:lnTo>
                                <a:lnTo>
                                  <a:pt x="8" y="761"/>
                                </a:lnTo>
                                <a:lnTo>
                                  <a:pt x="10" y="761"/>
                                </a:lnTo>
                                <a:lnTo>
                                  <a:pt x="13" y="761"/>
                                </a:lnTo>
                                <a:lnTo>
                                  <a:pt x="14" y="762"/>
                                </a:lnTo>
                                <a:lnTo>
                                  <a:pt x="16" y="763"/>
                                </a:lnTo>
                                <a:lnTo>
                                  <a:pt x="18" y="765"/>
                                </a:lnTo>
                                <a:lnTo>
                                  <a:pt x="19" y="766"/>
                                </a:lnTo>
                                <a:lnTo>
                                  <a:pt x="19" y="767"/>
                                </a:lnTo>
                                <a:lnTo>
                                  <a:pt x="20" y="769"/>
                                </a:lnTo>
                                <a:lnTo>
                                  <a:pt x="20" y="771"/>
                                </a:lnTo>
                                <a:close/>
                                <a:moveTo>
                                  <a:pt x="20" y="830"/>
                                </a:moveTo>
                                <a:lnTo>
                                  <a:pt x="20" y="850"/>
                                </a:lnTo>
                                <a:lnTo>
                                  <a:pt x="20" y="853"/>
                                </a:lnTo>
                                <a:lnTo>
                                  <a:pt x="19" y="854"/>
                                </a:lnTo>
                                <a:lnTo>
                                  <a:pt x="19" y="856"/>
                                </a:lnTo>
                                <a:lnTo>
                                  <a:pt x="18" y="857"/>
                                </a:lnTo>
                                <a:lnTo>
                                  <a:pt x="16" y="859"/>
                                </a:lnTo>
                                <a:lnTo>
                                  <a:pt x="14" y="860"/>
                                </a:lnTo>
                                <a:lnTo>
                                  <a:pt x="13" y="860"/>
                                </a:lnTo>
                                <a:lnTo>
                                  <a:pt x="10" y="860"/>
                                </a:lnTo>
                                <a:lnTo>
                                  <a:pt x="8" y="860"/>
                                </a:lnTo>
                                <a:lnTo>
                                  <a:pt x="6" y="860"/>
                                </a:lnTo>
                                <a:lnTo>
                                  <a:pt x="5" y="859"/>
                                </a:lnTo>
                                <a:lnTo>
                                  <a:pt x="3" y="857"/>
                                </a:lnTo>
                                <a:lnTo>
                                  <a:pt x="1" y="856"/>
                                </a:lnTo>
                                <a:lnTo>
                                  <a:pt x="1" y="854"/>
                                </a:lnTo>
                                <a:lnTo>
                                  <a:pt x="0" y="853"/>
                                </a:lnTo>
                                <a:lnTo>
                                  <a:pt x="0" y="850"/>
                                </a:lnTo>
                                <a:lnTo>
                                  <a:pt x="0" y="830"/>
                                </a:lnTo>
                                <a:lnTo>
                                  <a:pt x="0" y="829"/>
                                </a:lnTo>
                                <a:lnTo>
                                  <a:pt x="1" y="826"/>
                                </a:lnTo>
                                <a:lnTo>
                                  <a:pt x="1" y="825"/>
                                </a:lnTo>
                                <a:lnTo>
                                  <a:pt x="3" y="824"/>
                                </a:lnTo>
                                <a:lnTo>
                                  <a:pt x="5" y="823"/>
                                </a:lnTo>
                                <a:lnTo>
                                  <a:pt x="6" y="822"/>
                                </a:lnTo>
                                <a:lnTo>
                                  <a:pt x="8" y="820"/>
                                </a:lnTo>
                                <a:lnTo>
                                  <a:pt x="10" y="820"/>
                                </a:lnTo>
                                <a:lnTo>
                                  <a:pt x="13" y="820"/>
                                </a:lnTo>
                                <a:lnTo>
                                  <a:pt x="14" y="822"/>
                                </a:lnTo>
                                <a:lnTo>
                                  <a:pt x="16" y="823"/>
                                </a:lnTo>
                                <a:lnTo>
                                  <a:pt x="18" y="824"/>
                                </a:lnTo>
                                <a:lnTo>
                                  <a:pt x="19" y="825"/>
                                </a:lnTo>
                                <a:lnTo>
                                  <a:pt x="19" y="826"/>
                                </a:lnTo>
                                <a:lnTo>
                                  <a:pt x="20" y="829"/>
                                </a:lnTo>
                                <a:lnTo>
                                  <a:pt x="20" y="830"/>
                                </a:lnTo>
                                <a:close/>
                                <a:moveTo>
                                  <a:pt x="20" y="890"/>
                                </a:moveTo>
                                <a:lnTo>
                                  <a:pt x="20" y="910"/>
                                </a:lnTo>
                                <a:lnTo>
                                  <a:pt x="20" y="912"/>
                                </a:lnTo>
                                <a:lnTo>
                                  <a:pt x="19" y="913"/>
                                </a:lnTo>
                                <a:lnTo>
                                  <a:pt x="19" y="916"/>
                                </a:lnTo>
                                <a:lnTo>
                                  <a:pt x="18" y="917"/>
                                </a:lnTo>
                                <a:lnTo>
                                  <a:pt x="16" y="918"/>
                                </a:lnTo>
                                <a:lnTo>
                                  <a:pt x="14" y="919"/>
                                </a:lnTo>
                                <a:lnTo>
                                  <a:pt x="13" y="919"/>
                                </a:lnTo>
                                <a:lnTo>
                                  <a:pt x="10" y="919"/>
                                </a:lnTo>
                                <a:lnTo>
                                  <a:pt x="8" y="919"/>
                                </a:lnTo>
                                <a:lnTo>
                                  <a:pt x="6" y="919"/>
                                </a:lnTo>
                                <a:lnTo>
                                  <a:pt x="5" y="918"/>
                                </a:lnTo>
                                <a:lnTo>
                                  <a:pt x="3" y="917"/>
                                </a:lnTo>
                                <a:lnTo>
                                  <a:pt x="1" y="916"/>
                                </a:lnTo>
                                <a:lnTo>
                                  <a:pt x="1" y="913"/>
                                </a:lnTo>
                                <a:lnTo>
                                  <a:pt x="0" y="912"/>
                                </a:lnTo>
                                <a:lnTo>
                                  <a:pt x="0" y="910"/>
                                </a:lnTo>
                                <a:lnTo>
                                  <a:pt x="0" y="890"/>
                                </a:lnTo>
                                <a:lnTo>
                                  <a:pt x="0" y="888"/>
                                </a:lnTo>
                                <a:lnTo>
                                  <a:pt x="1" y="886"/>
                                </a:lnTo>
                                <a:lnTo>
                                  <a:pt x="1" y="885"/>
                                </a:lnTo>
                                <a:lnTo>
                                  <a:pt x="3" y="884"/>
                                </a:lnTo>
                                <a:lnTo>
                                  <a:pt x="5" y="882"/>
                                </a:lnTo>
                                <a:lnTo>
                                  <a:pt x="6" y="881"/>
                                </a:lnTo>
                                <a:lnTo>
                                  <a:pt x="8" y="880"/>
                                </a:lnTo>
                                <a:lnTo>
                                  <a:pt x="10" y="880"/>
                                </a:lnTo>
                                <a:lnTo>
                                  <a:pt x="13" y="880"/>
                                </a:lnTo>
                                <a:lnTo>
                                  <a:pt x="14" y="881"/>
                                </a:lnTo>
                                <a:lnTo>
                                  <a:pt x="16" y="882"/>
                                </a:lnTo>
                                <a:lnTo>
                                  <a:pt x="18" y="884"/>
                                </a:lnTo>
                                <a:lnTo>
                                  <a:pt x="19" y="885"/>
                                </a:lnTo>
                                <a:lnTo>
                                  <a:pt x="19" y="886"/>
                                </a:lnTo>
                                <a:lnTo>
                                  <a:pt x="20" y="888"/>
                                </a:lnTo>
                                <a:lnTo>
                                  <a:pt x="20" y="890"/>
                                </a:lnTo>
                                <a:close/>
                                <a:moveTo>
                                  <a:pt x="20" y="949"/>
                                </a:moveTo>
                                <a:lnTo>
                                  <a:pt x="20" y="969"/>
                                </a:lnTo>
                                <a:lnTo>
                                  <a:pt x="20" y="972"/>
                                </a:lnTo>
                                <a:lnTo>
                                  <a:pt x="19" y="973"/>
                                </a:lnTo>
                                <a:lnTo>
                                  <a:pt x="19" y="975"/>
                                </a:lnTo>
                                <a:lnTo>
                                  <a:pt x="18" y="976"/>
                                </a:lnTo>
                                <a:lnTo>
                                  <a:pt x="16" y="978"/>
                                </a:lnTo>
                                <a:lnTo>
                                  <a:pt x="14" y="979"/>
                                </a:lnTo>
                                <a:lnTo>
                                  <a:pt x="13" y="979"/>
                                </a:lnTo>
                                <a:lnTo>
                                  <a:pt x="10" y="979"/>
                                </a:lnTo>
                                <a:lnTo>
                                  <a:pt x="8" y="979"/>
                                </a:lnTo>
                                <a:lnTo>
                                  <a:pt x="6" y="979"/>
                                </a:lnTo>
                                <a:lnTo>
                                  <a:pt x="5" y="978"/>
                                </a:lnTo>
                                <a:lnTo>
                                  <a:pt x="3" y="976"/>
                                </a:lnTo>
                                <a:lnTo>
                                  <a:pt x="1" y="975"/>
                                </a:lnTo>
                                <a:lnTo>
                                  <a:pt x="1" y="973"/>
                                </a:lnTo>
                                <a:lnTo>
                                  <a:pt x="0" y="972"/>
                                </a:lnTo>
                                <a:lnTo>
                                  <a:pt x="0" y="969"/>
                                </a:lnTo>
                                <a:lnTo>
                                  <a:pt x="0" y="949"/>
                                </a:lnTo>
                                <a:lnTo>
                                  <a:pt x="0" y="948"/>
                                </a:lnTo>
                                <a:lnTo>
                                  <a:pt x="1" y="946"/>
                                </a:lnTo>
                                <a:lnTo>
                                  <a:pt x="1" y="944"/>
                                </a:lnTo>
                                <a:lnTo>
                                  <a:pt x="3" y="943"/>
                                </a:lnTo>
                                <a:lnTo>
                                  <a:pt x="5" y="942"/>
                                </a:lnTo>
                                <a:lnTo>
                                  <a:pt x="6" y="941"/>
                                </a:lnTo>
                                <a:lnTo>
                                  <a:pt x="8" y="939"/>
                                </a:lnTo>
                                <a:lnTo>
                                  <a:pt x="10" y="939"/>
                                </a:lnTo>
                                <a:lnTo>
                                  <a:pt x="13" y="939"/>
                                </a:lnTo>
                                <a:lnTo>
                                  <a:pt x="14" y="941"/>
                                </a:lnTo>
                                <a:lnTo>
                                  <a:pt x="16" y="942"/>
                                </a:lnTo>
                                <a:lnTo>
                                  <a:pt x="18" y="943"/>
                                </a:lnTo>
                                <a:lnTo>
                                  <a:pt x="19" y="944"/>
                                </a:lnTo>
                                <a:lnTo>
                                  <a:pt x="19" y="946"/>
                                </a:lnTo>
                                <a:lnTo>
                                  <a:pt x="20" y="948"/>
                                </a:lnTo>
                                <a:lnTo>
                                  <a:pt x="20" y="949"/>
                                </a:lnTo>
                                <a:close/>
                                <a:moveTo>
                                  <a:pt x="20" y="1009"/>
                                </a:moveTo>
                                <a:lnTo>
                                  <a:pt x="20" y="1029"/>
                                </a:lnTo>
                                <a:lnTo>
                                  <a:pt x="20" y="1031"/>
                                </a:lnTo>
                                <a:lnTo>
                                  <a:pt x="19" y="1032"/>
                                </a:lnTo>
                                <a:lnTo>
                                  <a:pt x="19" y="1035"/>
                                </a:lnTo>
                                <a:lnTo>
                                  <a:pt x="18" y="1036"/>
                                </a:lnTo>
                                <a:lnTo>
                                  <a:pt x="16" y="1037"/>
                                </a:lnTo>
                                <a:lnTo>
                                  <a:pt x="14" y="1038"/>
                                </a:lnTo>
                                <a:lnTo>
                                  <a:pt x="13" y="1038"/>
                                </a:lnTo>
                                <a:lnTo>
                                  <a:pt x="10" y="1038"/>
                                </a:lnTo>
                                <a:lnTo>
                                  <a:pt x="8" y="1038"/>
                                </a:lnTo>
                                <a:lnTo>
                                  <a:pt x="6" y="1038"/>
                                </a:lnTo>
                                <a:lnTo>
                                  <a:pt x="5" y="1037"/>
                                </a:lnTo>
                                <a:lnTo>
                                  <a:pt x="3" y="1036"/>
                                </a:lnTo>
                                <a:lnTo>
                                  <a:pt x="1" y="1035"/>
                                </a:lnTo>
                                <a:lnTo>
                                  <a:pt x="1" y="1032"/>
                                </a:lnTo>
                                <a:lnTo>
                                  <a:pt x="0" y="1031"/>
                                </a:lnTo>
                                <a:lnTo>
                                  <a:pt x="0" y="1029"/>
                                </a:lnTo>
                                <a:lnTo>
                                  <a:pt x="0" y="1009"/>
                                </a:lnTo>
                                <a:lnTo>
                                  <a:pt x="0" y="1007"/>
                                </a:lnTo>
                                <a:lnTo>
                                  <a:pt x="1" y="1005"/>
                                </a:lnTo>
                                <a:lnTo>
                                  <a:pt x="1" y="1004"/>
                                </a:lnTo>
                                <a:lnTo>
                                  <a:pt x="3" y="1003"/>
                                </a:lnTo>
                                <a:lnTo>
                                  <a:pt x="5" y="1001"/>
                                </a:lnTo>
                                <a:lnTo>
                                  <a:pt x="6" y="1000"/>
                                </a:lnTo>
                                <a:lnTo>
                                  <a:pt x="8" y="999"/>
                                </a:lnTo>
                                <a:lnTo>
                                  <a:pt x="10" y="999"/>
                                </a:lnTo>
                                <a:lnTo>
                                  <a:pt x="13" y="999"/>
                                </a:lnTo>
                                <a:lnTo>
                                  <a:pt x="14" y="1000"/>
                                </a:lnTo>
                                <a:lnTo>
                                  <a:pt x="16" y="1001"/>
                                </a:lnTo>
                                <a:lnTo>
                                  <a:pt x="18" y="1003"/>
                                </a:lnTo>
                                <a:lnTo>
                                  <a:pt x="19" y="1004"/>
                                </a:lnTo>
                                <a:lnTo>
                                  <a:pt x="19" y="1005"/>
                                </a:lnTo>
                                <a:lnTo>
                                  <a:pt x="20" y="1007"/>
                                </a:lnTo>
                                <a:lnTo>
                                  <a:pt x="20" y="1009"/>
                                </a:lnTo>
                                <a:close/>
                                <a:moveTo>
                                  <a:pt x="20" y="1068"/>
                                </a:moveTo>
                                <a:lnTo>
                                  <a:pt x="20" y="1088"/>
                                </a:lnTo>
                                <a:lnTo>
                                  <a:pt x="20" y="1091"/>
                                </a:lnTo>
                                <a:lnTo>
                                  <a:pt x="19" y="1092"/>
                                </a:lnTo>
                                <a:lnTo>
                                  <a:pt x="19" y="1094"/>
                                </a:lnTo>
                                <a:lnTo>
                                  <a:pt x="18" y="1096"/>
                                </a:lnTo>
                                <a:lnTo>
                                  <a:pt x="16" y="1097"/>
                                </a:lnTo>
                                <a:lnTo>
                                  <a:pt x="14" y="1098"/>
                                </a:lnTo>
                                <a:lnTo>
                                  <a:pt x="13" y="1098"/>
                                </a:lnTo>
                                <a:lnTo>
                                  <a:pt x="10" y="1098"/>
                                </a:lnTo>
                                <a:lnTo>
                                  <a:pt x="8" y="1098"/>
                                </a:lnTo>
                                <a:lnTo>
                                  <a:pt x="6" y="1098"/>
                                </a:lnTo>
                                <a:lnTo>
                                  <a:pt x="5" y="1097"/>
                                </a:lnTo>
                                <a:lnTo>
                                  <a:pt x="3" y="1096"/>
                                </a:lnTo>
                                <a:lnTo>
                                  <a:pt x="1" y="1094"/>
                                </a:lnTo>
                                <a:lnTo>
                                  <a:pt x="1" y="1092"/>
                                </a:lnTo>
                                <a:lnTo>
                                  <a:pt x="0" y="1091"/>
                                </a:lnTo>
                                <a:lnTo>
                                  <a:pt x="0" y="1088"/>
                                </a:lnTo>
                                <a:lnTo>
                                  <a:pt x="0" y="1068"/>
                                </a:lnTo>
                                <a:lnTo>
                                  <a:pt x="0" y="1067"/>
                                </a:lnTo>
                                <a:lnTo>
                                  <a:pt x="1" y="1065"/>
                                </a:lnTo>
                                <a:lnTo>
                                  <a:pt x="1" y="1063"/>
                                </a:lnTo>
                                <a:lnTo>
                                  <a:pt x="3" y="1062"/>
                                </a:lnTo>
                                <a:lnTo>
                                  <a:pt x="5" y="1061"/>
                                </a:lnTo>
                                <a:lnTo>
                                  <a:pt x="6" y="1060"/>
                                </a:lnTo>
                                <a:lnTo>
                                  <a:pt x="8" y="1058"/>
                                </a:lnTo>
                                <a:lnTo>
                                  <a:pt x="10" y="1058"/>
                                </a:lnTo>
                                <a:lnTo>
                                  <a:pt x="13" y="1058"/>
                                </a:lnTo>
                                <a:lnTo>
                                  <a:pt x="14" y="1060"/>
                                </a:lnTo>
                                <a:lnTo>
                                  <a:pt x="16" y="1061"/>
                                </a:lnTo>
                                <a:lnTo>
                                  <a:pt x="18" y="1062"/>
                                </a:lnTo>
                                <a:lnTo>
                                  <a:pt x="19" y="1063"/>
                                </a:lnTo>
                                <a:lnTo>
                                  <a:pt x="19" y="1065"/>
                                </a:lnTo>
                                <a:lnTo>
                                  <a:pt x="20" y="1067"/>
                                </a:lnTo>
                                <a:lnTo>
                                  <a:pt x="20" y="1068"/>
                                </a:lnTo>
                                <a:close/>
                                <a:moveTo>
                                  <a:pt x="20" y="1128"/>
                                </a:moveTo>
                                <a:lnTo>
                                  <a:pt x="20" y="1148"/>
                                </a:lnTo>
                                <a:lnTo>
                                  <a:pt x="20" y="1150"/>
                                </a:lnTo>
                                <a:lnTo>
                                  <a:pt x="19" y="1151"/>
                                </a:lnTo>
                                <a:lnTo>
                                  <a:pt x="19" y="1154"/>
                                </a:lnTo>
                                <a:lnTo>
                                  <a:pt x="18" y="1155"/>
                                </a:lnTo>
                                <a:lnTo>
                                  <a:pt x="16" y="1156"/>
                                </a:lnTo>
                                <a:lnTo>
                                  <a:pt x="14" y="1157"/>
                                </a:lnTo>
                                <a:lnTo>
                                  <a:pt x="13" y="1157"/>
                                </a:lnTo>
                                <a:lnTo>
                                  <a:pt x="10" y="1157"/>
                                </a:lnTo>
                                <a:lnTo>
                                  <a:pt x="8" y="1157"/>
                                </a:lnTo>
                                <a:lnTo>
                                  <a:pt x="6" y="1157"/>
                                </a:lnTo>
                                <a:lnTo>
                                  <a:pt x="5" y="1156"/>
                                </a:lnTo>
                                <a:lnTo>
                                  <a:pt x="3" y="1155"/>
                                </a:lnTo>
                                <a:lnTo>
                                  <a:pt x="1" y="1154"/>
                                </a:lnTo>
                                <a:lnTo>
                                  <a:pt x="1" y="1151"/>
                                </a:lnTo>
                                <a:lnTo>
                                  <a:pt x="0" y="1150"/>
                                </a:lnTo>
                                <a:lnTo>
                                  <a:pt x="0" y="1148"/>
                                </a:lnTo>
                                <a:lnTo>
                                  <a:pt x="0" y="1128"/>
                                </a:lnTo>
                                <a:lnTo>
                                  <a:pt x="0" y="1127"/>
                                </a:lnTo>
                                <a:lnTo>
                                  <a:pt x="1" y="1124"/>
                                </a:lnTo>
                                <a:lnTo>
                                  <a:pt x="1" y="1123"/>
                                </a:lnTo>
                                <a:lnTo>
                                  <a:pt x="3" y="1122"/>
                                </a:lnTo>
                                <a:lnTo>
                                  <a:pt x="5" y="1120"/>
                                </a:lnTo>
                                <a:lnTo>
                                  <a:pt x="6" y="1119"/>
                                </a:lnTo>
                                <a:lnTo>
                                  <a:pt x="8" y="1118"/>
                                </a:lnTo>
                                <a:lnTo>
                                  <a:pt x="10" y="1118"/>
                                </a:lnTo>
                                <a:lnTo>
                                  <a:pt x="13" y="1118"/>
                                </a:lnTo>
                                <a:lnTo>
                                  <a:pt x="14" y="1119"/>
                                </a:lnTo>
                                <a:lnTo>
                                  <a:pt x="16" y="1120"/>
                                </a:lnTo>
                                <a:lnTo>
                                  <a:pt x="18" y="1122"/>
                                </a:lnTo>
                                <a:lnTo>
                                  <a:pt x="19" y="1123"/>
                                </a:lnTo>
                                <a:lnTo>
                                  <a:pt x="19" y="1124"/>
                                </a:lnTo>
                                <a:lnTo>
                                  <a:pt x="20" y="1127"/>
                                </a:lnTo>
                                <a:lnTo>
                                  <a:pt x="20" y="1128"/>
                                </a:lnTo>
                                <a:close/>
                                <a:moveTo>
                                  <a:pt x="20" y="1187"/>
                                </a:moveTo>
                                <a:lnTo>
                                  <a:pt x="20" y="1207"/>
                                </a:lnTo>
                                <a:lnTo>
                                  <a:pt x="20" y="1210"/>
                                </a:lnTo>
                                <a:lnTo>
                                  <a:pt x="19" y="1211"/>
                                </a:lnTo>
                                <a:lnTo>
                                  <a:pt x="19" y="1213"/>
                                </a:lnTo>
                                <a:lnTo>
                                  <a:pt x="18" y="1215"/>
                                </a:lnTo>
                                <a:lnTo>
                                  <a:pt x="16" y="1216"/>
                                </a:lnTo>
                                <a:lnTo>
                                  <a:pt x="14" y="1217"/>
                                </a:lnTo>
                                <a:lnTo>
                                  <a:pt x="13" y="1217"/>
                                </a:lnTo>
                                <a:lnTo>
                                  <a:pt x="10" y="1217"/>
                                </a:lnTo>
                                <a:lnTo>
                                  <a:pt x="8" y="1217"/>
                                </a:lnTo>
                                <a:lnTo>
                                  <a:pt x="6" y="1217"/>
                                </a:lnTo>
                                <a:lnTo>
                                  <a:pt x="5" y="1216"/>
                                </a:lnTo>
                                <a:lnTo>
                                  <a:pt x="3" y="1215"/>
                                </a:lnTo>
                                <a:lnTo>
                                  <a:pt x="1" y="1213"/>
                                </a:lnTo>
                                <a:lnTo>
                                  <a:pt x="1" y="1211"/>
                                </a:lnTo>
                                <a:lnTo>
                                  <a:pt x="0" y="1210"/>
                                </a:lnTo>
                                <a:lnTo>
                                  <a:pt x="0" y="1207"/>
                                </a:lnTo>
                                <a:lnTo>
                                  <a:pt x="0" y="1187"/>
                                </a:lnTo>
                                <a:lnTo>
                                  <a:pt x="0" y="1186"/>
                                </a:lnTo>
                                <a:lnTo>
                                  <a:pt x="1" y="1184"/>
                                </a:lnTo>
                                <a:lnTo>
                                  <a:pt x="1" y="1182"/>
                                </a:lnTo>
                                <a:lnTo>
                                  <a:pt x="3" y="1181"/>
                                </a:lnTo>
                                <a:lnTo>
                                  <a:pt x="5" y="1180"/>
                                </a:lnTo>
                                <a:lnTo>
                                  <a:pt x="6" y="1179"/>
                                </a:lnTo>
                                <a:lnTo>
                                  <a:pt x="8" y="1177"/>
                                </a:lnTo>
                                <a:lnTo>
                                  <a:pt x="10" y="1177"/>
                                </a:lnTo>
                                <a:lnTo>
                                  <a:pt x="13" y="1177"/>
                                </a:lnTo>
                                <a:lnTo>
                                  <a:pt x="14" y="1179"/>
                                </a:lnTo>
                                <a:lnTo>
                                  <a:pt x="16" y="1180"/>
                                </a:lnTo>
                                <a:lnTo>
                                  <a:pt x="18" y="1181"/>
                                </a:lnTo>
                                <a:lnTo>
                                  <a:pt x="19" y="1182"/>
                                </a:lnTo>
                                <a:lnTo>
                                  <a:pt x="19" y="1184"/>
                                </a:lnTo>
                                <a:lnTo>
                                  <a:pt x="20" y="1186"/>
                                </a:lnTo>
                                <a:lnTo>
                                  <a:pt x="20" y="1187"/>
                                </a:lnTo>
                                <a:close/>
                                <a:moveTo>
                                  <a:pt x="20" y="1247"/>
                                </a:moveTo>
                                <a:lnTo>
                                  <a:pt x="20" y="1267"/>
                                </a:lnTo>
                                <a:lnTo>
                                  <a:pt x="20" y="1269"/>
                                </a:lnTo>
                                <a:lnTo>
                                  <a:pt x="19" y="1270"/>
                                </a:lnTo>
                                <a:lnTo>
                                  <a:pt x="19" y="1273"/>
                                </a:lnTo>
                                <a:lnTo>
                                  <a:pt x="18" y="1274"/>
                                </a:lnTo>
                                <a:lnTo>
                                  <a:pt x="16" y="1275"/>
                                </a:lnTo>
                                <a:lnTo>
                                  <a:pt x="14" y="1277"/>
                                </a:lnTo>
                                <a:lnTo>
                                  <a:pt x="13" y="1277"/>
                                </a:lnTo>
                                <a:lnTo>
                                  <a:pt x="10" y="1277"/>
                                </a:lnTo>
                                <a:lnTo>
                                  <a:pt x="8" y="1277"/>
                                </a:lnTo>
                                <a:lnTo>
                                  <a:pt x="6" y="1277"/>
                                </a:lnTo>
                                <a:lnTo>
                                  <a:pt x="5" y="1275"/>
                                </a:lnTo>
                                <a:lnTo>
                                  <a:pt x="3" y="1274"/>
                                </a:lnTo>
                                <a:lnTo>
                                  <a:pt x="1" y="1273"/>
                                </a:lnTo>
                                <a:lnTo>
                                  <a:pt x="1" y="1270"/>
                                </a:lnTo>
                                <a:lnTo>
                                  <a:pt x="0" y="1269"/>
                                </a:lnTo>
                                <a:lnTo>
                                  <a:pt x="0" y="1267"/>
                                </a:lnTo>
                                <a:lnTo>
                                  <a:pt x="0" y="1247"/>
                                </a:lnTo>
                                <a:lnTo>
                                  <a:pt x="0" y="1246"/>
                                </a:lnTo>
                                <a:lnTo>
                                  <a:pt x="1" y="1243"/>
                                </a:lnTo>
                                <a:lnTo>
                                  <a:pt x="1" y="1242"/>
                                </a:lnTo>
                                <a:lnTo>
                                  <a:pt x="3" y="1241"/>
                                </a:lnTo>
                                <a:lnTo>
                                  <a:pt x="5" y="1239"/>
                                </a:lnTo>
                                <a:lnTo>
                                  <a:pt x="6" y="1238"/>
                                </a:lnTo>
                                <a:lnTo>
                                  <a:pt x="8" y="1237"/>
                                </a:lnTo>
                                <a:lnTo>
                                  <a:pt x="10" y="1237"/>
                                </a:lnTo>
                                <a:lnTo>
                                  <a:pt x="13" y="1237"/>
                                </a:lnTo>
                                <a:lnTo>
                                  <a:pt x="14" y="1238"/>
                                </a:lnTo>
                                <a:lnTo>
                                  <a:pt x="16" y="1239"/>
                                </a:lnTo>
                                <a:lnTo>
                                  <a:pt x="18" y="1241"/>
                                </a:lnTo>
                                <a:lnTo>
                                  <a:pt x="19" y="1242"/>
                                </a:lnTo>
                                <a:lnTo>
                                  <a:pt x="19" y="1243"/>
                                </a:lnTo>
                                <a:lnTo>
                                  <a:pt x="20" y="1246"/>
                                </a:lnTo>
                                <a:lnTo>
                                  <a:pt x="20" y="1247"/>
                                </a:lnTo>
                                <a:close/>
                                <a:moveTo>
                                  <a:pt x="20" y="1306"/>
                                </a:moveTo>
                                <a:lnTo>
                                  <a:pt x="20" y="1326"/>
                                </a:lnTo>
                                <a:lnTo>
                                  <a:pt x="20" y="1329"/>
                                </a:lnTo>
                                <a:lnTo>
                                  <a:pt x="19" y="1330"/>
                                </a:lnTo>
                                <a:lnTo>
                                  <a:pt x="19" y="1332"/>
                                </a:lnTo>
                                <a:lnTo>
                                  <a:pt x="18" y="1334"/>
                                </a:lnTo>
                                <a:lnTo>
                                  <a:pt x="16" y="1335"/>
                                </a:lnTo>
                                <a:lnTo>
                                  <a:pt x="14" y="1336"/>
                                </a:lnTo>
                                <a:lnTo>
                                  <a:pt x="13" y="1336"/>
                                </a:lnTo>
                                <a:lnTo>
                                  <a:pt x="10" y="1336"/>
                                </a:lnTo>
                                <a:lnTo>
                                  <a:pt x="8" y="1336"/>
                                </a:lnTo>
                                <a:lnTo>
                                  <a:pt x="6" y="1336"/>
                                </a:lnTo>
                                <a:lnTo>
                                  <a:pt x="5" y="1335"/>
                                </a:lnTo>
                                <a:lnTo>
                                  <a:pt x="3" y="1334"/>
                                </a:lnTo>
                                <a:lnTo>
                                  <a:pt x="1" y="1332"/>
                                </a:lnTo>
                                <a:lnTo>
                                  <a:pt x="1" y="1330"/>
                                </a:lnTo>
                                <a:lnTo>
                                  <a:pt x="0" y="1329"/>
                                </a:lnTo>
                                <a:lnTo>
                                  <a:pt x="0" y="1326"/>
                                </a:lnTo>
                                <a:lnTo>
                                  <a:pt x="0" y="1306"/>
                                </a:lnTo>
                                <a:lnTo>
                                  <a:pt x="0" y="1305"/>
                                </a:lnTo>
                                <a:lnTo>
                                  <a:pt x="1" y="1303"/>
                                </a:lnTo>
                                <a:lnTo>
                                  <a:pt x="1" y="1301"/>
                                </a:lnTo>
                                <a:lnTo>
                                  <a:pt x="3" y="1300"/>
                                </a:lnTo>
                                <a:lnTo>
                                  <a:pt x="5" y="1299"/>
                                </a:lnTo>
                                <a:lnTo>
                                  <a:pt x="6" y="1298"/>
                                </a:lnTo>
                                <a:lnTo>
                                  <a:pt x="8" y="1296"/>
                                </a:lnTo>
                                <a:lnTo>
                                  <a:pt x="10" y="1296"/>
                                </a:lnTo>
                                <a:lnTo>
                                  <a:pt x="13" y="1296"/>
                                </a:lnTo>
                                <a:lnTo>
                                  <a:pt x="14" y="1298"/>
                                </a:lnTo>
                                <a:lnTo>
                                  <a:pt x="16" y="1299"/>
                                </a:lnTo>
                                <a:lnTo>
                                  <a:pt x="18" y="1300"/>
                                </a:lnTo>
                                <a:lnTo>
                                  <a:pt x="19" y="1301"/>
                                </a:lnTo>
                                <a:lnTo>
                                  <a:pt x="19" y="1303"/>
                                </a:lnTo>
                                <a:lnTo>
                                  <a:pt x="20" y="1305"/>
                                </a:lnTo>
                                <a:lnTo>
                                  <a:pt x="20" y="1306"/>
                                </a:lnTo>
                                <a:close/>
                                <a:moveTo>
                                  <a:pt x="20" y="1366"/>
                                </a:moveTo>
                                <a:lnTo>
                                  <a:pt x="20" y="1386"/>
                                </a:lnTo>
                                <a:lnTo>
                                  <a:pt x="20" y="1388"/>
                                </a:lnTo>
                                <a:lnTo>
                                  <a:pt x="19" y="1389"/>
                                </a:lnTo>
                                <a:lnTo>
                                  <a:pt x="19" y="1392"/>
                                </a:lnTo>
                                <a:lnTo>
                                  <a:pt x="18" y="1393"/>
                                </a:lnTo>
                                <a:lnTo>
                                  <a:pt x="16" y="1394"/>
                                </a:lnTo>
                                <a:lnTo>
                                  <a:pt x="14" y="1396"/>
                                </a:lnTo>
                                <a:lnTo>
                                  <a:pt x="13" y="1396"/>
                                </a:lnTo>
                                <a:lnTo>
                                  <a:pt x="10" y="1396"/>
                                </a:lnTo>
                                <a:lnTo>
                                  <a:pt x="8" y="1396"/>
                                </a:lnTo>
                                <a:lnTo>
                                  <a:pt x="6" y="1396"/>
                                </a:lnTo>
                                <a:lnTo>
                                  <a:pt x="5" y="1394"/>
                                </a:lnTo>
                                <a:lnTo>
                                  <a:pt x="3" y="1393"/>
                                </a:lnTo>
                                <a:lnTo>
                                  <a:pt x="1" y="1392"/>
                                </a:lnTo>
                                <a:lnTo>
                                  <a:pt x="1" y="1389"/>
                                </a:lnTo>
                                <a:lnTo>
                                  <a:pt x="0" y="1388"/>
                                </a:lnTo>
                                <a:lnTo>
                                  <a:pt x="0" y="1386"/>
                                </a:lnTo>
                                <a:lnTo>
                                  <a:pt x="0" y="1366"/>
                                </a:lnTo>
                                <a:lnTo>
                                  <a:pt x="0" y="1365"/>
                                </a:lnTo>
                                <a:lnTo>
                                  <a:pt x="1" y="1362"/>
                                </a:lnTo>
                                <a:lnTo>
                                  <a:pt x="1" y="1361"/>
                                </a:lnTo>
                                <a:lnTo>
                                  <a:pt x="3" y="1360"/>
                                </a:lnTo>
                                <a:lnTo>
                                  <a:pt x="5" y="1358"/>
                                </a:lnTo>
                                <a:lnTo>
                                  <a:pt x="6" y="1357"/>
                                </a:lnTo>
                                <a:lnTo>
                                  <a:pt x="8" y="1356"/>
                                </a:lnTo>
                                <a:lnTo>
                                  <a:pt x="10" y="1356"/>
                                </a:lnTo>
                                <a:lnTo>
                                  <a:pt x="13" y="1356"/>
                                </a:lnTo>
                                <a:lnTo>
                                  <a:pt x="14" y="1357"/>
                                </a:lnTo>
                                <a:lnTo>
                                  <a:pt x="16" y="1358"/>
                                </a:lnTo>
                                <a:lnTo>
                                  <a:pt x="18" y="1360"/>
                                </a:lnTo>
                                <a:lnTo>
                                  <a:pt x="19" y="1361"/>
                                </a:lnTo>
                                <a:lnTo>
                                  <a:pt x="19" y="1362"/>
                                </a:lnTo>
                                <a:lnTo>
                                  <a:pt x="20" y="1365"/>
                                </a:lnTo>
                                <a:lnTo>
                                  <a:pt x="20" y="1366"/>
                                </a:lnTo>
                                <a:close/>
                                <a:moveTo>
                                  <a:pt x="20" y="1425"/>
                                </a:moveTo>
                                <a:lnTo>
                                  <a:pt x="20" y="1445"/>
                                </a:lnTo>
                                <a:lnTo>
                                  <a:pt x="20" y="1448"/>
                                </a:lnTo>
                                <a:lnTo>
                                  <a:pt x="19" y="1449"/>
                                </a:lnTo>
                                <a:lnTo>
                                  <a:pt x="19" y="1451"/>
                                </a:lnTo>
                                <a:lnTo>
                                  <a:pt x="18" y="1453"/>
                                </a:lnTo>
                                <a:lnTo>
                                  <a:pt x="16" y="1454"/>
                                </a:lnTo>
                                <a:lnTo>
                                  <a:pt x="14" y="1455"/>
                                </a:lnTo>
                                <a:lnTo>
                                  <a:pt x="13" y="1455"/>
                                </a:lnTo>
                                <a:lnTo>
                                  <a:pt x="10" y="1455"/>
                                </a:lnTo>
                                <a:lnTo>
                                  <a:pt x="8" y="1455"/>
                                </a:lnTo>
                                <a:lnTo>
                                  <a:pt x="6" y="1455"/>
                                </a:lnTo>
                                <a:lnTo>
                                  <a:pt x="5" y="1454"/>
                                </a:lnTo>
                                <a:lnTo>
                                  <a:pt x="3" y="1453"/>
                                </a:lnTo>
                                <a:lnTo>
                                  <a:pt x="1" y="1451"/>
                                </a:lnTo>
                                <a:lnTo>
                                  <a:pt x="1" y="1449"/>
                                </a:lnTo>
                                <a:lnTo>
                                  <a:pt x="0" y="1448"/>
                                </a:lnTo>
                                <a:lnTo>
                                  <a:pt x="0" y="1445"/>
                                </a:lnTo>
                                <a:lnTo>
                                  <a:pt x="0" y="1425"/>
                                </a:lnTo>
                                <a:lnTo>
                                  <a:pt x="0" y="1424"/>
                                </a:lnTo>
                                <a:lnTo>
                                  <a:pt x="1" y="1422"/>
                                </a:lnTo>
                                <a:lnTo>
                                  <a:pt x="1" y="1420"/>
                                </a:lnTo>
                                <a:lnTo>
                                  <a:pt x="3" y="1419"/>
                                </a:lnTo>
                                <a:lnTo>
                                  <a:pt x="5" y="1418"/>
                                </a:lnTo>
                                <a:lnTo>
                                  <a:pt x="6" y="1417"/>
                                </a:lnTo>
                                <a:lnTo>
                                  <a:pt x="8" y="1415"/>
                                </a:lnTo>
                                <a:lnTo>
                                  <a:pt x="10" y="1415"/>
                                </a:lnTo>
                                <a:lnTo>
                                  <a:pt x="13" y="1415"/>
                                </a:lnTo>
                                <a:lnTo>
                                  <a:pt x="14" y="1417"/>
                                </a:lnTo>
                                <a:lnTo>
                                  <a:pt x="16" y="1418"/>
                                </a:lnTo>
                                <a:lnTo>
                                  <a:pt x="18" y="1419"/>
                                </a:lnTo>
                                <a:lnTo>
                                  <a:pt x="19" y="1420"/>
                                </a:lnTo>
                                <a:lnTo>
                                  <a:pt x="19" y="1422"/>
                                </a:lnTo>
                                <a:lnTo>
                                  <a:pt x="20" y="1424"/>
                                </a:lnTo>
                                <a:lnTo>
                                  <a:pt x="20" y="1425"/>
                                </a:lnTo>
                                <a:close/>
                                <a:moveTo>
                                  <a:pt x="20" y="1485"/>
                                </a:moveTo>
                                <a:lnTo>
                                  <a:pt x="20" y="1505"/>
                                </a:lnTo>
                                <a:lnTo>
                                  <a:pt x="20" y="1507"/>
                                </a:lnTo>
                                <a:lnTo>
                                  <a:pt x="19" y="1508"/>
                                </a:lnTo>
                                <a:lnTo>
                                  <a:pt x="19" y="1511"/>
                                </a:lnTo>
                                <a:lnTo>
                                  <a:pt x="18" y="1512"/>
                                </a:lnTo>
                                <a:lnTo>
                                  <a:pt x="16" y="1513"/>
                                </a:lnTo>
                                <a:lnTo>
                                  <a:pt x="14" y="1515"/>
                                </a:lnTo>
                                <a:lnTo>
                                  <a:pt x="13" y="1515"/>
                                </a:lnTo>
                                <a:lnTo>
                                  <a:pt x="10" y="1515"/>
                                </a:lnTo>
                                <a:lnTo>
                                  <a:pt x="8" y="1515"/>
                                </a:lnTo>
                                <a:lnTo>
                                  <a:pt x="6" y="1515"/>
                                </a:lnTo>
                                <a:lnTo>
                                  <a:pt x="5" y="1513"/>
                                </a:lnTo>
                                <a:lnTo>
                                  <a:pt x="3" y="1512"/>
                                </a:lnTo>
                                <a:lnTo>
                                  <a:pt x="1" y="1511"/>
                                </a:lnTo>
                                <a:lnTo>
                                  <a:pt x="1" y="1508"/>
                                </a:lnTo>
                                <a:lnTo>
                                  <a:pt x="0" y="1507"/>
                                </a:lnTo>
                                <a:lnTo>
                                  <a:pt x="0" y="1505"/>
                                </a:lnTo>
                                <a:lnTo>
                                  <a:pt x="0" y="1485"/>
                                </a:lnTo>
                                <a:lnTo>
                                  <a:pt x="0" y="1484"/>
                                </a:lnTo>
                                <a:lnTo>
                                  <a:pt x="1" y="1481"/>
                                </a:lnTo>
                                <a:lnTo>
                                  <a:pt x="1" y="1480"/>
                                </a:lnTo>
                                <a:lnTo>
                                  <a:pt x="3" y="1479"/>
                                </a:lnTo>
                                <a:lnTo>
                                  <a:pt x="5" y="1477"/>
                                </a:lnTo>
                                <a:lnTo>
                                  <a:pt x="6" y="1476"/>
                                </a:lnTo>
                                <a:lnTo>
                                  <a:pt x="8" y="1475"/>
                                </a:lnTo>
                                <a:lnTo>
                                  <a:pt x="10" y="1475"/>
                                </a:lnTo>
                                <a:lnTo>
                                  <a:pt x="13" y="1475"/>
                                </a:lnTo>
                                <a:lnTo>
                                  <a:pt x="14" y="1476"/>
                                </a:lnTo>
                                <a:lnTo>
                                  <a:pt x="16" y="1477"/>
                                </a:lnTo>
                                <a:lnTo>
                                  <a:pt x="18" y="1479"/>
                                </a:lnTo>
                                <a:lnTo>
                                  <a:pt x="19" y="1480"/>
                                </a:lnTo>
                                <a:lnTo>
                                  <a:pt x="19" y="1481"/>
                                </a:lnTo>
                                <a:lnTo>
                                  <a:pt x="20" y="1484"/>
                                </a:lnTo>
                                <a:lnTo>
                                  <a:pt x="20" y="1485"/>
                                </a:lnTo>
                                <a:close/>
                                <a:moveTo>
                                  <a:pt x="20" y="1544"/>
                                </a:moveTo>
                                <a:lnTo>
                                  <a:pt x="20" y="1564"/>
                                </a:lnTo>
                                <a:lnTo>
                                  <a:pt x="20" y="1567"/>
                                </a:lnTo>
                                <a:lnTo>
                                  <a:pt x="19" y="1568"/>
                                </a:lnTo>
                                <a:lnTo>
                                  <a:pt x="19" y="1570"/>
                                </a:lnTo>
                                <a:lnTo>
                                  <a:pt x="18" y="1572"/>
                                </a:lnTo>
                                <a:lnTo>
                                  <a:pt x="16" y="1573"/>
                                </a:lnTo>
                                <a:lnTo>
                                  <a:pt x="14" y="1574"/>
                                </a:lnTo>
                                <a:lnTo>
                                  <a:pt x="13" y="1574"/>
                                </a:lnTo>
                                <a:lnTo>
                                  <a:pt x="10" y="1574"/>
                                </a:lnTo>
                                <a:lnTo>
                                  <a:pt x="8" y="1574"/>
                                </a:lnTo>
                                <a:lnTo>
                                  <a:pt x="6" y="1574"/>
                                </a:lnTo>
                                <a:lnTo>
                                  <a:pt x="5" y="1573"/>
                                </a:lnTo>
                                <a:lnTo>
                                  <a:pt x="3" y="1572"/>
                                </a:lnTo>
                                <a:lnTo>
                                  <a:pt x="1" y="1570"/>
                                </a:lnTo>
                                <a:lnTo>
                                  <a:pt x="1" y="1568"/>
                                </a:lnTo>
                                <a:lnTo>
                                  <a:pt x="0" y="1567"/>
                                </a:lnTo>
                                <a:lnTo>
                                  <a:pt x="0" y="1564"/>
                                </a:lnTo>
                                <a:lnTo>
                                  <a:pt x="0" y="1544"/>
                                </a:lnTo>
                                <a:lnTo>
                                  <a:pt x="0" y="1543"/>
                                </a:lnTo>
                                <a:lnTo>
                                  <a:pt x="1" y="1541"/>
                                </a:lnTo>
                                <a:lnTo>
                                  <a:pt x="1" y="1539"/>
                                </a:lnTo>
                                <a:lnTo>
                                  <a:pt x="3" y="1538"/>
                                </a:lnTo>
                                <a:lnTo>
                                  <a:pt x="5" y="1537"/>
                                </a:lnTo>
                                <a:lnTo>
                                  <a:pt x="6" y="1536"/>
                                </a:lnTo>
                                <a:lnTo>
                                  <a:pt x="8" y="1534"/>
                                </a:lnTo>
                                <a:lnTo>
                                  <a:pt x="10" y="1534"/>
                                </a:lnTo>
                                <a:lnTo>
                                  <a:pt x="13" y="1534"/>
                                </a:lnTo>
                                <a:lnTo>
                                  <a:pt x="14" y="1536"/>
                                </a:lnTo>
                                <a:lnTo>
                                  <a:pt x="16" y="1537"/>
                                </a:lnTo>
                                <a:lnTo>
                                  <a:pt x="18" y="1538"/>
                                </a:lnTo>
                                <a:lnTo>
                                  <a:pt x="19" y="1539"/>
                                </a:lnTo>
                                <a:lnTo>
                                  <a:pt x="19" y="1541"/>
                                </a:lnTo>
                                <a:lnTo>
                                  <a:pt x="20" y="1543"/>
                                </a:lnTo>
                                <a:lnTo>
                                  <a:pt x="20" y="1544"/>
                                </a:lnTo>
                                <a:close/>
                                <a:moveTo>
                                  <a:pt x="20" y="1604"/>
                                </a:moveTo>
                                <a:lnTo>
                                  <a:pt x="20" y="1624"/>
                                </a:lnTo>
                                <a:lnTo>
                                  <a:pt x="20" y="1626"/>
                                </a:lnTo>
                                <a:lnTo>
                                  <a:pt x="19" y="1627"/>
                                </a:lnTo>
                                <a:lnTo>
                                  <a:pt x="19" y="1630"/>
                                </a:lnTo>
                                <a:lnTo>
                                  <a:pt x="18" y="1631"/>
                                </a:lnTo>
                                <a:lnTo>
                                  <a:pt x="16" y="1632"/>
                                </a:lnTo>
                                <a:lnTo>
                                  <a:pt x="14" y="1634"/>
                                </a:lnTo>
                                <a:lnTo>
                                  <a:pt x="13" y="1634"/>
                                </a:lnTo>
                                <a:lnTo>
                                  <a:pt x="10" y="1634"/>
                                </a:lnTo>
                                <a:lnTo>
                                  <a:pt x="8" y="1634"/>
                                </a:lnTo>
                                <a:lnTo>
                                  <a:pt x="6" y="1634"/>
                                </a:lnTo>
                                <a:lnTo>
                                  <a:pt x="5" y="1632"/>
                                </a:lnTo>
                                <a:lnTo>
                                  <a:pt x="3" y="1631"/>
                                </a:lnTo>
                                <a:lnTo>
                                  <a:pt x="1" y="1630"/>
                                </a:lnTo>
                                <a:lnTo>
                                  <a:pt x="1" y="1627"/>
                                </a:lnTo>
                                <a:lnTo>
                                  <a:pt x="0" y="1626"/>
                                </a:lnTo>
                                <a:lnTo>
                                  <a:pt x="0" y="1624"/>
                                </a:lnTo>
                                <a:lnTo>
                                  <a:pt x="0" y="1604"/>
                                </a:lnTo>
                                <a:lnTo>
                                  <a:pt x="0" y="1603"/>
                                </a:lnTo>
                                <a:lnTo>
                                  <a:pt x="1" y="1600"/>
                                </a:lnTo>
                                <a:lnTo>
                                  <a:pt x="1" y="1599"/>
                                </a:lnTo>
                                <a:lnTo>
                                  <a:pt x="3" y="1598"/>
                                </a:lnTo>
                                <a:lnTo>
                                  <a:pt x="5" y="1596"/>
                                </a:lnTo>
                                <a:lnTo>
                                  <a:pt x="6" y="1595"/>
                                </a:lnTo>
                                <a:lnTo>
                                  <a:pt x="8" y="1594"/>
                                </a:lnTo>
                                <a:lnTo>
                                  <a:pt x="10" y="1594"/>
                                </a:lnTo>
                                <a:lnTo>
                                  <a:pt x="13" y="1594"/>
                                </a:lnTo>
                                <a:lnTo>
                                  <a:pt x="14" y="1595"/>
                                </a:lnTo>
                                <a:lnTo>
                                  <a:pt x="16" y="1596"/>
                                </a:lnTo>
                                <a:lnTo>
                                  <a:pt x="18" y="1598"/>
                                </a:lnTo>
                                <a:lnTo>
                                  <a:pt x="19" y="1599"/>
                                </a:lnTo>
                                <a:lnTo>
                                  <a:pt x="19" y="1600"/>
                                </a:lnTo>
                                <a:lnTo>
                                  <a:pt x="20" y="1603"/>
                                </a:lnTo>
                                <a:lnTo>
                                  <a:pt x="20" y="1604"/>
                                </a:lnTo>
                                <a:close/>
                                <a:moveTo>
                                  <a:pt x="20" y="1663"/>
                                </a:moveTo>
                                <a:lnTo>
                                  <a:pt x="20" y="1683"/>
                                </a:lnTo>
                                <a:lnTo>
                                  <a:pt x="20" y="1686"/>
                                </a:lnTo>
                                <a:lnTo>
                                  <a:pt x="19" y="1687"/>
                                </a:lnTo>
                                <a:lnTo>
                                  <a:pt x="19" y="1689"/>
                                </a:lnTo>
                                <a:lnTo>
                                  <a:pt x="18" y="1691"/>
                                </a:lnTo>
                                <a:lnTo>
                                  <a:pt x="16" y="1692"/>
                                </a:lnTo>
                                <a:lnTo>
                                  <a:pt x="14" y="1693"/>
                                </a:lnTo>
                                <a:lnTo>
                                  <a:pt x="13" y="1693"/>
                                </a:lnTo>
                                <a:lnTo>
                                  <a:pt x="10" y="1693"/>
                                </a:lnTo>
                                <a:lnTo>
                                  <a:pt x="8" y="1693"/>
                                </a:lnTo>
                                <a:lnTo>
                                  <a:pt x="6" y="1693"/>
                                </a:lnTo>
                                <a:lnTo>
                                  <a:pt x="5" y="1692"/>
                                </a:lnTo>
                                <a:lnTo>
                                  <a:pt x="3" y="1691"/>
                                </a:lnTo>
                                <a:lnTo>
                                  <a:pt x="1" y="1689"/>
                                </a:lnTo>
                                <a:lnTo>
                                  <a:pt x="1" y="1687"/>
                                </a:lnTo>
                                <a:lnTo>
                                  <a:pt x="0" y="1686"/>
                                </a:lnTo>
                                <a:lnTo>
                                  <a:pt x="0" y="1683"/>
                                </a:lnTo>
                                <a:lnTo>
                                  <a:pt x="0" y="1663"/>
                                </a:lnTo>
                                <a:lnTo>
                                  <a:pt x="0" y="1662"/>
                                </a:lnTo>
                                <a:lnTo>
                                  <a:pt x="1" y="1660"/>
                                </a:lnTo>
                                <a:lnTo>
                                  <a:pt x="1" y="1658"/>
                                </a:lnTo>
                                <a:lnTo>
                                  <a:pt x="3" y="1657"/>
                                </a:lnTo>
                                <a:lnTo>
                                  <a:pt x="5" y="1656"/>
                                </a:lnTo>
                                <a:lnTo>
                                  <a:pt x="6" y="1655"/>
                                </a:lnTo>
                                <a:lnTo>
                                  <a:pt x="8" y="1653"/>
                                </a:lnTo>
                                <a:lnTo>
                                  <a:pt x="10" y="1653"/>
                                </a:lnTo>
                                <a:lnTo>
                                  <a:pt x="13" y="1653"/>
                                </a:lnTo>
                                <a:lnTo>
                                  <a:pt x="14" y="1655"/>
                                </a:lnTo>
                                <a:lnTo>
                                  <a:pt x="16" y="1656"/>
                                </a:lnTo>
                                <a:lnTo>
                                  <a:pt x="18" y="1657"/>
                                </a:lnTo>
                                <a:lnTo>
                                  <a:pt x="19" y="1658"/>
                                </a:lnTo>
                                <a:lnTo>
                                  <a:pt x="19" y="1660"/>
                                </a:lnTo>
                                <a:lnTo>
                                  <a:pt x="20" y="1662"/>
                                </a:lnTo>
                                <a:lnTo>
                                  <a:pt x="20" y="1663"/>
                                </a:lnTo>
                                <a:close/>
                                <a:moveTo>
                                  <a:pt x="20" y="1723"/>
                                </a:moveTo>
                                <a:lnTo>
                                  <a:pt x="20" y="1743"/>
                                </a:lnTo>
                                <a:lnTo>
                                  <a:pt x="20" y="1745"/>
                                </a:lnTo>
                                <a:lnTo>
                                  <a:pt x="19" y="1746"/>
                                </a:lnTo>
                                <a:lnTo>
                                  <a:pt x="19" y="1749"/>
                                </a:lnTo>
                                <a:lnTo>
                                  <a:pt x="18" y="1750"/>
                                </a:lnTo>
                                <a:lnTo>
                                  <a:pt x="16" y="1751"/>
                                </a:lnTo>
                                <a:lnTo>
                                  <a:pt x="14" y="1753"/>
                                </a:lnTo>
                                <a:lnTo>
                                  <a:pt x="13" y="1753"/>
                                </a:lnTo>
                                <a:lnTo>
                                  <a:pt x="10" y="1753"/>
                                </a:lnTo>
                                <a:lnTo>
                                  <a:pt x="8" y="1753"/>
                                </a:lnTo>
                                <a:lnTo>
                                  <a:pt x="6" y="1753"/>
                                </a:lnTo>
                                <a:lnTo>
                                  <a:pt x="5" y="1751"/>
                                </a:lnTo>
                                <a:lnTo>
                                  <a:pt x="3" y="1750"/>
                                </a:lnTo>
                                <a:lnTo>
                                  <a:pt x="1" y="1749"/>
                                </a:lnTo>
                                <a:lnTo>
                                  <a:pt x="1" y="1746"/>
                                </a:lnTo>
                                <a:lnTo>
                                  <a:pt x="0" y="1745"/>
                                </a:lnTo>
                                <a:lnTo>
                                  <a:pt x="0" y="1743"/>
                                </a:lnTo>
                                <a:lnTo>
                                  <a:pt x="0" y="1723"/>
                                </a:lnTo>
                                <a:lnTo>
                                  <a:pt x="0" y="1722"/>
                                </a:lnTo>
                                <a:lnTo>
                                  <a:pt x="1" y="1719"/>
                                </a:lnTo>
                                <a:lnTo>
                                  <a:pt x="1" y="1718"/>
                                </a:lnTo>
                                <a:lnTo>
                                  <a:pt x="3" y="1717"/>
                                </a:lnTo>
                                <a:lnTo>
                                  <a:pt x="5" y="1715"/>
                                </a:lnTo>
                                <a:lnTo>
                                  <a:pt x="6" y="1714"/>
                                </a:lnTo>
                                <a:lnTo>
                                  <a:pt x="8" y="1713"/>
                                </a:lnTo>
                                <a:lnTo>
                                  <a:pt x="10" y="1713"/>
                                </a:lnTo>
                                <a:lnTo>
                                  <a:pt x="13" y="1713"/>
                                </a:lnTo>
                                <a:lnTo>
                                  <a:pt x="14" y="1714"/>
                                </a:lnTo>
                                <a:lnTo>
                                  <a:pt x="16" y="1715"/>
                                </a:lnTo>
                                <a:lnTo>
                                  <a:pt x="18" y="1717"/>
                                </a:lnTo>
                                <a:lnTo>
                                  <a:pt x="19" y="1718"/>
                                </a:lnTo>
                                <a:lnTo>
                                  <a:pt x="19" y="1719"/>
                                </a:lnTo>
                                <a:lnTo>
                                  <a:pt x="20" y="1722"/>
                                </a:lnTo>
                                <a:lnTo>
                                  <a:pt x="20" y="1723"/>
                                </a:lnTo>
                                <a:close/>
                                <a:moveTo>
                                  <a:pt x="20" y="1782"/>
                                </a:moveTo>
                                <a:lnTo>
                                  <a:pt x="20" y="1802"/>
                                </a:lnTo>
                                <a:lnTo>
                                  <a:pt x="20" y="1805"/>
                                </a:lnTo>
                                <a:lnTo>
                                  <a:pt x="19" y="1806"/>
                                </a:lnTo>
                                <a:lnTo>
                                  <a:pt x="19" y="1808"/>
                                </a:lnTo>
                                <a:lnTo>
                                  <a:pt x="18" y="1810"/>
                                </a:lnTo>
                                <a:lnTo>
                                  <a:pt x="16" y="1811"/>
                                </a:lnTo>
                                <a:lnTo>
                                  <a:pt x="14" y="1812"/>
                                </a:lnTo>
                                <a:lnTo>
                                  <a:pt x="13" y="1812"/>
                                </a:lnTo>
                                <a:lnTo>
                                  <a:pt x="10" y="1812"/>
                                </a:lnTo>
                                <a:lnTo>
                                  <a:pt x="8" y="1812"/>
                                </a:lnTo>
                                <a:lnTo>
                                  <a:pt x="6" y="1812"/>
                                </a:lnTo>
                                <a:lnTo>
                                  <a:pt x="5" y="1811"/>
                                </a:lnTo>
                                <a:lnTo>
                                  <a:pt x="3" y="1810"/>
                                </a:lnTo>
                                <a:lnTo>
                                  <a:pt x="1" y="1808"/>
                                </a:lnTo>
                                <a:lnTo>
                                  <a:pt x="1" y="1806"/>
                                </a:lnTo>
                                <a:lnTo>
                                  <a:pt x="0" y="1805"/>
                                </a:lnTo>
                                <a:lnTo>
                                  <a:pt x="0" y="1802"/>
                                </a:lnTo>
                                <a:lnTo>
                                  <a:pt x="0" y="1782"/>
                                </a:lnTo>
                                <a:lnTo>
                                  <a:pt x="0" y="1781"/>
                                </a:lnTo>
                                <a:lnTo>
                                  <a:pt x="1" y="1779"/>
                                </a:lnTo>
                                <a:lnTo>
                                  <a:pt x="1" y="1777"/>
                                </a:lnTo>
                                <a:lnTo>
                                  <a:pt x="3" y="1776"/>
                                </a:lnTo>
                                <a:lnTo>
                                  <a:pt x="5" y="1775"/>
                                </a:lnTo>
                                <a:lnTo>
                                  <a:pt x="6" y="1774"/>
                                </a:lnTo>
                                <a:lnTo>
                                  <a:pt x="8" y="1772"/>
                                </a:lnTo>
                                <a:lnTo>
                                  <a:pt x="10" y="1772"/>
                                </a:lnTo>
                                <a:lnTo>
                                  <a:pt x="13" y="1772"/>
                                </a:lnTo>
                                <a:lnTo>
                                  <a:pt x="14" y="1774"/>
                                </a:lnTo>
                                <a:lnTo>
                                  <a:pt x="16" y="1775"/>
                                </a:lnTo>
                                <a:lnTo>
                                  <a:pt x="18" y="1776"/>
                                </a:lnTo>
                                <a:lnTo>
                                  <a:pt x="19" y="1777"/>
                                </a:lnTo>
                                <a:lnTo>
                                  <a:pt x="19" y="1779"/>
                                </a:lnTo>
                                <a:lnTo>
                                  <a:pt x="20" y="1781"/>
                                </a:lnTo>
                                <a:lnTo>
                                  <a:pt x="20" y="1782"/>
                                </a:lnTo>
                                <a:close/>
                                <a:moveTo>
                                  <a:pt x="20" y="1842"/>
                                </a:moveTo>
                                <a:lnTo>
                                  <a:pt x="20" y="1862"/>
                                </a:lnTo>
                                <a:lnTo>
                                  <a:pt x="20" y="1864"/>
                                </a:lnTo>
                                <a:lnTo>
                                  <a:pt x="19" y="1865"/>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5"/>
                                </a:lnTo>
                                <a:lnTo>
                                  <a:pt x="0" y="1864"/>
                                </a:lnTo>
                                <a:lnTo>
                                  <a:pt x="0" y="1862"/>
                                </a:lnTo>
                                <a:lnTo>
                                  <a:pt x="0" y="1842"/>
                                </a:lnTo>
                                <a:lnTo>
                                  <a:pt x="0" y="1841"/>
                                </a:lnTo>
                                <a:lnTo>
                                  <a:pt x="1" y="1838"/>
                                </a:lnTo>
                                <a:lnTo>
                                  <a:pt x="1" y="1837"/>
                                </a:lnTo>
                                <a:lnTo>
                                  <a:pt x="3" y="1836"/>
                                </a:lnTo>
                                <a:lnTo>
                                  <a:pt x="5" y="1834"/>
                                </a:lnTo>
                                <a:lnTo>
                                  <a:pt x="6" y="1833"/>
                                </a:lnTo>
                                <a:lnTo>
                                  <a:pt x="8" y="1832"/>
                                </a:lnTo>
                                <a:lnTo>
                                  <a:pt x="10" y="1832"/>
                                </a:lnTo>
                                <a:lnTo>
                                  <a:pt x="13" y="1832"/>
                                </a:lnTo>
                                <a:lnTo>
                                  <a:pt x="14" y="1833"/>
                                </a:lnTo>
                                <a:lnTo>
                                  <a:pt x="16" y="1834"/>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6"/>
                                </a:lnTo>
                                <a:lnTo>
                                  <a:pt x="3" y="1895"/>
                                </a:lnTo>
                                <a:lnTo>
                                  <a:pt x="5" y="1894"/>
                                </a:lnTo>
                                <a:lnTo>
                                  <a:pt x="6" y="1893"/>
                                </a:lnTo>
                                <a:lnTo>
                                  <a:pt x="8" y="1891"/>
                                </a:lnTo>
                                <a:lnTo>
                                  <a:pt x="10" y="1891"/>
                                </a:lnTo>
                                <a:lnTo>
                                  <a:pt x="13" y="1891"/>
                                </a:lnTo>
                                <a:lnTo>
                                  <a:pt x="14" y="1893"/>
                                </a:lnTo>
                                <a:lnTo>
                                  <a:pt x="16" y="1894"/>
                                </a:lnTo>
                                <a:lnTo>
                                  <a:pt x="18" y="1895"/>
                                </a:lnTo>
                                <a:lnTo>
                                  <a:pt x="19" y="1896"/>
                                </a:lnTo>
                                <a:lnTo>
                                  <a:pt x="19" y="1898"/>
                                </a:lnTo>
                                <a:lnTo>
                                  <a:pt x="20" y="1900"/>
                                </a:lnTo>
                                <a:lnTo>
                                  <a:pt x="20" y="1901"/>
                                </a:lnTo>
                                <a:close/>
                                <a:moveTo>
                                  <a:pt x="20" y="1961"/>
                                </a:moveTo>
                                <a:lnTo>
                                  <a:pt x="20" y="1981"/>
                                </a:lnTo>
                                <a:lnTo>
                                  <a:pt x="20" y="1983"/>
                                </a:lnTo>
                                <a:lnTo>
                                  <a:pt x="19" y="1984"/>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4"/>
                                </a:lnTo>
                                <a:lnTo>
                                  <a:pt x="0" y="1983"/>
                                </a:lnTo>
                                <a:lnTo>
                                  <a:pt x="0" y="1981"/>
                                </a:lnTo>
                                <a:lnTo>
                                  <a:pt x="0" y="1961"/>
                                </a:lnTo>
                                <a:lnTo>
                                  <a:pt x="0" y="1960"/>
                                </a:lnTo>
                                <a:lnTo>
                                  <a:pt x="1" y="1957"/>
                                </a:lnTo>
                                <a:lnTo>
                                  <a:pt x="1" y="1956"/>
                                </a:lnTo>
                                <a:lnTo>
                                  <a:pt x="3" y="1955"/>
                                </a:lnTo>
                                <a:lnTo>
                                  <a:pt x="5" y="1953"/>
                                </a:lnTo>
                                <a:lnTo>
                                  <a:pt x="6" y="1952"/>
                                </a:lnTo>
                                <a:lnTo>
                                  <a:pt x="8" y="1951"/>
                                </a:lnTo>
                                <a:lnTo>
                                  <a:pt x="10" y="1951"/>
                                </a:lnTo>
                                <a:lnTo>
                                  <a:pt x="13" y="1951"/>
                                </a:lnTo>
                                <a:lnTo>
                                  <a:pt x="14" y="1952"/>
                                </a:lnTo>
                                <a:lnTo>
                                  <a:pt x="16" y="1953"/>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0"/>
                                </a:lnTo>
                                <a:lnTo>
                                  <a:pt x="10" y="2010"/>
                                </a:lnTo>
                                <a:lnTo>
                                  <a:pt x="13" y="2010"/>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2"/>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0"/>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566" name="Rectangle 1138"/>
                        <wps:cNvSpPr>
                          <a:spLocks noChangeArrowheads="1"/>
                        </wps:cNvSpPr>
                        <wps:spPr bwMode="auto">
                          <a:xfrm>
                            <a:off x="2448580" y="261755"/>
                            <a:ext cx="101600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7" name="Rectangle 1139"/>
                        <wps:cNvSpPr>
                          <a:spLocks noChangeArrowheads="1"/>
                        </wps:cNvSpPr>
                        <wps:spPr bwMode="auto">
                          <a:xfrm>
                            <a:off x="2550180" y="245880"/>
                            <a:ext cx="914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778B8" w14:textId="77777777" w:rsidR="00865202" w:rsidRDefault="00865202" w:rsidP="00B54A24">
                              <w:pPr>
                                <w:autoSpaceDE w:val="0"/>
                                <w:autoSpaceDN w:val="0"/>
                                <w:adjustRightInd w:val="0"/>
                                <w:rPr>
                                  <w:color w:val="000000"/>
                                  <w:sz w:val="18"/>
                                  <w:szCs w:val="18"/>
                                </w:rPr>
                              </w:pPr>
                              <w:r>
                                <w:rPr>
                                  <w:color w:val="000000"/>
                                  <w:sz w:val="18"/>
                                  <w:szCs w:val="18"/>
                                </w:rPr>
                                <w:t>WS da Fazenda</w:t>
                              </w:r>
                            </w:p>
                          </w:txbxContent>
                        </wps:txbx>
                        <wps:bodyPr rot="0" vert="horz" wrap="square" lIns="0" tIns="0" rIns="0" bIns="0" anchor="t" anchorCtr="0" upright="1">
                          <a:noAutofit/>
                        </wps:bodyPr>
                      </wps:wsp>
                      <wps:wsp>
                        <wps:cNvPr id="2568" name="Rectangle 1140"/>
                        <wps:cNvSpPr>
                          <a:spLocks noChangeArrowheads="1"/>
                        </wps:cNvSpPr>
                        <wps:spPr bwMode="auto">
                          <a:xfrm>
                            <a:off x="2740680" y="836430"/>
                            <a:ext cx="1173480" cy="212725"/>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9" name="Rectangle 1141"/>
                        <wps:cNvSpPr>
                          <a:spLocks noChangeArrowheads="1"/>
                        </wps:cNvSpPr>
                        <wps:spPr bwMode="auto">
                          <a:xfrm>
                            <a:off x="2740680" y="836430"/>
                            <a:ext cx="1173480" cy="2127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0" name="Rectangle 1142"/>
                        <wps:cNvSpPr>
                          <a:spLocks noChangeArrowheads="1"/>
                        </wps:cNvSpPr>
                        <wps:spPr bwMode="auto">
                          <a:xfrm>
                            <a:off x="4530110" y="577985"/>
                            <a:ext cx="950595" cy="141605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1" name="Rectangle 1143"/>
                        <wps:cNvSpPr>
                          <a:spLocks noChangeArrowheads="1"/>
                        </wps:cNvSpPr>
                        <wps:spPr bwMode="auto">
                          <a:xfrm>
                            <a:off x="4530110" y="577985"/>
                            <a:ext cx="950595" cy="14160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2" name="Rectangle 1144"/>
                        <wps:cNvSpPr>
                          <a:spLocks noChangeArrowheads="1"/>
                        </wps:cNvSpPr>
                        <wps:spPr bwMode="auto">
                          <a:xfrm>
                            <a:off x="4632345" y="1222510"/>
                            <a:ext cx="782320" cy="10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E1AC6" w14:textId="77777777" w:rsidR="00865202" w:rsidRDefault="00865202" w:rsidP="00B54A24">
                              <w:pPr>
                                <w:autoSpaceDE w:val="0"/>
                                <w:autoSpaceDN w:val="0"/>
                                <w:adjustRightInd w:val="0"/>
                                <w:rPr>
                                  <w:color w:val="000000"/>
                                  <w:sz w:val="18"/>
                                  <w:szCs w:val="18"/>
                                </w:rPr>
                              </w:pPr>
                              <w:r>
                                <w:rPr>
                                  <w:color w:val="000000"/>
                                  <w:sz w:val="16"/>
                                  <w:szCs w:val="16"/>
                                </w:rPr>
                                <w:t>Aplicação  SRE</w:t>
                              </w:r>
                            </w:p>
                          </w:txbxContent>
                        </wps:txbx>
                        <wps:bodyPr rot="0" vert="horz" wrap="square" lIns="0" tIns="0" rIns="0" bIns="0" anchor="t" anchorCtr="0" upright="1">
                          <a:noAutofit/>
                        </wps:bodyPr>
                      </wps:wsp>
                      <wps:wsp>
                        <wps:cNvPr id="2573" name="Rectangle 1145"/>
                        <wps:cNvSpPr>
                          <a:spLocks noChangeArrowheads="1"/>
                        </wps:cNvSpPr>
                        <wps:spPr bwMode="auto">
                          <a:xfrm>
                            <a:off x="4440575" y="836430"/>
                            <a:ext cx="855980"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4" name="Rectangle 1146"/>
                        <wps:cNvSpPr>
                          <a:spLocks noChangeArrowheads="1"/>
                        </wps:cNvSpPr>
                        <wps:spPr bwMode="auto">
                          <a:xfrm>
                            <a:off x="4440575" y="836430"/>
                            <a:ext cx="855980" cy="2368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5" name="Rectangle 1147"/>
                        <wps:cNvSpPr>
                          <a:spLocks noChangeArrowheads="1"/>
                        </wps:cNvSpPr>
                        <wps:spPr bwMode="auto">
                          <a:xfrm>
                            <a:off x="4606945" y="890405"/>
                            <a:ext cx="45974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E6446" w14:textId="77777777" w:rsidR="00865202" w:rsidRDefault="00865202" w:rsidP="00B54A24">
                              <w:pPr>
                                <w:autoSpaceDE w:val="0"/>
                                <w:autoSpaceDN w:val="0"/>
                                <w:adjustRightInd w:val="0"/>
                                <w:rPr>
                                  <w:color w:val="000000"/>
                                  <w:sz w:val="18"/>
                                  <w:szCs w:val="18"/>
                                </w:rPr>
                              </w:pPr>
                              <w:r>
                                <w:rPr>
                                  <w:color w:val="000000"/>
                                  <w:sz w:val="16"/>
                                  <w:szCs w:val="16"/>
                                </w:rPr>
                                <w:t>Recepção</w:t>
                              </w:r>
                            </w:p>
                          </w:txbxContent>
                        </wps:txbx>
                        <wps:bodyPr rot="0" vert="horz" wrap="square" lIns="0" tIns="0" rIns="0" bIns="0" anchor="t" anchorCtr="0" upright="1">
                          <a:noAutofit/>
                        </wps:bodyPr>
                      </wps:wsp>
                      <wps:wsp>
                        <wps:cNvPr id="2576" name="Freeform 1148"/>
                        <wps:cNvSpPr>
                          <a:spLocks/>
                        </wps:cNvSpPr>
                        <wps:spPr bwMode="auto">
                          <a:xfrm>
                            <a:off x="1038880" y="556395"/>
                            <a:ext cx="1513205" cy="571500"/>
                          </a:xfrm>
                          <a:custGeom>
                            <a:avLst/>
                            <a:gdLst>
                              <a:gd name="T0" fmla="*/ 0 w 1904"/>
                              <a:gd name="T1" fmla="*/ 456 h 607"/>
                              <a:gd name="T2" fmla="*/ 1752 w 1904"/>
                              <a:gd name="T3" fmla="*/ 456 h 607"/>
                              <a:gd name="T4" fmla="*/ 1752 w 1904"/>
                              <a:gd name="T5" fmla="*/ 607 h 607"/>
                              <a:gd name="T6" fmla="*/ 1904 w 1904"/>
                              <a:gd name="T7" fmla="*/ 303 h 607"/>
                              <a:gd name="T8" fmla="*/ 1752 w 1904"/>
                              <a:gd name="T9" fmla="*/ 0 h 607"/>
                              <a:gd name="T10" fmla="*/ 1752 w 1904"/>
                              <a:gd name="T11" fmla="*/ 151 h 607"/>
                              <a:gd name="T12" fmla="*/ 0 w 1904"/>
                              <a:gd name="T13" fmla="*/ 151 h 607"/>
                              <a:gd name="T14" fmla="*/ 0 w 1904"/>
                              <a:gd name="T15" fmla="*/ 456 h 6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4" h="607">
                                <a:moveTo>
                                  <a:pt x="0" y="456"/>
                                </a:moveTo>
                                <a:lnTo>
                                  <a:pt x="1752" y="456"/>
                                </a:lnTo>
                                <a:lnTo>
                                  <a:pt x="1752" y="607"/>
                                </a:lnTo>
                                <a:lnTo>
                                  <a:pt x="1904" y="303"/>
                                </a:lnTo>
                                <a:lnTo>
                                  <a:pt x="1752" y="0"/>
                                </a:lnTo>
                                <a:lnTo>
                                  <a:pt x="1752"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7" name="Rectangle 1149"/>
                        <wps:cNvSpPr>
                          <a:spLocks noChangeArrowheads="1"/>
                        </wps:cNvSpPr>
                        <wps:spPr bwMode="auto">
                          <a:xfrm>
                            <a:off x="1080155" y="795155"/>
                            <a:ext cx="136842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1EC86" w14:textId="77777777" w:rsidR="00865202" w:rsidRDefault="00865202" w:rsidP="00B54A24">
                              <w:pPr>
                                <w:autoSpaceDE w:val="0"/>
                                <w:autoSpaceDN w:val="0"/>
                                <w:adjustRightInd w:val="0"/>
                                <w:jc w:val="center"/>
                                <w:rPr>
                                  <w:color w:val="000000"/>
                                  <w:sz w:val="16"/>
                                  <w:szCs w:val="16"/>
                                </w:rPr>
                              </w:pPr>
                              <w:r>
                                <w:rPr>
                                  <w:color w:val="000000"/>
                                  <w:sz w:val="16"/>
                                  <w:szCs w:val="16"/>
                                </w:rPr>
                                <w:t>Envio de Evento da NF-e</w:t>
                              </w:r>
                            </w:p>
                          </w:txbxContent>
                        </wps:txbx>
                        <wps:bodyPr rot="0" vert="horz" wrap="square" lIns="0" tIns="0" rIns="0" bIns="0" anchor="t" anchorCtr="0" upright="1">
                          <a:noAutofit/>
                        </wps:bodyPr>
                      </wps:wsp>
                      <wps:wsp>
                        <wps:cNvPr id="2578" name="Freeform 1150"/>
                        <wps:cNvSpPr>
                          <a:spLocks/>
                        </wps:cNvSpPr>
                        <wps:spPr bwMode="auto">
                          <a:xfrm>
                            <a:off x="2590820" y="925330"/>
                            <a:ext cx="57150" cy="5969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9" name="Freeform 1151"/>
                        <wps:cNvSpPr>
                          <a:spLocks/>
                        </wps:cNvSpPr>
                        <wps:spPr bwMode="auto">
                          <a:xfrm>
                            <a:off x="2590820" y="925330"/>
                            <a:ext cx="57150" cy="5969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0" name="Line 1152"/>
                        <wps:cNvCnPr/>
                        <wps:spPr bwMode="auto">
                          <a:xfrm>
                            <a:off x="2647970" y="955810"/>
                            <a:ext cx="8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81" name="Freeform 1153"/>
                        <wps:cNvSpPr>
                          <a:spLocks/>
                        </wps:cNvSpPr>
                        <wps:spPr bwMode="auto">
                          <a:xfrm>
                            <a:off x="1038880" y="1290455"/>
                            <a:ext cx="1352550" cy="498475"/>
                          </a:xfrm>
                          <a:custGeom>
                            <a:avLst/>
                            <a:gdLst>
                              <a:gd name="T0" fmla="*/ 1702 w 1702"/>
                              <a:gd name="T1" fmla="*/ 89 h 357"/>
                              <a:gd name="T2" fmla="*/ 89 w 1702"/>
                              <a:gd name="T3" fmla="*/ 89 h 357"/>
                              <a:gd name="T4" fmla="*/ 89 w 1702"/>
                              <a:gd name="T5" fmla="*/ 0 h 357"/>
                              <a:gd name="T6" fmla="*/ 0 w 1702"/>
                              <a:gd name="T7" fmla="*/ 178 h 357"/>
                              <a:gd name="T8" fmla="*/ 89 w 1702"/>
                              <a:gd name="T9" fmla="*/ 357 h 357"/>
                              <a:gd name="T10" fmla="*/ 89 w 1702"/>
                              <a:gd name="T11" fmla="*/ 267 h 357"/>
                              <a:gd name="T12" fmla="*/ 1702 w 1702"/>
                              <a:gd name="T13" fmla="*/ 267 h 357"/>
                              <a:gd name="T14" fmla="*/ 1702 w 1702"/>
                              <a:gd name="T15" fmla="*/ 89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2" h="357">
                                <a:moveTo>
                                  <a:pt x="1702" y="89"/>
                                </a:moveTo>
                                <a:lnTo>
                                  <a:pt x="89" y="89"/>
                                </a:lnTo>
                                <a:lnTo>
                                  <a:pt x="89" y="0"/>
                                </a:lnTo>
                                <a:lnTo>
                                  <a:pt x="0" y="178"/>
                                </a:lnTo>
                                <a:lnTo>
                                  <a:pt x="89" y="357"/>
                                </a:lnTo>
                                <a:lnTo>
                                  <a:pt x="89" y="267"/>
                                </a:lnTo>
                                <a:lnTo>
                                  <a:pt x="1702" y="267"/>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2" name="Rectangle 1154"/>
                        <wps:cNvSpPr>
                          <a:spLocks noChangeArrowheads="1"/>
                        </wps:cNvSpPr>
                        <wps:spPr bwMode="auto">
                          <a:xfrm>
                            <a:off x="1467505" y="1490480"/>
                            <a:ext cx="38671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5C451" w14:textId="77777777" w:rsidR="00865202" w:rsidRDefault="00865202" w:rsidP="00B54A24">
                              <w:pPr>
                                <w:autoSpaceDE w:val="0"/>
                                <w:autoSpaceDN w:val="0"/>
                                <w:adjustRightInd w:val="0"/>
                                <w:rPr>
                                  <w:color w:val="000000"/>
                                  <w:sz w:val="18"/>
                                  <w:szCs w:val="18"/>
                                </w:rPr>
                              </w:pPr>
                              <w:r>
                                <w:rPr>
                                  <w:b/>
                                  <w:bCs/>
                                  <w:color w:val="FFFFFF"/>
                                  <w:sz w:val="14"/>
                                  <w:szCs w:val="14"/>
                                </w:rPr>
                                <w:t>Retorno</w:t>
                              </w:r>
                            </w:p>
                          </w:txbxContent>
                        </wps:txbx>
                        <wps:bodyPr rot="0" vert="horz" wrap="square" lIns="0" tIns="0" rIns="0" bIns="0" anchor="t" anchorCtr="0" upright="1">
                          <a:noAutofit/>
                        </wps:bodyPr>
                      </wps:wsp>
                      <wps:wsp>
                        <wps:cNvPr id="2583" name="Rectangle 1155"/>
                        <wps:cNvSpPr>
                          <a:spLocks noChangeArrowheads="1"/>
                        </wps:cNvSpPr>
                        <wps:spPr bwMode="auto">
                          <a:xfrm>
                            <a:off x="2880380" y="874530"/>
                            <a:ext cx="10223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0D48C" w14:textId="77777777" w:rsidR="00865202" w:rsidRDefault="00865202" w:rsidP="00B54A24">
                              <w:pPr>
                                <w:autoSpaceDE w:val="0"/>
                                <w:autoSpaceDN w:val="0"/>
                                <w:adjustRightInd w:val="0"/>
                                <w:rPr>
                                  <w:color w:val="000000"/>
                                  <w:sz w:val="18"/>
                                  <w:szCs w:val="18"/>
                                </w:rPr>
                              </w:pPr>
                              <w:r>
                                <w:rPr>
                                  <w:color w:val="000000"/>
                                  <w:sz w:val="16"/>
                                  <w:szCs w:val="16"/>
                                </w:rPr>
                                <w:t>nfeRecepcaoEvento</w:t>
                              </w:r>
                            </w:p>
                          </w:txbxContent>
                        </wps:txbx>
                        <wps:bodyPr rot="0" vert="horz" wrap="square" lIns="0" tIns="0" rIns="0" bIns="0" anchor="t" anchorCtr="0" upright="1">
                          <a:noAutofit/>
                        </wps:bodyPr>
                      </wps:wsp>
                      <wps:wsp>
                        <wps:cNvPr id="2584" name="Rectangle 1156"/>
                        <wps:cNvSpPr>
                          <a:spLocks noChangeArrowheads="1"/>
                        </wps:cNvSpPr>
                        <wps:spPr bwMode="auto">
                          <a:xfrm>
                            <a:off x="2886730" y="553220"/>
                            <a:ext cx="5778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7C9D1" w14:textId="77777777" w:rsidR="00865202" w:rsidRDefault="00865202" w:rsidP="00B54A24">
                              <w:pPr>
                                <w:autoSpaceDE w:val="0"/>
                                <w:autoSpaceDN w:val="0"/>
                                <w:adjustRightInd w:val="0"/>
                                <w:rPr>
                                  <w:color w:val="000000"/>
                                  <w:sz w:val="18"/>
                                  <w:szCs w:val="18"/>
                                </w:rPr>
                              </w:pPr>
                              <w:r>
                                <w:rPr>
                                  <w:color w:val="000000"/>
                                  <w:sz w:val="16"/>
                                  <w:szCs w:val="16"/>
                                </w:rPr>
                                <w:t>Web Service</w:t>
                              </w:r>
                            </w:p>
                          </w:txbxContent>
                        </wps:txbx>
                        <wps:bodyPr rot="0" vert="horz" wrap="square" lIns="0" tIns="0" rIns="0" bIns="0" anchor="t" anchorCtr="0" upright="1">
                          <a:noAutofit/>
                        </wps:bodyPr>
                      </wps:wsp>
                      <wps:wsp>
                        <wps:cNvPr id="2585" name="Rectangle 1157"/>
                        <wps:cNvSpPr>
                          <a:spLocks noChangeArrowheads="1"/>
                        </wps:cNvSpPr>
                        <wps:spPr bwMode="auto">
                          <a:xfrm>
                            <a:off x="3482360" y="553220"/>
                            <a:ext cx="571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A0CB4" w14:textId="77777777" w:rsidR="00865202" w:rsidRDefault="00865202" w:rsidP="00B54A24">
                              <w:pPr>
                                <w:autoSpaceDE w:val="0"/>
                                <w:autoSpaceDN w:val="0"/>
                                <w:adjustRightInd w:val="0"/>
                                <w:rPr>
                                  <w:color w:val="000000"/>
                                  <w:sz w:val="16"/>
                                  <w:szCs w:val="16"/>
                                </w:rPr>
                              </w:pPr>
                              <w:r>
                                <w:rPr>
                                  <w:color w:val="000000"/>
                                  <w:sz w:val="16"/>
                                  <w:szCs w:val="16"/>
                                </w:rPr>
                                <w:t>:</w:t>
                              </w:r>
                            </w:p>
                            <w:p w14:paraId="216611DC" w14:textId="77777777" w:rsidR="00865202" w:rsidRDefault="00865202" w:rsidP="00B54A24">
                              <w:pPr>
                                <w:autoSpaceDE w:val="0"/>
                                <w:autoSpaceDN w:val="0"/>
                                <w:adjustRightInd w:val="0"/>
                                <w:jc w:val="center"/>
                                <w:rPr>
                                  <w:color w:val="000000"/>
                                  <w:sz w:val="18"/>
                                  <w:szCs w:val="18"/>
                                </w:rPr>
                              </w:pPr>
                            </w:p>
                          </w:txbxContent>
                        </wps:txbx>
                        <wps:bodyPr rot="0" vert="horz" wrap="square" lIns="0" tIns="0" rIns="0" bIns="0" anchor="t" anchorCtr="0" upright="1">
                          <a:noAutofit/>
                        </wps:bodyPr>
                      </wps:wsp>
                      <wps:wsp>
                        <wps:cNvPr id="2586" name="Rectangle 1158"/>
                        <wps:cNvSpPr>
                          <a:spLocks noChangeArrowheads="1"/>
                        </wps:cNvSpPr>
                        <wps:spPr bwMode="auto">
                          <a:xfrm>
                            <a:off x="2886730" y="687205"/>
                            <a:ext cx="85725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10C10" w14:textId="77777777" w:rsidR="00865202" w:rsidRDefault="00865202" w:rsidP="00B54A24">
                              <w:pPr>
                                <w:autoSpaceDE w:val="0"/>
                                <w:autoSpaceDN w:val="0"/>
                                <w:adjustRightInd w:val="0"/>
                                <w:rPr>
                                  <w:color w:val="000000"/>
                                  <w:sz w:val="18"/>
                                  <w:szCs w:val="18"/>
                                </w:rPr>
                              </w:pPr>
                              <w:r>
                                <w:rPr>
                                  <w:b/>
                                  <w:bCs/>
                                  <w:color w:val="000000"/>
                                  <w:sz w:val="12"/>
                                  <w:szCs w:val="12"/>
                                </w:rPr>
                                <w:t>RecepcaoEvento</w:t>
                              </w:r>
                            </w:p>
                          </w:txbxContent>
                        </wps:txbx>
                        <wps:bodyPr rot="0" vert="horz" wrap="square" lIns="0" tIns="0" rIns="0" bIns="0" anchor="t" anchorCtr="0" upright="1">
                          <a:noAutofit/>
                        </wps:bodyPr>
                      </wps:wsp>
                      <wps:wsp>
                        <wps:cNvPr id="2587" name="Freeform 1159"/>
                        <wps:cNvSpPr>
                          <a:spLocks/>
                        </wps:cNvSpPr>
                        <wps:spPr bwMode="auto">
                          <a:xfrm>
                            <a:off x="3986550" y="696095"/>
                            <a:ext cx="407035" cy="281940"/>
                          </a:xfrm>
                          <a:custGeom>
                            <a:avLst/>
                            <a:gdLst>
                              <a:gd name="T0" fmla="*/ 0 w 512"/>
                              <a:gd name="T1" fmla="*/ 268 h 357"/>
                              <a:gd name="T2" fmla="*/ 423 w 512"/>
                              <a:gd name="T3" fmla="*/ 268 h 357"/>
                              <a:gd name="T4" fmla="*/ 423 w 512"/>
                              <a:gd name="T5" fmla="*/ 357 h 357"/>
                              <a:gd name="T6" fmla="*/ 512 w 512"/>
                              <a:gd name="T7" fmla="*/ 178 h 357"/>
                              <a:gd name="T8" fmla="*/ 423 w 512"/>
                              <a:gd name="T9" fmla="*/ 0 h 357"/>
                              <a:gd name="T10" fmla="*/ 423 w 512"/>
                              <a:gd name="T11" fmla="*/ 89 h 357"/>
                              <a:gd name="T12" fmla="*/ 0 w 512"/>
                              <a:gd name="T13" fmla="*/ 89 h 357"/>
                              <a:gd name="T14" fmla="*/ 0 w 512"/>
                              <a:gd name="T15" fmla="*/ 268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357">
                                <a:moveTo>
                                  <a:pt x="0" y="268"/>
                                </a:moveTo>
                                <a:lnTo>
                                  <a:pt x="423" y="268"/>
                                </a:lnTo>
                                <a:lnTo>
                                  <a:pt x="423" y="357"/>
                                </a:lnTo>
                                <a:lnTo>
                                  <a:pt x="512" y="178"/>
                                </a:lnTo>
                                <a:lnTo>
                                  <a:pt x="423" y="0"/>
                                </a:lnTo>
                                <a:lnTo>
                                  <a:pt x="423" y="89"/>
                                </a:lnTo>
                                <a:lnTo>
                                  <a:pt x="0" y="89"/>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Rectangle 1160"/>
                        <wps:cNvSpPr>
                          <a:spLocks noChangeArrowheads="1"/>
                        </wps:cNvSpPr>
                        <wps:spPr bwMode="auto">
                          <a:xfrm>
                            <a:off x="4009410" y="768485"/>
                            <a:ext cx="6350" cy="137160"/>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9" name="Rectangle 1161"/>
                        <wps:cNvSpPr>
                          <a:spLocks noChangeArrowheads="1"/>
                        </wps:cNvSpPr>
                        <wps:spPr bwMode="auto">
                          <a:xfrm>
                            <a:off x="4009410" y="768485"/>
                            <a:ext cx="6350" cy="137160"/>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0" name="Rectangle 1162"/>
                        <wps:cNvSpPr>
                          <a:spLocks noChangeArrowheads="1"/>
                        </wps:cNvSpPr>
                        <wps:spPr bwMode="auto">
                          <a:xfrm>
                            <a:off x="4083070" y="772930"/>
                            <a:ext cx="20955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7D238" w14:textId="77777777" w:rsidR="00865202" w:rsidRDefault="00865202" w:rsidP="00B54A24">
                              <w:pPr>
                                <w:autoSpaceDE w:val="0"/>
                                <w:autoSpaceDN w:val="0"/>
                                <w:adjustRightInd w:val="0"/>
                                <w:rPr>
                                  <w:color w:val="000000"/>
                                  <w:sz w:val="18"/>
                                  <w:szCs w:val="18"/>
                                </w:rPr>
                              </w:pPr>
                              <w:r>
                                <w:rPr>
                                  <w:color w:val="000000"/>
                                  <w:sz w:val="16"/>
                                  <w:szCs w:val="16"/>
                                </w:rPr>
                                <w:t>Proc</w:t>
                              </w:r>
                            </w:p>
                          </w:txbxContent>
                        </wps:txbx>
                        <wps:bodyPr rot="0" vert="horz" wrap="square" lIns="0" tIns="0" rIns="0" bIns="0" anchor="t" anchorCtr="0" upright="1">
                          <a:noAutofit/>
                        </wps:bodyPr>
                      </wps:wsp>
                      <wps:wsp>
                        <wps:cNvPr id="2591" name="Rectangle 1163"/>
                        <wps:cNvSpPr>
                          <a:spLocks noChangeArrowheads="1"/>
                        </wps:cNvSpPr>
                        <wps:spPr bwMode="auto">
                          <a:xfrm>
                            <a:off x="4298335" y="772930"/>
                            <a:ext cx="2921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13856" w14:textId="77777777" w:rsidR="00865202" w:rsidRDefault="00865202" w:rsidP="00B54A24">
                              <w:pPr>
                                <w:autoSpaceDE w:val="0"/>
                                <w:autoSpaceDN w:val="0"/>
                                <w:adjustRightInd w:val="0"/>
                                <w:rPr>
                                  <w:color w:val="000000"/>
                                  <w:sz w:val="18"/>
                                  <w:szCs w:val="18"/>
                                </w:rPr>
                              </w:pPr>
                              <w:r>
                                <w:rPr>
                                  <w:color w:val="000000"/>
                                  <w:sz w:val="16"/>
                                  <w:szCs w:val="16"/>
                                </w:rPr>
                                <w:t>.</w:t>
                              </w:r>
                            </w:p>
                          </w:txbxContent>
                        </wps:txbx>
                        <wps:bodyPr rot="0" vert="horz" wrap="square" lIns="0" tIns="0" rIns="0" bIns="0" anchor="t" anchorCtr="0" upright="1">
                          <a:noAutofit/>
                        </wps:bodyPr>
                      </wps:wsp>
                      <wps:wsp>
                        <wps:cNvPr id="2592" name="Freeform 1164"/>
                        <wps:cNvSpPr>
                          <a:spLocks noEditPoints="1"/>
                        </wps:cNvSpPr>
                        <wps:spPr bwMode="auto">
                          <a:xfrm>
                            <a:off x="4139585" y="525280"/>
                            <a:ext cx="150495" cy="188595"/>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1165"/>
                        <wps:cNvSpPr>
                          <a:spLocks/>
                        </wps:cNvSpPr>
                        <wps:spPr bwMode="auto">
                          <a:xfrm>
                            <a:off x="4239280" y="525280"/>
                            <a:ext cx="50800" cy="46355"/>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4" name="Freeform 1166"/>
                        <wps:cNvSpPr>
                          <a:spLocks/>
                        </wps:cNvSpPr>
                        <wps:spPr bwMode="auto">
                          <a:xfrm>
                            <a:off x="4139585" y="525280"/>
                            <a:ext cx="150495" cy="188595"/>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5" name="Freeform 1167"/>
                        <wps:cNvSpPr>
                          <a:spLocks noEditPoints="1"/>
                        </wps:cNvSpPr>
                        <wps:spPr bwMode="auto">
                          <a:xfrm>
                            <a:off x="4157365" y="1152660"/>
                            <a:ext cx="151765" cy="188595"/>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1168"/>
                        <wps:cNvSpPr>
                          <a:spLocks/>
                        </wps:cNvSpPr>
                        <wps:spPr bwMode="auto">
                          <a:xfrm>
                            <a:off x="4258330" y="1152660"/>
                            <a:ext cx="50800" cy="45720"/>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7" name="Freeform 1169"/>
                        <wps:cNvSpPr>
                          <a:spLocks/>
                        </wps:cNvSpPr>
                        <wps:spPr bwMode="auto">
                          <a:xfrm>
                            <a:off x="4157365" y="1152660"/>
                            <a:ext cx="151765" cy="188595"/>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6103CEEB" id="Tela 2598" o:spid="_x0000_s1310" editas="canvas" style="width:455.5pt;height:174.85pt;mso-position-horizontal-relative:char;mso-position-vertical-relative:line" coordsize="57848,22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">
                <v:shape id="_x0000_s1311" type="#_x0000_t75" style="position:absolute;width:57848;height:22199;visibility:visible;mso-wrap-style:square">
                  <v:fill o:detectmouseclick="t"/>
                  <v:path o:connecttype="none"/>
                </v:shape>
                <v:rect id="AutoShape 1127" o:spid="_x0000_s1312" style="position:absolute;left:863;top:331;width:56992;height:2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tTsYA&#10;AADdAAAADwAAAGRycy9kb3ducmV2LnhtbESP3WrCQBSE7wu+w3IEb4puKqRIdBURpKEUpPHn+pA9&#10;JsHs2Zhdk/Ttu4WCl8PMfMOsNoOpRUetqywreJtFIIhzqysuFJyO++kChPPIGmvLpOCHHGzWo5cV&#10;Jtr2/E1d5gsRIOwSVFB63yRSurwkg25mG+LgXW1r0AfZFlK32Ae4qeU8it6lwYrDQokN7UrKb9nD&#10;KOjzQ3c5fn3Iw+sltXxP77vs/KnUZDxslyA8Df4Z/m+nWsE8jm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6tTsYAAADdAAAADwAAAAAAAAAAAAAAAACYAgAAZHJz&#10;L2Rvd25yZXYueG1sUEsFBgAAAAAEAAQA9QAAAIsDAAAAAA==&#10;" filled="f" stroked="f">
                  <o:lock v:ext="edit" aspectratio="t"/>
                </v:rect>
                <v:rect id="Rectangle 1128" o:spid="_x0000_s1313" style="position:absolute;left:863;top:331;width:33147;height:1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lm7sUA&#10;AADdAAAADwAAAGRycy9kb3ducmV2LnhtbESPQYvCMBSE74L/ITxhb5quoGg1iqiLHtUuuHt7NM+2&#10;bPNSmmirv94Iwh6HmfmGmS9bU4ob1a6wrOBzEIEgTq0uOFPwnXz1JyCcR9ZYWiYFd3KwXHQ7c4y1&#10;bfhIt5PPRICwi1FB7n0VS+nSnAy6ga2Ig3extUEfZJ1JXWMT4KaUwygaS4MFh4UcK1rnlP6drkbB&#10;blKtfvb20WTl9nd3Ppynm2TqlfrotasZCE+t/w+/23utYDgaje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WbuxQAAAN0AAAAPAAAAAAAAAAAAAAAAAJgCAABkcnMv&#10;ZG93bnJldi54bWxQSwUGAAAAAAQABAD1AAAAigMAAAAA&#10;" filled="f" stroked="f">
                  <v:textbox inset="0,0,0,0">
                    <w:txbxContent>
                      <w:p w14:paraId="38D6C357" w14:textId="77777777" w:rsidR="00865202" w:rsidRDefault="00865202" w:rsidP="00B54A24">
                        <w:pPr>
                          <w:autoSpaceDE w:val="0"/>
                          <w:autoSpaceDN w:val="0"/>
                          <w:adjustRightInd w:val="0"/>
                          <w:rPr>
                            <w:color w:val="000000"/>
                            <w:sz w:val="18"/>
                            <w:szCs w:val="18"/>
                          </w:rPr>
                        </w:pPr>
                        <w:r>
                          <w:rPr>
                            <w:color w:val="000000"/>
                            <w:sz w:val="24"/>
                          </w:rPr>
                          <w:t>Sistema de Registro de Eventos</w:t>
                        </w:r>
                      </w:p>
                    </w:txbxContent>
                  </v:textbox>
                </v:rect>
                <v:shape id="Freeform 1129" o:spid="_x0000_s1314" style="position:absolute;left:39687;top:9081;width:3880;height:2826;visibility:visible;mso-wrap-style:square;v-text-anchor:top" coordsize="488,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2c18QA&#10;AADdAAAADwAAAGRycy9kb3ducmV2LnhtbESPQWsCMRSE74X+h/CE3mpWRV22RikFqRcR13p/bF43&#10;Szcv2yTq+u+NIHgcZuYbZrHqbSvO5EPjWMFomIEgrpxuuFbwc1i/5yBCRNbYOiYFVwqwWr6+LLDQ&#10;7sJ7OpexFgnCoUAFJsaukDJUhiyGoeuIk/frvMWYpK+l9nhJcNvKcZbNpMWG04LBjr4MVX/lySrI&#10;t//fplmfjn5XXvfhmNNk0pNSb4P+8wNEpD4+w4/2RisYT6dzuL9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nNfEAAAA3QAAAA8AAAAAAAAAAAAAAAAAmAIAAGRycy9k&#10;b3ducmV2LnhtbFBLBQYAAAAABAAEAPUAAACJAwAAAAA=&#10;" path="m488,267r-399,l89,357,,178,89,r,89l488,89r,178xe" fillcolor="#969696" stroked="f">
                  <v:path arrowok="t" o:connecttype="custom" o:connectlocs="387985,211338;70760,211338;70760,282575;0,140892;70760,0;70760,70446;387985,70446;387985,211338" o:connectangles="0,0,0,0,0,0,0,0"/>
                </v:shape>
                <v:rect id="_x0000_s1315" style="position:absolute;left:43459;top:9812;width:76;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H3vMMA&#10;AADdAAAADwAAAGRycy9kb3ducmV2LnhtbERPy4rCMBTdC/5DuII7TX0N2jGKCIMiLpw6Iu4uzZ22&#10;THNTm6j1781CmOXhvOfLxpTiTrUrLCsY9CMQxKnVBWcKfo5fvSkI55E1lpZJwZMcLBft1hxjbR/8&#10;TffEZyKEsItRQe59FUvp0pwMur6tiAP3a2uDPsA6k7rGRwg3pRxG0Yc0WHBoyLGidU7pX3IzCrLV&#10;6TiYrZ+j63k6vuChuu43vFOq22lWnyA8Nf5f/HZvtYLhZBLmhjfhCc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H3vMMAAADdAAAADwAAAAAAAAAAAAAAAACYAgAAZHJzL2Rv&#10;d25yZXYueG1sUEsFBgAAAAAEAAQA9QAAAIgDAAAAAA==&#10;" fillcolor="#969696" stroked="f"/>
                <v:rect id="Rectangle 1131" o:spid="_x0000_s1316" style="position:absolute;left:40735;top:9824;width:1632;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ynMUA&#10;AADdAAAADwAAAGRycy9kb3ducmV2LnhtbESPQYvCMBSE74L/ITxhb5oqKLYaRdwVPboqqLdH82yL&#10;zUtpou36683Cwh6HmfmGmS9bU4on1a6wrGA4iEAQp1YXnCk4HTf9KQjnkTWWlknBDzlYLrqdOSba&#10;NvxNz4PPRICwS1BB7n2VSOnSnAy6ga2Ig3eztUEfZJ1JXWMT4KaUoyiaSIMFh4UcK1rnlN4PD6Ng&#10;O61Wl519NVn5dd2e9+f48xh7pT567WoGwlPr/8N/7Z1WMBqP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KcxQAAAN0AAAAPAAAAAAAAAAAAAAAAAJgCAABkcnMv&#10;ZG93bnJldi54bWxQSwUGAAAAAAQABAD1AAAAigMAAAAA&#10;" filled="f" stroked="f">
                  <v:textbox inset="0,0,0,0">
                    <w:txbxContent>
                      <w:p w14:paraId="73C27C21" w14:textId="77777777" w:rsidR="00865202" w:rsidRDefault="00865202" w:rsidP="00B54A24">
                        <w:pPr>
                          <w:autoSpaceDE w:val="0"/>
                          <w:autoSpaceDN w:val="0"/>
                          <w:adjustRightInd w:val="0"/>
                          <w:rPr>
                            <w:color w:val="000000"/>
                            <w:sz w:val="18"/>
                            <w:szCs w:val="18"/>
                          </w:rPr>
                        </w:pPr>
                        <w:r>
                          <w:rPr>
                            <w:b/>
                            <w:bCs/>
                            <w:color w:val="FFFFFF"/>
                            <w:sz w:val="14"/>
                            <w:szCs w:val="14"/>
                          </w:rPr>
                          <w:t>Ret</w:t>
                        </w:r>
                      </w:p>
                    </w:txbxContent>
                  </v:textbox>
                </v:rect>
                <v:shape id="Freeform 1132" o:spid="_x0000_s1317" style="position:absolute;left:863;top:3335;width:10554;height:18567;visibility:visible;mso-wrap-style:square;v-text-anchor:top" coordsize="132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LcMA&#10;AADdAAAADwAAAGRycy9kb3ducmV2LnhtbERPTWvCQBC9F/oflhF6qxsFQ4muUoqFXiw0DURvQ3ZM&#10;gtnZkJ2atL++exA8Pt73Zje5Tl1pCK1nA4t5Aoq48rbl2kDx/f78AioIssXOMxn4pQC77ePDBjPr&#10;R/6iay61iiEcMjTQiPSZ1qFqyGGY+544cmc/OJQIh1rbAccY7jq9TJJUO2w5NjTY01tD1SX/cQb2&#10;h3CaRMr8+Hf+rPZleynsMTHmaTa9rkEJTXIX39wf1sBylcb98U18An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WLcMAAADdAAAADwAAAAAAAAAAAAAAAACYAgAAZHJzL2Rv&#10;d25yZXYueG1sUEsFBgAAAAAEAAQA9QAAAIgDA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1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2l1325,2214r-4,15l1320,2234r-1,2l1318,2237r-2,2l1315,2240r-2,l1311,2241r-2,l1306,2240r-1,-1l1304,2237r-1,-1l1301,2235r-1,-1l1300,2231r,-2l1301,2227xm1309,2173r,-20l1309,2150r1,-2l1310,2147r1,-1l1314,2144r1,-1l1316,2143r3,l1321,2143r2,l1325,2144r1,2l1328,2147r,1l1329,2150r,3l1329,2173r,1l1328,2177r,1l1326,2179r-1,1l1323,2181r-2,l1319,2183r-3,-2l1315,2181r-1,-1l1311,2179r-1,-1l1310,2177r-1,-3l1309,2173xm1309,2113r,-20l1309,2091r1,-2l1310,2087r1,-1l1314,2085r1,-1l1316,2084r3,l1321,2084r2,l1325,2085r1,1l1328,2087r,2l1329,2091r,2l1329,2113r,2l1328,2117r,1l1326,2119r-1,2l1323,2122r-2,l1319,2123r-3,-1l1315,2122r-1,-1l1311,2119r-1,-1l1310,2117r-1,-2l1309,2113xm1309,2054r,-20l1309,2031r1,-2l1310,2028r1,-1l1314,2025r1,-1l1316,2024r3,l1321,2024r2,l1325,2025r1,2l1328,2028r,1l1329,2031r,3l1329,2054r,1l1328,2058r,1l1326,2060r-1,1l1323,2062r-2,l1319,2064r-3,-2l1315,2062r-1,-1l1311,2060r-1,-1l1310,2058r-1,-3l1309,2054xm1309,1994r,-20l1309,1972r1,-3l1310,1968r1,-1l1314,1966r1,-1l1316,1965r3,l1321,1965r2,l1325,1966r1,1l1328,1968r,1l1329,1972r,2l1329,1994r,2l1328,1998r,1l1326,2000r-1,2l1323,2003r-2,l1319,2004r-3,-1l1315,2003r-1,-1l1311,2000r-1,-1l1310,1998r-1,-2l1309,1994xm1309,1935r,-20l1309,1912r1,-2l1310,1909r1,-1l1314,1906r1,-1l1316,1905r3,l1321,1905r2,l1325,1906r1,2l1328,1909r,1l1329,1912r,3l1329,1935r,1l1328,1939r,1l1326,1941r-1,1l1323,1943r-2,l1319,1945r-3,-2l1315,1943r-1,-1l1311,1941r-1,-1l1310,1939r-1,-3l1309,1935xm1309,1875r,-20l1309,1853r1,-3l1310,1849r1,-1l1314,1847r1,-1l1316,1846r3,l1321,1846r2,l1325,1847r1,1l1328,1849r,1l1329,1853r,2l1329,1875r,2l1328,1879r,1l1326,1881r-1,2l1323,1884r-2,l1319,1885r-3,-1l1315,1884r-1,-1l1311,1881r-1,-1l1310,1879r-1,-2l1309,1875xm1309,1816r,-20l1309,1793r1,-2l1310,1790r1,-2l1314,1787r1,-1l1316,1786r3,l1321,1786r2,l1325,1787r1,1l1328,1790r,1l1329,1793r,3l1329,1816r,1l1328,1819r,2l1326,1822r-1,1l1323,1824r-2,l1319,1826r-3,-2l1315,1824r-1,-1l1311,1822r-1,-1l1310,1819r-1,-2l1309,1816xm1309,1756r,-20l1309,1734r1,-3l1310,1730r1,-1l1314,1728r1,-1l1316,1727r3,l1321,1727r2,l1325,1728r1,1l1328,1730r,1l1329,1734r,2l1329,1756r,2l1328,1760r,1l1326,1762r-1,2l1323,1765r-2,l1319,1766r-3,-1l1315,1765r-1,-1l1311,1762r-1,-1l1310,1760r-1,-2l1309,1756xm1309,1697r,-20l1309,1674r1,-2l1310,1671r1,-2l1314,1668r1,-1l1316,1667r3,l1321,1667r2,l1325,1668r1,1l1328,1671r,1l1329,1674r,3l1329,1697r,1l1328,1700r,2l1326,1703r-1,1l1323,1705r-2,l1319,1707r-3,-2l1315,1705r-1,-1l1311,1703r-1,-1l1310,1700r-1,-2l1309,1697xm1309,1637r,-20l1309,1615r1,-3l1310,1611r1,-1l1314,1609r1,-1l1316,1608r3,l1321,1608r2,l1325,1609r1,1l1328,1611r,1l1329,1615r,2l1329,1637r,1l1328,1641r,1l1326,1643r-1,2l1323,1646r-2,l1319,1647r-3,-1l1315,1646r-1,-1l1311,1643r-1,-1l1310,1641r-1,-3l1309,1637xm1309,1578r,-20l1309,1555r1,-2l1310,1552r1,-2l1314,1549r1,-1l1316,1548r3,l1321,1548r2,l1325,1549r1,1l1328,1552r,1l1329,1555r,3l1329,1578r,1l1328,1581r,2l1326,1584r-1,1l1323,1586r-2,l1319,1588r-3,-2l1315,1586r-1,-1l1311,1584r-1,-1l1310,1581r-1,-2l1309,1578xm1309,1518r,-20l1309,1496r1,-3l1310,1492r1,-1l1314,1490r1,-2l1316,1488r3,l1321,1488r2,l1325,1490r1,1l1328,1492r,1l1329,1496r,2l1329,1518r,1l1328,1522r,1l1326,1524r-1,2l1323,1527r-2,l1319,1528r-3,-1l1315,1527r-1,-1l1311,1524r-1,-1l1310,1522r-1,-3l1309,1518xm1309,1459r,-20l1309,1436r1,-2l1310,1433r1,-2l1314,1430r1,-1l1316,1429r3,l1321,1429r2,l1325,1430r1,1l1328,1433r,1l1329,1436r,3l1329,1459r,1l1328,1462r,2l1326,1465r-1,1l1323,1467r-2,l1319,1469r-3,-2l1315,1467r-1,-1l1311,1465r-1,-1l1310,1462r-1,-2l1309,1459xm1309,1399r,-20l1309,1377r1,-3l1310,1373r1,-1l1314,1371r1,-2l1316,1369r3,l1321,1369r2,l1325,1371r1,1l1328,1373r,1l1329,1377r,2l1329,1399r,1l1328,1403r,1l1326,1405r-1,2l1323,1408r-2,l1319,1409r-3,-1l1315,1408r-1,-1l1311,1405r-1,-1l1310,1403r-1,-3l1309,1399xm1309,1340r,-20l1309,1317r1,-2l1310,1314r1,-2l1314,1311r1,-1l1316,1310r3,l1321,1310r2,l1325,1311r1,1l1328,1314r,1l1329,1317r,3l1329,1340r,1l1328,1343r,2l1326,1346r-1,1l1323,1348r-2,l1319,1350r-3,-2l1315,1348r-1,-1l1311,1346r-1,-1l1310,1343r-1,-2l1309,1340xm1309,1280r,-20l1309,1258r1,-3l1310,1254r1,-1l1314,1252r1,-2l1316,1250r3,l1321,1250r2,l1325,1252r1,1l1328,1254r,1l1329,1258r,2l1329,1280r,1l1328,1284r,1l1326,1286r-1,2l1323,1289r-2,l1319,1290r-3,-1l1315,1289r-1,-1l1311,1286r-1,-1l1310,1284r-1,-3l1309,1280xm1309,1221r,-20l1309,1198r1,-2l1310,1195r1,-2l1314,1192r1,-1l1316,1191r3,l1321,1191r2,l1325,1192r1,1l1328,1195r,1l1329,1198r,3l1329,1221r,1l1328,1224r,2l1326,1227r-1,1l1323,1229r-2,l1319,1231r-3,-2l1315,1229r-1,-1l1311,1227r-1,-1l1310,1224r-1,-2l1309,1221xm1309,1161r,-20l1309,1139r1,-3l1310,1135r1,-1l1314,1133r1,-2l1316,1131r3,l1321,1131r2,l1325,1133r1,1l1328,1135r,1l1329,1139r,2l1329,1161r,1l1328,1165r,1l1326,1167r-1,2l1323,1170r-2,l1319,1171r-3,-1l1315,1170r-1,-1l1311,1167r-1,-1l1310,1165r-1,-3l1309,1161xm1309,1102r,-20l1309,1079r1,-2l1310,1076r1,-2l1314,1073r1,-1l1316,1072r3,l1321,1072r2,l1325,1073r1,1l1328,1076r,1l1329,1079r,3l1329,1102r,1l1328,1105r,2l1326,1108r-1,1l1323,1110r-2,l1319,1112r-3,-2l1315,1110r-1,-1l1311,1108r-1,-1l1310,1105r-1,-2l1309,1102xm1309,1042r,-20l1309,1020r1,-3l1310,1016r1,-1l1314,1014r1,-2l1316,1012r3,l1321,1012r2,l1325,1014r1,1l1328,1016r,1l1329,1020r,2l1329,1042r,1l1328,1046r,1l1326,1048r-1,2l1323,1051r-2,l1319,1052r-3,-1l1315,1051r-1,-1l1311,1048r-1,-1l1310,1046r-1,-3l1309,1042xm1309,983r,-20l1309,960r1,-2l1310,957r1,-2l1314,954r1,-1l1316,953r3,l1321,953r2,l1325,954r1,1l1328,957r,1l1329,960r,3l1329,983r,1l1328,986r,2l1326,989r-1,1l1323,991r-2,l1319,993r-3,-2l1315,991r-1,-1l1311,989r-1,-1l1310,986r-1,-2l1309,983xm1309,923r,-20l1309,901r1,-3l1310,897r1,-1l1314,895r1,-2l1316,893r3,l1321,893r2,l1325,895r1,1l1328,897r,1l1329,901r,2l1329,923r,1l1328,927r,1l1326,929r-1,2l1323,932r-2,l1319,933r-3,-1l1315,932r-1,-1l1311,929r-1,-1l1310,927r-1,-3l1309,923xm1309,864r,-20l1309,841r1,-2l1310,838r1,-2l1314,835r1,-1l1316,834r3,l1321,834r2,l1325,835r1,1l1328,838r,1l1329,841r,3l1329,864r,1l1328,867r,2l1326,870r-1,1l1323,872r-2,l1319,874r-3,-2l1315,872r-1,-1l1311,870r-1,-1l1310,867r-1,-2l1309,864xm1309,804r,-20l1309,782r1,-3l1310,778r1,-1l1314,776r1,-2l1316,774r3,l1321,774r2,l1325,776r1,1l1328,778r,1l1329,782r,2l1329,804r,1l1328,808r,1l1326,810r-1,2l1323,813r-2,l1319,814r-3,-1l1315,813r-1,-1l1311,810r-1,-1l1310,808r-1,-3l1309,804xm1309,745r,-20l1309,722r1,-2l1310,719r1,-2l1314,716r1,-1l1316,715r3,l1321,715r2,l1325,716r1,1l1328,719r,1l1329,722r,3l1329,745r,1l1328,748r,2l1326,751r-1,1l1323,753r-2,l1319,755r-3,-2l1315,753r-1,-1l1311,751r-1,-1l1310,748r-1,-2l1309,745xm1309,685r,-20l1309,663r1,-3l1310,659r1,-1l1314,657r1,-2l1316,655r3,l1321,655r2,l1325,657r1,1l1328,659r,1l1329,663r,2l1329,685r,1l1328,689r,1l1326,691r-1,2l1323,694r-2,l1319,695r-3,-1l1315,694r-1,-1l1311,691r-1,-1l1310,689r-1,-3l1309,685xm1309,626r,-20l1309,603r1,-2l1310,600r1,-2l1314,597r1,-1l1316,596r3,l1321,596r2,l1325,597r1,1l1328,600r,1l1329,603r,3l1329,626r,1l1328,629r,2l1326,632r-1,1l1323,634r-2,l1319,636r-3,-2l1315,634r-1,-1l1311,632r-1,-1l1310,629r-1,-2l1309,626xm1309,566r,-20l1309,544r1,-3l1310,540r1,-1l1314,538r1,-2l1316,536r3,l1321,536r2,l1325,538r1,1l1328,540r,1l1329,544r,2l1329,566r,1l1328,570r,1l1326,572r-1,2l1323,575r-2,l1319,576r-3,-1l1315,575r-1,-1l1311,572r-1,-1l1310,570r-1,-3l1309,566xm1309,507r,-20l1309,484r1,-2l1310,481r1,-2l1314,478r1,-1l1316,477r3,l1321,477r2,l1325,478r1,1l1328,481r,1l1329,484r,3l1329,507r,1l1328,510r,2l1326,513r-1,1l1323,515r-2,l1319,517r-3,-2l1315,515r-1,-1l1311,513r-1,-1l1310,510r-1,-2l1309,507xm1309,447r,-20l1309,425r1,-3l1310,421r1,-1l1314,419r1,-2l1316,417r3,l1321,417r2,l1325,419r1,1l1328,421r,1l1329,425r,2l1329,447r,1l1328,451r,1l1326,453r-1,2l1323,456r-2,l1319,457r-3,-1l1315,456r-1,-1l1311,453r-1,-1l1310,451r-1,-3l1309,447xm1309,388r,-20l1309,365r1,-2l1310,362r1,-2l1314,359r1,-1l1316,358r3,l1321,358r2,l1325,359r1,1l1328,362r,1l1329,365r,3l1329,388r,1l1328,391r,2l1326,394r-1,1l1323,396r-2,l1319,398r-3,-2l1315,396r-1,-1l1311,394r-1,-1l1310,391r-1,-2l1309,388xm1309,328r,-20l1309,306r1,-3l1310,302r1,-1l1314,300r1,-2l1316,298r3,l1321,298r2,l1325,300r1,1l1328,302r,1l1329,306r,2l1329,328r,1l1328,332r,1l1326,334r-1,2l1323,337r-2,l1319,338r-3,-1l1315,337r-1,-1l1311,334r-1,-1l1310,332r-1,-3l1309,328xm1309,269r,-20l1309,246r1,-2l1310,243r1,-2l1314,240r1,-1l1316,239r3,l1321,239r2,l1325,240r1,1l1328,243r,1l1329,246r,3l1329,269r,1l1328,272r,2l1326,275r-1,1l1323,277r-2,l1319,279r-3,-2l1315,277r-1,-1l1311,275r-1,-1l1310,272r-1,-2l1309,269xm1309,209r,-20l1309,187r1,-3l1310,183r1,-1l1314,181r1,-2l1316,179r3,l1321,179r2,l1325,181r1,1l1328,183r,1l1329,187r,2l1329,209r,1l1328,213r,1l1326,215r-1,2l1323,218r-2,l1319,219r-3,-1l1315,218r-1,-1l1311,215r-1,-1l1310,213r-1,-3l1309,209xm1309,150r,-7l1306,131r,-2l1306,127r2,-2l1308,124r3,-3l1313,120r2,l1316,120r3,l1320,120r3,1l1325,124r,2l1326,127r2,15l1329,148r,3l1328,152r,3l1326,156r-1,1l1323,158r-2,l1319,160r-3,-2l1315,158r-1,-1l1311,156r-1,-1l1309,153r,-2l1309,150xm1294,96r-2,-5l1285,80r-1,-1l1284,76r-1,-1l1284,73r,-1l1285,70r2,-2l1288,67r1,-2l1292,65r1,l1295,65r2,l1299,67r1,1l1301,69r,1l1310,83r3,5l1313,90r,1l1313,94r,1l1311,98r-1,1l1309,100r-1,1l1305,101r-1,l1301,101r-1,l1298,100r-1,-1l1295,98r-1,-2xm1261,53r-3,-3l1247,43r-1,-1l1244,41r-1,-2l1242,38r,-2l1241,34r1,-2l1242,31r1,-3l1244,27r2,-1l1247,24r2,-1l1251,23r2,l1254,24r3,l1259,27r13,9l1274,38r1,1l1277,41r,2l1277,44r,3l1277,48r-2,2l1274,52r-1,1l1272,54r-3,1l1268,55r-2,l1264,54r-2,l1261,53xm1212,26r-1,l1197,22r-2,l1192,21r-1,l1190,19r-1,-2l1187,16r-1,-2l1186,12r,-1l1187,8r,-1l1190,3r2,-1l1194,2r2,l1197,2r5,l1218,7r3,1l1222,10r1,1l1225,12r,2l1226,16r,2l1225,19r-2,3l1222,23r-1,1l1220,26r-2,l1216,26r-3,l1212,26xm1156,19r-19,l1135,19r-2,-1l1132,17r-2,-1l1129,14r-1,-1l1127,11r,-1l1127,7r1,-1l1129,3r1,-1l1132,1r1,-1l1135,r2,l1156,r3,l1160,r3,1l1164,2r1,1l1166,6r,1l1166,10r,1l1166,13r-1,1l1164,16r-1,1l1160,18r-1,1l1156,19xm1097,19r-20,l1076,19r-3,-1l1072,17r-1,-1l1070,14r-2,-1l1067,11r,-1l1067,7r1,-1l1070,3r1,-1l1072,1r1,-1l1076,r1,l1097,r2,l1101,r2,1l1104,2r2,1l1107,6r,1l1107,10r,1l1107,13r-1,1l1104,16r-1,1l1101,18r-2,1l1097,19xm1037,19r-19,l1016,19r-2,-1l1013,17r-2,-1l1010,14r-1,-1l1008,11r,-1l1008,7r1,-1l1010,3r1,-1l1013,1r1,-1l1016,r2,l1037,r3,l1041,r3,1l1045,2r1,1l1047,6r,1l1047,10r,1l1047,13r-1,1l1045,16r-1,1l1041,18r-1,1l1037,19xm978,19r-20,l957,19r-3,-1l953,17r-1,-1l951,14r-2,-1l948,11r,-1l948,7r1,-1l951,3r1,-1l953,1,954,r3,l958,r20,l980,r2,l984,1r1,1l987,3r1,3l988,7r,3l988,11r,2l987,14r-2,2l984,17r-2,1l980,19r-2,xm918,19r-19,l897,19r-2,-1l894,17r-2,-1l891,14r-1,-1l889,11r,-1l889,7r1,-1l891,3r1,-1l894,1,895,r2,l899,r19,l921,r1,l925,1r1,1l927,3r1,3l928,7r,3l928,11r,2l927,14r-1,2l925,17r-3,1l921,19r-3,xm859,19r-20,l838,19r-3,-1l834,17r-1,-1l832,14r-2,-1l829,11r,-1l829,7r1,-1l832,3r1,-1l834,1,835,r3,l839,r20,l861,r2,l865,1r1,1l868,3r1,3l869,7r,3l869,11r,2l868,14r-2,2l865,17r-2,1l861,19r-2,xm799,19r-20,l778,19r-2,-1l775,17r-2,-1l772,14r-1,-1l770,11r,-1l770,7r1,-1l772,3r1,-1l775,1,776,r2,l779,r20,l802,r1,l806,1r1,1l808,3r1,3l809,7r,3l809,11r,2l808,14r-1,2l806,17r-3,1l802,19r-3,xm740,19r-20,l719,19r-3,-1l715,17r-1,-1l713,14r-2,-1l710,11r,-1l710,7r1,-1l713,3r1,-1l715,1,716,r3,l720,r20,l742,r2,l746,1r1,1l748,3r2,3l750,7r,3l750,11r,2l748,14r-1,2l746,17r-2,1l742,19r-2,xm680,19r-20,l659,19r-2,-1l655,17r-1,-1l653,14r-1,-1l651,11r,-1l651,7r1,-1l653,3r1,-1l655,1,657,r2,l660,r20,l683,r1,l686,1r2,1l689,3r1,3l690,7r,3l690,11r,2l689,14r-1,2l686,17r-2,1l683,19r-3,xm621,19r-20,l600,19r-3,-1l596,17r-1,-1l594,14r-2,-1l591,11r,-1l591,7r1,-1l594,3r1,-1l596,1,597,r3,l601,r20,l623,r1,l627,1r1,1l629,3r2,3l631,7r,3l631,11r,2l629,14r-1,2l627,17r-3,1l623,19r-2,xm561,19r-20,l540,19r-2,-1l536,17r-1,-1l534,14r-1,-1l532,11r,-1l532,7r1,-1l534,3r1,-1l536,1,538,r2,l541,r20,l564,r1,l567,1r2,1l570,3r1,3l571,7r,3l571,11r,2l570,14r-1,2l567,17r-2,1l564,19r-3,xm502,19r-20,l481,19r-3,-1l477,17r-1,-1l474,14r-1,-1l472,11r,-1l472,7r1,-1l474,3r2,-1l477,1,478,r3,l482,r20,l504,r1,l508,1r1,1l510,3r2,3l512,7r,3l512,11r,2l510,14r-1,2l508,17r-3,1l504,19r-2,xm442,19r-20,l421,19r-2,-1l417,17r-1,-1l415,14r-1,-1l412,11r,-1l412,7r2,-1l415,3r1,-1l417,1,419,r2,l422,r20,l445,r1,l448,1r2,1l451,3r1,3l452,7r,3l452,11r,2l451,14r-1,2l448,17r-2,1l445,19r-3,xm383,19r-20,l362,19r-3,-1l358,17r-1,-1l355,14r-1,-1l353,11r,-1l353,7r1,-1l355,3r2,-1l358,1,359,r3,l363,r20,l385,r1,l389,1r1,1l391,3r2,3l393,7r,3l393,11r,2l391,14r-1,2l389,17r-3,1l385,19r-2,xm323,19r-20,l302,19r-2,-1l298,17r-1,-1l296,14r-1,-1l293,11r,-1l293,7r2,-1l296,3r1,-1l298,1,300,r2,l303,r20,l326,r1,l329,1r2,1l332,3r1,3l333,7r,3l333,11r,2l332,14r-1,2l329,17r-2,1l326,19r-3,xm264,19r-20,l243,19r-3,-1l239,17r-1,-1l236,14r-1,-1l234,11r,-1l234,7r1,-1l236,3r2,-1l239,1,240,r3,l244,r20,l266,r1,l270,1r1,1l272,3r2,3l274,7r,3l274,11r,2l272,14r-1,2l270,17r-3,1l266,19r-2,xm204,19r-20,l183,19r-2,-1l179,17r-1,-1l177,14r-1,-1l174,11r,-1l174,7r2,-1l177,3r1,-1l179,1,181,r2,l184,r20,l207,r1,l210,1r2,1l213,3r1,3l214,7r,3l214,11r,2l213,14r-1,2l210,17r-2,1l207,19r-3,xm146,19r-3,l130,22r-3,1l126,23r-2,l122,22r-2,l119,21r-2,-2l116,17r,-1l116,13r,-1l116,10r1,-2l117,6r3,-1l121,5r3,-2l127,2,142,r3,l147,r1,1l150,1r2,1l153,5r,1l155,7r,3l155,12r,1l153,14r-1,3l151,18r-1,1l147,19r-1,xm93,36r-2,1l80,43r-2,2l75,47r-1,l72,47r-2,l68,47,67,45,65,44,64,43,63,42,62,39r,-1l62,36r1,-2l63,32r1,-1l65,29r5,-3l83,18r1,l86,17r2,l90,17r1,l94,18r1,1l96,21r2,2l98,24r1,3l98,28r,3l96,32r,1l94,34r-1,2xm50,70l43,81r-2,5l39,88r-2,1l36,90r-2,l32,90r-1,l28,90,27,89,24,88,23,86,22,85r,-2l22,81r,-2l22,78r1,-3l27,69,34,59r3,-2l38,55r1,l42,54r1,l45,55r2,l49,57r1,1l52,59r,3l53,63r,2l53,67r-1,2l50,70xm26,120r-4,11l21,138r,2l19,141r-1,2l17,145r-1,l13,146r-1,l10,146r-2,l6,145,5,143,3,142,2,141r,-3l2,137r,-2l3,126,6,115r1,-3l7,111r1,-1l11,109r1,-2l14,107r2,l18,107r1,l22,109r1,1l24,112r,2l26,115r,2l26,120xm19,176r,19l19,198r-1,1l18,202r-1,1l16,204r-3,1l12,205r-2,l7,205r-1,l5,204,2,203,1,202r,-3l,198r,-3l,176r,-2l1,172r,-1l2,169r3,-1l6,167r1,-1l10,166r2,l13,167r3,1l17,169r1,2l18,172r1,2l19,176xm19,235r,20l19,257r-1,2l18,261r-1,1l16,264r-3,1l12,265r-2,l7,265r-1,l5,264,2,262,1,261r,-2l,257r,-2l,235r,-1l1,231r,-1l2,229r3,-1l6,226r1,-1l10,225r2,l13,226r3,2l17,229r1,1l18,231r1,3l19,235xm19,295r,19l19,317r-1,1l18,321r-1,1l16,323r-3,1l12,324r-2,l7,324r-1,l5,323,2,322,1,321r,-3l,317r,-3l,295r,-2l1,291r,-1l2,288r3,-1l6,286r1,-1l10,285r2,l13,286r3,1l17,288r1,2l18,291r1,2l19,295xm19,354r,20l19,376r-1,2l18,380r-1,1l16,383r-3,1l12,384r-2,l7,384r-1,l5,383,2,381,1,380r,-2l,376r,-2l,354r,-1l1,350r,-1l2,348r3,-1l6,345r1,-1l10,344r2,l13,345r3,2l17,348r1,1l18,350r1,3l19,354xm19,414r,20l19,436r-1,1l18,440r-1,1l16,442r-3,1l12,443r-2,l7,443r-1,l5,442,2,441,1,440r,-3l,436r,-2l,414r,-2l1,410r,-1l2,407r3,-1l6,405r1,-1l10,404r2,l13,405r3,1l17,407r1,2l18,410r1,2l19,414xm19,473r,20l19,495r-1,2l18,499r-1,1l16,502r-3,1l12,503r-2,l7,503r-1,l5,502,2,500,1,499r,-2l,495r,-2l,473r,-1l1,469r,-1l2,467r3,-1l6,465r1,-2l10,463r2,l13,465r3,1l17,467r1,1l18,469r1,3l19,473xm19,533r,20l19,555r-1,1l18,559r-1,1l16,561r-3,1l12,562r-2,l7,562r-1,l5,561,2,560,1,559r,-3l,555r,-2l,533r,-2l1,529r,-1l2,526r3,-1l6,524r1,-1l10,523r2,l13,524r3,1l17,526r1,2l18,529r1,2l19,533xm19,592r,20l19,615r-1,1l18,618r-1,1l16,621r-3,1l12,622r-2,l7,622r-1,l5,621,2,619,1,618r,-2l,615r,-3l,592r,-1l1,588r,-1l2,586r3,-1l6,584r1,-2l10,582r2,l13,584r3,1l17,586r1,1l18,588r1,3l19,592xm19,652r,20l19,674r-1,1l18,678r-1,1l16,680r-3,1l12,681r-2,l7,681r-1,l5,680,2,679,1,678r,-3l,674r,-2l,652r,-2l1,648r,-1l2,645r3,-1l6,643r1,-1l10,642r2,l13,643r3,1l17,645r1,2l18,648r1,2l19,652xm19,711r,20l19,734r-1,1l18,737r-1,1l16,740r-3,1l12,741r-2,l7,741r-1,l5,740,2,738,1,737r,-2l,734r,-3l,711r,-1l1,707r,-1l2,705r3,-1l6,703r1,-2l10,701r2,l13,703r3,1l17,705r1,1l18,707r1,3l19,711xm19,771r,20l19,793r-1,1l18,797r-1,1l16,799r-3,1l12,800r-2,l7,800r-1,l5,799,2,798,1,797r,-3l,793r,-2l,771r,-2l1,767r,-1l2,765r3,-2l6,762r1,-1l10,761r2,l13,762r3,1l17,765r1,1l18,767r1,2l19,771xm19,830r,20l19,853r-1,1l18,856r-1,1l16,859r-3,1l12,860r-2,l7,860r-1,l5,859,2,857,1,856r,-2l,853r,-3l,830r,-1l1,826r,-1l2,824r3,-1l6,822r1,-2l10,820r2,l13,822r3,1l17,824r1,1l18,826r1,3l19,830xm19,890r,20l19,912r-1,1l18,916r-1,1l16,918r-3,1l12,919r-2,l7,919r-1,l5,918,2,917,1,916r,-3l,912r,-2l,890r,-2l1,886r,-1l2,884r3,-2l6,881r1,-1l10,880r2,l13,881r3,1l17,884r1,1l18,886r1,2l19,890xm19,949r,20l19,972r-1,1l18,975r-1,1l16,978r-3,1l12,979r-2,l7,979r-1,l5,978,2,976,1,975r,-2l,972r,-3l,949r,-1l1,946r,-2l2,943r3,-1l6,941r1,-2l10,939r2,l13,941r3,1l17,943r1,1l18,946r1,2l19,949xm19,1009r,20l19,1031r-1,1l18,1035r-1,1l16,1037r-3,1l12,1038r-2,l7,1038r-1,l5,1037r-3,-1l1,1035r,-3l,1031r,-2l,1009r,-2l1,1005r,-1l2,1003r3,-2l6,1000r1,-1l10,999r2,l13,1000r3,1l17,1003r1,1l18,1005r1,2l19,1009xm19,1068r,20l19,1091r-1,1l18,1094r-1,2l16,1097r-3,1l12,1098r-2,l7,1098r-1,l5,1097r-3,-1l1,1094r,-2l,1091r,-3l,1068r,-1l1,1065r,-2l2,1062r3,-1l6,1060r1,-2l10,1058r2,l13,1060r3,1l17,1062r1,1l18,1065r1,2l19,1068xm19,1128r,20l19,1150r-1,1l18,1154r-1,1l16,1156r-3,1l12,1157r-2,l7,1157r-1,l5,1156r-3,-1l1,1154r,-3l,1150r,-2l,1128r,-1l1,1124r,-1l2,1122r3,-2l6,1119r1,-1l10,1118r2,l13,1119r3,1l17,1122r1,1l18,1124r1,3l19,1128xm19,1187r,20l19,1210r-1,1l18,1213r-1,2l16,1216r-3,1l12,1217r-2,l7,1217r-1,l5,1216r-3,-1l1,1213r,-2l,1210r,-3l,1187r,-1l1,1184r,-2l2,1181r3,-1l6,1179r1,-2l10,1177r2,l13,1179r3,1l17,1181r1,1l18,1184r1,2l19,1187xm19,1247r,20l19,1269r-1,1l18,1273r-1,1l16,1275r-3,2l12,1277r-2,l7,1277r-1,l5,1275r-3,-1l1,1273r,-3l,1269r,-2l,1247r,-1l1,1243r,-1l2,1241r3,-2l6,1238r1,-1l10,1237r2,l13,1238r3,1l17,1241r1,1l18,1243r1,3l19,1247xm19,1306r,20l19,1329r-1,1l18,1332r-1,2l16,1335r-3,1l12,1336r-2,l7,1336r-1,l5,1335r-3,-1l1,1332r,-2l,1329r,-3l,1306r,-1l1,1303r,-2l2,1300r3,-1l6,1298r1,-2l10,1296r2,l13,1298r3,1l17,1300r1,1l18,1303r1,2l19,1306xm19,1366r,20l19,1388r-1,1l18,1392r-1,1l16,1394r-3,2l12,1396r-2,l7,1396r-1,l5,1394r-3,-1l1,1392r,-3l,1388r,-2l,1366r,-1l1,1362r,-1l2,1360r3,-2l6,1357r1,-1l10,1356r2,l13,1357r3,1l17,1360r1,1l18,1362r1,3l19,1366xm19,1425r,20l19,1448r-1,1l18,1451r-1,2l16,1454r-3,1l12,1455r-2,l7,1455r-1,l5,1454r-3,-1l1,1451r,-2l,1448r,-3l,1425r,-1l1,1422r,-2l2,1419r3,-1l6,1417r1,-2l10,1415r2,l13,1417r3,1l17,1419r1,1l18,1422r1,2l19,1425xm19,1485r,20l19,1507r-1,1l18,1511r-1,1l16,1513r-3,2l12,1515r-2,l7,1515r-1,l5,1513r-3,-1l1,1511r,-3l,1507r,-2l,1485r,-1l1,1481r,-1l2,1479r3,-2l6,1476r1,-1l10,1475r2,l13,1476r3,1l17,1479r1,1l18,1481r1,3l19,1485xm19,1544r,20l19,1567r-1,1l18,1570r-1,2l16,1573r-3,1l12,1574r-2,l7,1574r-1,l5,1573r-3,-1l1,1570r,-2l,1567r,-3l,1544r,-1l1,1541r,-2l2,1538r3,-1l6,1536r1,-2l10,1534r2,l13,1536r3,1l17,1538r1,1l18,1541r1,2l19,1544xm19,1604r,20l19,1626r-1,1l18,1630r-1,1l16,1632r-3,2l12,1634r-2,l7,1634r-1,l5,1632r-3,-1l1,1630r,-3l,1626r,-2l,1604r,-1l1,1600r,-1l2,1598r3,-2l6,1595r1,-1l10,1594r2,l13,1595r3,1l17,1598r1,1l18,1600r1,3l19,1604xm19,1663r,20l19,1686r-1,1l18,1689r-1,2l16,1692r-3,1l12,1693r-2,l7,1693r-1,l5,1692r-3,-1l1,1689r,-2l,1686r,-3l,1663r,-1l1,1660r,-2l2,1657r3,-1l6,1655r1,-2l10,1653r2,l13,1655r3,1l17,1657r1,1l18,1660r1,2l19,1663xm19,1723r,20l19,1745r-1,1l18,1749r-1,1l16,1751r-3,2l12,1753r-2,l7,1753r-1,l5,1751r-3,-1l1,1749r,-3l,1745r,-2l,1723r,-1l1,1719r,-1l2,1717r3,-2l6,1714r1,-1l10,1713r2,l13,1714r3,1l17,1717r1,1l18,1719r1,3l19,1723xm19,1782r,20l19,1805r-1,1l18,1808r-1,2l16,1811r-3,1l12,1812r-2,l7,1812r-1,l5,1811r-3,-1l1,1808r,-2l,1805r,-3l,1782r,-1l1,1779r,-2l2,1776r3,-1l6,1774r1,-2l10,1772r2,l13,1774r3,1l17,1776r1,1l18,1779r1,2l19,1782xm19,1842r,20l19,1864r-1,1l18,1868r-1,1l16,1870r-3,2l12,1872r-2,l7,1872r-1,l5,1870r-3,-1l1,1868r,-3l,1864r,-2l,1842r,-1l1,1838r,-1l2,1836r3,-2l6,1833r1,-1l10,1832r2,l13,1833r3,1l17,1836r1,1l18,1838r1,3l19,1842xm19,1901r,20l19,1924r-1,1l18,1927r-1,2l16,1930r-3,1l12,1931r-2,l7,1931r-1,l5,1930r-3,-1l1,1927r,-2l,1924r,-3l,1901r,-1l1,1898r,-2l2,1895r3,-1l6,1893r1,-2l10,1891r2,l13,1893r3,1l17,1895r1,1l18,1898r1,2l19,1901xm19,1961r,20l19,1983r-1,1l18,1987r-1,1l16,1989r-3,2l12,1991r-2,l7,1991r-1,l5,1989r-3,-1l1,1987r,-3l,1983r,-2l,1961r,-1l1,1957r,-1l2,1955r3,-2l6,1952r1,-1l10,1951r2,l13,1952r3,1l17,1955r1,1l18,1957r1,3l19,1961xm19,2020r,20l19,2043r-1,1l18,2046r-1,2l16,2049r-3,1l12,2050r-2,l7,2050r-1,l5,2049r-3,-1l1,2046r,-2l,2043r,-3l,2020r,-1l1,2017r,-2l2,2014r3,-1l6,2012r1,-2l10,2010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9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0r,-1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170733,1843251;263644,1849599;362908,1855947;478847,1855947;578905,1849599;670227,1843251;744080,1840870;786167,1842457;878284,1848805;989459,1842457;1047429,1748033;1040282,1657577;1039488,1629805;1043458,1540936;1050605,1447305;1055370,1347327;1054576,1231479;1047429,1133881;1040282,1042631;1039488,1015653;1041076,925990;1049017,833946;1054576,735555;1054576,618120;1049017,519729;1041076,427685;1039488,354685;1040282,311837;1047429,221381;1054576,122989;987077,22217;962459,20630;876696,12696;784579,5554;685316,0;568582,0;469318,5554;377996,12696;304143,15076;261262,13489;169939,7935;50029,25391;13500,115054;15088,139652;13500,228522;5559,320565;794,419750;794,535598;5559,634783;13500,727620;15088,800620;14294,843468;7941,933924;794,1032316;0,1148957;4765,1248935;12706,1342566;15088,1429848;14294,1458414;9529,1548077;1588,1645675;4765,1763110;75440,1834523" o:connectangles="0,0,0,0,0,0,0,0,0,0,0,0,0,0,0,0,0,0,0,0,0,0,0,0,0,0,0,0,0,0,0,0,0,0,0,0,0,0,0,0,0,0,0,0,0,0,0,0,0,0,0,0,0,0,0,0,0,0,0,0,0,0,0"/>
                  <o:lock v:ext="edit" verticies="t"/>
                </v:shape>
                <v:rect id="Rectangle 1133" o:spid="_x0000_s1318" style="position:absolute;left:2825;top:2617;width:6249;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Z5cQA&#10;AADdAAAADwAAAGRycy9kb3ducmV2LnhtbESPT4vCMBTE7wt+h/AEb2viv6LVKCIIgruHVcHro3m2&#10;xealNlHrtzcLC3scZuY3zGLV2ko8qPGlYw2DvgJBnDlTcq7hdNx+TkH4gGywckwaXuRhtex8LDA1&#10;7sk/9DiEXEQI+xQ1FCHUqZQ+K8ii77uaOHoX11gMUTa5NA0+I9xWcqhUIi2WHBcKrGlTUHY93K0G&#10;TMbm9n0ZfR339wRneau2k7PSutdt13MQgdrwH/5r74yG4SQZwO+b+ATk8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PmeXEAAAA3QAAAA8AAAAAAAAAAAAAAAAAmAIAAGRycy9k&#10;b3ducmV2LnhtbFBLBQYAAAAABAAEAPUAAACJAwAAAAA=&#10;" stroked="f"/>
                <v:rect id="Rectangle 1134" o:spid="_x0000_s1319" style="position:absolute;left:3086;top:2458;width:6496;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UMcA&#10;AADdAAAADwAAAGRycy9kb3ducmV2LnhtbESPQWvCQBSE74L/YXlCb7oxUNHoGoKtJMdWC9bbI/ua&#10;hGbfhuxq0v76bqHQ4zAz3zC7dDStuFPvGssKlosIBHFpdcOVgrfzcb4G4TyyxtYyKfgiB+l+Otlh&#10;ou3Ar3Q/+UoECLsEFdTed4mUrqzJoFvYjjh4H7Y36IPsK6l7HALctDKOopU02HBYqLGjQ03l5+lm&#10;FOTrLnsv7PdQtc/X/PJy2TydN16ph9mYbUF4Gv1/+K9daAXx4yq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qlDHAAAA3QAAAA8AAAAAAAAAAAAAAAAAmAIAAGRy&#10;cy9kb3ducmV2LnhtbFBLBQYAAAAABAAEAPUAAACMAwAAAAA=&#10;" filled="f" stroked="f">
                  <v:textbox inset="0,0,0,0">
                    <w:txbxContent>
                      <w:p w14:paraId="18570908" w14:textId="77777777" w:rsidR="00865202" w:rsidRDefault="00865202" w:rsidP="00B54A24">
                        <w:pPr>
                          <w:autoSpaceDE w:val="0"/>
                          <w:autoSpaceDN w:val="0"/>
                          <w:adjustRightInd w:val="0"/>
                          <w:jc w:val="center"/>
                          <w:rPr>
                            <w:color w:val="000000"/>
                            <w:sz w:val="16"/>
                            <w:szCs w:val="16"/>
                          </w:rPr>
                        </w:pPr>
                        <w:r>
                          <w:rPr>
                            <w:color w:val="000000"/>
                            <w:sz w:val="16"/>
                            <w:szCs w:val="16"/>
                          </w:rPr>
                          <w:t>Destinatário da NF-e</w:t>
                        </w:r>
                      </w:p>
                    </w:txbxContent>
                  </v:textbox>
                </v:rect>
                <v:rect id="Rectangle 1135" o:spid="_x0000_s1320" style="position:absolute;left:3149;top:4903;width:6788;height:14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VDEckA&#10;AADdAAAADwAAAGRycy9kb3ducmV2LnhtbESPQUvDQBSE74L/YXlCb3ZjqlHTbIIIBb2Utpaqt2f2&#10;NYlm34bs2sb++q5Q6HGYmW+YrBhMK3bUu8aygptxBIK4tLrhSsH6bXb9AMJ5ZI2tZVLwRw6K/PIi&#10;w1TbPS9pt/KVCBB2KSqove9SKV1Zk0E3th1x8La2N+iD7Cupe9wHuGllHEWJNNhwWKixo+eayp/V&#10;r1FwcB/l62weP/rPw/v312YxT27vSanR1fA0BeFp8Ofwqf2iFcR3yQT+34QnIPMj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4VDEckAAADdAAAADwAAAAAAAAAAAAAAAACYAgAA&#10;ZHJzL2Rvd25yZXYueG1sUEsFBgAAAAAEAAQA9QAAAI4DAAAAAA==&#10;" fillcolor="#ddd" stroked="f"/>
                <v:rect id="Rectangle 1136" o:spid="_x0000_s1321" style="position:absolute;left:3734;top:10383;width:43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Xv8cA&#10;AADdAAAADwAAAGRycy9kb3ducmV2LnhtbESPQWvCQBSE7wX/w/KE3uqm0opGVxFtSY41Cra3R/aZ&#10;hGbfhuw2SfvrXaHgcZiZb5jVZjC16Kh1lWUFz5MIBHFudcWFgtPx/WkOwnlkjbVlUvBLDjbr0cMK&#10;Y217PlCX+UIECLsYFZTeN7GULi/JoJvYhjh4F9sa9EG2hdQt9gFuajmNopk0WHFYKLGhXUn5d/Zj&#10;FCTzZvuZ2r++qN++kvPHebE/LrxSj+NhuwThafD38H871Qqmr7M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Ll7/HAAAA3QAAAA8AAAAAAAAAAAAAAAAAmAIAAGRy&#10;cy9kb3ducmV2LnhtbFBLBQYAAAAABAAEAPUAAACMAwAAAAA=&#10;" filled="f" stroked="f">
                  <v:textbox inset="0,0,0,0">
                    <w:txbxContent>
                      <w:p w14:paraId="138C48AF" w14:textId="77777777" w:rsidR="00865202" w:rsidRDefault="00865202" w:rsidP="00B54A24">
                        <w:pPr>
                          <w:autoSpaceDE w:val="0"/>
                          <w:autoSpaceDN w:val="0"/>
                          <w:adjustRightInd w:val="0"/>
                          <w:jc w:val="center"/>
                          <w:rPr>
                            <w:color w:val="000000"/>
                            <w:sz w:val="18"/>
                            <w:szCs w:val="18"/>
                          </w:rPr>
                        </w:pPr>
                        <w:r>
                          <w:rPr>
                            <w:color w:val="000000"/>
                            <w:sz w:val="18"/>
                            <w:szCs w:val="18"/>
                          </w:rPr>
                          <w:t>Cliente</w:t>
                        </w:r>
                      </w:p>
                      <w:p w14:paraId="07CD13EE" w14:textId="77777777" w:rsidR="00865202" w:rsidRDefault="00865202" w:rsidP="00B54A24">
                        <w:pPr>
                          <w:autoSpaceDE w:val="0"/>
                          <w:autoSpaceDN w:val="0"/>
                          <w:adjustRightInd w:val="0"/>
                          <w:jc w:val="center"/>
                          <w:rPr>
                            <w:color w:val="000000"/>
                            <w:sz w:val="18"/>
                            <w:szCs w:val="18"/>
                          </w:rPr>
                        </w:pPr>
                        <w:r>
                          <w:rPr>
                            <w:color w:val="000000"/>
                            <w:sz w:val="18"/>
                            <w:szCs w:val="18"/>
                          </w:rPr>
                          <w:t>SCE</w:t>
                        </w:r>
                      </w:p>
                    </w:txbxContent>
                  </v:textbox>
                </v:rect>
                <v:shape id="Freeform 1137" o:spid="_x0000_s1322" style="position:absolute;left:22599;top:3335;width:35116;height:18567;visibility:visible;mso-wrap-style:square;v-text-anchor:top" coordsize="4424,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jsMUA&#10;AADdAAAADwAAAGRycy9kb3ducmV2LnhtbESPQWvCQBSE7wX/w/KE3upGwVSiq2hA8GKlqXh+Zp9J&#10;MPs2ZLcm9te7gtDjMDPfMItVb2pxo9ZVlhWMRxEI4tzqigsFx5/txwyE88gaa8uk4E4OVsvB2wIT&#10;bTv+plvmCxEg7BJUUHrfJFK6vCSDbmQb4uBdbGvQB9kWUrfYBbip5SSKYmmw4rBQYkNpSfk1+zUK&#10;9tsqjU59Jl0X/x0+vzapPO9Spd6H/XoOwlPv/8Ov9k4rmEzjK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mOwxQAAAN0AAAAPAAAAAAAAAAAAAAAAAJgCAABkcnMv&#10;ZG93bnJldi54bWxQSwUGAAAAAAQABAD1AAAAigM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1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2r-2,2l4417,2229r-2,6l4414,2236r-1,1l4412,2239r-1,1l4408,2241r-1,l4404,2241r-1,-1l4401,2240r-2,-1l4398,2236r-1,-1l4396,2234r,-3l4396,2230r1,-3xm4404,2173r,-20l4404,2150r2,-2l4406,2147r1,-1l4409,2144r2,-1l4412,2143r2,l4417,2143r1,l4420,2144r2,2l4423,2147r,1l4424,2150r,3l4424,2173r,1l4423,2177r,1l4422,2179r-2,1l4418,2181r-1,l4414,2183r-2,-2l4411,2181r-2,-1l4407,2179r-1,-1l4406,2177r-2,-3l4404,2173xm4404,2113r,-20l4404,2091r2,-2l4406,2087r1,-1l4409,2085r2,-1l4412,2084r2,l4417,2084r1,l4420,2085r2,1l4423,2087r,2l4424,2091r,2l4424,2113r,2l4423,2117r,1l4422,2119r-2,2l4418,2122r-1,l4414,2123r-2,-1l4411,2122r-2,-1l4407,2119r-1,-1l4406,2117r-2,-2l4404,2113xm4404,2054r,-20l4404,2031r2,-2l4406,2028r1,-1l4409,2025r2,-1l4412,2024r2,l4417,2024r1,l4420,2025r2,2l4423,2028r,1l4424,2031r,3l4424,2054r,1l4423,2058r,1l4422,2060r-2,1l4418,2062r-1,l4414,2064r-2,-2l4411,2062r-2,-1l4407,2060r-1,-1l4406,2058r-2,-3l4404,2054xm4404,1994r,-20l4404,1972r2,-3l4406,1968r1,-1l4409,1966r2,-1l4412,1965r2,l4417,1965r1,l4420,1966r2,1l4423,1968r,1l4424,1972r,2l4424,1994r,2l4423,1998r,1l4422,2000r-2,2l4418,2003r-1,l4414,2004r-2,-1l4411,2003r-2,-1l4407,2000r-1,-1l4406,1998r-2,-2l4404,1994xm4404,1935r,-20l4404,1912r2,-2l4406,1909r1,-1l4409,1906r2,-1l4412,1905r2,l4417,1905r1,l4420,1906r2,2l4423,1909r,1l4424,1912r,3l4424,1935r,1l4423,1939r,1l4422,1941r-2,1l4418,1943r-1,l4414,1945r-2,-2l4411,1943r-2,-1l4407,1941r-1,-1l4406,1939r-2,-3l4404,1935xm4404,1875r,-20l4404,1853r2,-3l4406,1849r1,-1l4409,1847r2,-1l4412,1846r2,l4417,1846r1,l4420,1847r2,1l4423,1849r,1l4424,1853r,2l4424,1875r,2l4423,1879r,1l4422,1881r-2,2l4418,1884r-1,l4414,1885r-2,-1l4411,1884r-2,-1l4407,1881r-1,-1l4406,1879r-2,-2l4404,1875xm4404,1816r,-20l4404,1793r2,-2l4406,1790r1,-2l4409,1787r2,-1l4412,1786r2,l4417,1786r1,l4420,1787r2,1l4423,1790r,1l4424,1793r,3l4424,1816r,1l4423,1819r,2l4422,1822r-2,1l4418,1824r-1,l4414,1826r-2,-2l4411,1824r-2,-1l4407,1822r-1,-1l4406,1819r-2,-2l4404,1816xm4404,1756r,-20l4404,1734r2,-3l4406,1730r1,-1l4409,1728r2,-1l4412,1727r2,l4417,1727r1,l4420,1728r2,1l4423,1730r,1l4424,1734r,2l4424,1756r,2l4423,1760r,1l4422,1762r-2,2l4418,1765r-1,l4414,1766r-2,-1l4411,1765r-2,-1l4407,1762r-1,-1l4406,1760r-2,-2l4404,1756xm4404,1697r,-20l4404,1674r2,-2l4406,1671r1,-2l4409,1668r2,-1l4412,1667r2,l4417,1667r1,l4420,1668r2,1l4423,1671r,1l4424,1674r,3l4424,1697r,1l4423,1700r,2l4422,1703r-2,1l4418,1705r-1,l4414,1707r-2,-2l4411,1705r-2,-1l4407,1703r-1,-1l4406,1700r-2,-2l4404,1697xm4404,1637r,-20l4404,1615r2,-3l4406,1611r1,-1l4409,1609r2,-1l4412,1608r2,l4417,1608r1,l4420,1609r2,1l4423,1611r,1l4424,1615r,2l4424,1637r,1l4423,1641r,1l4422,1643r-2,2l4418,1646r-1,l4414,1647r-2,-1l4411,1646r-2,-1l4407,1643r-1,-1l4406,1641r-2,-3l4404,1637xm4404,1578r,-20l4404,1555r2,-2l4406,1552r1,-2l4409,1549r2,-1l4412,1548r2,l4417,1548r1,l4420,1549r2,1l4423,1552r,1l4424,1555r,3l4424,1578r,1l4423,1581r,2l4422,1584r-2,1l4418,1586r-1,l4414,1588r-2,-2l4411,1586r-2,-1l4407,1584r-1,-1l4406,1581r-2,-2l4404,1578xm4404,1518r,-20l4404,1496r2,-3l4406,1492r1,-1l4409,1490r2,-2l4412,1488r2,l4417,1488r1,l4420,1490r2,1l4423,1492r,1l4424,1496r,2l4424,1518r,1l4423,1522r,1l4422,1524r-2,2l4418,1527r-1,l4414,1528r-2,-1l4411,1527r-2,-1l4407,1524r-1,-1l4406,1522r-2,-3l4404,1518xm4404,1459r,-20l4404,1436r2,-2l4406,1433r1,-2l4409,1430r2,-1l4412,1429r2,l4417,1429r1,l4420,1430r2,1l4423,1433r,1l4424,1436r,3l4424,1459r,1l4423,1462r,2l4422,1465r-2,1l4418,1467r-1,l4414,1469r-2,-2l4411,1467r-2,-1l4407,1465r-1,-1l4406,1462r-2,-2l4404,1459xm4404,1399r,-20l4404,1377r2,-3l4406,1373r1,-1l4409,1371r2,-2l4412,1369r2,l4417,1369r1,l4420,1371r2,1l4423,1373r,1l4424,1377r,2l4424,1399r,1l4423,1403r,1l4422,1405r-2,2l4418,1408r-1,l4414,1409r-2,-1l4411,1408r-2,-1l4407,1405r-1,-1l4406,1403r-2,-3l4404,1399xm4404,1340r,-20l4404,1317r2,-2l4406,1314r1,-2l4409,1311r2,-1l4412,1310r2,l4417,1310r1,l4420,1311r2,1l4423,1314r,1l4424,1317r,3l4424,1340r,1l4423,1343r,2l4422,1346r-2,1l4418,1348r-1,l4414,1350r-2,-2l4411,1348r-2,-1l4407,1346r-1,-1l4406,1343r-2,-2l4404,1340xm4404,1280r,-20l4404,1258r2,-3l4406,1254r1,-1l4409,1252r2,-2l4412,1250r2,l4417,1250r1,l4420,1252r2,1l4423,1254r,1l4424,1258r,2l4424,1280r,1l4423,1284r,1l4422,1286r-2,2l4418,1289r-1,l4414,1290r-2,-1l4411,1289r-2,-1l4407,1286r-1,-1l4406,1284r-2,-3l4404,1280xm4404,1221r,-20l4404,1198r2,-2l4406,1195r1,-2l4409,1192r2,-1l4412,1191r2,l4417,1191r1,l4420,1192r2,1l4423,1195r,1l4424,1198r,3l4424,1221r,1l4423,1224r,2l4422,1227r-2,1l4418,1229r-1,l4414,1231r-2,-2l4411,1229r-2,-1l4407,1227r-1,-1l4406,1224r-2,-2l4404,1221xm4404,1161r,-20l4404,1139r2,-3l4406,1135r1,-1l4409,1133r2,-2l4412,1131r2,l4417,1131r1,l4420,1133r2,1l4423,1135r,1l4424,1139r,2l4424,1161r,1l4423,1165r,1l4422,1167r-2,2l4418,1170r-1,l4414,1171r-2,-1l4411,1170r-2,-1l4407,1167r-1,-1l4406,1165r-2,-3l4404,1161xm4404,1102r,-20l4404,1079r2,-2l4406,1076r1,-2l4409,1073r2,-1l4412,1072r2,l4417,1072r1,l4420,1073r2,1l4423,1076r,1l4424,1079r,3l4424,1102r,1l4423,1105r,2l4422,1108r-2,1l4418,1110r-1,l4414,1112r-2,-2l4411,1110r-2,-1l4407,1108r-1,-1l4406,1105r-2,-2l4404,1102xm4404,1042r,-20l4404,1020r2,-3l4406,1016r1,-1l4409,1014r2,-2l4412,1012r2,l4417,1012r1,l4420,1014r2,1l4423,1016r,1l4424,1020r,2l4424,1042r,1l4423,1046r,1l4422,1048r-2,2l4418,1051r-1,l4414,1052r-2,-1l4411,1051r-2,-1l4407,1048r-1,-1l4406,1046r-2,-3l4404,1042xm4404,983r,-20l4404,960r2,-2l4406,957r1,-2l4409,954r2,-1l4412,953r2,l4417,953r1,l4420,954r2,1l4423,957r,1l4424,960r,3l4424,983r,1l4423,986r,2l4422,989r-2,1l4418,991r-1,l4414,993r-2,-2l4411,991r-2,-1l4407,989r-1,-1l4406,986r-2,-2l4404,983xm4404,923r,-20l4404,901r2,-3l4406,897r1,-1l4409,895r2,-2l4412,893r2,l4417,893r1,l4420,895r2,1l4423,897r,1l4424,901r,2l4424,923r,1l4423,927r,1l4422,929r-2,2l4418,932r-1,l4414,933r-2,-1l4411,932r-2,-1l4407,929r-1,-1l4406,927r-2,-3l4404,923xm4404,864r,-20l4404,841r2,-2l4406,838r1,-2l4409,835r2,-1l4412,834r2,l4417,834r1,l4420,835r2,1l4423,838r,1l4424,841r,3l4424,864r,1l4423,867r,2l4422,870r-2,1l4418,872r-1,l4414,874r-2,-2l4411,872r-2,-1l4407,870r-1,-1l4406,867r-2,-2l4404,864xm4404,804r,-20l4404,782r2,-3l4406,778r1,-1l4409,776r2,-2l4412,774r2,l4417,774r1,l4420,776r2,1l4423,778r,1l4424,782r,2l4424,804r,1l4423,808r,1l4422,810r-2,2l4418,813r-1,l4414,814r-2,-1l4411,813r-2,-1l4407,810r-1,-1l4406,808r-2,-3l4404,804xm4404,745r,-20l4404,722r2,-2l4406,719r1,-2l4409,716r2,-1l4412,715r2,l4417,715r1,l4420,716r2,1l4423,719r,1l4424,722r,3l4424,745r,1l4423,748r,2l4422,751r-2,1l4418,753r-1,l4414,755r-2,-2l4411,753r-2,-1l4407,751r-1,-1l4406,748r-2,-2l4404,745xm4404,685r,-20l4404,663r2,-3l4406,659r1,-1l4409,657r2,-2l4412,655r2,l4417,655r1,l4420,657r2,1l4423,659r,1l4424,663r,2l4424,685r,1l4423,689r,1l4422,691r-2,2l4418,694r-1,l4414,695r-2,-1l4411,694r-2,-1l4407,691r-1,-1l4406,689r-2,-3l4404,685xm4404,626r,-20l4404,603r2,-2l4406,600r1,-2l4409,597r2,-1l4412,596r2,l4417,596r1,l4420,597r2,1l4423,600r,1l4424,603r,3l4424,626r,1l4423,629r,2l4422,632r-2,1l4418,634r-1,l4414,636r-2,-2l4411,634r-2,-1l4407,632r-1,-1l4406,629r-2,-2l4404,626xm4404,566r,-20l4404,544r2,-3l4406,540r1,-1l4409,538r2,-2l4412,536r2,l4417,536r1,l4420,538r2,1l4423,540r,1l4424,544r,2l4424,566r,1l4423,570r,1l4422,572r-2,2l4418,575r-1,l4414,576r-2,-1l4411,575r-2,-1l4407,572r-1,-1l4406,570r-2,-3l4404,566xm4404,507r,-20l4404,484r2,-2l4406,481r1,-2l4409,478r2,-1l4412,477r2,l4417,477r1,l4420,478r2,1l4423,481r,1l4424,484r,3l4424,507r,1l4423,510r,2l4422,513r-2,1l4418,515r-1,l4414,517r-2,-2l4411,515r-2,-1l4407,513r-1,-1l4406,510r-2,-2l4404,507xm4404,447r,-20l4404,425r2,-3l4406,421r1,-1l4409,419r2,-2l4412,417r2,l4417,417r1,l4420,419r2,1l4423,421r,1l4424,425r,2l4424,447r,1l4423,451r,1l4422,453r-2,2l4418,456r-1,l4414,457r-2,-1l4411,456r-2,-1l4407,453r-1,-1l4406,451r-2,-3l4404,447xm4404,388r,-20l4404,365r2,-2l4406,362r1,-2l4409,359r2,-1l4412,358r2,l4417,358r1,l4420,359r2,1l4423,362r,1l4424,365r,3l4424,388r,1l4423,391r,2l4422,394r-2,1l4418,396r-1,l4414,398r-2,-2l4411,396r-2,-1l4407,394r-1,-1l4406,391r-2,-2l4404,388xm4404,328r,-20l4404,306r2,-3l4406,302r1,-1l4409,300r2,-2l4412,298r2,l4417,298r1,l4420,300r2,1l4423,302r,1l4424,306r,2l4424,328r,1l4423,332r,1l4422,334r-2,2l4418,337r-1,l4414,338r-2,-1l4411,337r-2,-1l4407,334r-1,-1l4406,332r-2,-3l4404,328xm4404,269r,-20l4404,246r2,-2l4406,243r1,-2l4409,240r2,-1l4412,239r2,l4417,239r1,l4420,240r2,1l4423,243r,1l4424,246r,3l4424,269r,1l4423,272r,2l4422,275r-2,1l4418,277r-1,l4414,279r-2,-2l4411,277r-2,-1l4407,275r-1,-1l4406,272r-2,-2l4404,269xm4404,209r,-20l4404,187r2,-3l4406,183r1,-1l4409,181r2,-2l4412,179r2,l4417,179r1,l4420,181r2,1l4423,183r,1l4424,187r,2l4424,209r,1l4423,213r,1l4422,215r-2,2l4418,218r-1,l4414,219r-2,-1l4411,218r-2,-1l4407,215r-1,-1l4406,213r-2,-3l4404,209xm4404,150r,-7l4402,131r,-2l4402,127r1,-2l4403,124r4,-3l4408,120r3,l4412,120r2,l4415,120r3,1l4420,124r,2l4422,129r2,13l4424,148r,3l4423,152r,3l4422,156r-2,1l4418,158r-1,l4414,160r-1,-2l4411,158r-2,-1l4407,156r-1,-1l4406,153r-2,-1l4404,150xm4389,96r-1,-5l4381,80r,1l4380,79r,-1l4380,75r,-1l4380,72r1,-2l4382,68r1,-1l4384,65r3,l4388,65r3,l4392,65r2,2l4396,68r1,1l4398,70r8,13l4408,88r,2l4408,91r,3l4408,95r-1,3l4407,99r-3,1l4403,101r-2,l4399,101r-2,l4396,101r-3,-1l4392,100r-1,-2l4389,96xm4356,53r-3,-3l4344,43r-3,-1l4340,41r-1,-2l4337,38r,-2l4336,34r1,-2l4337,31r2,-3l4340,27r1,-1l4342,24r3,-1l4346,23r3,l4350,24r2,2l4355,27r12,9l4370,38r1,1l4372,42r,1l4372,45r,2l4372,49r-1,1l4370,52r-2,1l4367,54r-2,1l4363,55r-2,l4360,54r-3,l4356,53xm4308,26r-2,l4293,22r-3,l4288,21r-1,l4284,18r-1,-2l4282,14r,-2l4282,11r1,-3l4283,7r2,-4l4288,3r1,-1l4291,2r2,l4298,3r16,4l4315,7r1,1l4318,10r1,1l4320,12r,2l4321,16r,2l4320,19r,3l4319,23r-3,1l4315,26r-1,l4311,27r-1,-1l4308,26xm4252,19r-20,l4231,19r-3,-1l4227,17r-1,-1l4225,14r-2,-1l4222,11r,-1l4222,7r1,-1l4225,3r1,-1l4227,1r1,-1l4231,r1,l4252,r2,l4256,r2,1l4259,2r1,1l4262,6r,1l4262,10r,1l4262,13r-2,1l4259,16r-1,1l4256,18r-2,1l4252,19xm4192,19r-20,l4171,19r-2,-1l4168,17r-2,-1l4165,14r-1,-1l4163,11r,-1l4163,7r1,-1l4165,3r1,-1l4168,1r1,-1l4171,r1,l4192,r3,l4196,r3,1l4200,2r1,1l4202,6r,1l4202,10r,1l4202,13r-1,1l4200,16r-1,1l4196,18r-1,1l4192,19xm4133,19r-20,l4112,19r-3,-1l4108,17r-1,-1l4106,14r-2,-1l4103,11r,-1l4103,7r1,-1l4106,3r1,-1l4108,1r1,-1l4112,r1,l4133,r2,l4137,r2,1l4140,2r1,1l4143,6r,1l4143,10r,1l4143,13r-2,1l4140,16r-1,1l4137,18r-2,1l4133,19xm4073,19r-20,l4052,19r-2,-1l4048,17r-1,-1l4046,14r-1,-1l4044,11r,-1l4044,7r1,-1l4046,3r1,-1l4048,1r2,-1l4052,r1,l4073,r3,l4077,r2,1l4081,2r1,1l4083,6r,1l4083,10r,1l4083,13r-1,1l4081,16r-2,1l4077,18r-1,1l4073,19xm4014,19r-20,l3993,19r-3,-1l3989,17r-1,-1l3986,14r-1,-1l3984,11r,-1l3984,7r1,-1l3986,3r2,-1l3989,1r1,-1l3993,r1,l4014,r2,l4017,r3,1l4021,2r1,1l4024,6r,1l4024,10r,1l4024,13r-2,1l4021,16r-1,1l4017,18r-1,1l4014,19xm3954,19r-20,l3933,19r-2,-1l3929,17r-1,-1l3927,14r-1,-1l3924,11r,-1l3924,7r2,-1l3927,3r1,-1l3929,1r2,-1l3933,r1,l3954,r3,l3958,r2,1l3962,2r1,1l3964,6r,1l3964,10r,1l3964,13r-1,1l3962,16r-2,1l3958,18r-1,1l3954,19xm3895,19r-20,l3874,19r-3,-1l3870,17r-1,-1l3867,14r-1,-1l3865,11r,-1l3865,7r1,-1l3867,3r2,-1l3870,1r1,-1l3874,r1,l3895,r2,l3898,r3,1l3902,2r1,1l3905,6r,1l3905,10r,1l3905,13r-2,1l3902,16r-1,1l3898,18r-1,1l3895,19xm3835,19r-20,l3814,19r-2,-1l3810,17r-1,-1l3808,14r-1,-1l3805,11r,-1l3805,7r2,-1l3808,3r1,-1l3810,1r2,-1l3814,r1,l3835,r3,l3839,r2,1l3843,2r1,1l3845,6r,1l3845,10r,1l3845,13r-1,1l3843,16r-2,1l3839,18r-1,1l3835,19xm3776,19r-20,l3755,19r-3,-1l3751,17r-1,-1l3748,14r-1,-1l3746,11r,-1l3746,7r1,-1l3748,3r2,-1l3751,1r1,-1l3755,r1,l3776,r2,l3779,r3,1l3783,2r1,1l3786,6r,1l3786,10r,1l3786,13r-2,1l3783,16r-1,1l3779,18r-1,1l3776,19xm3716,19r-20,l3695,19r-2,-1l3691,17r-1,-1l3689,14r-1,-1l3686,11r,-1l3686,7r2,-1l3689,3r1,-1l3691,1r2,-1l3695,r1,l3716,r3,l3720,r2,1l3724,2r1,1l3726,6r,1l3726,10r,1l3726,13r-1,1l3724,16r-2,1l3720,18r-1,1l3716,19xm3657,19r-20,l3636,19r-3,-1l3632,17r-1,-1l3629,14r-1,-1l3627,11r,-1l3627,7r1,-1l3629,3r2,-1l3632,1r1,-1l3636,r1,l3657,r2,l3660,r3,1l3664,2r1,1l3667,6r,1l3667,10r,1l3667,13r-2,1l3664,16r-1,1l3660,18r-1,1l3657,19xm3597,19r-20,l3576,19r-2,-1l3572,17r-1,-1l3570,14r-1,-1l3567,11r,-1l3567,7r2,-1l3570,3r1,-1l3572,1r2,-1l3576,r1,l3597,r3,l3601,r2,1l3605,2r1,1l3607,6r,1l3607,10r,1l3607,13r-1,1l3605,16r-2,1l3601,18r-1,1l3597,19xm3538,19r-20,l3517,19r-3,-1l3513,17r-1,-1l3510,14r-1,-1l3508,11r,-1l3508,7r1,-1l3510,3r2,-1l3513,1r1,-1l3517,r1,l3538,r2,l3541,r3,1l3545,2r1,1l3548,6r,1l3548,10r,1l3548,13r-2,1l3545,16r-1,1l3541,18r-1,1l3538,19xm3478,19r-20,l3457,19r-2,-1l3453,17r-1,-1l3451,14r-1,-1l3448,11r,-1l3448,7r2,-1l3451,3r1,-1l3453,1r2,-1l3457,r1,l3478,r3,l3482,r2,1l3486,2r1,1l3488,6r,1l3488,10r,1l3488,13r-1,1l3486,16r-2,1l3482,18r-1,1l3478,19xm3419,19r-20,l3398,19r-3,-1l3394,17r-1,-1l3391,14r-1,-1l3389,11r,-1l3389,7r1,-1l3391,3r2,-1l3394,1r1,-1l3398,r1,l3419,r2,l3422,r3,1l3426,2r1,1l3429,6r,1l3429,10r,1l3429,13r-2,1l3426,16r-1,1l3422,18r-1,1l3419,19xm3359,19r-20,l3338,19r-2,-1l3334,17r-1,-1l3332,14r-1,-1l3329,11r,-1l3329,7r2,-1l3332,3r1,-1l3334,1r2,-1l3338,r1,l3359,r3,l3363,r2,1l3367,2r1,1l3369,6r,1l3369,10r,1l3369,13r-1,1l3367,16r-2,1l3363,18r-1,1l3359,19xm3300,19r-20,l3279,19r-3,-1l3275,17r-1,-1l3272,14r-1,-1l3270,11r,-1l3270,7r1,-1l3272,3r2,-1l3275,1r1,-1l3279,r1,l3300,r2,l3303,r3,1l3307,2r1,1l3310,6r,1l3310,10r,1l3310,13r-2,1l3307,16r-1,1l3303,18r-1,1l3300,19xm3240,19r-20,l3219,19r-2,-1l3215,17r-1,-1l3213,14r-1,-1l3210,11r,-1l3210,7r2,-1l3213,3r1,-1l3215,1r2,-1l3219,r1,l3240,r3,l3244,r2,1l3248,2r1,1l3250,6r,1l3250,10r,1l3250,13r-1,1l3248,16r-2,1l3244,18r-1,1l3240,19xm3181,19r-20,l3159,19r-2,-1l3156,17r-1,-1l3153,14r-1,-1l3151,11r,-1l3151,7r1,-1l3153,3r2,-1l3156,1r1,-1l3159,r2,l3181,r2,l3184,r3,1l3188,2r1,1l3190,6r,1l3190,10r,1l3190,13r-1,1l3188,16r-1,1l3184,18r-1,1l3181,19xm3121,19r-20,l3100,19r-3,-1l3096,17r-1,-1l3094,14r-1,-1l3091,11r,-1l3091,7r2,-1l3094,3r1,-1l3096,1r1,-1l3100,r1,l3121,r3,l3125,r2,1l3128,2r2,1l3131,6r,1l3131,10r,1l3131,13r-1,1l3128,16r-1,1l3125,18r-1,1l3121,19xm3062,19r-20,l3040,19r-2,-1l3037,17r-2,-1l3034,14r-1,-1l3032,11r,-1l3032,7r1,-1l3034,3r1,-1l3037,1r1,-1l3040,r2,l3062,r2,l3065,r3,1l3069,2r1,1l3071,6r,1l3071,10r,1l3071,13r-1,1l3069,16r-1,1l3065,18r-1,1l3062,19xm3002,19r-20,l2981,19r-3,-1l2977,17r-1,-1l2975,14r-2,-1l2972,11r,-1l2972,7r1,-1l2975,3r1,-1l2977,1r1,-1l2981,r1,l3002,r2,l3006,r2,1l3009,2r2,1l3012,6r,1l3012,10r,1l3012,13r-1,1l3009,16r-1,1l3006,18r-2,1l3002,19xm2943,19r-20,l2921,19r-2,-1l2918,17r-2,-1l2915,14r-1,-1l2913,11r,-1l2913,7r1,-1l2915,3r1,-1l2918,1r1,-1l2921,r2,l2943,r2,l2946,r3,1l2950,2r1,1l2952,6r,1l2952,10r,1l2952,13r-1,1l2950,16r-1,1l2946,18r-1,1l2943,19xm2883,19r-20,l2862,19r-3,-1l2858,17r-1,-1l2856,14r-2,-1l2853,11r,-1l2853,7r1,-1l2856,3r1,-1l2858,1r1,-1l2862,r1,l2883,r2,l2887,r2,1l2890,2r2,1l2893,6r,1l2893,10r,1l2893,13r-1,1l2890,16r-1,1l2887,18r-2,1l2883,19xm2823,19r-19,l2802,19r-2,-1l2799,17r-2,-1l2796,14r-1,-1l2794,11r,-1l2794,7r1,-1l2796,3r1,-1l2799,1r1,-1l2802,r2,l2823,r3,l2827,r3,1l2831,2r1,1l2833,6r,1l2833,10r,1l2833,13r-1,1l2831,16r-1,1l2827,18r-1,1l2823,19xm2764,19r-20,l2743,19r-3,-1l2739,17r-1,-1l2737,14r-2,-1l2734,11r,-1l2734,7r1,-1l2737,3r1,-1l2739,1r1,-1l2743,r1,l2764,r2,l2768,r2,1l2771,2r2,1l2774,6r,1l2774,10r,1l2774,13r-1,1l2771,16r-1,1l2768,18r-2,1l2764,19xm2704,19r-19,l2683,19r-2,-1l2680,17r-2,-1l2677,14r-1,-1l2675,11r,-1l2675,7r1,-1l2677,3r1,-1l2680,1r1,-1l2683,r2,l2704,r3,l2708,r3,1l2712,2r1,1l2714,6r,1l2714,10r,1l2714,13r-1,1l2712,16r-1,1l2708,18r-1,1l2704,19xm2645,19r-20,l2624,19r-3,-1l2620,17r-1,-1l2618,14r-2,-1l2615,11r,-1l2615,7r1,-1l2618,3r1,-1l2620,1r1,-1l2624,r1,l2645,r2,l2649,r2,1l2652,2r2,1l2655,6r,1l2655,10r,1l2655,13r-1,1l2652,16r-1,1l2649,18r-2,1l2645,19xm2585,19r-19,l2564,19r-2,-1l2561,17r-2,-1l2558,14r-1,-1l2556,11r,-1l2556,7r1,-1l2558,3r1,-1l2561,1r1,-1l2564,r2,l2585,r3,l2589,r3,1l2593,2r1,1l2595,6r,1l2595,10r,1l2595,13r-1,1l2593,16r-1,1l2589,18r-1,1l2585,19xm2526,19r-20,l2505,19r-3,-1l2501,17r-1,-1l2499,14r-2,-1l2496,11r,-1l2496,7r1,-1l2499,3r1,-1l2501,1r1,-1l2505,r1,l2526,r2,l2530,r2,1l2533,2r2,1l2536,6r,1l2536,10r,1l2536,13r-1,1l2533,16r-1,1l2530,18r-2,1l2526,19xm2466,19r-19,l2445,19r-2,-1l2442,17r-2,-1l2439,14r-1,-1l2437,11r,-1l2437,7r1,-1l2439,3r1,-1l2442,1r1,-1l2445,r2,l2466,r3,l2470,r3,1l2474,2r1,1l2476,6r,1l2476,10r,1l2476,13r-1,1l2474,16r-1,1l2470,18r-1,1l2466,19xm2407,19r-20,l2386,19r-3,-1l2382,17r-1,-1l2380,14r-2,-1l2377,11r,-1l2377,7r1,-1l2380,3r1,-1l2382,1r1,-1l2386,r1,l2407,r2,l2411,r2,1l2414,2r2,1l2417,6r,1l2417,10r,1l2417,13r-1,1l2414,16r-1,1l2411,18r-2,1l2407,19xm2347,19r-19,l2326,19r-2,-1l2323,17r-2,-1l2320,14r-1,-1l2318,11r,-1l2318,7r1,-1l2320,3r1,-1l2323,1r1,-1l2326,r2,l2347,r3,l2351,r3,1l2355,2r1,1l2357,6r,1l2357,10r,1l2357,13r-1,1l2355,16r-1,1l2351,18r-1,1l2347,19xm2288,19r-20,l2267,19r-3,-1l2263,17r-1,-1l2261,14r-2,-1l2258,11r,-1l2258,7r1,-1l2261,3r1,-1l2263,1r1,-1l2267,r1,l2288,r2,l2292,r2,1l2295,2r2,1l2298,6r,1l2298,10r,1l2298,13r-1,1l2295,16r-1,1l2292,18r-2,1l2288,19xm2228,19r-20,l2207,19r-2,-1l2204,17r-2,-1l2201,14r-1,-1l2199,11r,-1l2199,7r1,-1l2201,3r1,-1l2204,1r1,-1l2207,r1,l2228,r3,l2232,r3,1l2236,2r1,1l2238,6r,1l2238,10r,1l2238,13r-1,1l2236,16r-1,1l2232,18r-1,1l2228,19xm2169,19r-20,l2148,19r-3,-1l2144,17r-1,-1l2142,14r-2,-1l2139,11r,-1l2139,7r1,-1l2142,3r1,-1l2144,1r1,-1l2148,r1,l2169,r2,l2173,r2,1l2176,2r1,1l2179,6r,1l2179,10r,1l2179,13r-2,1l2176,16r-1,1l2173,18r-2,1l2169,19xm2109,19r-20,l2088,19r-2,-1l2085,17r-2,-1l2082,14r-1,-1l2080,11r,-1l2080,7r1,-1l2082,3r1,-1l2085,1r1,-1l2088,r1,l2109,r3,l2113,r2,1l2117,2r1,1l2119,6r,1l2119,10r,1l2119,13r-1,1l2117,16r-2,1l2113,18r-1,1l2109,19xm2050,19r-20,l2029,19r-3,-1l2025,17r-1,-1l2023,14r-2,-1l2020,11r,-1l2020,7r1,-1l2023,3r1,-1l2025,1r1,-1l2029,r1,l2050,r2,l2054,r2,1l2057,2r1,1l2060,6r,1l2060,10r,1l2060,13r-2,1l2057,16r-1,1l2054,18r-2,1l2050,19xm1990,19r-20,l1969,19r-2,-1l1965,17r-1,-1l1963,14r-1,-1l1961,11r,-1l1961,7r1,-1l1963,3r1,-1l1965,1r2,-1l1969,r1,l1990,r3,l1994,r2,1l1998,2r1,1l2000,6r,1l2000,10r,1l2000,13r-1,1l1998,16r-2,1l1994,18r-1,1l1990,19xm1931,19r-20,l1910,19r-3,-1l1906,17r-1,-1l1903,14r-1,-1l1901,11r,-1l1901,7r1,-1l1903,3r2,-1l1906,1r1,-1l1910,r1,l1931,r2,l1934,r3,1l1938,2r1,1l1941,6r,1l1941,10r,1l1941,13r-2,1l1938,16r-1,1l1934,18r-1,1l1931,19xm1871,19r-20,l1850,19r-2,-1l1846,17r-1,-1l1844,14r-1,-1l1841,11r,-1l1841,7r2,-1l1844,3r1,-1l1846,1r2,-1l1850,r1,l1871,r3,l1875,r2,1l1879,2r1,1l1881,6r,1l1881,10r,1l1881,13r-1,1l1879,16r-2,1l1875,18r-1,1l1871,19xm1812,19r-20,l1791,19r-3,-1l1787,17r-1,-1l1784,14r-1,-1l1782,11r,-1l1782,7r1,-1l1784,3r2,-1l1787,1r1,-1l1791,r1,l1812,r2,l1815,r3,1l1819,2r1,1l1822,6r,1l1822,10r,1l1822,13r-2,1l1819,16r-1,1l1815,18r-1,1l1812,19xm1752,19r-20,l1731,19r-2,-1l1727,17r-1,-1l1725,14r-1,-1l1722,11r,-1l1722,7r2,-1l1725,3r1,-1l1727,1r2,-1l1731,r1,l1752,r3,l1756,r2,1l1760,2r1,1l1762,6r,1l1762,10r,1l1762,13r-1,1l1760,16r-2,1l1756,18r-1,1l1752,19xm1693,19r-20,l1672,19r-3,-1l1668,17r-1,-1l1665,14r-1,-1l1663,11r,-1l1663,7r1,-1l1665,3r2,-1l1668,1r1,-1l1672,r1,l1693,r2,l1696,r3,1l1700,2r1,1l1703,6r,1l1703,10r,1l1703,13r-2,1l1700,16r-1,1l1696,18r-1,1l1693,19xm1633,19r-20,l1612,19r-2,-1l1608,17r-1,-1l1606,14r-1,-1l1603,11r,-1l1603,7r2,-1l1606,3r1,-1l1608,1r2,-1l1612,r1,l1633,r3,l1637,r2,1l1641,2r1,1l1643,6r,1l1643,10r,1l1643,13r-1,1l1641,16r-2,1l1637,18r-1,1l1633,19xm1574,19r-20,l1553,19r-3,-1l1549,17r-1,-1l1546,14r-1,-1l1544,11r,-1l1544,7r1,-1l1546,3r2,-1l1549,1r1,-1l1553,r1,l1574,r2,l1577,r3,1l1581,2r1,1l1584,6r,1l1584,10r,1l1584,13r-2,1l1581,16r-1,1l1577,18r-1,1l1574,19xm1514,19r-20,l1493,19r-2,-1l1489,17r-1,-1l1487,14r-1,-1l1484,11r,-1l1484,7r2,-1l1487,3r1,-1l1489,1r2,-1l1493,r1,l1514,r3,l1518,r2,1l1522,2r1,1l1524,6r,1l1524,10r,1l1524,13r-1,1l1522,16r-2,1l1518,18r-1,1l1514,19xm1455,19r-20,l1434,19r-3,-1l1430,17r-1,-1l1427,14r-1,-1l1425,11r,-1l1425,7r1,-1l1427,3r2,-1l1430,1r1,-1l1434,r1,l1455,r2,l1458,r3,1l1462,2r1,1l1465,6r,1l1465,10r,1l1465,13r-2,1l1462,16r-1,1l1458,18r-1,1l1455,19xm1395,19r-20,l1374,19r-2,-1l1370,17r-1,-1l1368,14r-1,-1l1365,11r,-1l1365,7r2,-1l1368,3r1,-1l1370,1r2,-1l1374,r1,l1395,r3,l1399,r2,1l1403,2r1,1l1405,6r,1l1405,10r,1l1405,13r-1,1l1403,16r-2,1l1399,18r-1,1l1395,19xm1336,19r-20,l1315,19r-3,-1l1311,17r-1,-1l1308,14r-1,-1l1306,11r,-1l1306,7r1,-1l1308,3r2,-1l1311,1r1,-1l1315,r1,l1336,r2,l1339,r3,1l1343,2r1,1l1346,6r,1l1346,10r,1l1346,13r-2,1l1343,16r-1,1l1339,18r-1,1l1336,19xm1276,19r-20,l1255,19r-2,-1l1251,17r-1,-1l1249,14r-1,-1l1246,11r,-1l1246,7r2,-1l1249,3r1,-1l1251,1r2,-1l1255,r1,l1276,r3,l1280,r2,1l1284,2r1,1l1286,6r,1l1286,10r,1l1286,13r-1,1l1284,16r-2,1l1280,18r-1,1l1276,19xm1217,19r-20,l1196,19r-3,-1l1192,17r-1,-1l1189,14r-1,-1l1187,11r,-1l1187,7r1,-1l1189,3r2,-1l1192,1r1,-1l1196,r1,l1217,r2,l1220,r3,1l1224,2r1,1l1227,6r,1l1227,10r,1l1227,13r-2,1l1224,16r-1,1l1220,18r-1,1l1217,19xm1157,19r-20,l1136,19r-2,-1l1132,17r-1,-1l1130,14r-1,-1l1127,11r,-1l1127,7r2,-1l1130,3r1,-1l1132,1r2,-1l1136,r1,l1157,r3,l1161,r2,1l1165,2r1,1l1167,6r,1l1167,10r,1l1167,13r-1,1l1165,16r-2,1l1161,18r-1,1l1157,19xm1098,19r-20,l1076,19r-2,-1l1073,17r-1,-1l1070,14r-1,-1l1068,11r,-1l1068,7r1,-1l1070,3r2,-1l1073,1r1,-1l1076,r2,l1098,r2,l1101,r3,1l1105,2r1,1l1107,6r,1l1107,10r,1l1107,13r-1,1l1105,16r-1,1l1101,18r-1,1l1098,19xm1038,19r-20,l1017,19r-3,-1l1013,17r-1,-1l1011,14r-1,-1l1008,11r,-1l1008,7r2,-1l1011,3r1,-1l1013,1r1,-1l1017,r1,l1038,r3,l1042,r2,1l1045,2r2,1l1048,6r,1l1048,10r,1l1048,13r-1,1l1045,16r-1,1l1042,18r-1,1l1038,19xm979,19r-20,l957,19r-2,-1l954,17r-2,-1l951,14r-1,-1l949,11r,-1l949,7r1,-1l951,3r1,-1l954,1,955,r2,l959,r20,l981,r1,l985,1r1,1l987,3r1,3l988,7r,3l988,11r,2l987,14r-1,2l985,17r-3,1l981,19r-2,xm919,19r-20,l898,19r-3,-1l894,17r-1,-1l892,14r-2,-1l889,11r,-1l889,7r1,-1l892,3r1,-1l894,1,895,r3,l899,r20,l921,r2,l925,1r1,1l928,3r1,3l929,7r,3l929,11r,2l928,14r-2,2l925,17r-2,1l921,19r-2,xm859,19r-19,l838,19r-2,-1l835,17r-2,-1l832,14r-1,-1l830,11r,-1l830,7r1,-1l832,3r1,-1l835,1,836,r2,l840,r19,l862,r1,l866,1r1,1l868,3r1,3l869,7r,3l869,11r,2l868,14r-1,2l866,17r-3,1l862,19r-3,xm800,19r-20,l779,19r-3,-1l775,17r-1,-1l773,14r-2,-1l770,11r,-1l770,7r1,-1l773,3r1,-1l775,1,776,r3,l780,r20,l802,r2,l806,1r1,1l809,3r1,3l810,7r,3l810,11r,2l809,14r-2,2l806,17r-2,1l802,19r-2,xm740,19r-19,l719,19r-2,-1l716,17r-2,-1l713,14r-1,-1l711,11r,-1l711,7r1,-1l713,3r1,-1l716,1,717,r2,l721,r19,l743,r1,l747,1r1,1l749,3r1,3l750,7r,3l750,11r,2l749,14r-1,2l747,17r-3,1l743,19r-3,xm681,19r-20,l660,19r-3,-1l656,17r-1,-1l654,14r-2,-1l651,11r,-1l651,7r1,-1l654,3r1,-1l656,1,657,r3,l661,r20,l683,r2,l687,1r1,1l690,3r1,3l691,7r,3l691,11r,2l690,14r-2,2l687,17r-2,1l683,19r-2,xm621,19r-19,l600,19r-2,-1l597,17r-2,-1l594,14r-1,-1l592,11r,-1l592,7r1,-1l594,3r1,-1l597,1,598,r2,l602,r19,l624,r1,l628,1r1,1l630,3r1,3l631,7r,3l631,11r,2l630,14r-1,2l628,17r-3,1l624,19r-3,xm562,19r-20,l541,19r-3,-1l537,17r-1,-1l535,14r-2,-1l532,11r,-1l532,7r1,-1l535,3r1,-1l537,1,538,r3,l542,r20,l564,r2,l568,1r1,1l571,3r1,3l572,7r,3l572,11r,2l571,14r-2,2l568,17r-2,1l564,19r-2,xm502,19r-19,l481,19r-2,-1l478,17r-2,-1l475,14r-1,-1l473,11r,-1l473,7r1,-1l475,3r1,-1l478,1,479,r2,l483,r19,l505,r1,l509,1r1,1l511,3r1,3l512,7r,3l512,11r,2l511,14r-1,2l509,17r-3,1l505,19r-3,xm443,19r-20,l422,19r-3,-1l418,17r-1,-1l416,14r-2,-1l413,11r,-1l413,7r1,-1l416,3r1,-1l418,1,419,r3,l423,r20,l445,r2,l449,1r1,1l452,3r1,3l453,7r,3l453,11r,2l452,14r-2,2l449,17r-2,1l445,19r-2,xm383,19r-19,l362,19r-2,-1l359,17r-2,-1l356,14r-1,-1l354,11r,-1l354,7r1,-1l356,3r1,-1l359,1,360,r2,l364,r19,l386,r1,l390,1r1,1l392,3r1,3l393,7r,3l393,11r,2l392,14r-1,2l390,17r-3,1l386,19r-3,xm324,19r-20,l303,19r-3,-1l299,17r-1,-1l297,14r-2,-1l294,11r,-1l294,7r1,-1l297,3r1,-1l299,1,300,r3,l304,r20,l326,r2,l330,1r1,1l333,3r1,3l334,7r,3l334,11r,2l333,14r-2,2l330,17r-2,1l326,19r-2,xm264,19r-19,l243,19r-2,-1l240,17r-2,-1l237,14r-1,-1l235,11r,-1l235,7r1,-1l237,3r1,-1l240,1,241,r2,l245,r19,l267,r1,l271,1r1,1l273,3r1,3l274,7r,3l274,11r,2l273,14r-1,2l271,17r-3,1l267,19r-3,xm205,19r-20,l184,19r-3,-1l180,17r-1,-1l178,14r-2,-1l175,11r,-1l175,7r1,-1l178,3r1,-1l180,1,181,r3,l185,r20,l207,r2,l211,1r1,1l214,3r1,3l215,7r,3l215,11r,2l214,14r-2,2l211,17r-2,1l207,19r-2,xm147,19r-3,2l130,22r-1,1l127,23r-3,l123,22r-2,l119,21r-1,-2l117,17r,-1l117,13r,-1l117,10r1,-2l121,5r1,l124,3r4,-1l144,1,145,r3,l149,1r1,1l153,2r1,3l154,6r1,1l155,10r,2l155,13r-1,1l153,17r-1,1l150,18r-2,1l147,19xm93,36r,1l81,43r-3,2l77,47r-2,l72,47r-1,l68,47,67,45,66,44,65,43,63,42,62,39r,-1l62,36r1,-2l63,32r2,-1l66,29r5,-2l85,18r2,-1l88,17r3,l92,17r2,1l96,19r1,2l98,23r,1l99,27r,1l98,31r-1,1l97,33r-3,1l93,36xm51,70l44,81r-3,5l40,88r-3,1l36,90r-1,l32,91,31,90r-2,l28,89,25,88,24,86,23,85r,-2l23,81r,-2l23,78r1,-3l28,69,36,59r1,-2l39,55r1,l42,54r2,l46,55r1,l50,57r1,1l52,59r2,3l54,63r,2l54,67r-2,2l51,70xm26,120r-3,11l23,138r-2,2l20,141r-2,4l16,145r-1,1l13,146r-3,l9,146,6,145,4,142,3,141r,-3l3,137r,-2l4,126,6,115r2,-3l8,111r2,-1l11,109r2,-2l15,107r1,l19,107r1,2l23,109r1,1l25,112r,2l26,115r,2l26,120xm20,176r,19l20,198r-1,1l19,202r-1,1l16,204r-2,1l13,205r-3,l8,205r-2,l5,204,3,203,1,202r,-3l,198r,-3l,176r,-2l1,172r,-1l3,169r2,-1l6,167r2,-1l10,166r3,l14,167r2,1l18,169r1,2l19,172r1,2l20,176xm20,235r,20l20,257r-1,2l19,261r-1,1l16,264r-2,1l13,265r-3,l8,265r-2,l5,264,3,262,1,261r,-2l,257r,-2l,235r,-1l1,231r,-1l3,229r2,-1l6,226r2,-1l10,225r3,l14,226r2,2l18,229r1,1l19,231r1,3l20,235xm20,295r,19l20,317r-1,1l19,321r-1,1l16,323r-2,1l13,324r-3,l8,324r-2,l5,323,3,322,1,321r,-3l,317r,-3l,295r,-2l1,291r,-1l3,288r2,-1l6,286r2,-1l10,285r3,l14,286r2,1l18,288r1,2l19,291r1,2l20,295xm20,354r,20l20,376r-1,2l19,380r-1,1l16,383r-2,1l13,384r-3,l8,384r-2,l5,383,3,381,1,380r,-2l,376r,-2l,354r,-1l1,350r,-1l3,348r2,-1l6,345r2,-1l10,344r3,l14,345r2,2l18,348r1,1l19,350r1,3l20,354xm20,414r,20l20,436r-1,1l19,440r-1,1l16,442r-2,1l13,443r-3,l8,443r-2,l5,442,3,441,1,440r,-3l,436r,-2l,414r,-2l1,410r,-1l3,407r2,-1l6,405r2,-1l10,404r3,l14,405r2,1l18,407r1,2l19,410r1,2l20,414xm20,473r,20l20,495r-1,2l19,499r-1,1l16,502r-2,1l13,503r-3,l8,503r-2,l5,502,3,500,1,499r,-2l,495r,-2l,473r,-1l1,469r,-1l3,467r2,-1l6,465r2,-2l10,463r3,l14,465r2,1l18,467r1,1l19,469r1,3l20,473xm20,533r,20l20,555r-1,1l19,559r-1,1l16,561r-2,1l13,562r-3,l8,562r-2,l5,561,3,560,1,559r,-3l,555r,-2l,533r,-2l1,529r,-1l3,526r2,-1l6,524r2,-1l10,523r3,l14,524r2,1l18,526r1,2l19,529r1,2l20,533xm20,592r,20l20,615r-1,1l19,618r-1,1l16,621r-2,1l13,622r-3,l8,622r-2,l5,621,3,619,1,618r,-2l,615r,-3l,592r,-1l1,588r,-1l3,586r2,-1l6,584r2,-2l10,582r3,l14,584r2,1l18,586r1,1l19,588r1,3l20,592xm20,652r,20l20,674r-1,1l19,678r-1,1l16,680r-2,1l13,681r-3,l8,681r-2,l5,680,3,679,1,678r,-3l,674r,-2l,652r,-2l1,648r,-1l3,645r2,-1l6,643r2,-1l10,642r3,l14,643r2,1l18,645r1,2l19,648r1,2l20,652xm20,711r,20l20,734r-1,1l19,737r-1,1l16,740r-2,1l13,741r-3,l8,741r-2,l5,740,3,738,1,737r,-2l,734r,-3l,711r,-1l1,707r,-1l3,705r2,-1l6,703r2,-2l10,701r3,l14,703r2,1l18,705r1,1l19,707r1,3l20,711xm20,771r,20l20,793r-1,1l19,797r-1,1l16,799r-2,1l13,800r-3,l8,800r-2,l5,799,3,798,1,797r,-3l,793r,-2l,771r,-2l1,767r,-1l3,765r2,-2l6,762r2,-1l10,761r3,l14,762r2,1l18,765r1,1l19,767r1,2l20,771xm20,830r,20l20,853r-1,1l19,856r-1,1l16,859r-2,1l13,860r-3,l8,860r-2,l5,859,3,857,1,856r,-2l,853r,-3l,830r,-1l1,826r,-1l3,824r2,-1l6,822r2,-2l10,820r3,l14,822r2,1l18,824r1,1l19,826r1,3l20,830xm20,890r,20l20,912r-1,1l19,916r-1,1l16,918r-2,1l13,919r-3,l8,919r-2,l5,918,3,917,1,916r,-3l,912r,-2l,890r,-2l1,886r,-1l3,884r2,-2l6,881r2,-1l10,880r3,l14,881r2,1l18,884r1,1l19,886r1,2l20,890xm20,949r,20l20,972r-1,1l19,975r-1,1l16,978r-2,1l13,979r-3,l8,979r-2,l5,978,3,976,1,975r,-2l,972r,-3l,949r,-1l1,946r,-2l3,943r2,-1l6,941r2,-2l10,939r3,l14,941r2,1l18,943r1,1l19,946r1,2l20,949xm20,1009r,20l20,1031r-1,1l19,1035r-1,1l16,1037r-2,1l13,1038r-3,l8,1038r-2,l5,1037r-2,-1l1,1035r,-3l,1031r,-2l,1009r,-2l1,1005r,-1l3,1003r2,-2l6,1000r2,-1l10,999r3,l14,1000r2,1l18,1003r1,1l19,1005r1,2l20,1009xm20,1068r,20l20,1091r-1,1l19,1094r-1,2l16,1097r-2,1l13,1098r-3,l8,1098r-2,l5,1097r-2,-1l1,1094r,-2l,1091r,-3l,1068r,-1l1,1065r,-2l3,1062r2,-1l6,1060r2,-2l10,1058r3,l14,1060r2,1l18,1062r1,1l19,1065r1,2l20,1068xm20,1128r,20l20,1150r-1,1l19,1154r-1,1l16,1156r-2,1l13,1157r-3,l8,1157r-2,l5,1156r-2,-1l1,1154r,-3l,1150r,-2l,1128r,-1l1,1124r,-1l3,1122r2,-2l6,1119r2,-1l10,1118r3,l14,1119r2,1l18,1122r1,1l19,1124r1,3l20,1128xm20,1187r,20l20,1210r-1,1l19,1213r-1,2l16,1216r-2,1l13,1217r-3,l8,1217r-2,l5,1216r-2,-1l1,1213r,-2l,1210r,-3l,1187r,-1l1,1184r,-2l3,1181r2,-1l6,1179r2,-2l10,1177r3,l14,1179r2,1l18,1181r1,1l19,1184r1,2l20,1187xm20,1247r,20l20,1269r-1,1l19,1273r-1,1l16,1275r-2,2l13,1277r-3,l8,1277r-2,l5,1275r-2,-1l1,1273r,-3l,1269r,-2l,1247r,-1l1,1243r,-1l3,1241r2,-2l6,1238r2,-1l10,1237r3,l14,1238r2,1l18,1241r1,1l19,1243r1,3l20,1247xm20,1306r,20l20,1329r-1,1l19,1332r-1,2l16,1335r-2,1l13,1336r-3,l8,1336r-2,l5,1335r-2,-1l1,1332r,-2l,1329r,-3l,1306r,-1l1,1303r,-2l3,1300r2,-1l6,1298r2,-2l10,1296r3,l14,1298r2,1l18,1300r1,1l19,1303r1,2l20,1306xm20,1366r,20l20,1388r-1,1l19,1392r-1,1l16,1394r-2,2l13,1396r-3,l8,1396r-2,l5,1394r-2,-1l1,1392r,-3l,1388r,-2l,1366r,-1l1,1362r,-1l3,1360r2,-2l6,1357r2,-1l10,1356r3,l14,1357r2,1l18,1360r1,1l19,1362r1,3l20,1366xm20,1425r,20l20,1448r-1,1l19,1451r-1,2l16,1454r-2,1l13,1455r-3,l8,1455r-2,l5,1454r-2,-1l1,1451r,-2l,1448r,-3l,1425r,-1l1,1422r,-2l3,1419r2,-1l6,1417r2,-2l10,1415r3,l14,1417r2,1l18,1419r1,1l19,1422r1,2l20,1425xm20,1485r,20l20,1507r-1,1l19,1511r-1,1l16,1513r-2,2l13,1515r-3,l8,1515r-2,l5,1513r-2,-1l1,1511r,-3l,1507r,-2l,1485r,-1l1,1481r,-1l3,1479r2,-2l6,1476r2,-1l10,1475r3,l14,1476r2,1l18,1479r1,1l19,1481r1,3l20,1485xm20,1544r,20l20,1567r-1,1l19,1570r-1,2l16,1573r-2,1l13,1574r-3,l8,1574r-2,l5,1573r-2,-1l1,1570r,-2l,1567r,-3l,1544r,-1l1,1541r,-2l3,1538r2,-1l6,1536r2,-2l10,1534r3,l14,1536r2,1l18,1538r1,1l19,1541r1,2l20,1544xm20,1604r,20l20,1626r-1,1l19,1630r-1,1l16,1632r-2,2l13,1634r-3,l8,1634r-2,l5,1632r-2,-1l1,1630r,-3l,1626r,-2l,1604r,-1l1,1600r,-1l3,1598r2,-2l6,1595r2,-1l10,1594r3,l14,1595r2,1l18,1598r1,1l19,1600r1,3l20,1604xm20,1663r,20l20,1686r-1,1l19,1689r-1,2l16,1692r-2,1l13,1693r-3,l8,1693r-2,l5,1692r-2,-1l1,1689r,-2l,1686r,-3l,1663r,-1l1,1660r,-2l3,1657r2,-1l6,1655r2,-2l10,1653r3,l14,1655r2,1l18,1657r1,1l19,1660r1,2l20,1663xm20,1723r,20l20,1745r-1,1l19,1749r-1,1l16,1751r-2,2l13,1753r-3,l8,1753r-2,l5,1751r-2,-1l1,1749r,-3l,1745r,-2l,1723r,-1l1,1719r,-1l3,1717r2,-2l6,1714r2,-1l10,1713r3,l14,1714r2,1l18,1717r1,1l19,1719r1,3l20,1723xm20,1782r,20l20,1805r-1,1l19,1808r-1,2l16,1811r-2,1l13,1812r-3,l8,1812r-2,l5,1811r-2,-1l1,1808r,-2l,1805r,-3l,1782r,-1l1,1779r,-2l3,1776r2,-1l6,1774r2,-2l10,1772r3,l14,1774r2,1l18,1776r1,1l19,1779r1,2l20,1782xm20,1842r,20l20,1864r-1,1l19,1868r-1,1l16,1870r-2,2l13,1872r-3,l8,1872r-2,l5,1870r-2,-1l1,1868r,-3l,1864r,-2l,1842r,-1l1,1838r,-1l3,1836r2,-2l6,1833r2,-1l10,1832r3,l14,1833r2,1l18,1836r1,1l19,1838r1,3l20,1842xm20,1901r,20l20,1924r-1,1l19,1927r-1,2l16,1930r-2,1l13,1931r-3,l8,1931r-2,l5,1930r-2,-1l1,1927r,-2l,1924r,-3l,1901r,-1l1,1898r,-2l3,1895r2,-1l6,1893r2,-2l10,1891r3,l14,1893r2,1l18,1895r1,1l19,1898r1,2l20,1901xm20,1961r,20l20,1983r-1,1l19,1987r-1,1l16,1989r-2,2l13,1991r-3,l8,1991r-2,l5,1989r-2,-1l1,1987r,-3l,1983r,-2l,1961r,-1l1,1957r,-1l3,1955r2,-2l6,1952r2,-1l10,1951r3,l14,1952r2,1l18,1955r1,1l19,1957r1,3l20,1961xm20,2020r,20l20,2043r-1,1l19,2046r-1,2l16,2049r-2,1l13,2050r-3,l8,2050r-2,l5,2049r-2,-1l1,2046r,-2l,2043r,-3l,2020r,-1l1,2017r,-2l3,2014r2,-1l6,2012r2,-2l10,2010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9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0r,-1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287338,1856740;413544,1840870;618331,1856740;744538,1840870;949325,1856740;1074738,1840870;1279525,1856740;1405731,1840870;1610519,1856740;1735931,1840870;1940719,1856740;2066925,1840870;2271713,1856740;2397919,1840870;2602706,1856740;2728119,1840870;2932906,1856740;3059113,1840870;3263900,1856740;3389313,1840870;3508375,1701218;3498056,1586957;3508375,1371131;3498056,1256870;3508375,1040250;3498056,925990;3508375,710163;3498056,595902;3508375,379283;3498056,265022;3479006,53163;3376613,0;3170238,15076;3046413,0;2839244,15076;2715419,0;2509044,15076;2384425,0;2178050,15076;2054225,0;1847850,15076;1723231,0;1516856,15076;1393031,0;1185863,15076;1062038,0;855663,15076;731044,0;524669,15076;400844,0;194469,15076;50006,26978;11113,132511;6350,351511;11113,463392;6350,682392;11113,793479;6350,1013272;11113,1124359;6350,1343359;11113,1454446;6350,1674240;19844,1782946" o:connectangles="0,0,0,0,0,0,0,0,0,0,0,0,0,0,0,0,0,0,0,0,0,0,0,0,0,0,0,0,0,0,0,0,0,0,0,0,0,0,0,0,0,0,0,0,0,0,0,0,0,0,0,0,0,0,0,0,0,0,0,0,0,0,0"/>
                  <o:lock v:ext="edit" verticies="t"/>
                </v:shape>
                <v:rect id="Rectangle 1138" o:spid="_x0000_s1323" style="position:absolute;left:24485;top:2617;width:1016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YBkcUA&#10;AADdAAAADwAAAGRycy9kb3ducmV2LnhtbESPW2sCMRSE3wv+h3CEvtWkXkJdjVIEoaB98AJ9PWyO&#10;u0s3J9tN1PXfG6Hg4zAz3zDzZedqcaE2VJ4NvA8UCOLc24oLA8fD+u0DRIjIFmvPZOBGAZaL3ssc&#10;M+uvvKPLPhYiQThkaKCMscmkDHlJDsPAN8TJO/nWYUyyLaRt8ZrgrpZDpbR0WHFaKLGhVUn57/7s&#10;DKAe27/v02h72Jw1TotOrSc/ypjXfvc5AxGpi8/wf/vLGhhOtIb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ZgGRxQAAAN0AAAAPAAAAAAAAAAAAAAAAAJgCAABkcnMv&#10;ZG93bnJldi54bWxQSwUGAAAAAAQABAD1AAAAigMAAAAA&#10;" stroked="f"/>
                <v:rect id="Rectangle 1139" o:spid="_x0000_s1324" style="position:absolute;left:25501;top:2458;width:914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kJyMYA&#10;AADdAAAADwAAAGRycy9kb3ducmV2LnhtbESPS4vCQBCE74L/YWjBm05WWB/RUURX9Ohjwd1bk2mT&#10;sJmekBlN9Nc7grDHoqq+omaLxhTiRpXLLSv46EcgiBOrc04VfJ82vTEI55E1FpZJwZ0cLObt1gxj&#10;bWs+0O3oUxEg7GJUkHlfxlK6JCODrm9L4uBdbGXQB1mlUldYB7gp5CCKhtJgzmEhw5JWGSV/x6tR&#10;sB2Xy5+dfdRp8fW7Pe/Pk/Vp4pXqdprlFISnxv+H3+2dVjD4HI7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kJyMYAAADdAAAADwAAAAAAAAAAAAAAAACYAgAAZHJz&#10;L2Rvd25yZXYueG1sUEsFBgAAAAAEAAQA9QAAAIsDAAAAAA==&#10;" filled="f" stroked="f">
                  <v:textbox inset="0,0,0,0">
                    <w:txbxContent>
                      <w:p w14:paraId="5DF778B8" w14:textId="77777777" w:rsidR="00865202" w:rsidRDefault="00865202" w:rsidP="00B54A24">
                        <w:pPr>
                          <w:autoSpaceDE w:val="0"/>
                          <w:autoSpaceDN w:val="0"/>
                          <w:adjustRightInd w:val="0"/>
                          <w:rPr>
                            <w:color w:val="000000"/>
                            <w:sz w:val="18"/>
                            <w:szCs w:val="18"/>
                          </w:rPr>
                        </w:pPr>
                        <w:r>
                          <w:rPr>
                            <w:color w:val="000000"/>
                            <w:sz w:val="18"/>
                            <w:szCs w:val="18"/>
                          </w:rPr>
                          <w:t>WS da Fazenda</w:t>
                        </w:r>
                      </w:p>
                    </w:txbxContent>
                  </v:textbox>
                </v:rect>
                <v:rect id="Rectangle 1140" o:spid="_x0000_s1325" style="position:absolute;left:27406;top:8364;width:11735;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lZO8QA&#10;AADdAAAADwAAAGRycy9kb3ducmV2LnhtbERPTYvCMBC9C/6HMAteRFMVpXSNIu4K4uKhKoK3oZlt&#10;yzaT2kSt/94cFjw+3vd82ZpK3KlxpWUFo2EEgjizuuRcwem4GcQgnEfWWFkmBU9ysFx0O3NMtH1w&#10;SveDz0UIYZeggsL7OpHSZQUZdENbEwfu1zYGfYBNLnWDjxBuKjmOopk0WHJoKLCmdUHZ3+FmFPyc&#10;L/vN7WsaP3fneDW59q1Pv7dK9T7a1ScIT61/i//dW61gPJ2FueF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WTvEAAAA3QAAAA8AAAAAAAAAAAAAAAAAmAIAAGRycy9k&#10;b3ducmV2LnhtbFBLBQYAAAAABAAEAPUAAACJAwAAAAA=&#10;" fillcolor="#dde2cd" stroked="f"/>
                <v:rect id="Rectangle 1141" o:spid="_x0000_s1326" style="position:absolute;left:27406;top:8364;width:11735;height:2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iv8QA&#10;AADdAAAADwAAAGRycy9kb3ducmV2LnhtbESPT4vCMBTE7wt+h/AEb2tqwX/VKCIIPbm77np/Ns+2&#10;2LyUJNr67c3Cwh6HmfkNs972phEPcr62rGAyTkAQF1bXXCr4+T68L0D4gKyxsUwKnuRhuxm8rTHT&#10;tuMvepxCKSKEfYYKqhDaTEpfVGTQj21LHL2rdQZDlK6U2mEX4aaRaZLMpMGa40KFLe0rKm6nu1Fw&#10;/EzzC+3n8/T+0encuPPiumuUGg373QpEoD78h//auVaQTmdL+H0Tn4D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Ir/EAAAA3QAAAA8AAAAAAAAAAAAAAAAAmAIAAGRycy9k&#10;b3ducmV2LnhtbFBLBQYAAAAABAAEAPUAAACJAwAAAAA=&#10;" filled="f" strokeweight=".25pt"/>
                <v:rect id="Rectangle 1142" o:spid="_x0000_s1327" style="position:absolute;left:45301;top:5779;width:9506;height:14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4MYA&#10;AADdAAAADwAAAGRycy9kb3ducmV2LnhtbERPTWvCQBC9C/6HZQQvpW6qpA2pq0hVkJYekorgbchO&#10;k9DsbJpdTfz33UPB4+N9L9eDacSVOldbVvA0i0AQF1bXXCo4fu0fExDOI2tsLJOCGzlYr8ajJaba&#10;9pzRNfelCCHsUlRQed+mUrqiIoNuZlviwH3bzqAPsCul7rAP4aaR8yh6lgZrDg0VtvRWUfGTX4yC&#10;j9P5c3/Zxsnt/ZRsFr8P1me7g1LTybB5BeFp8Hfxv/ugFczjl7A/vA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D4MYAAADdAAAADwAAAAAAAAAAAAAAAACYAgAAZHJz&#10;L2Rvd25yZXYueG1sUEsFBgAAAAAEAAQA9QAAAIsDAAAAAA==&#10;" fillcolor="#dde2cd" stroked="f"/>
                <v:rect id="Rectangle 1143" o:spid="_x0000_s1328" style="position:absolute;left:45301;top:5779;width:9506;height:14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4ZMQA&#10;AADdAAAADwAAAGRycy9kb3ducmV2LnhtbESPzWrDMBCE74W8g9hCb40cQ2rjRgkhEPApbf7uW2tj&#10;m1orIymx+/ZVIJDjMDPfMIvVaDpxI+dbywpm0wQEcWV1y7WC03H7noPwAVljZ5kU/JGH1XLyssBC&#10;24H3dDuEWkQI+wIVNCH0hZS+asign9qeOHoX6wyGKF0ttcMhwk0n0yT5kAZbjgsN9rRpqPo9XI2C&#10;3Xda/tAmy9Lr16BL4875Zd0p9fY6rj9BBBrDM/xol1pBOs9m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ruGTEAAAA3QAAAA8AAAAAAAAAAAAAAAAAmAIAAGRycy9k&#10;b3ducmV2LnhtbFBLBQYAAAAABAAEAPUAAACJAwAAAAA=&#10;" filled="f" strokeweight=".25pt"/>
                <v:rect id="Rectangle 1144" o:spid="_x0000_s1329" style="position:absolute;left:46323;top:12225;width:7823;height:1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8jccA&#10;AADdAAAADwAAAGRycy9kb3ducmV2LnhtbESPQWvCQBSE74X+h+UVems2DVRjdBWpih6tFlJvj+xr&#10;Epp9G7Krif31XUHocZiZb5jZYjCNuFDnassKXqMYBHFhdc2lgs/j5iUF4TyyxsYyKbiSg8X88WGG&#10;mbY9f9Dl4EsRIOwyVFB532ZSuqIigy6yLXHwvm1n0AfZlVJ32Ae4aWQSxyNpsOawUGFL7xUVP4ez&#10;UbBN2+XXzv72ZbM+bfN9PlkdJ16p56dhOQXhafD/4Xt7pxUkb+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3PI3HAAAA3QAAAA8AAAAAAAAAAAAAAAAAmAIAAGRy&#10;cy9kb3ducmV2LnhtbFBLBQYAAAAABAAEAPUAAACMAwAAAAA=&#10;" filled="f" stroked="f">
                  <v:textbox inset="0,0,0,0">
                    <w:txbxContent>
                      <w:p w14:paraId="7EEE1AC6" w14:textId="77777777" w:rsidR="00865202" w:rsidRDefault="00865202" w:rsidP="00B54A24">
                        <w:pPr>
                          <w:autoSpaceDE w:val="0"/>
                          <w:autoSpaceDN w:val="0"/>
                          <w:adjustRightInd w:val="0"/>
                          <w:rPr>
                            <w:color w:val="000000"/>
                            <w:sz w:val="18"/>
                            <w:szCs w:val="18"/>
                          </w:rPr>
                        </w:pPr>
                        <w:r>
                          <w:rPr>
                            <w:color w:val="000000"/>
                            <w:sz w:val="16"/>
                            <w:szCs w:val="16"/>
                          </w:rPr>
                          <w:t>Aplicação  SRE</w:t>
                        </w:r>
                      </w:p>
                    </w:txbxContent>
                  </v:textbox>
                </v:rect>
                <v:rect id="Rectangle 1145" o:spid="_x0000_s1330" style="position:absolute;left:44405;top:8364;width:8560;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01MYA&#10;AADdAAAADwAAAGRycy9kb3ducmV2LnhtbESPT2vCQBTE7wW/w/IKvdXdao0asxERhELrwT/g9ZF9&#10;JsHs25hdNf323UKhx2FmfsNky9424k6drx1reBsqEMSFMzWXGo6HzesMhA/IBhvHpOGbPCzzwVOG&#10;qXEP3tF9H0oRIexT1FCF0KZS+qIii37oWuLonV1nMUTZldJ0+Ihw28iRUom0WHNcqLCldUXFZX+z&#10;GjB5N9ftefx1+LwlOC97tZmclNYvz/1qASJQH/7Df+0Po2E0mY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g01MYAAADdAAAADwAAAAAAAAAAAAAAAACYAgAAZHJz&#10;L2Rvd25yZXYueG1sUEsFBgAAAAAEAAQA9QAAAIsDAAAAAA==&#10;" stroked="f"/>
                <v:rect id="Rectangle 1146" o:spid="_x0000_s1331" style="position:absolute;left:44405;top:8364;width:8560;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wb/MUA&#10;AADdAAAADwAAAGRycy9kb3ducmV2LnhtbESPQWvCQBSE74L/YXlCb7ppsEbSbEQEIae2ant/zT6T&#10;0OzbsLua9N93C4Ueh5n5hil2k+nFnZzvLCt4XCUgiGurO24UvF+Oyy0IH5A19pZJwTd52JXzWYG5&#10;tiOf6H4OjYgQ9jkqaEMYcil93ZJBv7IDcfSu1hkMUbpGaodjhJtepkmykQY7jgstDnRoqf4634yC&#10;l7e0+qRDlqW311FXxn1sr/teqYfFtH8GEWgK/+G/dqUVpE/ZGn7fxCc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Bv8xQAAAN0AAAAPAAAAAAAAAAAAAAAAAJgCAABkcnMv&#10;ZG93bnJldi54bWxQSwUGAAAAAAQABAD1AAAAigMAAAAA&#10;" filled="f" strokeweight=".25pt"/>
                <v:rect id="Rectangle 1147" o:spid="_x0000_s1332" style="position:absolute;left:46069;top:8904;width:4597;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6k+cYA&#10;AADdAAAADwAAAGRycy9kb3ducmV2LnhtbESPT4vCMBTE7wt+h/AEb2uqoK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6k+cYAAADdAAAADwAAAAAAAAAAAAAAAACYAgAAZHJz&#10;L2Rvd25yZXYueG1sUEsFBgAAAAAEAAQA9QAAAIsDAAAAAA==&#10;" filled="f" stroked="f">
                  <v:textbox inset="0,0,0,0">
                    <w:txbxContent>
                      <w:p w14:paraId="257E6446" w14:textId="77777777" w:rsidR="00865202" w:rsidRDefault="00865202" w:rsidP="00B54A24">
                        <w:pPr>
                          <w:autoSpaceDE w:val="0"/>
                          <w:autoSpaceDN w:val="0"/>
                          <w:adjustRightInd w:val="0"/>
                          <w:rPr>
                            <w:color w:val="000000"/>
                            <w:sz w:val="18"/>
                            <w:szCs w:val="18"/>
                          </w:rPr>
                        </w:pPr>
                        <w:r>
                          <w:rPr>
                            <w:color w:val="000000"/>
                            <w:sz w:val="16"/>
                            <w:szCs w:val="16"/>
                          </w:rPr>
                          <w:t>Recepção</w:t>
                        </w:r>
                      </w:p>
                    </w:txbxContent>
                  </v:textbox>
                </v:rect>
                <v:shape id="Freeform 1148" o:spid="_x0000_s1333" style="position:absolute;left:10388;top:5563;width:15132;height:5715;visibility:visible;mso-wrap-style:square;v-text-anchor:top" coordsize="1904,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a1h8gA&#10;AADdAAAADwAAAGRycy9kb3ducmV2LnhtbESPS2vDMBCE74X+B7GFXkwiJ5A0uJZDCW0el5Q8yHmx&#10;trYba+VYquP8+6oQ6HGYmW+YdN6bWnTUusqygtEwBkGcW11xoeB4+BjMQDiPrLG2TApu5GCePT6k&#10;mGh75R11e1+IAGGXoILS+yaR0uUlGXRD2xAH78u2Bn2QbSF1i9cAN7Ucx/FUGqw4LJTY0KKk/Lz/&#10;MQpO7+fltvtsjtF3tdwVq/6yiaKLUs9P/dsrCE+9/w/f22utYDx5mcLfm/AEZP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1rWHyAAAAN0AAAAPAAAAAAAAAAAAAAAAAJgCAABk&#10;cnMvZG93bnJldi54bWxQSwUGAAAAAAQABAD1AAAAjQMAAAAA&#10;" path="m,456r1752,l1752,607,1904,303,1752,r,151l,151,,456xe" fillcolor="#d6dcc2" stroked="f">
                  <v:path arrowok="t" o:connecttype="custom" o:connectlocs="0,429331;1392403,429331;1392403,571500;1513205,285279;1392403,0;1392403,142169;0,142169;0,429331" o:connectangles="0,0,0,0,0,0,0,0"/>
                </v:shape>
                <v:rect id="Rectangle 1149" o:spid="_x0000_s1334" style="position:absolute;left:10801;top:7951;width:13684;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fFccA&#10;AADdAAAADwAAAGRycy9kb3ducmV2LnhtbESPQWvCQBSE7wX/w/KE3uqmQqtGVxFtSY41Cra3R/aZ&#10;hGbfhuw2SfvrXaHgcZiZb5jVZjC16Kh1lWUFz5MIBHFudcWFgtPx/WkOwnlkjbVlUvBLDjbr0cMK&#10;Y217PlCX+UIECLsYFZTeN7GULi/JoJvYhjh4F9sa9EG2hdQt9gFuajmNoldpsOKwUGJDu5Ly7+zH&#10;KEjmzfYztX99Ub99JeeP82J/XHilHsfDdgnC0+Dv4f92qhVMX2Y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AnxXHAAAA3QAAAA8AAAAAAAAAAAAAAAAAmAIAAGRy&#10;cy9kb3ducmV2LnhtbFBLBQYAAAAABAAEAPUAAACMAwAAAAA=&#10;" filled="f" stroked="f">
                  <v:textbox inset="0,0,0,0">
                    <w:txbxContent>
                      <w:p w14:paraId="4521EC86" w14:textId="77777777" w:rsidR="00865202" w:rsidRDefault="00865202" w:rsidP="00B54A24">
                        <w:pPr>
                          <w:autoSpaceDE w:val="0"/>
                          <w:autoSpaceDN w:val="0"/>
                          <w:adjustRightInd w:val="0"/>
                          <w:jc w:val="center"/>
                          <w:rPr>
                            <w:color w:val="000000"/>
                            <w:sz w:val="16"/>
                            <w:szCs w:val="16"/>
                          </w:rPr>
                        </w:pPr>
                        <w:r>
                          <w:rPr>
                            <w:color w:val="000000"/>
                            <w:sz w:val="16"/>
                            <w:szCs w:val="16"/>
                          </w:rPr>
                          <w:t>Envio de Evento da NF-e</w:t>
                        </w:r>
                      </w:p>
                    </w:txbxContent>
                  </v:textbox>
                </v:rect>
                <v:shape id="Freeform 1150" o:spid="_x0000_s1335" style="position:absolute;left:25908;top:9253;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nszsMA&#10;AADdAAAADwAAAGRycy9kb3ducmV2LnhtbERPTW+CQBC9m/gfNmPSmy6aUBrqQgxW0vRk1UOPU3YK&#10;RHaWsIvSf989NPH48r63+WQ6caPBtZYVrFcRCOLK6pZrBZfzYfkCwnlkjZ1lUvBLDvJsPttiqu2d&#10;P+l28rUIIexSVNB436dSuqohg25le+LA/djBoA9wqKUe8B7CTSc3UfQsDbYcGhrsqWioup5Go6D4&#10;knH9dtwXiUwOY/wxlrr8LpV6Wky7VxCeJv8Q/7vftYJNnIS54U14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nszsMAAADdAAAADwAAAAAAAAAAAAAAAACYAgAAZHJzL2Rv&#10;d25yZXYueG1sUEsFBgAAAAAEAAQA9QAAAIgDAAAAAA==&#10;" path="m,37l,33,,30,1,26,2,22,3,19,6,16r4,-5l16,6,18,4,22,2,26,1,28,r4,l37,r4,l44,r3,1l50,2r4,2l57,6r6,5l67,16r2,3l70,22r2,4l73,30r,3l74,37r-1,4l73,45r-1,3l70,51r-1,3l67,58r-4,5l57,68r-3,1l50,71r-3,1l44,73r-3,1l37,74r-5,l28,73,26,72,22,71,18,69,16,68,10,63,6,58,3,54,2,51,1,48,,45,,41,,37xe" fillcolor="black" stroked="f">
                  <v:path arrowok="t" o:connecttype="custom" o:connectlocs="0,29845;0,26619;0,24199;772,20972;1545,17746;2317,15326;4634,12906;7723,8873;12357,4840;13901,3226;16991,1613;20080,807;21624,0;24714,0;28575,0;31664,0;33981,0;36298,807;38615,1613;41704,3226;44021,4840;48655,8873;51744,12906;53289,15326;54061,17746;55605,20972;56378,24199;56378,26619;57150,29845;57150,29845;56378,33071;56378,36298;55605,38718;54061,41138;53289,43558;51744,46784;48655,50817;44021,54850;41704,55657;38615,57270;36298,58077;33981,58883;31664,59690;28575,59690;24714,59690;21624,58883;20080,58077;16991,57270;13901,55657;12357,54850;7723,50817;4634,46784;2317,43558;1545,41138;772,38718;0,36298;0,33071;0,29845" o:connectangles="0,0,0,0,0,0,0,0,0,0,0,0,0,0,0,0,0,0,0,0,0,0,0,0,0,0,0,0,0,0,0,0,0,0,0,0,0,0,0,0,0,0,0,0,0,0,0,0,0,0,0,0,0,0,0,0,0,0"/>
                </v:shape>
                <v:shape id="Freeform 1151" o:spid="_x0000_s1336" style="position:absolute;left:25908;top:9253;width:571;height:597;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SLFMAA&#10;AADdAAAADwAAAGRycy9kb3ducmV2LnhtbESPzQrCMBCE74LvEFbwpqmCf9UoKorepOoDLM3aFptN&#10;aaLWtzeC4HGYmW+YxaoxpXhS7QrLCgb9CARxanXBmYLrZd+bgnAeWWNpmRS8ycFq2W4tMNb2xQk9&#10;zz4TAcIuRgW591UspUtzMuj6tiIO3s3WBn2QdSZ1ja8AN6UcRtFYGiw4LORY0Tan9H5+GAV3P0o2&#10;NLgkdEh2FR1P1+hQ7pTqdpr1HISnxv/Dv/ZRKxiOJj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JSLFMAAAADdAAAADwAAAAAAAAAAAAAAAACYAgAAZHJzL2Rvd25y&#10;ZXYueG1sUEsFBgAAAAAEAAQA9QAAAIUDAAAAAA==&#10;" path="m,37l,33,,30,1,26,2,22,3,19,6,16r4,-5l16,6,18,4,22,2,26,1,28,r4,l37,r4,l44,r3,1l50,2r4,2l57,6r6,5l67,16r2,3l70,22r2,4l73,30r,3l74,37r-1,4l73,45r-1,3l70,51r-1,3l67,58r-4,5l57,68r-3,1l50,71r-3,1l44,73r-3,1l37,74r-5,l28,73,26,72,22,71,18,69,16,68,10,63,6,58,3,54,2,51,1,48,,45,,41,,37e" filled="f" strokeweight=".25pt">
                  <v:path arrowok="t" o:connecttype="custom" o:connectlocs="0,29845;0,26619;0,24199;772,20972;1545,17746;2317,15326;4634,12906;7723,8873;12357,4840;13901,3226;16991,1613;20080,807;21624,0;24714,0;28575,0;31664,0;33981,0;36298,807;38615,1613;41704,3226;44021,4840;48655,8873;51744,12906;53289,15326;54061,17746;55605,20972;56378,24199;56378,26619;57150,29845;57150,29845;56378,33071;56378,36298;55605,38718;54061,41138;53289,43558;51744,46784;48655,50817;44021,54850;41704,55657;38615,57270;36298,58077;33981,58883;31664,59690;28575,59690;24714,59690;21624,58883;20080,58077;16991,57270;13901,55657;12357,54850;7723,50817;4634,46784;2317,43558;1545,41138;772,38718;0,36298;0,33071;0,29845" o:connectangles="0,0,0,0,0,0,0,0,0,0,0,0,0,0,0,0,0,0,0,0,0,0,0,0,0,0,0,0,0,0,0,0,0,0,0,0,0,0,0,0,0,0,0,0,0,0,0,0,0,0,0,0,0,0,0,0,0,0"/>
                </v:shape>
                <v:line id="Line 1152" o:spid="_x0000_s1337" style="position:absolute;visibility:visible;mso-wrap-style:square" from="26479,9558" to="27305,9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fOMMAAADdAAAADwAAAGRycy9kb3ducmV2LnhtbERPy2oCMRTdF/yHcIXuasZHi4xGEalQ&#10;uhBGu9DdZXKdDE5uxiQdp39vFkKXh/NernvbiI58qB0rGI8yEMSl0zVXCn6Ou7c5iBCRNTaOScEf&#10;BVivBi9LzLW7c0HdIVYihXDIUYGJsc2lDKUhi2HkWuLEXZy3GBP0ldQe7yncNnKSZR/SYs2pwWBL&#10;W0Pl9fBrFfhzDKfiNv3uZtXnbX/15kiXQqnXYb9ZgIjUx3/x0/2lFUze52l/epOe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p3zjDAAAA3QAAAA8AAAAAAAAAAAAA&#10;AAAAoQIAAGRycy9kb3ducmV2LnhtbFBLBQYAAAAABAAEAPkAAACRAwAAAAA=&#10;" strokeweight=".25pt"/>
                <v:shape id="Freeform 1153" o:spid="_x0000_s1338" style="position:absolute;left:10388;top:12904;width:13526;height:4985;visibility:visible;mso-wrap-style:square;v-text-anchor:top" coordsize="170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6vGcUA&#10;AADdAAAADwAAAGRycy9kb3ducmV2LnhtbESPT2sCMRTE70K/Q3iFXqRmFSp2axQR23r1D9jjY/O6&#10;WZq8rJu4u/32RhA8DjPzG2a+7J0VLTWh8qxgPMpAEBdeV1wqOB4+X2cgQkTWaD2Tgn8KsFw8DeaY&#10;a9/xjtp9LEWCcMhRgYmxzqUMhSGHYeRr4uT9+sZhTLIppW6wS3Bn5STLptJhxWnBYE1rQ8Xf/uIU&#10;uDD9qjbntRnare2K48/JvbffSr0896sPEJH6+Ajf21utYPI2G8PtTXo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q8ZxQAAAN0AAAAPAAAAAAAAAAAAAAAAAJgCAABkcnMv&#10;ZG93bnJldi54bWxQSwUGAAAAAAQABAD1AAAAigMAAAAA&#10;" path="m1702,89l89,89,89,,,178,89,357r,-90l1702,267r,-178xe" fillcolor="#969696" stroked="f">
                  <v:path arrowok="t" o:connecttype="custom" o:connectlocs="1352550,124270;70727,124270;70727,0;0,248539;70727,498475;70727,372809;1352550,372809;1352550,124270" o:connectangles="0,0,0,0,0,0,0,0"/>
                </v:shape>
                <v:rect id="Rectangle 1154" o:spid="_x0000_s1339" style="position:absolute;left:14675;top:14904;width:3867;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qsYA&#10;AADdAAAADwAAAGRycy9kb3ducmV2LnhtbESPQWvCQBSE7wX/w/KE3urGQEtMXUXUokc1gu3tkX1N&#10;gtm3IbuatL/eFQSPw8x8w0znvanFlVpXWVYwHkUgiHOrKy4UHLOvtwSE88gaa8uk4I8czGeDlymm&#10;2na8p+vBFyJA2KWooPS+SaV0eUkG3cg2xMH7ta1BH2RbSN1iF+CmlnEUfUiDFYeFEhtalpSfDxej&#10;YJM0i++t/e+Kev2zOe1Ok1U28Uq9DvvFJwhPvX+GH+2tVhC/JzH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MqsYAAADdAAAADwAAAAAAAAAAAAAAAACYAgAAZHJz&#10;L2Rvd25yZXYueG1sUEsFBgAAAAAEAAQA9QAAAIsDAAAAAA==&#10;" filled="f" stroked="f">
                  <v:textbox inset="0,0,0,0">
                    <w:txbxContent>
                      <w:p w14:paraId="4015C451" w14:textId="77777777" w:rsidR="00865202" w:rsidRDefault="00865202" w:rsidP="00B54A24">
                        <w:pPr>
                          <w:autoSpaceDE w:val="0"/>
                          <w:autoSpaceDN w:val="0"/>
                          <w:adjustRightInd w:val="0"/>
                          <w:rPr>
                            <w:color w:val="000000"/>
                            <w:sz w:val="18"/>
                            <w:szCs w:val="18"/>
                          </w:rPr>
                        </w:pPr>
                        <w:r>
                          <w:rPr>
                            <w:b/>
                            <w:bCs/>
                            <w:color w:val="FFFFFF"/>
                            <w:sz w:val="14"/>
                            <w:szCs w:val="14"/>
                          </w:rPr>
                          <w:t>Retorno</w:t>
                        </w:r>
                      </w:p>
                    </w:txbxContent>
                  </v:textbox>
                </v:rect>
                <v:rect id="Rectangle 1155" o:spid="_x0000_s1340" style="position:absolute;left:28803;top:8745;width:10224;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pMcYA&#10;AADdAAAADwAAAGRycy9kb3ducmV2LnhtbESPT2vCQBTE74V+h+UJvdWNlkqMriJtRY/+A/X2yD6T&#10;YPZtyK4m9dO7guBxmJnfMONpa0pxpdoVlhX0uhEI4tTqgjMFu+38MwbhPLLG0jIp+CcH08n72xgT&#10;bRte03XjMxEg7BJUkHtfJVK6NCeDrmsr4uCdbG3QB1lnUtfYBLgpZT+KBtJgwWEhx4p+ckrPm4tR&#10;sIir2WFpb01W/h0X+9V++LsdeqU+Ou1sBMJT61/hZ3upFfS/4y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7pMcYAAADdAAAADwAAAAAAAAAAAAAAAACYAgAAZHJz&#10;L2Rvd25yZXYueG1sUEsFBgAAAAAEAAQA9QAAAIsDAAAAAA==&#10;" filled="f" stroked="f">
                  <v:textbox inset="0,0,0,0">
                    <w:txbxContent>
                      <w:p w14:paraId="4710D48C" w14:textId="77777777" w:rsidR="00865202" w:rsidRDefault="00865202" w:rsidP="00B54A24">
                        <w:pPr>
                          <w:autoSpaceDE w:val="0"/>
                          <w:autoSpaceDN w:val="0"/>
                          <w:adjustRightInd w:val="0"/>
                          <w:rPr>
                            <w:color w:val="000000"/>
                            <w:sz w:val="18"/>
                            <w:szCs w:val="18"/>
                          </w:rPr>
                        </w:pPr>
                        <w:r>
                          <w:rPr>
                            <w:color w:val="000000"/>
                            <w:sz w:val="16"/>
                            <w:szCs w:val="16"/>
                          </w:rPr>
                          <w:t>nfeRecepcaoEvento</w:t>
                        </w:r>
                      </w:p>
                    </w:txbxContent>
                  </v:textbox>
                </v:rect>
                <v:rect id="Rectangle 1156" o:spid="_x0000_s1341" style="position:absolute;left:28867;top:5532;width:5778;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xRcYA&#10;AADdAAAADwAAAGRycy9kb3ducmV2LnhtbESPT2vCQBTE74V+h+UJvdWN0kqMriJtRY/+A/X2yD6T&#10;YPZtyK4m9dO7guBxmJnfMONpa0pxpdoVlhX0uhEI4tTqgjMFu+38MwbhPLLG0jIp+CcH08n72xgT&#10;bRte03XjMxEg7BJUkHtfJVK6NCeDrmsr4uCdbG3QB1lnUtfYBLgpZT+KBtJgwWEhx4p+ckrPm4tR&#10;sIir2WFpb01W/h0X+9V++LsdeqU+Ou1sBMJT61/hZ3upFfS/4y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dxRcYAAADdAAAADwAAAAAAAAAAAAAAAACYAgAAZHJz&#10;L2Rvd25yZXYueG1sUEsFBgAAAAAEAAQA9QAAAIsDAAAAAA==&#10;" filled="f" stroked="f">
                  <v:textbox inset="0,0,0,0">
                    <w:txbxContent>
                      <w:p w14:paraId="6247C9D1" w14:textId="77777777" w:rsidR="00865202" w:rsidRDefault="00865202" w:rsidP="00B54A24">
                        <w:pPr>
                          <w:autoSpaceDE w:val="0"/>
                          <w:autoSpaceDN w:val="0"/>
                          <w:adjustRightInd w:val="0"/>
                          <w:rPr>
                            <w:color w:val="000000"/>
                            <w:sz w:val="18"/>
                            <w:szCs w:val="18"/>
                          </w:rPr>
                        </w:pPr>
                        <w:r>
                          <w:rPr>
                            <w:color w:val="000000"/>
                            <w:sz w:val="16"/>
                            <w:szCs w:val="16"/>
                          </w:rPr>
                          <w:t>Web Service</w:t>
                        </w:r>
                      </w:p>
                    </w:txbxContent>
                  </v:textbox>
                </v:rect>
                <v:rect id="Rectangle 1157" o:spid="_x0000_s1342" style="position:absolute;left:34823;top:5532;width: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U3sUA&#10;AADdAAAADwAAAGRycy9kb3ducmV2LnhtbESPQYvCMBSE74L/ITxhb5oquNRqFHFX9OiqoN4ezbMt&#10;Ni+liba7v94sCB6HmfmGmS1aU4oH1a6wrGA4iEAQp1YXnCk4Htb9GITzyBpLy6Tglxws5t3ODBNt&#10;G/6hx95nIkDYJagg975KpHRpTgbdwFbEwbva2qAPss6krrEJcFPKURR9SoMFh4UcK1rllN72d6Ng&#10;E1fL89b+NVn5fdmcdqfJ12HilfrotcspCE+tf4df7a1WMBr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9TexQAAAN0AAAAPAAAAAAAAAAAAAAAAAJgCAABkcnMv&#10;ZG93bnJldi54bWxQSwUGAAAAAAQABAD1AAAAigMAAAAA&#10;" filled="f" stroked="f">
                  <v:textbox inset="0,0,0,0">
                    <w:txbxContent>
                      <w:p w14:paraId="2B1A0CB4" w14:textId="77777777" w:rsidR="00865202" w:rsidRDefault="00865202" w:rsidP="00B54A24">
                        <w:pPr>
                          <w:autoSpaceDE w:val="0"/>
                          <w:autoSpaceDN w:val="0"/>
                          <w:adjustRightInd w:val="0"/>
                          <w:rPr>
                            <w:color w:val="000000"/>
                            <w:sz w:val="16"/>
                            <w:szCs w:val="16"/>
                          </w:rPr>
                        </w:pPr>
                        <w:r>
                          <w:rPr>
                            <w:color w:val="000000"/>
                            <w:sz w:val="16"/>
                            <w:szCs w:val="16"/>
                          </w:rPr>
                          <w:t>:</w:t>
                        </w:r>
                      </w:p>
                      <w:p w14:paraId="216611DC" w14:textId="77777777" w:rsidR="00865202" w:rsidRDefault="00865202" w:rsidP="00B54A24">
                        <w:pPr>
                          <w:autoSpaceDE w:val="0"/>
                          <w:autoSpaceDN w:val="0"/>
                          <w:adjustRightInd w:val="0"/>
                          <w:jc w:val="center"/>
                          <w:rPr>
                            <w:color w:val="000000"/>
                            <w:sz w:val="18"/>
                            <w:szCs w:val="18"/>
                          </w:rPr>
                        </w:pPr>
                      </w:p>
                    </w:txbxContent>
                  </v:textbox>
                </v:rect>
                <v:rect id="Rectangle 1158" o:spid="_x0000_s1343" style="position:absolute;left:28867;top:6872;width:8572;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KqccA&#10;AADdAAAADwAAAGRycy9kb3ducmV2LnhtbESPQWvCQBSE74L/YXlCb7pRaIjRNQRbMcdWC9bbI/ua&#10;hGbfhuxq0v76bqHQ4zAz3zDbbDStuFPvGssKlosIBHFpdcOVgrfzYZ6AcB5ZY2uZFHyRg2w3nWwx&#10;1XbgV7qffCUChF2KCmrvu1RKV9Zk0C1sRxy8D9sb9EH2ldQ9DgFuWrmKolgabDgs1NjRvqby83Qz&#10;Co5Jl78X9nuo2ufr8fJyWT+d116ph9mYb0B4Gv1/+K9daAWrxySG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ZSqnHAAAA3QAAAA8AAAAAAAAAAAAAAAAAmAIAAGRy&#10;cy9kb3ducmV2LnhtbFBLBQYAAAAABAAEAPUAAACMAwAAAAA=&#10;" filled="f" stroked="f">
                  <v:textbox inset="0,0,0,0">
                    <w:txbxContent>
                      <w:p w14:paraId="08210C10" w14:textId="77777777" w:rsidR="00865202" w:rsidRDefault="00865202" w:rsidP="00B54A24">
                        <w:pPr>
                          <w:autoSpaceDE w:val="0"/>
                          <w:autoSpaceDN w:val="0"/>
                          <w:adjustRightInd w:val="0"/>
                          <w:rPr>
                            <w:color w:val="000000"/>
                            <w:sz w:val="18"/>
                            <w:szCs w:val="18"/>
                          </w:rPr>
                        </w:pPr>
                        <w:r>
                          <w:rPr>
                            <w:b/>
                            <w:bCs/>
                            <w:color w:val="000000"/>
                            <w:sz w:val="12"/>
                            <w:szCs w:val="12"/>
                          </w:rPr>
                          <w:t>RecepcaoEvento</w:t>
                        </w:r>
                      </w:p>
                    </w:txbxContent>
                  </v:textbox>
                </v:rect>
                <v:shape id="Freeform 1159" o:spid="_x0000_s1344" style="position:absolute;left:39865;top:6960;width:4070;height:2820;visibility:visible;mso-wrap-style:square;v-text-anchor:top" coordsize="51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5V8cA&#10;AADdAAAADwAAAGRycy9kb3ducmV2LnhtbESP3WrCQBSE7wu+w3KE3tWNgfoTXUUsLRVEGiuF3h2y&#10;xySYPZvubjW+vSsUejnMzDfMfNmZRpzJ+dqyguEgAUFcWF1zqeDw+fo0AeEDssbGMim4koflovcw&#10;x0zbC+d03odSRAj7DBVUIbSZlL6oyKAf2JY4ekfrDIYoXSm1w0uEm0amSTKSBmuOCxW2tK6oOO1/&#10;jQJOttR+TPXOfh1e0ulb/rP5diOlHvvdagYiUBf+w3/td60gfZ6M4f4mP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luVfHAAAA3QAAAA8AAAAAAAAAAAAAAAAAmAIAAGRy&#10;cy9kb3ducmV2LnhtbFBLBQYAAAAABAAEAPUAAACMAwAAAAA=&#10;" path="m,268r423,l423,357,512,178,423,r,89l,89,,268xe" fillcolor="#d6dcc2" stroked="f">
                  <v:path arrowok="t" o:connecttype="custom" o:connectlocs="0,211652;336281,211652;336281,281940;407035,140575;336281,0;336281,70288;0,70288;0,211652" o:connectangles="0,0,0,0,0,0,0,0"/>
                </v:shape>
                <v:rect id="Rectangle 1160" o:spid="_x0000_s1345" style="position:absolute;left:40094;top:7684;width:63;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f6MQA&#10;AADdAAAADwAAAGRycy9kb3ducmV2LnhtbERPz2vCMBS+D/wfwhN2kZlO0NXOKEMZ7DDEdSI7Pppn&#10;W0xeSpNp9K9fDsKOH9/vxSpaI87U+9axgudxBoK4crrlWsH++/0pB+EDskbjmBRcycNqOXhYYKHd&#10;hb/oXIZapBD2BSpoQugKKX3VkEU/dh1x4o6utxgS7Gupe7ykcGvkJMtm0mLLqaHBjtYNVafy1yqI&#10;o7jbf06328Noc/NyXpqXHzRKPQ7j2yuIQDH8i+/uD61gMs3T3PQ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83+jEAAAA3QAAAA8AAAAAAAAAAAAAAAAAmAIAAGRycy9k&#10;b3ducmV2LnhtbFBLBQYAAAAABAAEAPUAAACJAwAAAAA=&#10;" fillcolor="#d6dcc2" stroked="f"/>
                <v:rect id="Rectangle 1161" o:spid="_x0000_s1346" style="position:absolute;left:40094;top:7684;width:63;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wdMYA&#10;AADdAAAADwAAAGRycy9kb3ducmV2LnhtbESPQWvCQBSE70L/w/IKvelGUdHoKkUoiqQHtTn09sw+&#10;k2D2bdjdavrvuwXB4zAz3zDLdWcacSPna8sKhoMEBHFhdc2lgq/TR38GwgdkjY1lUvBLHtarl94S&#10;U23vfKDbMZQiQtinqKAKoU2l9EVFBv3AtsTRu1hnMETpSqkd3iPcNHKUJFNpsOa4UGFLm4qK6/HH&#10;KPjEb9qcMcuz4VaPd+U+d/MsV+rttXtfgAjUhWf40d5pBaPJbA7/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wdMYAAADdAAAADwAAAAAAAAAAAAAAAACYAgAAZHJz&#10;L2Rvd25yZXYueG1sUEsFBgAAAAAEAAQA9QAAAIsDAAAAAA==&#10;" filled="f" strokecolor="#d6dcc2"/>
                <v:rect id="Rectangle 1162" o:spid="_x0000_s1347" style="position:absolute;left:40830;top:7729;width:2096;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hm8IA&#10;AADdAAAADwAAAGRycy9kb3ducmV2LnhtbERPTYvCMBC9C/6HMMLeNFVQbDWK6IoeXRXU29CMbbGZ&#10;lCZru/56c1jw+Hjf82VrSvGk2hWWFQwHEQji1OqCMwXn07Y/BeE8ssbSMin4IwfLRbczx0Tbhn/o&#10;efSZCCHsElSQe18lUro0J4NuYCviwN1tbdAHWGdS19iEcFPKURRNpMGCQ0OOFa1zSh/HX6NgN61W&#10;1719NVn5fdtdDpd4c4q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eGbwgAAAN0AAAAPAAAAAAAAAAAAAAAAAJgCAABkcnMvZG93&#10;bnJldi54bWxQSwUGAAAAAAQABAD1AAAAhwMAAAAA&#10;" filled="f" stroked="f">
                  <v:textbox inset="0,0,0,0">
                    <w:txbxContent>
                      <w:p w14:paraId="6857D238" w14:textId="77777777" w:rsidR="00865202" w:rsidRDefault="00865202" w:rsidP="00B54A24">
                        <w:pPr>
                          <w:autoSpaceDE w:val="0"/>
                          <w:autoSpaceDN w:val="0"/>
                          <w:adjustRightInd w:val="0"/>
                          <w:rPr>
                            <w:color w:val="000000"/>
                            <w:sz w:val="18"/>
                            <w:szCs w:val="18"/>
                          </w:rPr>
                        </w:pPr>
                        <w:r>
                          <w:rPr>
                            <w:color w:val="000000"/>
                            <w:sz w:val="16"/>
                            <w:szCs w:val="16"/>
                          </w:rPr>
                          <w:t>Proc</w:t>
                        </w:r>
                      </w:p>
                    </w:txbxContent>
                  </v:textbox>
                </v:rect>
                <v:rect id="Rectangle 1163" o:spid="_x0000_s1348" style="position:absolute;left:42983;top:7729;width:292;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lEAMcA&#10;AADdAAAADwAAAGRycy9kb3ducmV2LnhtbESPQWvCQBSE7wX/w/KE3upGocVE1xC0RY+tEaK3R/aZ&#10;BLNvQ3Zr0v76bqHQ4zAz3zDrdDStuFPvGssK5rMIBHFpdcOVglP+9rQE4TyyxtYyKfgiB+lm8rDG&#10;RNuBP+h+9JUIEHYJKqi97xIpXVmTQTezHXHwrrY36IPsK6l7HALctHIRRS/SYMNhocaOtjWVt+On&#10;UbBfdtn5YL+Hqn297Iv3It7lsVfqcTpmKxCeRv8f/msf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RADHAAAA3QAAAA8AAAAAAAAAAAAAAAAAmAIAAGRy&#10;cy9kb3ducmV2LnhtbFBLBQYAAAAABAAEAPUAAACMAwAAAAA=&#10;" filled="f" stroked="f">
                  <v:textbox inset="0,0,0,0">
                    <w:txbxContent>
                      <w:p w14:paraId="0B113856" w14:textId="77777777" w:rsidR="00865202" w:rsidRDefault="00865202" w:rsidP="00B54A24">
                        <w:pPr>
                          <w:autoSpaceDE w:val="0"/>
                          <w:autoSpaceDN w:val="0"/>
                          <w:adjustRightInd w:val="0"/>
                          <w:rPr>
                            <w:color w:val="000000"/>
                            <w:sz w:val="18"/>
                            <w:szCs w:val="18"/>
                          </w:rPr>
                        </w:pPr>
                        <w:r>
                          <w:rPr>
                            <w:color w:val="000000"/>
                            <w:sz w:val="16"/>
                            <w:szCs w:val="16"/>
                          </w:rPr>
                          <w:t>.</w:t>
                        </w:r>
                      </w:p>
                    </w:txbxContent>
                  </v:textbox>
                </v:rect>
                <v:shape id="Freeform 1164" o:spid="_x0000_s1349" style="position:absolute;left:41395;top:5252;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DosMYA&#10;AADdAAAADwAAAGRycy9kb3ducmV2LnhtbESP3WoCMRSE74W+QzgF72q2K4pdjVKkBS0U8ecBTjfH&#10;zWJysmyyur59Uyh4OczMN8xi1TsrrtSG2rOC11EGgrj0uuZKwen4+TIDESKyRuuZFNwpwGr5NFhg&#10;of2N93Q9xEokCIcCFZgYm0LKUBpyGEa+IU7e2bcOY5JtJXWLtwR3VuZZNpUOa04LBhtaGyovh84p&#10;+Fnb6uN02Xztpt331mzt3nXjXqnhc/8+BxGpj4/wf3ujFeSTtxz+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DosMYAAADdAAAADwAAAAAAAAAAAAAAAACYAgAAZHJz&#10;L2Rvd25yZXYueG1sUEsFBgAAAAAEAAQA9QAAAIsDAAAAAA==&#10;" path="m127,r64,60l127,60,127,xm,l,238r191,l191,60r-64,l127,,,xe" fillcolor="#dde2cd" stroked="f">
                  <v:path arrowok="t" o:connecttype="custom" o:connectlocs="100067,0;150495,47545;100067,47545;100067,0;0,0;0,188595;150495,188595;150495,47545;100067,47545;100067,0;0,0" o:connectangles="0,0,0,0,0,0,0,0,0,0,0"/>
                  <o:lock v:ext="edit" verticies="t"/>
                </v:shape>
                <v:shape id="Freeform 1165" o:spid="_x0000_s1350" style="position:absolute;left:42392;top:5252;width:508;height:464;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kVAccA&#10;AADdAAAADwAAAGRycy9kb3ducmV2LnhtbESPQWvCQBSE70L/w/KE3upGS0sT3QQpFqxIoLbi9Zl9&#10;JqnZtyG7avz3XaHgcZiZb5hZ1ptGnKlztWUF41EEgriwuuZSwc/3x9MbCOeRNTaWScGVHGTpw2CG&#10;ibYX/qLzxpciQNglqKDyvk2kdEVFBt3ItsTBO9jOoA+yK6Xu8BLgppGTKHqVBmsOCxW29F5Rcdyc&#10;jIKdj9fNbt/m+UKv3SL+zFfb31ypx2E/n4Lw1Pt7+L+91AomL/Ez3N6EJ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JFQHHAAAA3QAAAA8AAAAAAAAAAAAAAAAAmAIAAGRy&#10;cy9kb3ducmV2LnhtbFBLBQYAAAAABAAEAPUAAACMAwAAAAA=&#10;" path="m,l64,60,,60,,xe" filled="f" strokeweight=".25pt">
                  <v:path arrowok="t" o:connecttype="custom" o:connectlocs="0,0;50800,46355;0,46355;0,0" o:connectangles="0,0,0,0"/>
                </v:shape>
                <v:shape id="Freeform 1166" o:spid="_x0000_s1351" style="position:absolute;left:41395;top:5252;width:1505;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W48YA&#10;AADdAAAADwAAAGRycy9kb3ducmV2LnhtbESPQWvCQBSE7wX/w/IEL0U3Slo0dZWgbfHSQ1O9P7Kv&#10;SUj2bdhdTfrvuwWhx2FmvmG2+9F04kbON5YVLBcJCOLS6oYrBeevt/kahA/IGjvLpOCHPOx3k4ct&#10;ZtoO/Em3IlQiQthnqKAOoc+k9GVNBv3C9sTR+7bOYIjSVVI7HCLcdHKVJM/SYMNxocaeDjWVbXE1&#10;ClpM89dz2jzK/NIer+/L/PjhBqVm0zF/ARFoDP/he/ukFayeNin8vYlP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WW48YAAADdAAAADwAAAAAAAAAAAAAAAACYAgAAZHJz&#10;L2Rvd25yZXYueG1sUEsFBgAAAAAEAAQA9QAAAIsDAAAAAA==&#10;" path="m,l,238r191,l191,60r-64,l127,,,e" filled="f" strokeweight=".25pt">
                  <v:path arrowok="t" o:connecttype="custom" o:connectlocs="0,0;0,188595;150495,188595;150495,47545;100067,47545;100067,0;0,0" o:connectangles="0,0,0,0,0,0,0"/>
                </v:shape>
                <v:shape id="Freeform 1167" o:spid="_x0000_s1352" style="position:absolute;left:41573;top:11526;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vhOMYA&#10;AADdAAAADwAAAGRycy9kb3ducmV2LnhtbESP0WrCQBRE3wv+w3KFvhTdNK2iqauUQiAvlmr7AZfs&#10;bRK6ezfNbjT5e1cQfBxm5gyz2Q3WiBN1vnGs4HmegCAunW64UvDznc9WIHxA1mgck4KRPOy2k4cN&#10;Ztqd+UCnY6hEhLDPUEEdQptJ6cuaLPq5a4mj9+s6iyHKrpK6w3OEWyPTJFlKiw3HhRpb+qip/Dv2&#10;VsHX6/rF7fPykI7mc6VN6/6f+kKpx+nw/gYi0BDu4Vu70ArSxXoB1zfxCcjt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vhOMYAAADdAAAADwAAAAAAAAAAAAAAAACYAgAAZHJz&#10;L2Rvd25yZXYueG1sUEsFBgAAAAAEAAQA9QAAAIsDAAAAAA==&#10;" path="m127,r64,60l127,60,127,xm,l,238r191,l191,60r-64,l127,,,xe" fillcolor="#969696" stroked="f">
                  <v:path arrowok="t" o:connecttype="custom" o:connectlocs="100912,0;151765,47545;100912,47545;100912,0;0,0;0,188595;151765,188595;151765,47545;100912,47545;100912,0;0,0" o:connectangles="0,0,0,0,0,0,0,0,0,0,0"/>
                  <o:lock v:ext="edit" verticies="t"/>
                </v:shape>
                <v:shape id="Freeform 1168" o:spid="_x0000_s1353" style="position:absolute;left:42583;top:11526;width:508;height:457;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2mccA&#10;AADdAAAADwAAAGRycy9kb3ducmV2LnhtbESPQWvCQBSE70L/w/IKvemmQkMTXaUUBRUJmLZ4fWZf&#10;k7TZtyG7mvjvXaHQ4zAz3zDz5WAacaHO1ZYVPE8iEMSF1TWXCj4/1uNXEM4ja2wsk4IrOVguHkZz&#10;TLXt+UCX3JciQNilqKDyvk2ldEVFBt3EtsTB+7adQR9kV0rdYR/gppHTKIqlwZrDQoUtvVdU/OZn&#10;o+Dok31zPLVZttJ7t0q22e7rJ1Pq6XF4m4HwNPj/8F97oxVMX5IY7m/C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tpnHAAAA3QAAAA8AAAAAAAAAAAAAAAAAmAIAAGRy&#10;cy9kb3ducmV2LnhtbFBLBQYAAAAABAAEAPUAAACMAwAAAAA=&#10;" path="m,l64,60,,60,,xe" filled="f" strokeweight=".25pt">
                  <v:path arrowok="t" o:connecttype="custom" o:connectlocs="0,0;50800,45720;0,45720;0,0" o:connectangles="0,0,0,0"/>
                </v:shape>
                <v:shape id="Freeform 1169" o:spid="_x0000_s1354" style="position:absolute;left:41573;top:11526;width:1518;height:1886;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IlMYA&#10;AADdAAAADwAAAGRycy9kb3ducmV2LnhtbESPQWvCQBSE74X+h+UJvUjdKGrb6CqhVvHiodbeH9nX&#10;JCT7NuyuJv57VxB6HGbmG2a57k0jLuR8ZVnBeJSAIM6trrhQcPrZvr6D8AFZY2OZFFzJw3r1/LTE&#10;VNuOv+lyDIWIEPYpKihDaFMpfV6SQT+yLXH0/qwzGKJ0hdQOuwg3jZwkyVwarDgulNjSZ0l5fTwb&#10;BTVOs6/TtBrK7LfenHfjbHNwnVIvgz5bgAjUh//wo73XCiazjze4v4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cIlMYAAADdAAAADwAAAAAAAAAAAAAAAACYAgAAZHJz&#10;L2Rvd25yZXYueG1sUEsFBgAAAAAEAAQA9QAAAIsDAAAAAA==&#10;" path="m,l,238r191,l191,60r-64,l127,,,e" filled="f" strokeweight=".25pt">
                  <v:path arrowok="t" o:connecttype="custom" o:connectlocs="0,0;0,188595;151765,188595;151765,47545;100912,47545;100912,0;0,0" o:connectangles="0,0,0,0,0,0,0"/>
                </v:shape>
                <w10:anchorlock/>
              </v:group>
            </w:pict>
          </mc:Fallback>
        </mc:AlternateContent>
      </w:r>
    </w:p>
    <w:p w14:paraId="2C108D20" w14:textId="77777777" w:rsidR="00357868" w:rsidRDefault="00357868" w:rsidP="00357868">
      <w:pPr>
        <w:rPr>
          <w:lang w:eastAsia="zh-CN"/>
        </w:rPr>
      </w:pPr>
      <w:r w:rsidRPr="005C5005">
        <w:rPr>
          <w:b/>
          <w:lang w:eastAsia="zh-CN"/>
        </w:rPr>
        <w:t>Função</w:t>
      </w:r>
      <w:r>
        <w:rPr>
          <w:lang w:eastAsia="zh-CN"/>
        </w:rPr>
        <w:t>: Serviço destinado à recepção de mensagem de Evento da NF-e.</w:t>
      </w:r>
    </w:p>
    <w:p w14:paraId="1202BF99" w14:textId="77777777" w:rsidR="00357868" w:rsidRDefault="00357868" w:rsidP="00357868">
      <w:pPr>
        <w:rPr>
          <w:lang w:eastAsia="zh-CN"/>
        </w:rPr>
      </w:pPr>
      <w:r>
        <w:rPr>
          <w:lang w:eastAsia="zh-CN"/>
        </w:rPr>
        <w:t>Este serviço permite que o destinatário da Nota Fiscal eletrônica confirme a sua participação na operação acobertada pela Nota Fiscal eletrônica emitida para o seu CNPJ, através do envio da mensagem de:</w:t>
      </w:r>
    </w:p>
    <w:p w14:paraId="0E7D0230" w14:textId="286898B7" w:rsidR="00357868" w:rsidRDefault="00357868" w:rsidP="005C5005">
      <w:pPr>
        <w:pStyle w:val="Marc1"/>
      </w:pPr>
      <w:r w:rsidRPr="005C5005">
        <w:rPr>
          <w:b/>
        </w:rPr>
        <w:t xml:space="preserve">Confirmação da </w:t>
      </w:r>
      <w:r w:rsidR="004F13F6">
        <w:rPr>
          <w:b/>
        </w:rPr>
        <w:t>O</w:t>
      </w:r>
      <w:r w:rsidRPr="005C5005">
        <w:rPr>
          <w:b/>
        </w:rPr>
        <w:t>peração</w:t>
      </w:r>
      <w:r>
        <w:t xml:space="preserve"> – confirmando a ocorrência da operação e o recebimento da</w:t>
      </w:r>
      <w:r w:rsidR="009C78DD">
        <w:t xml:space="preserve"> </w:t>
      </w:r>
      <w:r>
        <w:rPr>
          <w:lang w:eastAsia="zh-CN"/>
        </w:rPr>
        <w:t>mercadoria (para as operações com circulação de mercadoria);</w:t>
      </w:r>
    </w:p>
    <w:p w14:paraId="6CC9A85A" w14:textId="4A5C2F2D" w:rsidR="00357868" w:rsidRDefault="00357868" w:rsidP="005C5005">
      <w:pPr>
        <w:pStyle w:val="Marc1"/>
      </w:pPr>
      <w:r w:rsidRPr="005C5005">
        <w:rPr>
          <w:b/>
        </w:rPr>
        <w:t xml:space="preserve">Desconhecimento da </w:t>
      </w:r>
      <w:r w:rsidR="004F13F6">
        <w:rPr>
          <w:b/>
        </w:rPr>
        <w:t>O</w:t>
      </w:r>
      <w:r w:rsidRPr="005C5005">
        <w:rPr>
          <w:b/>
        </w:rPr>
        <w:t>peração</w:t>
      </w:r>
      <w:r>
        <w:t xml:space="preserve"> – declarando o </w:t>
      </w:r>
      <w:r w:rsidR="004F13F6">
        <w:t>d</w:t>
      </w:r>
      <w:r>
        <w:t xml:space="preserve">esconhecimento da </w:t>
      </w:r>
      <w:r w:rsidR="004F13F6">
        <w:t>o</w:t>
      </w:r>
      <w:r>
        <w:t>peração;</w:t>
      </w:r>
    </w:p>
    <w:p w14:paraId="0F4C7863" w14:textId="594C3783" w:rsidR="009C78DD" w:rsidRDefault="00357868" w:rsidP="005C5005">
      <w:pPr>
        <w:pStyle w:val="Marc1"/>
      </w:pPr>
      <w:r w:rsidRPr="005C5005">
        <w:rPr>
          <w:b/>
        </w:rPr>
        <w:t xml:space="preserve">Operação </w:t>
      </w:r>
      <w:r w:rsidR="004F13F6">
        <w:rPr>
          <w:b/>
        </w:rPr>
        <w:t>N</w:t>
      </w:r>
      <w:r w:rsidRPr="005C5005">
        <w:rPr>
          <w:b/>
        </w:rPr>
        <w:t>ão Realizada</w:t>
      </w:r>
      <w:r>
        <w:t xml:space="preserve"> – declarando que a </w:t>
      </w:r>
      <w:r w:rsidR="004F13F6">
        <w:t>o</w:t>
      </w:r>
      <w:r>
        <w:t xml:space="preserve">peração não foi </w:t>
      </w:r>
      <w:r w:rsidR="004F13F6">
        <w:t>r</w:t>
      </w:r>
      <w:r>
        <w:t xml:space="preserve">ealizada (com </w:t>
      </w:r>
      <w:r w:rsidR="004F13F6">
        <w:t>r</w:t>
      </w:r>
      <w:r>
        <w:t>ecusa do</w:t>
      </w:r>
      <w:r w:rsidR="009C78DD">
        <w:t xml:space="preserve"> </w:t>
      </w:r>
      <w:r>
        <w:t xml:space="preserve">Recebimento da mercadoria e outros) e a justificativa </w:t>
      </w:r>
      <w:r w:rsidR="00A42934">
        <w:t xml:space="preserve">do </w:t>
      </w:r>
      <w:r>
        <w:t>porqu</w:t>
      </w:r>
      <w:r w:rsidR="00A42934">
        <w:t>ê</w:t>
      </w:r>
      <w:r>
        <w:t xml:space="preserve"> a operação não se realizou;</w:t>
      </w:r>
    </w:p>
    <w:p w14:paraId="03B332D4" w14:textId="5BFA8E08" w:rsidR="00357868" w:rsidRDefault="00357868" w:rsidP="005C5005">
      <w:pPr>
        <w:pStyle w:val="Marc1"/>
      </w:pPr>
      <w:r w:rsidRPr="005C5005">
        <w:rPr>
          <w:b/>
        </w:rPr>
        <w:lastRenderedPageBreak/>
        <w:t xml:space="preserve">Ciência da </w:t>
      </w:r>
      <w:r w:rsidR="004F13F6">
        <w:rPr>
          <w:b/>
        </w:rPr>
        <w:t>O</w:t>
      </w:r>
      <w:r w:rsidRPr="005C5005">
        <w:rPr>
          <w:b/>
        </w:rPr>
        <w:t>peração</w:t>
      </w:r>
      <w:r>
        <w:t xml:space="preserve"> – declarando ter ciência da operação destinada ao CNPJ, mas ainda</w:t>
      </w:r>
      <w:r w:rsidR="009C78DD">
        <w:t xml:space="preserve"> </w:t>
      </w:r>
      <w:r>
        <w:t>não possui</w:t>
      </w:r>
      <w:r w:rsidR="004F13F6">
        <w:t>r</w:t>
      </w:r>
      <w:r>
        <w:t xml:space="preserve"> elementos suficientes para apresentar uma manifestação conclusiva, como as</w:t>
      </w:r>
      <w:r w:rsidR="009C78DD">
        <w:t xml:space="preserve"> </w:t>
      </w:r>
      <w:r>
        <w:t>acima citadas.</w:t>
      </w:r>
    </w:p>
    <w:p w14:paraId="0CB19FB9" w14:textId="77777777" w:rsidR="00357868" w:rsidRDefault="00357868" w:rsidP="00357868">
      <w:pPr>
        <w:rPr>
          <w:lang w:eastAsia="zh-CN"/>
        </w:rPr>
      </w:pPr>
      <w:r>
        <w:rPr>
          <w:lang w:eastAsia="zh-CN"/>
        </w:rPr>
        <w:t>O autor do evento é o destinatário da NF-e. A mensagem XML do evento será assinada com o</w:t>
      </w:r>
      <w:r w:rsidR="009C78DD">
        <w:rPr>
          <w:lang w:eastAsia="zh-CN"/>
        </w:rPr>
        <w:t xml:space="preserve"> </w:t>
      </w:r>
      <w:r>
        <w:rPr>
          <w:lang w:eastAsia="zh-CN"/>
        </w:rPr>
        <w:t>certificado digital que tenha o CNPJ-Base (8 primeiras posições do CNPJ) do Destinatário da NF</w:t>
      </w:r>
      <w:r w:rsidR="009C78DD">
        <w:rPr>
          <w:lang w:eastAsia="zh-CN"/>
        </w:rPr>
        <w:t>-</w:t>
      </w:r>
      <w:r>
        <w:rPr>
          <w:lang w:eastAsia="zh-CN"/>
        </w:rPr>
        <w:t>e.</w:t>
      </w:r>
    </w:p>
    <w:p w14:paraId="1549323C" w14:textId="77777777" w:rsidR="00357868" w:rsidRDefault="00357868" w:rsidP="00357868">
      <w:pPr>
        <w:rPr>
          <w:lang w:eastAsia="zh-CN"/>
        </w:rPr>
      </w:pPr>
      <w:r>
        <w:rPr>
          <w:lang w:eastAsia="zh-CN"/>
        </w:rPr>
        <w:t>A ciência da operação é um evento opcional que pode ser utilizado pelo destinatário para declarar</w:t>
      </w:r>
      <w:r w:rsidR="009C78DD">
        <w:rPr>
          <w:lang w:eastAsia="zh-CN"/>
        </w:rPr>
        <w:t xml:space="preserve"> </w:t>
      </w:r>
      <w:r>
        <w:rPr>
          <w:lang w:eastAsia="zh-CN"/>
        </w:rPr>
        <w:t>que tem ciência da existência da operação, mas ainda não tem elementos suficientes para</w:t>
      </w:r>
      <w:r w:rsidR="009C78DD">
        <w:rPr>
          <w:lang w:eastAsia="zh-CN"/>
        </w:rPr>
        <w:t xml:space="preserve"> </w:t>
      </w:r>
      <w:r>
        <w:rPr>
          <w:lang w:eastAsia="zh-CN"/>
        </w:rPr>
        <w:t>apresentar uma manifestação conclusiva.</w:t>
      </w:r>
    </w:p>
    <w:p w14:paraId="3418D9DA" w14:textId="77777777" w:rsidR="00357868" w:rsidRDefault="00357868" w:rsidP="00357868">
      <w:pPr>
        <w:rPr>
          <w:lang w:eastAsia="zh-CN"/>
        </w:rPr>
      </w:pPr>
      <w:r>
        <w:rPr>
          <w:lang w:eastAsia="zh-CN"/>
        </w:rPr>
        <w:t>O destinatário deve apresentar uma manifestação conclusiva dentro de um prazo máximo</w:t>
      </w:r>
      <w:r w:rsidR="009C78DD">
        <w:rPr>
          <w:lang w:eastAsia="zh-CN"/>
        </w:rPr>
        <w:t xml:space="preserve"> </w:t>
      </w:r>
      <w:r>
        <w:rPr>
          <w:lang w:eastAsia="zh-CN"/>
        </w:rPr>
        <w:t>definido, contados a partir da data de autorização da NF-e. Este prazo é parametrizável e</w:t>
      </w:r>
      <w:r w:rsidR="009C78DD">
        <w:rPr>
          <w:lang w:eastAsia="zh-CN"/>
        </w:rPr>
        <w:t xml:space="preserve"> </w:t>
      </w:r>
      <w:r>
        <w:rPr>
          <w:lang w:eastAsia="zh-CN"/>
        </w:rPr>
        <w:t>atualmente está definido em 180 dias.</w:t>
      </w:r>
    </w:p>
    <w:p w14:paraId="386A408F" w14:textId="77777777" w:rsidR="00357868" w:rsidRDefault="00357868" w:rsidP="00357868">
      <w:pPr>
        <w:rPr>
          <w:lang w:eastAsia="zh-CN"/>
        </w:rPr>
      </w:pPr>
      <w:r w:rsidRPr="005C5005">
        <w:rPr>
          <w:b/>
          <w:lang w:eastAsia="zh-CN"/>
        </w:rPr>
        <w:t>Processo</w:t>
      </w:r>
      <w:r>
        <w:rPr>
          <w:lang w:eastAsia="zh-CN"/>
        </w:rPr>
        <w:t>: síncrono.</w:t>
      </w:r>
    </w:p>
    <w:p w14:paraId="5F3B88E9" w14:textId="77777777" w:rsidR="00357868" w:rsidRDefault="00357868" w:rsidP="009C78DD">
      <w:pPr>
        <w:rPr>
          <w:lang w:eastAsia="zh-CN"/>
        </w:rPr>
      </w:pPr>
      <w:r w:rsidRPr="005C5005">
        <w:rPr>
          <w:b/>
          <w:lang w:eastAsia="zh-CN"/>
        </w:rPr>
        <w:t>Método</w:t>
      </w:r>
      <w:r>
        <w:rPr>
          <w:lang w:eastAsia="zh-CN"/>
        </w:rPr>
        <w:t>: nfeRecepcaoEvento</w:t>
      </w:r>
    </w:p>
    <w:p w14:paraId="0A00401E" w14:textId="77777777" w:rsidR="009C78DD" w:rsidRDefault="009C78DD" w:rsidP="005C5005">
      <w:pPr>
        <w:pStyle w:val="Ttulo3"/>
      </w:pPr>
      <w:bookmarkStart w:id="425" w:name="_Toc410223085"/>
      <w:r>
        <w:t>Leiaute Mensagem de Entrada</w:t>
      </w:r>
      <w:bookmarkEnd w:id="425"/>
    </w:p>
    <w:p w14:paraId="46A880D6" w14:textId="77777777" w:rsidR="009C78DD" w:rsidRDefault="009C78DD" w:rsidP="005C5005">
      <w:r>
        <w:rPr>
          <w:b/>
          <w:bCs/>
        </w:rPr>
        <w:t xml:space="preserve">Entrada: </w:t>
      </w:r>
      <w:r>
        <w:t>Estrutura XML com o Evento</w:t>
      </w:r>
    </w:p>
    <w:p w14:paraId="49636596" w14:textId="77777777" w:rsidR="009C78DD" w:rsidRDefault="009C78DD" w:rsidP="009C78DD">
      <w:pPr>
        <w:rPr>
          <w:b/>
          <w:bCs/>
        </w:rPr>
      </w:pPr>
      <w:r>
        <w:rPr>
          <w:b/>
          <w:bCs/>
        </w:rPr>
        <w:t>Schema XML: envConfRecebto_v9.99.xsd</w:t>
      </w:r>
    </w:p>
    <w:tbl>
      <w:tblPr>
        <w:tblW w:w="9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0"/>
        <w:gridCol w:w="1437"/>
        <w:gridCol w:w="459"/>
        <w:gridCol w:w="580"/>
        <w:gridCol w:w="500"/>
        <w:gridCol w:w="590"/>
        <w:gridCol w:w="541"/>
        <w:gridCol w:w="4414"/>
      </w:tblGrid>
      <w:tr w:rsidR="005C5005" w:rsidRPr="00EB5C89" w14:paraId="53016E65" w14:textId="77777777" w:rsidTr="005C5005">
        <w:trPr>
          <w:trHeight w:val="208"/>
          <w:tblHeader/>
        </w:trPr>
        <w:tc>
          <w:tcPr>
            <w:tcW w:w="580" w:type="dxa"/>
            <w:tcBorders>
              <w:top w:val="single" w:sz="4" w:space="0" w:color="auto"/>
              <w:left w:val="single" w:sz="4" w:space="0" w:color="auto"/>
              <w:bottom w:val="single" w:sz="4" w:space="0" w:color="auto"/>
              <w:right w:val="single" w:sz="4" w:space="0" w:color="auto"/>
            </w:tcBorders>
            <w:shd w:val="clear" w:color="auto" w:fill="A6A6A6"/>
            <w:vAlign w:val="center"/>
          </w:tcPr>
          <w:p w14:paraId="053D0F27" w14:textId="77777777" w:rsidR="00F012F3" w:rsidRPr="00EB5C89" w:rsidRDefault="00F012F3" w:rsidP="00B15F49">
            <w:pPr>
              <w:pStyle w:val="TabelaCabealho"/>
            </w:pPr>
            <w:r w:rsidRPr="00EB5C89">
              <w:t>#</w:t>
            </w:r>
          </w:p>
        </w:tc>
        <w:tc>
          <w:tcPr>
            <w:tcW w:w="1437" w:type="dxa"/>
            <w:tcBorders>
              <w:top w:val="single" w:sz="4" w:space="0" w:color="auto"/>
              <w:left w:val="single" w:sz="4" w:space="0" w:color="auto"/>
              <w:bottom w:val="single" w:sz="4" w:space="0" w:color="auto"/>
              <w:right w:val="single" w:sz="4" w:space="0" w:color="auto"/>
            </w:tcBorders>
            <w:shd w:val="clear" w:color="auto" w:fill="A6A6A6"/>
            <w:vAlign w:val="center"/>
          </w:tcPr>
          <w:p w14:paraId="127AEE9D" w14:textId="77777777" w:rsidR="00F012F3" w:rsidRPr="00EB5C89" w:rsidRDefault="00F012F3">
            <w:pPr>
              <w:pStyle w:val="TabelaCabealho"/>
            </w:pPr>
            <w:r w:rsidRPr="00EB5C89">
              <w:t>Campo</w:t>
            </w:r>
          </w:p>
        </w:tc>
        <w:tc>
          <w:tcPr>
            <w:tcW w:w="459" w:type="dxa"/>
            <w:tcBorders>
              <w:top w:val="single" w:sz="4" w:space="0" w:color="auto"/>
              <w:left w:val="single" w:sz="4" w:space="0" w:color="auto"/>
              <w:bottom w:val="single" w:sz="4" w:space="0" w:color="auto"/>
              <w:right w:val="single" w:sz="4" w:space="0" w:color="auto"/>
            </w:tcBorders>
            <w:shd w:val="clear" w:color="auto" w:fill="A6A6A6"/>
            <w:vAlign w:val="center"/>
          </w:tcPr>
          <w:p w14:paraId="1120AD4B" w14:textId="77777777" w:rsidR="00F012F3" w:rsidRPr="00EB5C89" w:rsidRDefault="00F012F3">
            <w:pPr>
              <w:pStyle w:val="TabelaCabealho"/>
            </w:pPr>
            <w:r w:rsidRPr="00EB5C89">
              <w:t>Ele</w:t>
            </w:r>
          </w:p>
        </w:tc>
        <w:tc>
          <w:tcPr>
            <w:tcW w:w="580" w:type="dxa"/>
            <w:tcBorders>
              <w:top w:val="single" w:sz="4" w:space="0" w:color="auto"/>
              <w:left w:val="single" w:sz="4" w:space="0" w:color="auto"/>
              <w:bottom w:val="single" w:sz="4" w:space="0" w:color="auto"/>
              <w:right w:val="single" w:sz="4" w:space="0" w:color="auto"/>
            </w:tcBorders>
            <w:shd w:val="clear" w:color="auto" w:fill="A6A6A6"/>
            <w:vAlign w:val="center"/>
          </w:tcPr>
          <w:p w14:paraId="2DA4C8D3" w14:textId="77777777" w:rsidR="00F012F3" w:rsidRPr="00EB5C89" w:rsidRDefault="00F012F3">
            <w:pPr>
              <w:pStyle w:val="TabelaCabealho"/>
            </w:pPr>
            <w:r w:rsidRPr="00EB5C89">
              <w:t>Pai</w:t>
            </w:r>
          </w:p>
        </w:tc>
        <w:tc>
          <w:tcPr>
            <w:tcW w:w="500" w:type="dxa"/>
            <w:tcBorders>
              <w:top w:val="single" w:sz="4" w:space="0" w:color="auto"/>
              <w:left w:val="single" w:sz="4" w:space="0" w:color="auto"/>
              <w:bottom w:val="single" w:sz="4" w:space="0" w:color="auto"/>
              <w:right w:val="single" w:sz="4" w:space="0" w:color="auto"/>
            </w:tcBorders>
            <w:shd w:val="clear" w:color="auto" w:fill="A6A6A6"/>
            <w:vAlign w:val="center"/>
          </w:tcPr>
          <w:p w14:paraId="25B9116F" w14:textId="77777777" w:rsidR="00F012F3" w:rsidRPr="00EB5C89" w:rsidRDefault="00F012F3">
            <w:pPr>
              <w:pStyle w:val="TabelaCabealho"/>
            </w:pPr>
            <w:r w:rsidRPr="00EB5C89">
              <w:t>Tipo</w:t>
            </w:r>
          </w:p>
        </w:tc>
        <w:tc>
          <w:tcPr>
            <w:tcW w:w="590" w:type="dxa"/>
            <w:tcBorders>
              <w:top w:val="single" w:sz="4" w:space="0" w:color="auto"/>
              <w:left w:val="single" w:sz="4" w:space="0" w:color="auto"/>
              <w:bottom w:val="single" w:sz="4" w:space="0" w:color="auto"/>
              <w:right w:val="single" w:sz="4" w:space="0" w:color="auto"/>
            </w:tcBorders>
            <w:shd w:val="clear" w:color="auto" w:fill="A6A6A6"/>
            <w:vAlign w:val="center"/>
          </w:tcPr>
          <w:p w14:paraId="47DE8D71" w14:textId="77777777" w:rsidR="00F012F3" w:rsidRPr="00EB5C89" w:rsidRDefault="00F012F3">
            <w:pPr>
              <w:pStyle w:val="TabelaCabealho"/>
            </w:pPr>
            <w:r w:rsidRPr="00EB5C89">
              <w:t>Ocor.</w:t>
            </w:r>
          </w:p>
        </w:tc>
        <w:tc>
          <w:tcPr>
            <w:tcW w:w="541" w:type="dxa"/>
            <w:tcBorders>
              <w:top w:val="single" w:sz="4" w:space="0" w:color="auto"/>
              <w:left w:val="single" w:sz="4" w:space="0" w:color="auto"/>
              <w:bottom w:val="single" w:sz="4" w:space="0" w:color="auto"/>
              <w:right w:val="single" w:sz="4" w:space="0" w:color="auto"/>
            </w:tcBorders>
            <w:shd w:val="clear" w:color="auto" w:fill="A6A6A6"/>
            <w:vAlign w:val="center"/>
          </w:tcPr>
          <w:p w14:paraId="3FE4F1C8" w14:textId="77777777" w:rsidR="00F012F3" w:rsidRPr="00EB5C89" w:rsidRDefault="00F012F3">
            <w:pPr>
              <w:pStyle w:val="TabelaCabealho"/>
            </w:pPr>
            <w:r w:rsidRPr="00EB5C89">
              <w:t>Tam.</w:t>
            </w:r>
          </w:p>
        </w:tc>
        <w:tc>
          <w:tcPr>
            <w:tcW w:w="4414" w:type="dxa"/>
            <w:tcBorders>
              <w:top w:val="single" w:sz="4" w:space="0" w:color="auto"/>
              <w:left w:val="single" w:sz="4" w:space="0" w:color="auto"/>
              <w:bottom w:val="single" w:sz="4" w:space="0" w:color="auto"/>
              <w:right w:val="single" w:sz="4" w:space="0" w:color="auto"/>
            </w:tcBorders>
            <w:shd w:val="clear" w:color="auto" w:fill="A6A6A6"/>
          </w:tcPr>
          <w:p w14:paraId="4D1C554E" w14:textId="77777777" w:rsidR="00F012F3" w:rsidRPr="00EB5C89" w:rsidRDefault="00F012F3">
            <w:pPr>
              <w:pStyle w:val="TabelaCabealho"/>
            </w:pPr>
            <w:r w:rsidRPr="00EB5C89">
              <w:t>Descrição/Observação</w:t>
            </w:r>
          </w:p>
        </w:tc>
      </w:tr>
      <w:tr w:rsidR="005C5005" w14:paraId="5D72FCFF"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shd w:val="clear" w:color="auto" w:fill="E6E6E6"/>
          </w:tcPr>
          <w:p w14:paraId="78F50975" w14:textId="77777777" w:rsidR="00F012F3" w:rsidRDefault="00F012F3" w:rsidP="00B15F49">
            <w:pPr>
              <w:pStyle w:val="LinhaTabCentr"/>
            </w:pPr>
            <w:r>
              <w:t>HP01</w:t>
            </w:r>
          </w:p>
        </w:tc>
        <w:tc>
          <w:tcPr>
            <w:tcW w:w="1437" w:type="dxa"/>
            <w:tcBorders>
              <w:top w:val="single" w:sz="4" w:space="0" w:color="auto"/>
              <w:left w:val="single" w:sz="4" w:space="0" w:color="auto"/>
              <w:bottom w:val="single" w:sz="4" w:space="0" w:color="auto"/>
              <w:right w:val="single" w:sz="4" w:space="0" w:color="auto"/>
            </w:tcBorders>
            <w:shd w:val="clear" w:color="auto" w:fill="E6E6E6"/>
          </w:tcPr>
          <w:p w14:paraId="6B78B581" w14:textId="77777777" w:rsidR="00F012F3" w:rsidRDefault="00F012F3" w:rsidP="00B15F49">
            <w:pPr>
              <w:pStyle w:val="LinhaTabEsq"/>
            </w:pPr>
            <w:r>
              <w:t>envEvento</w:t>
            </w:r>
          </w:p>
        </w:tc>
        <w:tc>
          <w:tcPr>
            <w:tcW w:w="459" w:type="dxa"/>
            <w:tcBorders>
              <w:top w:val="single" w:sz="4" w:space="0" w:color="auto"/>
              <w:left w:val="single" w:sz="4" w:space="0" w:color="auto"/>
              <w:bottom w:val="single" w:sz="4" w:space="0" w:color="auto"/>
              <w:right w:val="single" w:sz="4" w:space="0" w:color="auto"/>
            </w:tcBorders>
            <w:shd w:val="clear" w:color="auto" w:fill="E6E6E6"/>
          </w:tcPr>
          <w:p w14:paraId="10D7F434" w14:textId="77777777" w:rsidR="00F012F3" w:rsidRPr="00AD2497" w:rsidRDefault="00F012F3" w:rsidP="00B15F49">
            <w:pPr>
              <w:pStyle w:val="LinhaTabCentr"/>
            </w:pPr>
            <w:r w:rsidRPr="00AD2497">
              <w:t>Raiz</w:t>
            </w:r>
          </w:p>
        </w:tc>
        <w:tc>
          <w:tcPr>
            <w:tcW w:w="580" w:type="dxa"/>
            <w:tcBorders>
              <w:top w:val="single" w:sz="4" w:space="0" w:color="auto"/>
              <w:left w:val="single" w:sz="4" w:space="0" w:color="auto"/>
              <w:bottom w:val="single" w:sz="4" w:space="0" w:color="auto"/>
              <w:right w:val="single" w:sz="4" w:space="0" w:color="auto"/>
            </w:tcBorders>
            <w:shd w:val="clear" w:color="auto" w:fill="E6E6E6"/>
          </w:tcPr>
          <w:p w14:paraId="47C01661" w14:textId="77777777" w:rsidR="00F012F3" w:rsidRDefault="00F012F3">
            <w:pPr>
              <w:pStyle w:val="LinhaTabCentr"/>
            </w:pPr>
            <w:r>
              <w:t>-</w:t>
            </w:r>
          </w:p>
        </w:tc>
        <w:tc>
          <w:tcPr>
            <w:tcW w:w="500" w:type="dxa"/>
            <w:tcBorders>
              <w:top w:val="single" w:sz="4" w:space="0" w:color="auto"/>
              <w:left w:val="single" w:sz="4" w:space="0" w:color="auto"/>
              <w:bottom w:val="single" w:sz="4" w:space="0" w:color="auto"/>
              <w:right w:val="single" w:sz="4" w:space="0" w:color="auto"/>
            </w:tcBorders>
            <w:shd w:val="clear" w:color="auto" w:fill="E6E6E6"/>
          </w:tcPr>
          <w:p w14:paraId="2F275684" w14:textId="77777777" w:rsidR="00F012F3" w:rsidRDefault="00F012F3">
            <w:pPr>
              <w:pStyle w:val="LinhaTabCentr"/>
            </w:pPr>
            <w:r>
              <w:t>-</w:t>
            </w:r>
          </w:p>
        </w:tc>
        <w:tc>
          <w:tcPr>
            <w:tcW w:w="590" w:type="dxa"/>
            <w:tcBorders>
              <w:top w:val="single" w:sz="4" w:space="0" w:color="auto"/>
              <w:left w:val="single" w:sz="4" w:space="0" w:color="auto"/>
              <w:bottom w:val="single" w:sz="4" w:space="0" w:color="auto"/>
              <w:right w:val="single" w:sz="4" w:space="0" w:color="auto"/>
            </w:tcBorders>
            <w:shd w:val="clear" w:color="auto" w:fill="E6E6E6"/>
          </w:tcPr>
          <w:p w14:paraId="132EC02D" w14:textId="77777777" w:rsidR="00F012F3" w:rsidRDefault="00F012F3">
            <w:pPr>
              <w:pStyle w:val="LinhaTabCentr"/>
            </w:pPr>
            <w:r>
              <w:t>-</w:t>
            </w:r>
          </w:p>
        </w:tc>
        <w:tc>
          <w:tcPr>
            <w:tcW w:w="541" w:type="dxa"/>
            <w:tcBorders>
              <w:top w:val="single" w:sz="4" w:space="0" w:color="auto"/>
              <w:left w:val="single" w:sz="4" w:space="0" w:color="auto"/>
              <w:bottom w:val="single" w:sz="4" w:space="0" w:color="auto"/>
              <w:right w:val="single" w:sz="4" w:space="0" w:color="auto"/>
            </w:tcBorders>
            <w:shd w:val="clear" w:color="auto" w:fill="E6E6E6"/>
          </w:tcPr>
          <w:p w14:paraId="038F36FF" w14:textId="77777777" w:rsidR="00F012F3" w:rsidRDefault="00F012F3">
            <w:pPr>
              <w:pStyle w:val="LinhaTabCentr"/>
            </w:pPr>
            <w:r>
              <w:t>-</w:t>
            </w:r>
          </w:p>
        </w:tc>
        <w:tc>
          <w:tcPr>
            <w:tcW w:w="4414" w:type="dxa"/>
            <w:tcBorders>
              <w:top w:val="single" w:sz="4" w:space="0" w:color="auto"/>
              <w:left w:val="single" w:sz="4" w:space="0" w:color="auto"/>
              <w:bottom w:val="single" w:sz="4" w:space="0" w:color="auto"/>
              <w:right w:val="single" w:sz="4" w:space="0" w:color="auto"/>
            </w:tcBorders>
            <w:shd w:val="clear" w:color="auto" w:fill="E6E6E6"/>
          </w:tcPr>
          <w:p w14:paraId="283D9467" w14:textId="77777777" w:rsidR="00F012F3" w:rsidRDefault="00F012F3" w:rsidP="00B15F49">
            <w:pPr>
              <w:pStyle w:val="LinhaTabEsq"/>
            </w:pPr>
            <w:r>
              <w:t xml:space="preserve">TAG raiz </w:t>
            </w:r>
          </w:p>
        </w:tc>
      </w:tr>
      <w:tr w:rsidR="00F012F3" w14:paraId="6F338A9B"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1F60AAB7" w14:textId="77777777" w:rsidR="00F012F3" w:rsidRDefault="00F012F3" w:rsidP="00B15F49">
            <w:pPr>
              <w:pStyle w:val="LinhaTabCentr"/>
            </w:pPr>
            <w:r>
              <w:t>HP02</w:t>
            </w:r>
          </w:p>
        </w:tc>
        <w:tc>
          <w:tcPr>
            <w:tcW w:w="1437" w:type="dxa"/>
            <w:tcBorders>
              <w:top w:val="single" w:sz="4" w:space="0" w:color="auto"/>
              <w:left w:val="single" w:sz="4" w:space="0" w:color="auto"/>
              <w:bottom w:val="single" w:sz="4" w:space="0" w:color="auto"/>
              <w:right w:val="single" w:sz="4" w:space="0" w:color="auto"/>
            </w:tcBorders>
          </w:tcPr>
          <w:p w14:paraId="5A81ED6B" w14:textId="77777777" w:rsidR="00F012F3" w:rsidRDefault="00F012F3" w:rsidP="00B15F49">
            <w:pPr>
              <w:pStyle w:val="LinhaTabEsq"/>
            </w:pPr>
            <w:r>
              <w:t>versao</w:t>
            </w:r>
          </w:p>
        </w:tc>
        <w:tc>
          <w:tcPr>
            <w:tcW w:w="459" w:type="dxa"/>
            <w:tcBorders>
              <w:top w:val="single" w:sz="4" w:space="0" w:color="auto"/>
              <w:left w:val="single" w:sz="4" w:space="0" w:color="auto"/>
              <w:bottom w:val="single" w:sz="4" w:space="0" w:color="auto"/>
              <w:right w:val="single" w:sz="4" w:space="0" w:color="auto"/>
            </w:tcBorders>
          </w:tcPr>
          <w:p w14:paraId="457E11E4" w14:textId="77777777" w:rsidR="00F012F3" w:rsidRDefault="00F012F3" w:rsidP="00B15F49">
            <w:pPr>
              <w:pStyle w:val="LinhaTabCentr"/>
            </w:pPr>
            <w:r>
              <w:t>A</w:t>
            </w:r>
          </w:p>
        </w:tc>
        <w:tc>
          <w:tcPr>
            <w:tcW w:w="580" w:type="dxa"/>
            <w:tcBorders>
              <w:top w:val="single" w:sz="4" w:space="0" w:color="auto"/>
              <w:left w:val="single" w:sz="4" w:space="0" w:color="auto"/>
              <w:bottom w:val="single" w:sz="4" w:space="0" w:color="auto"/>
              <w:right w:val="single" w:sz="4" w:space="0" w:color="auto"/>
            </w:tcBorders>
          </w:tcPr>
          <w:p w14:paraId="10812083" w14:textId="77777777" w:rsidR="00F012F3" w:rsidRDefault="00F012F3">
            <w:pPr>
              <w:pStyle w:val="LinhaTabCentr"/>
            </w:pPr>
            <w:r>
              <w:t>HP01</w:t>
            </w:r>
          </w:p>
        </w:tc>
        <w:tc>
          <w:tcPr>
            <w:tcW w:w="500" w:type="dxa"/>
            <w:tcBorders>
              <w:top w:val="single" w:sz="4" w:space="0" w:color="auto"/>
              <w:left w:val="single" w:sz="4" w:space="0" w:color="auto"/>
              <w:bottom w:val="single" w:sz="4" w:space="0" w:color="auto"/>
              <w:right w:val="single" w:sz="4" w:space="0" w:color="auto"/>
            </w:tcBorders>
          </w:tcPr>
          <w:p w14:paraId="44C8FC69"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6D88122C"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182E0D82" w14:textId="77777777" w:rsidR="00F012F3" w:rsidRDefault="00F012F3">
            <w:pPr>
              <w:pStyle w:val="LinhaTabCentr"/>
            </w:pPr>
            <w:r>
              <w:t>2v2</w:t>
            </w:r>
          </w:p>
        </w:tc>
        <w:tc>
          <w:tcPr>
            <w:tcW w:w="4414" w:type="dxa"/>
            <w:tcBorders>
              <w:top w:val="single" w:sz="4" w:space="0" w:color="auto"/>
              <w:left w:val="single" w:sz="4" w:space="0" w:color="auto"/>
              <w:bottom w:val="single" w:sz="4" w:space="0" w:color="auto"/>
              <w:right w:val="single" w:sz="4" w:space="0" w:color="auto"/>
            </w:tcBorders>
          </w:tcPr>
          <w:p w14:paraId="39C900E1" w14:textId="77777777" w:rsidR="00F012F3" w:rsidRDefault="00F012F3" w:rsidP="00B15F49">
            <w:pPr>
              <w:pStyle w:val="LinhaTabEsq"/>
            </w:pPr>
            <w:r>
              <w:t>Versão do leiaute</w:t>
            </w:r>
          </w:p>
        </w:tc>
      </w:tr>
      <w:tr w:rsidR="00F012F3" w14:paraId="05DB5CF9" w14:textId="77777777" w:rsidTr="005C5005">
        <w:trPr>
          <w:trHeight w:val="1243"/>
        </w:trPr>
        <w:tc>
          <w:tcPr>
            <w:tcW w:w="580" w:type="dxa"/>
            <w:tcBorders>
              <w:top w:val="single" w:sz="4" w:space="0" w:color="auto"/>
              <w:left w:val="single" w:sz="4" w:space="0" w:color="auto"/>
              <w:bottom w:val="single" w:sz="4" w:space="0" w:color="auto"/>
              <w:right w:val="single" w:sz="4" w:space="0" w:color="auto"/>
            </w:tcBorders>
          </w:tcPr>
          <w:p w14:paraId="27595877" w14:textId="77777777" w:rsidR="00F012F3" w:rsidRDefault="00F012F3" w:rsidP="00B15F49">
            <w:pPr>
              <w:pStyle w:val="LinhaTabCentr"/>
            </w:pPr>
            <w:r>
              <w:t>HP03</w:t>
            </w:r>
          </w:p>
        </w:tc>
        <w:tc>
          <w:tcPr>
            <w:tcW w:w="1437" w:type="dxa"/>
            <w:tcBorders>
              <w:top w:val="single" w:sz="4" w:space="0" w:color="auto"/>
              <w:left w:val="single" w:sz="4" w:space="0" w:color="auto"/>
              <w:bottom w:val="single" w:sz="4" w:space="0" w:color="auto"/>
              <w:right w:val="single" w:sz="4" w:space="0" w:color="auto"/>
            </w:tcBorders>
          </w:tcPr>
          <w:p w14:paraId="29A3A652" w14:textId="77777777" w:rsidR="00F012F3" w:rsidRDefault="00F012F3" w:rsidP="00B15F49">
            <w:pPr>
              <w:pStyle w:val="LinhaTabEsq"/>
            </w:pPr>
            <w:r>
              <w:t>idLote</w:t>
            </w:r>
          </w:p>
        </w:tc>
        <w:tc>
          <w:tcPr>
            <w:tcW w:w="459" w:type="dxa"/>
            <w:tcBorders>
              <w:top w:val="single" w:sz="4" w:space="0" w:color="auto"/>
              <w:left w:val="single" w:sz="4" w:space="0" w:color="auto"/>
              <w:bottom w:val="single" w:sz="4" w:space="0" w:color="auto"/>
              <w:right w:val="single" w:sz="4" w:space="0" w:color="auto"/>
            </w:tcBorders>
          </w:tcPr>
          <w:p w14:paraId="0630708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0B58E11B" w14:textId="77777777" w:rsidR="00F012F3" w:rsidRDefault="00F012F3">
            <w:pPr>
              <w:pStyle w:val="LinhaTabCentr"/>
            </w:pPr>
            <w:r>
              <w:t>H</w:t>
            </w:r>
            <w:r w:rsidRPr="0006489A">
              <w:t>P01</w:t>
            </w:r>
          </w:p>
        </w:tc>
        <w:tc>
          <w:tcPr>
            <w:tcW w:w="500" w:type="dxa"/>
            <w:tcBorders>
              <w:top w:val="single" w:sz="4" w:space="0" w:color="auto"/>
              <w:left w:val="single" w:sz="4" w:space="0" w:color="auto"/>
              <w:bottom w:val="single" w:sz="4" w:space="0" w:color="auto"/>
              <w:right w:val="single" w:sz="4" w:space="0" w:color="auto"/>
            </w:tcBorders>
          </w:tcPr>
          <w:p w14:paraId="6BC06CEC"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501F88B4"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64CC3BAD" w14:textId="77777777" w:rsidR="00F012F3" w:rsidRDefault="00F012F3">
            <w:pPr>
              <w:pStyle w:val="LinhaTabCentr"/>
            </w:pPr>
            <w:r>
              <w:t>1-15</w:t>
            </w:r>
          </w:p>
        </w:tc>
        <w:tc>
          <w:tcPr>
            <w:tcW w:w="4414" w:type="dxa"/>
            <w:tcBorders>
              <w:top w:val="single" w:sz="4" w:space="0" w:color="auto"/>
              <w:left w:val="single" w:sz="4" w:space="0" w:color="auto"/>
              <w:bottom w:val="single" w:sz="4" w:space="0" w:color="auto"/>
              <w:right w:val="single" w:sz="4" w:space="0" w:color="auto"/>
            </w:tcBorders>
          </w:tcPr>
          <w:p w14:paraId="0A1A5755" w14:textId="77777777" w:rsidR="00F012F3" w:rsidRDefault="00F012F3" w:rsidP="00B15F49">
            <w:pPr>
              <w:pStyle w:val="LinhaTabEsq"/>
            </w:pPr>
            <w:r>
              <w:t>Identificador de controle do Lote de envio do Evento.</w:t>
            </w:r>
          </w:p>
          <w:p w14:paraId="2F95188B" w14:textId="77777777" w:rsidR="00F012F3" w:rsidRPr="001C5B86" w:rsidRDefault="00F012F3">
            <w:pPr>
              <w:pStyle w:val="LinhaTabEsq"/>
            </w:pPr>
            <w:r>
              <w:t>Número sequencial autoincremental único para identificação do Lote. A responsabilidade de gerar e controlar o identificador é exclusiva do autor do evento. O Web Service não faz qualquer uso ou controle deste identificador.</w:t>
            </w:r>
          </w:p>
        </w:tc>
      </w:tr>
      <w:tr w:rsidR="005C5005" w14:paraId="0A743F57"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shd w:val="clear" w:color="auto" w:fill="E6E6E6"/>
          </w:tcPr>
          <w:p w14:paraId="4B8A7314" w14:textId="77777777" w:rsidR="00F012F3" w:rsidRDefault="00F012F3" w:rsidP="00B15F49">
            <w:pPr>
              <w:pStyle w:val="LinhaTabCentr"/>
            </w:pPr>
            <w:r>
              <w:t>HP04</w:t>
            </w:r>
          </w:p>
        </w:tc>
        <w:tc>
          <w:tcPr>
            <w:tcW w:w="1437" w:type="dxa"/>
            <w:tcBorders>
              <w:top w:val="single" w:sz="4" w:space="0" w:color="auto"/>
              <w:left w:val="single" w:sz="4" w:space="0" w:color="auto"/>
              <w:bottom w:val="single" w:sz="4" w:space="0" w:color="auto"/>
              <w:right w:val="single" w:sz="4" w:space="0" w:color="auto"/>
            </w:tcBorders>
            <w:shd w:val="clear" w:color="auto" w:fill="E6E6E6"/>
          </w:tcPr>
          <w:p w14:paraId="196DB011" w14:textId="77777777" w:rsidR="00F012F3" w:rsidRDefault="00F012F3" w:rsidP="00B15F49">
            <w:pPr>
              <w:pStyle w:val="LinhaTabEsq"/>
            </w:pPr>
            <w:r>
              <w:t>evento</w:t>
            </w:r>
          </w:p>
        </w:tc>
        <w:tc>
          <w:tcPr>
            <w:tcW w:w="459" w:type="dxa"/>
            <w:tcBorders>
              <w:top w:val="single" w:sz="4" w:space="0" w:color="auto"/>
              <w:left w:val="single" w:sz="4" w:space="0" w:color="auto"/>
              <w:bottom w:val="single" w:sz="4" w:space="0" w:color="auto"/>
              <w:right w:val="single" w:sz="4" w:space="0" w:color="auto"/>
            </w:tcBorders>
            <w:shd w:val="clear" w:color="auto" w:fill="E6E6E6"/>
          </w:tcPr>
          <w:p w14:paraId="200841F0"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E6E6E6"/>
          </w:tcPr>
          <w:p w14:paraId="77D64BC8" w14:textId="77777777" w:rsidR="00F012F3" w:rsidRDefault="00F012F3">
            <w:pPr>
              <w:pStyle w:val="LinhaTabCentr"/>
            </w:pPr>
            <w:r>
              <w:t>HP01</w:t>
            </w:r>
          </w:p>
        </w:tc>
        <w:tc>
          <w:tcPr>
            <w:tcW w:w="500" w:type="dxa"/>
            <w:tcBorders>
              <w:top w:val="single" w:sz="4" w:space="0" w:color="auto"/>
              <w:left w:val="single" w:sz="4" w:space="0" w:color="auto"/>
              <w:bottom w:val="single" w:sz="4" w:space="0" w:color="auto"/>
              <w:right w:val="single" w:sz="4" w:space="0" w:color="auto"/>
            </w:tcBorders>
            <w:shd w:val="clear" w:color="auto" w:fill="E6E6E6"/>
          </w:tcPr>
          <w:p w14:paraId="73262F50" w14:textId="77777777" w:rsidR="00F012F3" w:rsidRDefault="00F012F3">
            <w:pPr>
              <w:pStyle w:val="LinhaTabCentr"/>
            </w:pPr>
            <w:r>
              <w:t>xml</w:t>
            </w:r>
          </w:p>
        </w:tc>
        <w:tc>
          <w:tcPr>
            <w:tcW w:w="590" w:type="dxa"/>
            <w:tcBorders>
              <w:top w:val="single" w:sz="4" w:space="0" w:color="auto"/>
              <w:left w:val="single" w:sz="4" w:space="0" w:color="auto"/>
              <w:bottom w:val="single" w:sz="4" w:space="0" w:color="auto"/>
              <w:right w:val="single" w:sz="4" w:space="0" w:color="auto"/>
            </w:tcBorders>
            <w:shd w:val="clear" w:color="auto" w:fill="E6E6E6"/>
          </w:tcPr>
          <w:p w14:paraId="1AF2136A" w14:textId="77777777" w:rsidR="00F012F3" w:rsidRDefault="00F012F3">
            <w:pPr>
              <w:pStyle w:val="LinhaTabCentr"/>
            </w:pPr>
            <w:r>
              <w:t>1-20</w:t>
            </w:r>
          </w:p>
        </w:tc>
        <w:tc>
          <w:tcPr>
            <w:tcW w:w="541" w:type="dxa"/>
            <w:tcBorders>
              <w:top w:val="single" w:sz="4" w:space="0" w:color="auto"/>
              <w:left w:val="single" w:sz="4" w:space="0" w:color="auto"/>
              <w:bottom w:val="single" w:sz="4" w:space="0" w:color="auto"/>
              <w:right w:val="single" w:sz="4" w:space="0" w:color="auto"/>
            </w:tcBorders>
            <w:shd w:val="clear" w:color="auto" w:fill="E6E6E6"/>
          </w:tcPr>
          <w:p w14:paraId="53DF8D04" w14:textId="77777777" w:rsidR="00F012F3" w:rsidRDefault="00F012F3">
            <w:pPr>
              <w:pStyle w:val="LinhaTabCentr"/>
            </w:pPr>
            <w:r>
              <w:t>-</w:t>
            </w:r>
          </w:p>
        </w:tc>
        <w:tc>
          <w:tcPr>
            <w:tcW w:w="4414" w:type="dxa"/>
            <w:tcBorders>
              <w:top w:val="single" w:sz="4" w:space="0" w:color="auto"/>
              <w:left w:val="single" w:sz="4" w:space="0" w:color="auto"/>
              <w:bottom w:val="single" w:sz="4" w:space="0" w:color="auto"/>
              <w:right w:val="single" w:sz="4" w:space="0" w:color="auto"/>
            </w:tcBorders>
            <w:shd w:val="clear" w:color="auto" w:fill="E6E6E6"/>
          </w:tcPr>
          <w:p w14:paraId="4231C58B" w14:textId="77777777" w:rsidR="00F012F3" w:rsidRDefault="00F012F3" w:rsidP="00B15F49">
            <w:pPr>
              <w:pStyle w:val="LinhaTabEsq"/>
            </w:pPr>
            <w:r>
              <w:t>Evento, um lote pode conter até 20 eventos</w:t>
            </w:r>
          </w:p>
        </w:tc>
      </w:tr>
      <w:tr w:rsidR="00F012F3" w14:paraId="2DAE51AB"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28AE97EA" w14:textId="77777777" w:rsidR="00F012F3" w:rsidRDefault="00F012F3" w:rsidP="00B15F49">
            <w:pPr>
              <w:pStyle w:val="LinhaTabCentr"/>
            </w:pPr>
            <w:r>
              <w:t>HP05</w:t>
            </w:r>
          </w:p>
        </w:tc>
        <w:tc>
          <w:tcPr>
            <w:tcW w:w="1437" w:type="dxa"/>
            <w:tcBorders>
              <w:top w:val="single" w:sz="4" w:space="0" w:color="auto"/>
              <w:left w:val="single" w:sz="4" w:space="0" w:color="auto"/>
              <w:bottom w:val="single" w:sz="4" w:space="0" w:color="auto"/>
              <w:right w:val="single" w:sz="4" w:space="0" w:color="auto"/>
            </w:tcBorders>
          </w:tcPr>
          <w:p w14:paraId="4D06C566" w14:textId="77777777" w:rsidR="00F012F3" w:rsidRDefault="00F012F3" w:rsidP="00B15F49">
            <w:pPr>
              <w:pStyle w:val="LinhaTabEsq"/>
            </w:pPr>
            <w:r>
              <w:t>versao</w:t>
            </w:r>
          </w:p>
        </w:tc>
        <w:tc>
          <w:tcPr>
            <w:tcW w:w="459" w:type="dxa"/>
            <w:tcBorders>
              <w:top w:val="single" w:sz="4" w:space="0" w:color="auto"/>
              <w:left w:val="single" w:sz="4" w:space="0" w:color="auto"/>
              <w:bottom w:val="single" w:sz="4" w:space="0" w:color="auto"/>
              <w:right w:val="single" w:sz="4" w:space="0" w:color="auto"/>
            </w:tcBorders>
          </w:tcPr>
          <w:p w14:paraId="17CFA848" w14:textId="77777777" w:rsidR="00F012F3" w:rsidRDefault="00F012F3" w:rsidP="00B15F49">
            <w:pPr>
              <w:pStyle w:val="LinhaTabCentr"/>
            </w:pPr>
            <w:r>
              <w:t>A</w:t>
            </w:r>
          </w:p>
        </w:tc>
        <w:tc>
          <w:tcPr>
            <w:tcW w:w="580" w:type="dxa"/>
            <w:tcBorders>
              <w:top w:val="single" w:sz="4" w:space="0" w:color="auto"/>
              <w:left w:val="single" w:sz="4" w:space="0" w:color="auto"/>
              <w:bottom w:val="single" w:sz="4" w:space="0" w:color="auto"/>
              <w:right w:val="single" w:sz="4" w:space="0" w:color="auto"/>
            </w:tcBorders>
          </w:tcPr>
          <w:p w14:paraId="14779DE9" w14:textId="77777777" w:rsidR="00F012F3" w:rsidRDefault="00F012F3">
            <w:pPr>
              <w:pStyle w:val="LinhaTabCentr"/>
            </w:pPr>
            <w:r>
              <w:t>HP04</w:t>
            </w:r>
          </w:p>
        </w:tc>
        <w:tc>
          <w:tcPr>
            <w:tcW w:w="500" w:type="dxa"/>
            <w:tcBorders>
              <w:top w:val="single" w:sz="4" w:space="0" w:color="auto"/>
              <w:left w:val="single" w:sz="4" w:space="0" w:color="auto"/>
              <w:bottom w:val="single" w:sz="4" w:space="0" w:color="auto"/>
              <w:right w:val="single" w:sz="4" w:space="0" w:color="auto"/>
            </w:tcBorders>
          </w:tcPr>
          <w:p w14:paraId="4BF1BF9F"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145117A6"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0604E977" w14:textId="77777777" w:rsidR="00F012F3" w:rsidRDefault="00F012F3">
            <w:pPr>
              <w:pStyle w:val="LinhaTabCentr"/>
            </w:pPr>
            <w:r>
              <w:t>2v2</w:t>
            </w:r>
          </w:p>
        </w:tc>
        <w:tc>
          <w:tcPr>
            <w:tcW w:w="4414" w:type="dxa"/>
            <w:tcBorders>
              <w:top w:val="single" w:sz="4" w:space="0" w:color="auto"/>
              <w:left w:val="single" w:sz="4" w:space="0" w:color="auto"/>
              <w:bottom w:val="single" w:sz="4" w:space="0" w:color="auto"/>
              <w:right w:val="single" w:sz="4" w:space="0" w:color="auto"/>
            </w:tcBorders>
          </w:tcPr>
          <w:p w14:paraId="057D2984" w14:textId="77777777" w:rsidR="00F012F3" w:rsidRDefault="00F012F3" w:rsidP="00B15F49">
            <w:pPr>
              <w:pStyle w:val="LinhaTabEsq"/>
            </w:pPr>
            <w:r>
              <w:t>Versão do leiaute do evento</w:t>
            </w:r>
          </w:p>
        </w:tc>
      </w:tr>
      <w:tr w:rsidR="005C5005" w14:paraId="629A60E1"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shd w:val="clear" w:color="auto" w:fill="E0E0E0"/>
          </w:tcPr>
          <w:p w14:paraId="137FE71D" w14:textId="77777777" w:rsidR="00F012F3" w:rsidRDefault="00F012F3" w:rsidP="00B15F49">
            <w:pPr>
              <w:pStyle w:val="LinhaTabCentr"/>
            </w:pPr>
            <w:r>
              <w:t>HP06</w:t>
            </w:r>
          </w:p>
        </w:tc>
        <w:tc>
          <w:tcPr>
            <w:tcW w:w="1437" w:type="dxa"/>
            <w:tcBorders>
              <w:top w:val="single" w:sz="4" w:space="0" w:color="auto"/>
              <w:left w:val="single" w:sz="4" w:space="0" w:color="auto"/>
              <w:bottom w:val="single" w:sz="4" w:space="0" w:color="auto"/>
              <w:right w:val="single" w:sz="4" w:space="0" w:color="auto"/>
            </w:tcBorders>
            <w:shd w:val="clear" w:color="auto" w:fill="E0E0E0"/>
          </w:tcPr>
          <w:p w14:paraId="2CD1FCC8" w14:textId="77777777" w:rsidR="00F012F3" w:rsidRDefault="00F012F3" w:rsidP="00B15F49">
            <w:pPr>
              <w:pStyle w:val="LinhaTabEsq"/>
            </w:pPr>
            <w:r>
              <w:t>infEvento</w:t>
            </w:r>
          </w:p>
        </w:tc>
        <w:tc>
          <w:tcPr>
            <w:tcW w:w="459" w:type="dxa"/>
            <w:tcBorders>
              <w:top w:val="single" w:sz="4" w:space="0" w:color="auto"/>
              <w:left w:val="single" w:sz="4" w:space="0" w:color="auto"/>
              <w:bottom w:val="single" w:sz="4" w:space="0" w:color="auto"/>
              <w:right w:val="single" w:sz="4" w:space="0" w:color="auto"/>
            </w:tcBorders>
            <w:shd w:val="clear" w:color="auto" w:fill="E0E0E0"/>
          </w:tcPr>
          <w:p w14:paraId="0EDB55CF"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E0E0E0"/>
          </w:tcPr>
          <w:p w14:paraId="0F778ED0" w14:textId="77777777" w:rsidR="00F012F3" w:rsidRDefault="00F012F3">
            <w:pPr>
              <w:pStyle w:val="LinhaTabCentr"/>
            </w:pPr>
            <w:r>
              <w:t>HP04</w:t>
            </w:r>
          </w:p>
        </w:tc>
        <w:tc>
          <w:tcPr>
            <w:tcW w:w="500" w:type="dxa"/>
            <w:tcBorders>
              <w:top w:val="single" w:sz="4" w:space="0" w:color="auto"/>
              <w:left w:val="single" w:sz="4" w:space="0" w:color="auto"/>
              <w:bottom w:val="single" w:sz="4" w:space="0" w:color="auto"/>
              <w:right w:val="single" w:sz="4" w:space="0" w:color="auto"/>
            </w:tcBorders>
            <w:shd w:val="clear" w:color="auto" w:fill="E0E0E0"/>
          </w:tcPr>
          <w:p w14:paraId="78AE8645" w14:textId="77777777" w:rsidR="00F012F3" w:rsidRDefault="00F012F3">
            <w:pPr>
              <w:pStyle w:val="LinhaTabCentr"/>
            </w:pPr>
          </w:p>
        </w:tc>
        <w:tc>
          <w:tcPr>
            <w:tcW w:w="590" w:type="dxa"/>
            <w:tcBorders>
              <w:top w:val="single" w:sz="4" w:space="0" w:color="auto"/>
              <w:left w:val="single" w:sz="4" w:space="0" w:color="auto"/>
              <w:bottom w:val="single" w:sz="4" w:space="0" w:color="auto"/>
              <w:right w:val="single" w:sz="4" w:space="0" w:color="auto"/>
            </w:tcBorders>
            <w:shd w:val="clear" w:color="auto" w:fill="E0E0E0"/>
          </w:tcPr>
          <w:p w14:paraId="5A61F48F"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E0E0E0"/>
          </w:tcPr>
          <w:p w14:paraId="7AEFF693" w14:textId="77777777" w:rsidR="00F012F3" w:rsidRDefault="00F012F3">
            <w:pPr>
              <w:pStyle w:val="LinhaTabCentr"/>
            </w:pPr>
          </w:p>
        </w:tc>
        <w:tc>
          <w:tcPr>
            <w:tcW w:w="4414" w:type="dxa"/>
            <w:tcBorders>
              <w:top w:val="single" w:sz="4" w:space="0" w:color="auto"/>
              <w:left w:val="single" w:sz="4" w:space="0" w:color="auto"/>
              <w:bottom w:val="single" w:sz="4" w:space="0" w:color="auto"/>
              <w:right w:val="single" w:sz="4" w:space="0" w:color="auto"/>
            </w:tcBorders>
            <w:shd w:val="clear" w:color="auto" w:fill="E0E0E0"/>
          </w:tcPr>
          <w:p w14:paraId="62D3636E" w14:textId="77777777" w:rsidR="00F012F3" w:rsidRDefault="00F012F3" w:rsidP="00B15F49">
            <w:pPr>
              <w:pStyle w:val="LinhaTabEsq"/>
            </w:pPr>
            <w:r>
              <w:t>Grupo de informações do registro do Evento</w:t>
            </w:r>
          </w:p>
        </w:tc>
      </w:tr>
      <w:tr w:rsidR="00F012F3" w14:paraId="0A2B147C" w14:textId="77777777" w:rsidTr="005C5005">
        <w:trPr>
          <w:trHeight w:val="622"/>
        </w:trPr>
        <w:tc>
          <w:tcPr>
            <w:tcW w:w="580" w:type="dxa"/>
            <w:tcBorders>
              <w:top w:val="single" w:sz="4" w:space="0" w:color="auto"/>
              <w:left w:val="single" w:sz="4" w:space="0" w:color="auto"/>
              <w:bottom w:val="single" w:sz="4" w:space="0" w:color="auto"/>
              <w:right w:val="single" w:sz="4" w:space="0" w:color="auto"/>
            </w:tcBorders>
          </w:tcPr>
          <w:p w14:paraId="5783837C" w14:textId="77777777" w:rsidR="00F012F3" w:rsidRDefault="00F012F3" w:rsidP="00B15F49">
            <w:pPr>
              <w:pStyle w:val="LinhaTabCentr"/>
            </w:pPr>
            <w:r>
              <w:t>HP07</w:t>
            </w:r>
          </w:p>
        </w:tc>
        <w:tc>
          <w:tcPr>
            <w:tcW w:w="1437" w:type="dxa"/>
            <w:tcBorders>
              <w:top w:val="single" w:sz="4" w:space="0" w:color="auto"/>
              <w:left w:val="single" w:sz="4" w:space="0" w:color="auto"/>
              <w:bottom w:val="single" w:sz="4" w:space="0" w:color="auto"/>
              <w:right w:val="single" w:sz="4" w:space="0" w:color="auto"/>
            </w:tcBorders>
          </w:tcPr>
          <w:p w14:paraId="6B580D87" w14:textId="77777777" w:rsidR="00F012F3" w:rsidRDefault="00F012F3" w:rsidP="00B15F49">
            <w:pPr>
              <w:pStyle w:val="LinhaTabEsq"/>
            </w:pPr>
            <w:r>
              <w:t>Id</w:t>
            </w:r>
          </w:p>
        </w:tc>
        <w:tc>
          <w:tcPr>
            <w:tcW w:w="459" w:type="dxa"/>
            <w:tcBorders>
              <w:top w:val="single" w:sz="4" w:space="0" w:color="auto"/>
              <w:left w:val="single" w:sz="4" w:space="0" w:color="auto"/>
              <w:bottom w:val="single" w:sz="4" w:space="0" w:color="auto"/>
              <w:right w:val="single" w:sz="4" w:space="0" w:color="auto"/>
            </w:tcBorders>
          </w:tcPr>
          <w:p w14:paraId="2C0BD9F2" w14:textId="77777777" w:rsidR="00F012F3" w:rsidRDefault="00F012F3" w:rsidP="00B15F49">
            <w:pPr>
              <w:pStyle w:val="LinhaTabCentr"/>
            </w:pPr>
            <w:r>
              <w:t>ID</w:t>
            </w:r>
          </w:p>
        </w:tc>
        <w:tc>
          <w:tcPr>
            <w:tcW w:w="580" w:type="dxa"/>
            <w:tcBorders>
              <w:top w:val="single" w:sz="4" w:space="0" w:color="auto"/>
              <w:left w:val="single" w:sz="4" w:space="0" w:color="auto"/>
              <w:bottom w:val="single" w:sz="4" w:space="0" w:color="auto"/>
              <w:right w:val="single" w:sz="4" w:space="0" w:color="auto"/>
            </w:tcBorders>
          </w:tcPr>
          <w:p w14:paraId="5DB4F3F3" w14:textId="77777777" w:rsidR="00F012F3" w:rsidRDefault="00F012F3">
            <w:pPr>
              <w:pStyle w:val="LinhaTabCentr"/>
            </w:pPr>
            <w:r>
              <w:t>H</w:t>
            </w:r>
            <w:r w:rsidRPr="0006489A">
              <w:t>P0</w:t>
            </w:r>
            <w:r>
              <w:t>6</w:t>
            </w:r>
          </w:p>
        </w:tc>
        <w:tc>
          <w:tcPr>
            <w:tcW w:w="500" w:type="dxa"/>
            <w:tcBorders>
              <w:top w:val="single" w:sz="4" w:space="0" w:color="auto"/>
              <w:left w:val="single" w:sz="4" w:space="0" w:color="auto"/>
              <w:bottom w:val="single" w:sz="4" w:space="0" w:color="auto"/>
              <w:right w:val="single" w:sz="4" w:space="0" w:color="auto"/>
            </w:tcBorders>
          </w:tcPr>
          <w:p w14:paraId="01FFA5B8"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tcPr>
          <w:p w14:paraId="478541A9"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5E34C49D" w14:textId="77777777" w:rsidR="00F012F3" w:rsidRDefault="00F012F3">
            <w:pPr>
              <w:pStyle w:val="LinhaTabCentr"/>
            </w:pPr>
            <w:r>
              <w:t>54</w:t>
            </w:r>
          </w:p>
        </w:tc>
        <w:tc>
          <w:tcPr>
            <w:tcW w:w="4414" w:type="dxa"/>
            <w:tcBorders>
              <w:top w:val="single" w:sz="4" w:space="0" w:color="auto"/>
              <w:left w:val="single" w:sz="4" w:space="0" w:color="auto"/>
              <w:bottom w:val="single" w:sz="4" w:space="0" w:color="auto"/>
              <w:right w:val="single" w:sz="4" w:space="0" w:color="auto"/>
            </w:tcBorders>
          </w:tcPr>
          <w:p w14:paraId="2967B22C" w14:textId="77777777" w:rsidR="00F012F3" w:rsidRPr="001C5B86" w:rsidRDefault="00F012F3" w:rsidP="00B15F49">
            <w:pPr>
              <w:pStyle w:val="LinhaTabEsq"/>
            </w:pPr>
            <w:r>
              <w:t>Identificador da TAG a ser assinada, a regra de formação do Id é: “ID” + tpEvento + chave da NF-e + nSeqEvento</w:t>
            </w:r>
          </w:p>
        </w:tc>
      </w:tr>
      <w:tr w:rsidR="00F012F3" w14:paraId="0EDCEC31" w14:textId="77777777" w:rsidTr="005C5005">
        <w:trPr>
          <w:trHeight w:val="622"/>
        </w:trPr>
        <w:tc>
          <w:tcPr>
            <w:tcW w:w="580" w:type="dxa"/>
            <w:tcBorders>
              <w:top w:val="single" w:sz="4" w:space="0" w:color="auto"/>
              <w:left w:val="single" w:sz="4" w:space="0" w:color="auto"/>
              <w:bottom w:val="single" w:sz="4" w:space="0" w:color="auto"/>
              <w:right w:val="single" w:sz="4" w:space="0" w:color="auto"/>
            </w:tcBorders>
          </w:tcPr>
          <w:p w14:paraId="31BD8C00" w14:textId="77777777" w:rsidR="00F012F3" w:rsidRDefault="00F012F3" w:rsidP="00B15F49">
            <w:pPr>
              <w:pStyle w:val="LinhaTabCentr"/>
            </w:pPr>
            <w:r>
              <w:t>HP08</w:t>
            </w:r>
          </w:p>
        </w:tc>
        <w:tc>
          <w:tcPr>
            <w:tcW w:w="1437" w:type="dxa"/>
            <w:tcBorders>
              <w:top w:val="single" w:sz="4" w:space="0" w:color="auto"/>
              <w:left w:val="single" w:sz="4" w:space="0" w:color="auto"/>
              <w:bottom w:val="single" w:sz="4" w:space="0" w:color="auto"/>
              <w:right w:val="single" w:sz="4" w:space="0" w:color="auto"/>
            </w:tcBorders>
          </w:tcPr>
          <w:p w14:paraId="4FB0A342" w14:textId="77777777" w:rsidR="00F012F3" w:rsidRDefault="00F012F3" w:rsidP="00B15F49">
            <w:pPr>
              <w:pStyle w:val="LinhaTabEsq"/>
            </w:pPr>
            <w:r>
              <w:t>cOrgao</w:t>
            </w:r>
          </w:p>
        </w:tc>
        <w:tc>
          <w:tcPr>
            <w:tcW w:w="459" w:type="dxa"/>
            <w:tcBorders>
              <w:top w:val="single" w:sz="4" w:space="0" w:color="auto"/>
              <w:left w:val="single" w:sz="4" w:space="0" w:color="auto"/>
              <w:bottom w:val="single" w:sz="4" w:space="0" w:color="auto"/>
              <w:right w:val="single" w:sz="4" w:space="0" w:color="auto"/>
            </w:tcBorders>
          </w:tcPr>
          <w:p w14:paraId="4673EADA"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680578CC" w14:textId="77777777" w:rsidR="00F012F3" w:rsidRDefault="00F012F3">
            <w:pPr>
              <w:pStyle w:val="LinhaTabCentr"/>
            </w:pPr>
            <w:r>
              <w:t>H</w:t>
            </w:r>
            <w:r w:rsidRPr="0006489A">
              <w:t>P0</w:t>
            </w:r>
            <w:r>
              <w:t>6</w:t>
            </w:r>
          </w:p>
        </w:tc>
        <w:tc>
          <w:tcPr>
            <w:tcW w:w="500" w:type="dxa"/>
            <w:tcBorders>
              <w:top w:val="single" w:sz="4" w:space="0" w:color="auto"/>
              <w:left w:val="single" w:sz="4" w:space="0" w:color="auto"/>
              <w:bottom w:val="single" w:sz="4" w:space="0" w:color="auto"/>
              <w:right w:val="single" w:sz="4" w:space="0" w:color="auto"/>
            </w:tcBorders>
          </w:tcPr>
          <w:p w14:paraId="34F80E84"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2B51A0B7"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758F603F" w14:textId="77777777" w:rsidR="00F012F3" w:rsidRDefault="00F012F3">
            <w:pPr>
              <w:pStyle w:val="LinhaTabCentr"/>
            </w:pPr>
            <w:r>
              <w:t>2</w:t>
            </w:r>
          </w:p>
        </w:tc>
        <w:tc>
          <w:tcPr>
            <w:tcW w:w="4414" w:type="dxa"/>
            <w:tcBorders>
              <w:top w:val="single" w:sz="4" w:space="0" w:color="auto"/>
              <w:left w:val="single" w:sz="4" w:space="0" w:color="auto"/>
              <w:bottom w:val="single" w:sz="4" w:space="0" w:color="auto"/>
              <w:right w:val="single" w:sz="4" w:space="0" w:color="auto"/>
            </w:tcBorders>
          </w:tcPr>
          <w:p w14:paraId="186C53F0" w14:textId="77777777" w:rsidR="00F012F3" w:rsidRPr="001C5B86" w:rsidRDefault="00F012F3" w:rsidP="00B15F49">
            <w:pPr>
              <w:pStyle w:val="LinhaTabEsq"/>
            </w:pPr>
            <w:r w:rsidRPr="001C5B86">
              <w:t xml:space="preserve">Código </w:t>
            </w:r>
            <w:r>
              <w:t>do órgão</w:t>
            </w:r>
            <w:r w:rsidRPr="007817B1">
              <w:t xml:space="preserve"> </w:t>
            </w:r>
            <w:r>
              <w:t>de recepção do Evento</w:t>
            </w:r>
            <w:r w:rsidRPr="001C5B86">
              <w:t xml:space="preserve">. Utilizar a Tabela </w:t>
            </w:r>
            <w:r>
              <w:t xml:space="preserve">de UF </w:t>
            </w:r>
            <w:r w:rsidRPr="001C5B86">
              <w:t>do IBGE</w:t>
            </w:r>
            <w:r>
              <w:t>, utilizar 91 para identificar o Ambiente Nacional</w:t>
            </w:r>
            <w:r w:rsidRPr="001C5B86">
              <w:t>.</w:t>
            </w:r>
          </w:p>
        </w:tc>
      </w:tr>
      <w:tr w:rsidR="00F012F3" w14:paraId="44CD3C7F" w14:textId="77777777" w:rsidTr="005C5005">
        <w:trPr>
          <w:trHeight w:val="414"/>
        </w:trPr>
        <w:tc>
          <w:tcPr>
            <w:tcW w:w="580" w:type="dxa"/>
            <w:tcBorders>
              <w:top w:val="single" w:sz="4" w:space="0" w:color="auto"/>
              <w:left w:val="single" w:sz="4" w:space="0" w:color="auto"/>
              <w:bottom w:val="single" w:sz="4" w:space="0" w:color="auto"/>
              <w:right w:val="single" w:sz="4" w:space="0" w:color="auto"/>
            </w:tcBorders>
          </w:tcPr>
          <w:p w14:paraId="4C5DCAA6" w14:textId="77777777" w:rsidR="00F012F3" w:rsidRDefault="00F012F3" w:rsidP="00B15F49">
            <w:pPr>
              <w:pStyle w:val="LinhaTabCentr"/>
            </w:pPr>
            <w:r>
              <w:t>HP09</w:t>
            </w:r>
          </w:p>
        </w:tc>
        <w:tc>
          <w:tcPr>
            <w:tcW w:w="1437" w:type="dxa"/>
            <w:tcBorders>
              <w:top w:val="single" w:sz="4" w:space="0" w:color="auto"/>
              <w:left w:val="single" w:sz="4" w:space="0" w:color="auto"/>
              <w:bottom w:val="single" w:sz="4" w:space="0" w:color="auto"/>
              <w:right w:val="single" w:sz="4" w:space="0" w:color="auto"/>
            </w:tcBorders>
          </w:tcPr>
          <w:p w14:paraId="45341AA5" w14:textId="77777777" w:rsidR="00F012F3" w:rsidRDefault="00F012F3" w:rsidP="00B15F49">
            <w:pPr>
              <w:pStyle w:val="LinhaTabEsq"/>
            </w:pPr>
            <w:r>
              <w:t>tpAmb</w:t>
            </w:r>
          </w:p>
        </w:tc>
        <w:tc>
          <w:tcPr>
            <w:tcW w:w="459" w:type="dxa"/>
            <w:tcBorders>
              <w:top w:val="single" w:sz="4" w:space="0" w:color="auto"/>
              <w:left w:val="single" w:sz="4" w:space="0" w:color="auto"/>
              <w:bottom w:val="single" w:sz="4" w:space="0" w:color="auto"/>
              <w:right w:val="single" w:sz="4" w:space="0" w:color="auto"/>
            </w:tcBorders>
          </w:tcPr>
          <w:p w14:paraId="7AEF0BB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3FA0B11D"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12B76C58"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21C43866"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7FB45F04" w14:textId="77777777" w:rsidR="00F012F3" w:rsidRDefault="00F012F3">
            <w:pPr>
              <w:pStyle w:val="LinhaTabCentr"/>
            </w:pPr>
            <w:r>
              <w:t>1</w:t>
            </w:r>
          </w:p>
        </w:tc>
        <w:tc>
          <w:tcPr>
            <w:tcW w:w="4414" w:type="dxa"/>
            <w:tcBorders>
              <w:top w:val="single" w:sz="4" w:space="0" w:color="auto"/>
              <w:left w:val="single" w:sz="4" w:space="0" w:color="auto"/>
              <w:bottom w:val="single" w:sz="4" w:space="0" w:color="auto"/>
              <w:right w:val="single" w:sz="4" w:space="0" w:color="auto"/>
            </w:tcBorders>
          </w:tcPr>
          <w:p w14:paraId="4DD0F10F" w14:textId="77777777" w:rsidR="004F13F6" w:rsidRDefault="00F012F3" w:rsidP="00B15F49">
            <w:pPr>
              <w:pStyle w:val="LinhaTabEsq"/>
            </w:pPr>
            <w:r w:rsidRPr="001C5B86">
              <w:t>Identificação do Ambiente:</w:t>
            </w:r>
          </w:p>
          <w:p w14:paraId="45AE24F9" w14:textId="29A10ACD" w:rsidR="00F012F3" w:rsidRPr="001C5B86" w:rsidRDefault="00F012F3" w:rsidP="00B15F49">
            <w:pPr>
              <w:pStyle w:val="LinhaTabEsq"/>
            </w:pPr>
            <w:r w:rsidRPr="001C5B86">
              <w:t>1</w:t>
            </w:r>
            <w:r>
              <w:t>=</w:t>
            </w:r>
            <w:r w:rsidRPr="001C5B86">
              <w:t>Produção</w:t>
            </w:r>
            <w:r>
              <w:t>/2=</w:t>
            </w:r>
            <w:r w:rsidRPr="001C5B86">
              <w:t>Homologação</w:t>
            </w:r>
          </w:p>
        </w:tc>
      </w:tr>
      <w:tr w:rsidR="00F012F3" w14:paraId="0BDDFAA9"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1096BE63" w14:textId="77777777" w:rsidR="00F012F3" w:rsidRDefault="00F012F3" w:rsidP="00B15F49">
            <w:pPr>
              <w:pStyle w:val="LinhaTabCentr"/>
            </w:pPr>
            <w:r>
              <w:t>HP10</w:t>
            </w:r>
          </w:p>
        </w:tc>
        <w:tc>
          <w:tcPr>
            <w:tcW w:w="1437" w:type="dxa"/>
            <w:tcBorders>
              <w:top w:val="single" w:sz="4" w:space="0" w:color="auto"/>
              <w:left w:val="single" w:sz="4" w:space="0" w:color="auto"/>
              <w:bottom w:val="single" w:sz="4" w:space="0" w:color="auto"/>
              <w:right w:val="single" w:sz="4" w:space="0" w:color="auto"/>
            </w:tcBorders>
          </w:tcPr>
          <w:p w14:paraId="0212A52D" w14:textId="77777777" w:rsidR="00F012F3" w:rsidRDefault="00F012F3" w:rsidP="00B15F49">
            <w:pPr>
              <w:pStyle w:val="LinhaTabEsq"/>
            </w:pPr>
            <w:r>
              <w:t>CNPJ</w:t>
            </w:r>
          </w:p>
        </w:tc>
        <w:tc>
          <w:tcPr>
            <w:tcW w:w="459" w:type="dxa"/>
            <w:tcBorders>
              <w:top w:val="single" w:sz="4" w:space="0" w:color="auto"/>
              <w:left w:val="single" w:sz="4" w:space="0" w:color="auto"/>
              <w:bottom w:val="single" w:sz="4" w:space="0" w:color="auto"/>
              <w:right w:val="single" w:sz="4" w:space="0" w:color="auto"/>
            </w:tcBorders>
          </w:tcPr>
          <w:p w14:paraId="20574E38" w14:textId="77777777" w:rsidR="00F012F3" w:rsidRDefault="00F012F3" w:rsidP="00B15F49">
            <w:pPr>
              <w:pStyle w:val="LinhaTabCentr"/>
            </w:pPr>
            <w:r>
              <w:t>CE</w:t>
            </w:r>
          </w:p>
        </w:tc>
        <w:tc>
          <w:tcPr>
            <w:tcW w:w="580" w:type="dxa"/>
            <w:tcBorders>
              <w:top w:val="single" w:sz="4" w:space="0" w:color="auto"/>
              <w:left w:val="single" w:sz="4" w:space="0" w:color="auto"/>
              <w:bottom w:val="single" w:sz="4" w:space="0" w:color="auto"/>
              <w:right w:val="single" w:sz="4" w:space="0" w:color="auto"/>
            </w:tcBorders>
          </w:tcPr>
          <w:p w14:paraId="50608DE4"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2330429D"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0D785243"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5BF883EB" w14:textId="77777777" w:rsidR="00F012F3" w:rsidRDefault="00F012F3">
            <w:pPr>
              <w:pStyle w:val="LinhaTabCentr"/>
            </w:pPr>
            <w:r>
              <w:t>14</w:t>
            </w:r>
          </w:p>
        </w:tc>
        <w:tc>
          <w:tcPr>
            <w:tcW w:w="4414" w:type="dxa"/>
            <w:vMerge w:val="restart"/>
            <w:tcBorders>
              <w:top w:val="single" w:sz="4" w:space="0" w:color="auto"/>
              <w:left w:val="single" w:sz="4" w:space="0" w:color="auto"/>
              <w:right w:val="single" w:sz="4" w:space="0" w:color="auto"/>
            </w:tcBorders>
          </w:tcPr>
          <w:p w14:paraId="67E9B552" w14:textId="77777777" w:rsidR="00F012F3" w:rsidRPr="007817B1" w:rsidRDefault="00F012F3" w:rsidP="00B15F49">
            <w:pPr>
              <w:pStyle w:val="LinhaTabEsq"/>
            </w:pPr>
            <w:r>
              <w:t>Informar o CNPJ ou o CPF do autor do Evento</w:t>
            </w:r>
          </w:p>
        </w:tc>
      </w:tr>
      <w:tr w:rsidR="00F012F3" w14:paraId="0C4E6310"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5DE5E023" w14:textId="77777777" w:rsidR="00F012F3" w:rsidRDefault="00F012F3" w:rsidP="00B15F49">
            <w:pPr>
              <w:pStyle w:val="LinhaTabCentr"/>
            </w:pPr>
            <w:r>
              <w:t>HP11</w:t>
            </w:r>
          </w:p>
        </w:tc>
        <w:tc>
          <w:tcPr>
            <w:tcW w:w="1437" w:type="dxa"/>
            <w:tcBorders>
              <w:top w:val="single" w:sz="4" w:space="0" w:color="auto"/>
              <w:left w:val="single" w:sz="4" w:space="0" w:color="auto"/>
              <w:bottom w:val="single" w:sz="4" w:space="0" w:color="auto"/>
              <w:right w:val="single" w:sz="4" w:space="0" w:color="auto"/>
            </w:tcBorders>
          </w:tcPr>
          <w:p w14:paraId="56D48823" w14:textId="77777777" w:rsidR="00F012F3" w:rsidRDefault="00F012F3" w:rsidP="00B15F49">
            <w:pPr>
              <w:pStyle w:val="LinhaTabEsq"/>
            </w:pPr>
            <w:r>
              <w:t>CPF</w:t>
            </w:r>
          </w:p>
        </w:tc>
        <w:tc>
          <w:tcPr>
            <w:tcW w:w="459" w:type="dxa"/>
            <w:tcBorders>
              <w:top w:val="single" w:sz="4" w:space="0" w:color="auto"/>
              <w:left w:val="single" w:sz="4" w:space="0" w:color="auto"/>
              <w:bottom w:val="single" w:sz="4" w:space="0" w:color="auto"/>
              <w:right w:val="single" w:sz="4" w:space="0" w:color="auto"/>
            </w:tcBorders>
          </w:tcPr>
          <w:p w14:paraId="3277965C" w14:textId="77777777" w:rsidR="00F012F3" w:rsidRDefault="00F012F3" w:rsidP="00B15F49">
            <w:pPr>
              <w:pStyle w:val="LinhaTabCentr"/>
            </w:pPr>
            <w:r>
              <w:t>CE</w:t>
            </w:r>
          </w:p>
        </w:tc>
        <w:tc>
          <w:tcPr>
            <w:tcW w:w="580" w:type="dxa"/>
            <w:tcBorders>
              <w:top w:val="single" w:sz="4" w:space="0" w:color="auto"/>
              <w:left w:val="single" w:sz="4" w:space="0" w:color="auto"/>
              <w:bottom w:val="single" w:sz="4" w:space="0" w:color="auto"/>
              <w:right w:val="single" w:sz="4" w:space="0" w:color="auto"/>
            </w:tcBorders>
          </w:tcPr>
          <w:p w14:paraId="30D013A0"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398DB08D"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0BBAD962"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1A323502" w14:textId="77777777" w:rsidR="00F012F3" w:rsidRDefault="00F012F3">
            <w:pPr>
              <w:pStyle w:val="LinhaTabCentr"/>
            </w:pPr>
            <w:r>
              <w:t>11</w:t>
            </w:r>
          </w:p>
        </w:tc>
        <w:tc>
          <w:tcPr>
            <w:tcW w:w="4414" w:type="dxa"/>
            <w:vMerge/>
            <w:tcBorders>
              <w:left w:val="single" w:sz="4" w:space="0" w:color="auto"/>
              <w:bottom w:val="single" w:sz="4" w:space="0" w:color="auto"/>
              <w:right w:val="single" w:sz="4" w:space="0" w:color="auto"/>
            </w:tcBorders>
          </w:tcPr>
          <w:p w14:paraId="13284E3E" w14:textId="77777777" w:rsidR="00F012F3" w:rsidRPr="007817B1" w:rsidRDefault="00F012F3" w:rsidP="00B15F49">
            <w:pPr>
              <w:pStyle w:val="LinhaTabEsq"/>
            </w:pPr>
          </w:p>
        </w:tc>
      </w:tr>
      <w:tr w:rsidR="00F012F3" w14:paraId="75D0E43B"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363B1BAE" w14:textId="77777777" w:rsidR="00F012F3" w:rsidRDefault="00F012F3" w:rsidP="00B15F49">
            <w:pPr>
              <w:pStyle w:val="LinhaTabCentr"/>
            </w:pPr>
            <w:r>
              <w:t>HP12</w:t>
            </w:r>
          </w:p>
        </w:tc>
        <w:tc>
          <w:tcPr>
            <w:tcW w:w="1437" w:type="dxa"/>
            <w:tcBorders>
              <w:top w:val="single" w:sz="4" w:space="0" w:color="auto"/>
              <w:left w:val="single" w:sz="4" w:space="0" w:color="auto"/>
              <w:bottom w:val="single" w:sz="4" w:space="0" w:color="auto"/>
              <w:right w:val="single" w:sz="4" w:space="0" w:color="auto"/>
            </w:tcBorders>
          </w:tcPr>
          <w:p w14:paraId="14A1A4E6" w14:textId="77777777" w:rsidR="00F012F3" w:rsidRDefault="00F012F3" w:rsidP="00B15F49">
            <w:pPr>
              <w:pStyle w:val="LinhaTabEsq"/>
            </w:pPr>
            <w:r>
              <w:t>chNFe</w:t>
            </w:r>
          </w:p>
        </w:tc>
        <w:tc>
          <w:tcPr>
            <w:tcW w:w="459" w:type="dxa"/>
            <w:tcBorders>
              <w:top w:val="single" w:sz="4" w:space="0" w:color="auto"/>
              <w:left w:val="single" w:sz="4" w:space="0" w:color="auto"/>
              <w:bottom w:val="single" w:sz="4" w:space="0" w:color="auto"/>
              <w:right w:val="single" w:sz="4" w:space="0" w:color="auto"/>
            </w:tcBorders>
          </w:tcPr>
          <w:p w14:paraId="183FD85C"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645BFBDD"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37DA4133"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4B041B4B"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7797D6F2" w14:textId="77777777" w:rsidR="00F012F3" w:rsidRDefault="00F012F3">
            <w:pPr>
              <w:pStyle w:val="LinhaTabCentr"/>
            </w:pPr>
            <w:r>
              <w:t>44</w:t>
            </w:r>
          </w:p>
        </w:tc>
        <w:tc>
          <w:tcPr>
            <w:tcW w:w="4414" w:type="dxa"/>
            <w:tcBorders>
              <w:top w:val="single" w:sz="4" w:space="0" w:color="auto"/>
              <w:left w:val="single" w:sz="4" w:space="0" w:color="auto"/>
              <w:bottom w:val="single" w:sz="4" w:space="0" w:color="auto"/>
              <w:right w:val="single" w:sz="4" w:space="0" w:color="auto"/>
            </w:tcBorders>
          </w:tcPr>
          <w:p w14:paraId="171E05CA" w14:textId="77777777" w:rsidR="00F012F3" w:rsidRPr="007817B1" w:rsidRDefault="00F012F3" w:rsidP="00B15F49">
            <w:pPr>
              <w:pStyle w:val="LinhaTabEsq"/>
            </w:pPr>
            <w:r w:rsidRPr="007817B1">
              <w:t xml:space="preserve">Chave de Acesso da NF-e </w:t>
            </w:r>
            <w:r>
              <w:t>vinculada ao Evento</w:t>
            </w:r>
          </w:p>
        </w:tc>
      </w:tr>
      <w:tr w:rsidR="00F012F3" w14:paraId="2558DDA9" w14:textId="77777777" w:rsidTr="005C5005">
        <w:trPr>
          <w:trHeight w:val="1296"/>
        </w:trPr>
        <w:tc>
          <w:tcPr>
            <w:tcW w:w="580" w:type="dxa"/>
            <w:tcBorders>
              <w:top w:val="single" w:sz="4" w:space="0" w:color="auto"/>
              <w:left w:val="single" w:sz="4" w:space="0" w:color="auto"/>
              <w:bottom w:val="single" w:sz="4" w:space="0" w:color="auto"/>
              <w:right w:val="single" w:sz="4" w:space="0" w:color="auto"/>
            </w:tcBorders>
          </w:tcPr>
          <w:p w14:paraId="69D0A112" w14:textId="77777777" w:rsidR="00F012F3" w:rsidRDefault="00F012F3" w:rsidP="00B15F49">
            <w:pPr>
              <w:pStyle w:val="LinhaTabCentr"/>
            </w:pPr>
            <w:r>
              <w:t>HP13</w:t>
            </w:r>
          </w:p>
        </w:tc>
        <w:tc>
          <w:tcPr>
            <w:tcW w:w="1437" w:type="dxa"/>
            <w:tcBorders>
              <w:top w:val="single" w:sz="4" w:space="0" w:color="auto"/>
              <w:left w:val="single" w:sz="4" w:space="0" w:color="auto"/>
              <w:bottom w:val="single" w:sz="4" w:space="0" w:color="auto"/>
              <w:right w:val="single" w:sz="4" w:space="0" w:color="auto"/>
            </w:tcBorders>
          </w:tcPr>
          <w:p w14:paraId="03C01047" w14:textId="77777777" w:rsidR="00F012F3" w:rsidRDefault="00F012F3" w:rsidP="00B15F49">
            <w:pPr>
              <w:pStyle w:val="LinhaTabEsq"/>
            </w:pPr>
            <w:r>
              <w:t>dhEvento</w:t>
            </w:r>
          </w:p>
        </w:tc>
        <w:tc>
          <w:tcPr>
            <w:tcW w:w="459" w:type="dxa"/>
            <w:tcBorders>
              <w:top w:val="single" w:sz="4" w:space="0" w:color="auto"/>
              <w:left w:val="single" w:sz="4" w:space="0" w:color="auto"/>
              <w:bottom w:val="single" w:sz="4" w:space="0" w:color="auto"/>
              <w:right w:val="single" w:sz="4" w:space="0" w:color="auto"/>
            </w:tcBorders>
          </w:tcPr>
          <w:p w14:paraId="7A3D140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143594FA"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66A10539" w14:textId="77777777" w:rsidR="00F012F3" w:rsidRDefault="00F012F3">
            <w:pPr>
              <w:pStyle w:val="LinhaTabCentr"/>
            </w:pPr>
            <w:r>
              <w:t>D</w:t>
            </w:r>
          </w:p>
        </w:tc>
        <w:tc>
          <w:tcPr>
            <w:tcW w:w="590" w:type="dxa"/>
            <w:tcBorders>
              <w:top w:val="single" w:sz="4" w:space="0" w:color="auto"/>
              <w:left w:val="single" w:sz="4" w:space="0" w:color="auto"/>
              <w:bottom w:val="single" w:sz="4" w:space="0" w:color="auto"/>
              <w:right w:val="single" w:sz="4" w:space="0" w:color="auto"/>
            </w:tcBorders>
          </w:tcPr>
          <w:p w14:paraId="4A5243B5"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50FC5517" w14:textId="77777777" w:rsidR="00F012F3" w:rsidRDefault="00F012F3">
            <w:pPr>
              <w:pStyle w:val="LinhaTabCentr"/>
            </w:pPr>
          </w:p>
        </w:tc>
        <w:tc>
          <w:tcPr>
            <w:tcW w:w="4414" w:type="dxa"/>
            <w:tcBorders>
              <w:top w:val="single" w:sz="4" w:space="0" w:color="auto"/>
              <w:left w:val="single" w:sz="4" w:space="0" w:color="auto"/>
              <w:bottom w:val="single" w:sz="4" w:space="0" w:color="auto"/>
              <w:right w:val="single" w:sz="4" w:space="0" w:color="auto"/>
            </w:tcBorders>
          </w:tcPr>
          <w:p w14:paraId="7B592121" w14:textId="77777777" w:rsidR="00F012F3" w:rsidRPr="007817B1" w:rsidRDefault="00F012F3" w:rsidP="00B15F49">
            <w:pPr>
              <w:pStyle w:val="LinhaTabEsq"/>
            </w:pPr>
            <w:r>
              <w:t xml:space="preserve">Data e hora do evento no formato AAAA-MM-DDThh:mm:ssTZD (UTC - </w:t>
            </w:r>
            <w:r>
              <w:rPr>
                <w:sz w:val="20"/>
                <w:szCs w:val="20"/>
              </w:rPr>
              <w:t>Universal Coordinated Time</w:t>
            </w:r>
            <w:r>
              <w:t>, onde TZD pode ser -02:00 (Fernando de Noronha), -03:00 (Brasília) ou -04:00 (Manaus), no horário de verão serão -01:00, -02:00 e -03:00. Ex.: 2010-08-19T13:00:15-03:00.</w:t>
            </w:r>
          </w:p>
        </w:tc>
      </w:tr>
      <w:tr w:rsidR="00F012F3" w14:paraId="6A2176B0" w14:textId="77777777" w:rsidTr="005C5005">
        <w:trPr>
          <w:trHeight w:val="1037"/>
        </w:trPr>
        <w:tc>
          <w:tcPr>
            <w:tcW w:w="580" w:type="dxa"/>
            <w:tcBorders>
              <w:top w:val="single" w:sz="4" w:space="0" w:color="auto"/>
              <w:left w:val="single" w:sz="4" w:space="0" w:color="auto"/>
              <w:bottom w:val="single" w:sz="4" w:space="0" w:color="auto"/>
              <w:right w:val="single" w:sz="4" w:space="0" w:color="auto"/>
            </w:tcBorders>
          </w:tcPr>
          <w:p w14:paraId="5D3C5ACF" w14:textId="77777777" w:rsidR="00F012F3" w:rsidRDefault="00F012F3" w:rsidP="00B15F49">
            <w:pPr>
              <w:pStyle w:val="LinhaTabCentr"/>
            </w:pPr>
            <w:r>
              <w:t>HP14</w:t>
            </w:r>
          </w:p>
        </w:tc>
        <w:tc>
          <w:tcPr>
            <w:tcW w:w="1437" w:type="dxa"/>
            <w:tcBorders>
              <w:top w:val="single" w:sz="4" w:space="0" w:color="auto"/>
              <w:left w:val="single" w:sz="4" w:space="0" w:color="auto"/>
              <w:bottom w:val="single" w:sz="4" w:space="0" w:color="auto"/>
              <w:right w:val="single" w:sz="4" w:space="0" w:color="auto"/>
            </w:tcBorders>
          </w:tcPr>
          <w:p w14:paraId="6F749CCD" w14:textId="77777777" w:rsidR="00F012F3" w:rsidRDefault="00F012F3" w:rsidP="00B15F49">
            <w:pPr>
              <w:pStyle w:val="LinhaTabEsq"/>
            </w:pPr>
            <w:r>
              <w:t>tpEvento</w:t>
            </w:r>
          </w:p>
        </w:tc>
        <w:tc>
          <w:tcPr>
            <w:tcW w:w="459" w:type="dxa"/>
            <w:tcBorders>
              <w:top w:val="single" w:sz="4" w:space="0" w:color="auto"/>
              <w:left w:val="single" w:sz="4" w:space="0" w:color="auto"/>
              <w:bottom w:val="single" w:sz="4" w:space="0" w:color="auto"/>
              <w:right w:val="single" w:sz="4" w:space="0" w:color="auto"/>
            </w:tcBorders>
          </w:tcPr>
          <w:p w14:paraId="67B04A00"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7113C0A2"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1DD1F081"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1A043CD6"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2F9EAB85" w14:textId="77777777" w:rsidR="00F012F3" w:rsidRDefault="00F012F3">
            <w:pPr>
              <w:pStyle w:val="LinhaTabCentr"/>
            </w:pPr>
            <w:r>
              <w:t>6</w:t>
            </w:r>
          </w:p>
        </w:tc>
        <w:tc>
          <w:tcPr>
            <w:tcW w:w="4414" w:type="dxa"/>
            <w:tcBorders>
              <w:top w:val="single" w:sz="4" w:space="0" w:color="auto"/>
              <w:left w:val="single" w:sz="4" w:space="0" w:color="auto"/>
              <w:bottom w:val="single" w:sz="4" w:space="0" w:color="auto"/>
              <w:right w:val="single" w:sz="4" w:space="0" w:color="auto"/>
            </w:tcBorders>
          </w:tcPr>
          <w:p w14:paraId="7526D59F" w14:textId="77777777" w:rsidR="00F012F3" w:rsidRPr="009864F0" w:rsidRDefault="00F012F3" w:rsidP="00B15F49">
            <w:pPr>
              <w:pStyle w:val="LinhaTabEsq"/>
            </w:pPr>
            <w:r w:rsidRPr="009864F0">
              <w:t>Código do evento:</w:t>
            </w:r>
          </w:p>
          <w:p w14:paraId="6DDE1976" w14:textId="77777777" w:rsidR="00F012F3" w:rsidRPr="009864F0" w:rsidRDefault="00F012F3">
            <w:pPr>
              <w:pStyle w:val="LinhaTabEsq"/>
            </w:pPr>
            <w:r w:rsidRPr="009864F0">
              <w:t>210200 – Confirmação da Operação</w:t>
            </w:r>
          </w:p>
          <w:p w14:paraId="7C83C8DD" w14:textId="77777777" w:rsidR="00F012F3" w:rsidRPr="009864F0" w:rsidRDefault="00F012F3">
            <w:pPr>
              <w:pStyle w:val="LinhaTabEsq"/>
            </w:pPr>
            <w:r w:rsidRPr="009864F0">
              <w:t>210210 – Ciência da Operação</w:t>
            </w:r>
          </w:p>
          <w:p w14:paraId="66BDB002" w14:textId="77777777" w:rsidR="00F012F3" w:rsidRPr="009864F0" w:rsidRDefault="00F012F3">
            <w:pPr>
              <w:pStyle w:val="LinhaTabEsq"/>
            </w:pPr>
            <w:r w:rsidRPr="009864F0">
              <w:t>210220 – Desconhecimento da Operação</w:t>
            </w:r>
          </w:p>
          <w:p w14:paraId="161621F5" w14:textId="77777777" w:rsidR="00F012F3" w:rsidRPr="007817B1" w:rsidRDefault="00F012F3">
            <w:pPr>
              <w:pStyle w:val="LinhaTabEsq"/>
            </w:pPr>
            <w:r w:rsidRPr="009864F0">
              <w:t>210240 – Operação não Realizada</w:t>
            </w:r>
          </w:p>
        </w:tc>
      </w:tr>
      <w:tr w:rsidR="00F012F3" w14:paraId="36B3083E"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tcPr>
          <w:p w14:paraId="20D3311B" w14:textId="77777777" w:rsidR="00F012F3" w:rsidRDefault="00F012F3" w:rsidP="00B15F49">
            <w:pPr>
              <w:pStyle w:val="LinhaTabCentr"/>
            </w:pPr>
            <w:r>
              <w:lastRenderedPageBreak/>
              <w:t>HP15</w:t>
            </w:r>
          </w:p>
        </w:tc>
        <w:tc>
          <w:tcPr>
            <w:tcW w:w="1437" w:type="dxa"/>
            <w:tcBorders>
              <w:top w:val="single" w:sz="4" w:space="0" w:color="auto"/>
              <w:left w:val="single" w:sz="4" w:space="0" w:color="auto"/>
              <w:bottom w:val="single" w:sz="4" w:space="0" w:color="auto"/>
              <w:right w:val="single" w:sz="4" w:space="0" w:color="auto"/>
            </w:tcBorders>
          </w:tcPr>
          <w:p w14:paraId="610F9340" w14:textId="77777777" w:rsidR="00F012F3" w:rsidRDefault="00F012F3" w:rsidP="00B15F49">
            <w:pPr>
              <w:pStyle w:val="LinhaTabEsq"/>
            </w:pPr>
            <w:r>
              <w:t>nSeqEvento</w:t>
            </w:r>
          </w:p>
        </w:tc>
        <w:tc>
          <w:tcPr>
            <w:tcW w:w="459" w:type="dxa"/>
            <w:tcBorders>
              <w:top w:val="single" w:sz="4" w:space="0" w:color="auto"/>
              <w:left w:val="single" w:sz="4" w:space="0" w:color="auto"/>
              <w:bottom w:val="single" w:sz="4" w:space="0" w:color="auto"/>
              <w:right w:val="single" w:sz="4" w:space="0" w:color="auto"/>
            </w:tcBorders>
          </w:tcPr>
          <w:p w14:paraId="2D90F22A"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2CA70F06"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1FF823E3"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0D85729E"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538ABEE3" w14:textId="77777777" w:rsidR="00F012F3" w:rsidRDefault="00F012F3">
            <w:pPr>
              <w:pStyle w:val="LinhaTabCentr"/>
            </w:pPr>
            <w:r>
              <w:t>1-2</w:t>
            </w:r>
          </w:p>
        </w:tc>
        <w:tc>
          <w:tcPr>
            <w:tcW w:w="4414" w:type="dxa"/>
            <w:tcBorders>
              <w:top w:val="single" w:sz="4" w:space="0" w:color="auto"/>
              <w:left w:val="single" w:sz="4" w:space="0" w:color="auto"/>
              <w:bottom w:val="single" w:sz="4" w:space="0" w:color="auto"/>
              <w:right w:val="single" w:sz="4" w:space="0" w:color="auto"/>
            </w:tcBorders>
          </w:tcPr>
          <w:p w14:paraId="0CC9D9BE" w14:textId="77777777" w:rsidR="00F012F3" w:rsidRPr="005C398C" w:rsidRDefault="00F012F3" w:rsidP="00B15F49">
            <w:pPr>
              <w:pStyle w:val="LinhaTabEsq"/>
            </w:pPr>
            <w:r>
              <w:t>Sequencial do evento, informar 1.</w:t>
            </w:r>
          </w:p>
        </w:tc>
      </w:tr>
      <w:tr w:rsidR="00F012F3" w14:paraId="66766851" w14:textId="77777777" w:rsidTr="005C5005">
        <w:trPr>
          <w:trHeight w:val="414"/>
        </w:trPr>
        <w:tc>
          <w:tcPr>
            <w:tcW w:w="580" w:type="dxa"/>
            <w:tcBorders>
              <w:top w:val="single" w:sz="4" w:space="0" w:color="auto"/>
              <w:left w:val="single" w:sz="4" w:space="0" w:color="auto"/>
              <w:bottom w:val="single" w:sz="4" w:space="0" w:color="auto"/>
              <w:right w:val="single" w:sz="4" w:space="0" w:color="auto"/>
            </w:tcBorders>
          </w:tcPr>
          <w:p w14:paraId="0D501189" w14:textId="77777777" w:rsidR="00F012F3" w:rsidRDefault="00F012F3" w:rsidP="00B15F49">
            <w:pPr>
              <w:pStyle w:val="LinhaTabCentr"/>
            </w:pPr>
            <w:r>
              <w:t>HP16</w:t>
            </w:r>
          </w:p>
        </w:tc>
        <w:tc>
          <w:tcPr>
            <w:tcW w:w="1437" w:type="dxa"/>
            <w:tcBorders>
              <w:top w:val="single" w:sz="4" w:space="0" w:color="auto"/>
              <w:left w:val="single" w:sz="4" w:space="0" w:color="auto"/>
              <w:bottom w:val="single" w:sz="4" w:space="0" w:color="auto"/>
              <w:right w:val="single" w:sz="4" w:space="0" w:color="auto"/>
            </w:tcBorders>
          </w:tcPr>
          <w:p w14:paraId="53BD7488" w14:textId="77777777" w:rsidR="00F012F3" w:rsidRDefault="00F012F3" w:rsidP="00B15F49">
            <w:pPr>
              <w:pStyle w:val="LinhaTabEsq"/>
            </w:pPr>
            <w:r>
              <w:t>verEvento</w:t>
            </w:r>
          </w:p>
        </w:tc>
        <w:tc>
          <w:tcPr>
            <w:tcW w:w="459" w:type="dxa"/>
            <w:tcBorders>
              <w:top w:val="single" w:sz="4" w:space="0" w:color="auto"/>
              <w:left w:val="single" w:sz="4" w:space="0" w:color="auto"/>
              <w:bottom w:val="single" w:sz="4" w:space="0" w:color="auto"/>
              <w:right w:val="single" w:sz="4" w:space="0" w:color="auto"/>
            </w:tcBorders>
          </w:tcPr>
          <w:p w14:paraId="262C755A"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129EBF69"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tcPr>
          <w:p w14:paraId="6F21DE15"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0151BBA7"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37989810" w14:textId="77777777" w:rsidR="00F012F3" w:rsidRDefault="00F012F3">
            <w:pPr>
              <w:pStyle w:val="LinhaTabCentr"/>
            </w:pPr>
            <w:r>
              <w:t>2v2</w:t>
            </w:r>
          </w:p>
        </w:tc>
        <w:tc>
          <w:tcPr>
            <w:tcW w:w="4414" w:type="dxa"/>
            <w:tcBorders>
              <w:top w:val="single" w:sz="4" w:space="0" w:color="auto"/>
              <w:left w:val="single" w:sz="4" w:space="0" w:color="auto"/>
              <w:bottom w:val="single" w:sz="4" w:space="0" w:color="auto"/>
              <w:right w:val="single" w:sz="4" w:space="0" w:color="auto"/>
            </w:tcBorders>
          </w:tcPr>
          <w:p w14:paraId="740E5F99" w14:textId="77777777" w:rsidR="00F012F3" w:rsidRPr="005C398C" w:rsidRDefault="00F012F3" w:rsidP="00B15F49">
            <w:pPr>
              <w:pStyle w:val="LinhaTabEsq"/>
            </w:pPr>
            <w:r>
              <w:t>Identificação da Versão do evento informado em detEvento</w:t>
            </w:r>
          </w:p>
        </w:tc>
      </w:tr>
      <w:tr w:rsidR="005C5005" w14:paraId="728F1C79" w14:textId="77777777" w:rsidTr="005C5005">
        <w:trPr>
          <w:trHeight w:val="208"/>
        </w:trPr>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8CCF74" w14:textId="77777777" w:rsidR="00F012F3" w:rsidRDefault="00F012F3" w:rsidP="00B15F49">
            <w:pPr>
              <w:pStyle w:val="LinhaTabCentr"/>
            </w:pPr>
            <w:r>
              <w:t>HP17</w:t>
            </w:r>
          </w:p>
        </w:tc>
        <w:tc>
          <w:tcPr>
            <w:tcW w:w="1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FF81CA" w14:textId="77777777" w:rsidR="00F012F3" w:rsidRDefault="00F012F3" w:rsidP="00B15F49">
            <w:pPr>
              <w:pStyle w:val="LinhaTabEsq"/>
            </w:pPr>
            <w:r>
              <w:t>detEvento</w:t>
            </w:r>
          </w:p>
        </w:tc>
        <w:tc>
          <w:tcPr>
            <w:tcW w:w="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2E465"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A0D181" w14:textId="77777777" w:rsidR="00F012F3" w:rsidRDefault="00F012F3">
            <w:pPr>
              <w:pStyle w:val="LinhaTabCentr"/>
            </w:pPr>
            <w:r>
              <w:t>H</w:t>
            </w:r>
            <w:r w:rsidRPr="00415491">
              <w:t>P06</w:t>
            </w:r>
          </w:p>
        </w:tc>
        <w:tc>
          <w:tcPr>
            <w:tcW w:w="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922165" w14:textId="77777777" w:rsidR="00F012F3" w:rsidRDefault="00F012F3">
            <w:pPr>
              <w:pStyle w:val="LinhaTabCentr"/>
            </w:pPr>
          </w:p>
        </w:tc>
        <w:tc>
          <w:tcPr>
            <w:tcW w:w="5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8103B"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3A10B" w14:textId="77777777" w:rsidR="00F012F3" w:rsidRDefault="00F012F3">
            <w:pPr>
              <w:pStyle w:val="LinhaTabCentr"/>
            </w:pPr>
          </w:p>
        </w:tc>
        <w:tc>
          <w:tcPr>
            <w:tcW w:w="44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B5F545" w14:textId="77777777" w:rsidR="00F012F3" w:rsidRPr="005C398C" w:rsidRDefault="00F012F3" w:rsidP="00B15F49">
            <w:pPr>
              <w:pStyle w:val="LinhaTabEsq"/>
            </w:pPr>
            <w:r>
              <w:t>Informações do evento</w:t>
            </w:r>
          </w:p>
        </w:tc>
      </w:tr>
      <w:tr w:rsidR="00F012F3" w14:paraId="4A29C325" w14:textId="77777777" w:rsidTr="005C5005">
        <w:trPr>
          <w:trHeight w:val="194"/>
        </w:trPr>
        <w:tc>
          <w:tcPr>
            <w:tcW w:w="580" w:type="dxa"/>
            <w:tcBorders>
              <w:top w:val="single" w:sz="4" w:space="0" w:color="auto"/>
              <w:left w:val="single" w:sz="4" w:space="0" w:color="auto"/>
              <w:bottom w:val="single" w:sz="4" w:space="0" w:color="auto"/>
              <w:right w:val="single" w:sz="4" w:space="0" w:color="auto"/>
            </w:tcBorders>
          </w:tcPr>
          <w:p w14:paraId="774447F0" w14:textId="77777777" w:rsidR="00F012F3" w:rsidRDefault="00F012F3" w:rsidP="00B15F49">
            <w:pPr>
              <w:pStyle w:val="LinhaTabCentr"/>
            </w:pPr>
            <w:r>
              <w:t>HP18</w:t>
            </w:r>
          </w:p>
        </w:tc>
        <w:tc>
          <w:tcPr>
            <w:tcW w:w="1437" w:type="dxa"/>
            <w:tcBorders>
              <w:top w:val="single" w:sz="4" w:space="0" w:color="auto"/>
              <w:left w:val="single" w:sz="4" w:space="0" w:color="auto"/>
              <w:bottom w:val="single" w:sz="4" w:space="0" w:color="auto"/>
              <w:right w:val="single" w:sz="4" w:space="0" w:color="auto"/>
            </w:tcBorders>
          </w:tcPr>
          <w:p w14:paraId="1188B74E" w14:textId="77777777" w:rsidR="00F012F3" w:rsidRDefault="00F012F3" w:rsidP="00B15F49">
            <w:pPr>
              <w:pStyle w:val="LinhaTabEsq"/>
            </w:pPr>
            <w:r>
              <w:t>versao</w:t>
            </w:r>
          </w:p>
        </w:tc>
        <w:tc>
          <w:tcPr>
            <w:tcW w:w="459" w:type="dxa"/>
            <w:tcBorders>
              <w:top w:val="single" w:sz="4" w:space="0" w:color="auto"/>
              <w:left w:val="single" w:sz="4" w:space="0" w:color="auto"/>
              <w:bottom w:val="single" w:sz="4" w:space="0" w:color="auto"/>
              <w:right w:val="single" w:sz="4" w:space="0" w:color="auto"/>
            </w:tcBorders>
          </w:tcPr>
          <w:p w14:paraId="44ECDB37" w14:textId="77777777" w:rsidR="00F012F3" w:rsidRDefault="00F012F3" w:rsidP="00B15F49">
            <w:pPr>
              <w:pStyle w:val="LinhaTabCentr"/>
            </w:pPr>
            <w:r>
              <w:t>A</w:t>
            </w:r>
          </w:p>
        </w:tc>
        <w:tc>
          <w:tcPr>
            <w:tcW w:w="580" w:type="dxa"/>
            <w:tcBorders>
              <w:top w:val="single" w:sz="4" w:space="0" w:color="auto"/>
              <w:left w:val="single" w:sz="4" w:space="0" w:color="auto"/>
              <w:bottom w:val="single" w:sz="4" w:space="0" w:color="auto"/>
              <w:right w:val="single" w:sz="4" w:space="0" w:color="auto"/>
            </w:tcBorders>
          </w:tcPr>
          <w:p w14:paraId="4DA2A971" w14:textId="77777777" w:rsidR="00F012F3" w:rsidRDefault="00F012F3">
            <w:pPr>
              <w:pStyle w:val="LinhaTabCentr"/>
            </w:pPr>
            <w:r>
              <w:t>H</w:t>
            </w:r>
            <w:r w:rsidRPr="00415491">
              <w:t>P</w:t>
            </w:r>
            <w:r>
              <w:t>17</w:t>
            </w:r>
          </w:p>
        </w:tc>
        <w:tc>
          <w:tcPr>
            <w:tcW w:w="500" w:type="dxa"/>
            <w:tcBorders>
              <w:top w:val="single" w:sz="4" w:space="0" w:color="auto"/>
              <w:left w:val="single" w:sz="4" w:space="0" w:color="auto"/>
              <w:bottom w:val="single" w:sz="4" w:space="0" w:color="auto"/>
              <w:right w:val="single" w:sz="4" w:space="0" w:color="auto"/>
            </w:tcBorders>
          </w:tcPr>
          <w:p w14:paraId="744B336E"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04010BEF"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373384CD" w14:textId="77777777" w:rsidR="00F012F3" w:rsidRDefault="00F012F3">
            <w:pPr>
              <w:pStyle w:val="LinhaTabCentr"/>
            </w:pPr>
            <w:r>
              <w:t>2v2</w:t>
            </w:r>
          </w:p>
        </w:tc>
        <w:tc>
          <w:tcPr>
            <w:tcW w:w="4414" w:type="dxa"/>
            <w:tcBorders>
              <w:top w:val="single" w:sz="4" w:space="0" w:color="auto"/>
              <w:left w:val="single" w:sz="4" w:space="0" w:color="auto"/>
              <w:bottom w:val="single" w:sz="4" w:space="0" w:color="auto"/>
              <w:right w:val="single" w:sz="4" w:space="0" w:color="auto"/>
            </w:tcBorders>
          </w:tcPr>
          <w:p w14:paraId="4E7A700F" w14:textId="77777777" w:rsidR="00F012F3" w:rsidRPr="005C398C" w:rsidRDefault="00F012F3" w:rsidP="00B15F49">
            <w:pPr>
              <w:pStyle w:val="LinhaTabEsq"/>
            </w:pPr>
            <w:r>
              <w:t>Versão do evento</w:t>
            </w:r>
          </w:p>
        </w:tc>
      </w:tr>
      <w:tr w:rsidR="00F012F3" w14:paraId="5E08ADD2" w14:textId="77777777" w:rsidTr="005C5005">
        <w:trPr>
          <w:trHeight w:val="221"/>
        </w:trPr>
        <w:tc>
          <w:tcPr>
            <w:tcW w:w="580" w:type="dxa"/>
            <w:tcBorders>
              <w:top w:val="single" w:sz="4" w:space="0" w:color="auto"/>
              <w:left w:val="single" w:sz="4" w:space="0" w:color="auto"/>
              <w:bottom w:val="single" w:sz="4" w:space="0" w:color="auto"/>
              <w:right w:val="single" w:sz="4" w:space="0" w:color="auto"/>
            </w:tcBorders>
          </w:tcPr>
          <w:p w14:paraId="3F303829" w14:textId="77777777" w:rsidR="00F012F3" w:rsidRDefault="00F012F3" w:rsidP="00B15F49">
            <w:pPr>
              <w:pStyle w:val="LinhaTabCentr"/>
            </w:pPr>
            <w:r>
              <w:t>HP19</w:t>
            </w:r>
          </w:p>
        </w:tc>
        <w:tc>
          <w:tcPr>
            <w:tcW w:w="1437" w:type="dxa"/>
            <w:tcBorders>
              <w:top w:val="single" w:sz="4" w:space="0" w:color="auto"/>
              <w:left w:val="single" w:sz="4" w:space="0" w:color="auto"/>
              <w:bottom w:val="single" w:sz="4" w:space="0" w:color="auto"/>
              <w:right w:val="single" w:sz="4" w:space="0" w:color="auto"/>
            </w:tcBorders>
          </w:tcPr>
          <w:p w14:paraId="37E74EF1" w14:textId="77777777" w:rsidR="00F012F3" w:rsidRDefault="00F012F3" w:rsidP="00B15F49">
            <w:pPr>
              <w:pStyle w:val="LinhaTabEsq"/>
            </w:pPr>
            <w:r>
              <w:t>descEvento</w:t>
            </w:r>
          </w:p>
        </w:tc>
        <w:tc>
          <w:tcPr>
            <w:tcW w:w="459" w:type="dxa"/>
            <w:tcBorders>
              <w:top w:val="single" w:sz="4" w:space="0" w:color="auto"/>
              <w:left w:val="single" w:sz="4" w:space="0" w:color="auto"/>
              <w:bottom w:val="single" w:sz="4" w:space="0" w:color="auto"/>
              <w:right w:val="single" w:sz="4" w:space="0" w:color="auto"/>
            </w:tcBorders>
          </w:tcPr>
          <w:p w14:paraId="3FCC496B"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1B296DDB" w14:textId="77777777" w:rsidR="00F012F3" w:rsidRDefault="00F012F3">
            <w:pPr>
              <w:pStyle w:val="LinhaTabCentr"/>
            </w:pPr>
            <w:r>
              <w:t>H</w:t>
            </w:r>
            <w:r w:rsidRPr="00415491">
              <w:t>P</w:t>
            </w:r>
            <w:r>
              <w:t>17</w:t>
            </w:r>
          </w:p>
        </w:tc>
        <w:tc>
          <w:tcPr>
            <w:tcW w:w="500" w:type="dxa"/>
            <w:tcBorders>
              <w:top w:val="single" w:sz="4" w:space="0" w:color="auto"/>
              <w:left w:val="single" w:sz="4" w:space="0" w:color="auto"/>
              <w:bottom w:val="single" w:sz="4" w:space="0" w:color="auto"/>
              <w:right w:val="single" w:sz="4" w:space="0" w:color="auto"/>
            </w:tcBorders>
          </w:tcPr>
          <w:p w14:paraId="1F683830"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tcPr>
          <w:p w14:paraId="7C4043CE"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487622C8" w14:textId="77777777" w:rsidR="00F012F3" w:rsidRDefault="00F012F3">
            <w:pPr>
              <w:pStyle w:val="LinhaTabCentr"/>
            </w:pPr>
            <w:r>
              <w:t>5-60</w:t>
            </w:r>
          </w:p>
        </w:tc>
        <w:tc>
          <w:tcPr>
            <w:tcW w:w="4414" w:type="dxa"/>
            <w:tcBorders>
              <w:top w:val="single" w:sz="4" w:space="0" w:color="auto"/>
              <w:left w:val="single" w:sz="4" w:space="0" w:color="auto"/>
              <w:bottom w:val="single" w:sz="4" w:space="0" w:color="auto"/>
              <w:right w:val="single" w:sz="4" w:space="0" w:color="auto"/>
            </w:tcBorders>
          </w:tcPr>
          <w:p w14:paraId="772130B0" w14:textId="77777777" w:rsidR="00F012F3" w:rsidRDefault="00F012F3" w:rsidP="00B15F49">
            <w:pPr>
              <w:pStyle w:val="LinhaTabEsq"/>
            </w:pPr>
            <w:r>
              <w:t>Informar a descrição do evento:</w:t>
            </w:r>
          </w:p>
          <w:p w14:paraId="4F55CE91" w14:textId="77777777" w:rsidR="00F012F3" w:rsidRDefault="00F012F3">
            <w:pPr>
              <w:pStyle w:val="LinhaTabEsq"/>
            </w:pPr>
            <w:r>
              <w:t>Confirmacao da Operacao</w:t>
            </w:r>
          </w:p>
          <w:p w14:paraId="29E2699E" w14:textId="77777777" w:rsidR="00F012F3" w:rsidRDefault="00F012F3">
            <w:pPr>
              <w:pStyle w:val="LinhaTabEsq"/>
            </w:pPr>
            <w:r>
              <w:t>Ciencia da Operacao</w:t>
            </w:r>
          </w:p>
          <w:p w14:paraId="6DFA9D2D" w14:textId="77777777" w:rsidR="00F012F3" w:rsidRDefault="00F012F3">
            <w:pPr>
              <w:pStyle w:val="LinhaTabEsq"/>
            </w:pPr>
            <w:r>
              <w:t>Desconhecimento da Operacao</w:t>
            </w:r>
          </w:p>
          <w:p w14:paraId="426CABD4" w14:textId="77777777" w:rsidR="00F012F3" w:rsidRPr="005C398C" w:rsidRDefault="00F012F3">
            <w:pPr>
              <w:pStyle w:val="LinhaTabEsq"/>
            </w:pPr>
            <w:r w:rsidRPr="009864F0">
              <w:t>Opera</w:t>
            </w:r>
            <w:r>
              <w:t>cao</w:t>
            </w:r>
            <w:r w:rsidRPr="009864F0">
              <w:t xml:space="preserve"> n</w:t>
            </w:r>
            <w:r>
              <w:t>a</w:t>
            </w:r>
            <w:r w:rsidRPr="009864F0">
              <w:t>o Realizada</w:t>
            </w:r>
          </w:p>
        </w:tc>
      </w:tr>
      <w:tr w:rsidR="00F012F3" w14:paraId="25A9FA64" w14:textId="77777777" w:rsidTr="005C5005">
        <w:trPr>
          <w:trHeight w:val="145"/>
        </w:trPr>
        <w:tc>
          <w:tcPr>
            <w:tcW w:w="580" w:type="dxa"/>
            <w:tcBorders>
              <w:top w:val="single" w:sz="4" w:space="0" w:color="auto"/>
              <w:left w:val="single" w:sz="4" w:space="0" w:color="auto"/>
              <w:bottom w:val="single" w:sz="4" w:space="0" w:color="auto"/>
              <w:right w:val="single" w:sz="4" w:space="0" w:color="auto"/>
            </w:tcBorders>
          </w:tcPr>
          <w:p w14:paraId="0E0127E9" w14:textId="77777777" w:rsidR="00F012F3" w:rsidRDefault="00F012F3" w:rsidP="00B15F49">
            <w:pPr>
              <w:pStyle w:val="LinhaTabCentr"/>
            </w:pPr>
            <w:r>
              <w:t>HP20</w:t>
            </w:r>
          </w:p>
        </w:tc>
        <w:tc>
          <w:tcPr>
            <w:tcW w:w="1437" w:type="dxa"/>
            <w:tcBorders>
              <w:top w:val="single" w:sz="4" w:space="0" w:color="auto"/>
              <w:left w:val="single" w:sz="4" w:space="0" w:color="auto"/>
              <w:bottom w:val="single" w:sz="4" w:space="0" w:color="auto"/>
              <w:right w:val="single" w:sz="4" w:space="0" w:color="auto"/>
            </w:tcBorders>
          </w:tcPr>
          <w:p w14:paraId="5D64C838" w14:textId="77777777" w:rsidR="00F012F3" w:rsidRDefault="00F012F3" w:rsidP="00B15F49">
            <w:pPr>
              <w:pStyle w:val="LinhaTabEsq"/>
            </w:pPr>
            <w:r>
              <w:t>xJust</w:t>
            </w:r>
          </w:p>
        </w:tc>
        <w:tc>
          <w:tcPr>
            <w:tcW w:w="459" w:type="dxa"/>
            <w:tcBorders>
              <w:top w:val="single" w:sz="4" w:space="0" w:color="auto"/>
              <w:left w:val="single" w:sz="4" w:space="0" w:color="auto"/>
              <w:bottom w:val="single" w:sz="4" w:space="0" w:color="auto"/>
              <w:right w:val="single" w:sz="4" w:space="0" w:color="auto"/>
            </w:tcBorders>
          </w:tcPr>
          <w:p w14:paraId="7E61FD7B"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10466287" w14:textId="77777777" w:rsidR="00F012F3" w:rsidRDefault="00F012F3">
            <w:pPr>
              <w:pStyle w:val="LinhaTabCentr"/>
            </w:pPr>
            <w:r>
              <w:t>H</w:t>
            </w:r>
            <w:r w:rsidRPr="00415491">
              <w:t>P</w:t>
            </w:r>
            <w:r>
              <w:t>17</w:t>
            </w:r>
          </w:p>
        </w:tc>
        <w:tc>
          <w:tcPr>
            <w:tcW w:w="500" w:type="dxa"/>
            <w:tcBorders>
              <w:top w:val="single" w:sz="4" w:space="0" w:color="auto"/>
              <w:left w:val="single" w:sz="4" w:space="0" w:color="auto"/>
              <w:bottom w:val="single" w:sz="4" w:space="0" w:color="auto"/>
              <w:right w:val="single" w:sz="4" w:space="0" w:color="auto"/>
            </w:tcBorders>
          </w:tcPr>
          <w:p w14:paraId="773E9ED8"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tcPr>
          <w:p w14:paraId="3860C173"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72EA31B7" w14:textId="77777777" w:rsidR="00F012F3" w:rsidRDefault="00F012F3">
            <w:pPr>
              <w:pStyle w:val="LinhaTabCentr"/>
            </w:pPr>
            <w:r>
              <w:t>15-255</w:t>
            </w:r>
          </w:p>
        </w:tc>
        <w:tc>
          <w:tcPr>
            <w:tcW w:w="4414" w:type="dxa"/>
            <w:tcBorders>
              <w:top w:val="single" w:sz="4" w:space="0" w:color="auto"/>
              <w:left w:val="single" w:sz="4" w:space="0" w:color="auto"/>
              <w:bottom w:val="single" w:sz="4" w:space="0" w:color="auto"/>
              <w:right w:val="single" w:sz="4" w:space="0" w:color="auto"/>
            </w:tcBorders>
          </w:tcPr>
          <w:p w14:paraId="1D822AA0" w14:textId="77777777" w:rsidR="00F012F3" w:rsidRPr="005C398C" w:rsidRDefault="00F012F3" w:rsidP="00B15F49">
            <w:pPr>
              <w:pStyle w:val="LinhaTabEsq"/>
            </w:pPr>
            <w:r>
              <w:t xml:space="preserve">Informar a justificativa porque a operação não foi realizada, este campo deve ser informado somente no evento de </w:t>
            </w:r>
            <w:r w:rsidRPr="00EE3BB8">
              <w:t>Operação não Realizada</w:t>
            </w:r>
            <w:r>
              <w:t>.</w:t>
            </w:r>
          </w:p>
        </w:tc>
      </w:tr>
      <w:tr w:rsidR="005C5005" w14:paraId="6D1CC754" w14:textId="77777777" w:rsidTr="005C5005">
        <w:trPr>
          <w:trHeight w:val="145"/>
        </w:trPr>
        <w:tc>
          <w:tcPr>
            <w:tcW w:w="580" w:type="dxa"/>
            <w:tcBorders>
              <w:top w:val="single" w:sz="4" w:space="0" w:color="auto"/>
              <w:left w:val="single" w:sz="4" w:space="0" w:color="auto"/>
              <w:bottom w:val="single" w:sz="4" w:space="0" w:color="auto"/>
              <w:right w:val="single" w:sz="4" w:space="0" w:color="auto"/>
            </w:tcBorders>
            <w:shd w:val="clear" w:color="auto" w:fill="D9D9D9"/>
          </w:tcPr>
          <w:p w14:paraId="04F7A600" w14:textId="77777777" w:rsidR="00F012F3" w:rsidRDefault="00F012F3" w:rsidP="00B15F49">
            <w:pPr>
              <w:pStyle w:val="LinhaTabCentr"/>
            </w:pPr>
            <w:r>
              <w:t>HP21</w:t>
            </w:r>
          </w:p>
        </w:tc>
        <w:tc>
          <w:tcPr>
            <w:tcW w:w="1437" w:type="dxa"/>
            <w:tcBorders>
              <w:top w:val="single" w:sz="4" w:space="0" w:color="auto"/>
              <w:left w:val="single" w:sz="4" w:space="0" w:color="auto"/>
              <w:bottom w:val="single" w:sz="4" w:space="0" w:color="auto"/>
              <w:right w:val="single" w:sz="4" w:space="0" w:color="auto"/>
            </w:tcBorders>
            <w:shd w:val="clear" w:color="auto" w:fill="D9D9D9"/>
          </w:tcPr>
          <w:p w14:paraId="2BA7EF0C" w14:textId="77777777" w:rsidR="00F012F3" w:rsidRDefault="00F012F3" w:rsidP="00B15F49">
            <w:pPr>
              <w:pStyle w:val="LinhaTabEsq"/>
            </w:pPr>
            <w:r>
              <w:t>Signature</w:t>
            </w:r>
          </w:p>
        </w:tc>
        <w:tc>
          <w:tcPr>
            <w:tcW w:w="459" w:type="dxa"/>
            <w:tcBorders>
              <w:top w:val="single" w:sz="4" w:space="0" w:color="auto"/>
              <w:left w:val="single" w:sz="4" w:space="0" w:color="auto"/>
              <w:bottom w:val="single" w:sz="4" w:space="0" w:color="auto"/>
              <w:right w:val="single" w:sz="4" w:space="0" w:color="auto"/>
            </w:tcBorders>
            <w:shd w:val="clear" w:color="auto" w:fill="D9D9D9"/>
          </w:tcPr>
          <w:p w14:paraId="648A56CE"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D9D9D9"/>
          </w:tcPr>
          <w:p w14:paraId="2A310690" w14:textId="77777777" w:rsidR="00F012F3" w:rsidRDefault="00F012F3">
            <w:pPr>
              <w:pStyle w:val="LinhaTabCentr"/>
            </w:pPr>
            <w:r>
              <w:t>HP04</w:t>
            </w:r>
          </w:p>
        </w:tc>
        <w:tc>
          <w:tcPr>
            <w:tcW w:w="500" w:type="dxa"/>
            <w:tcBorders>
              <w:top w:val="single" w:sz="4" w:space="0" w:color="auto"/>
              <w:left w:val="single" w:sz="4" w:space="0" w:color="auto"/>
              <w:bottom w:val="single" w:sz="4" w:space="0" w:color="auto"/>
              <w:right w:val="single" w:sz="4" w:space="0" w:color="auto"/>
            </w:tcBorders>
            <w:shd w:val="clear" w:color="auto" w:fill="D9D9D9"/>
          </w:tcPr>
          <w:p w14:paraId="35D5811A" w14:textId="77777777" w:rsidR="00F012F3" w:rsidRDefault="00F012F3">
            <w:pPr>
              <w:pStyle w:val="LinhaTabCentr"/>
            </w:pPr>
            <w:r>
              <w:t>XML</w:t>
            </w:r>
          </w:p>
        </w:tc>
        <w:tc>
          <w:tcPr>
            <w:tcW w:w="590" w:type="dxa"/>
            <w:tcBorders>
              <w:top w:val="single" w:sz="4" w:space="0" w:color="auto"/>
              <w:left w:val="single" w:sz="4" w:space="0" w:color="auto"/>
              <w:bottom w:val="single" w:sz="4" w:space="0" w:color="auto"/>
              <w:right w:val="single" w:sz="4" w:space="0" w:color="auto"/>
            </w:tcBorders>
            <w:shd w:val="clear" w:color="auto" w:fill="D9D9D9"/>
          </w:tcPr>
          <w:p w14:paraId="5AC6A486"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D9D9D9"/>
          </w:tcPr>
          <w:p w14:paraId="11A29FF8" w14:textId="77777777" w:rsidR="00F012F3" w:rsidRDefault="00F012F3">
            <w:pPr>
              <w:pStyle w:val="LinhaTabCentr"/>
            </w:pPr>
          </w:p>
        </w:tc>
        <w:tc>
          <w:tcPr>
            <w:tcW w:w="4414" w:type="dxa"/>
            <w:tcBorders>
              <w:top w:val="single" w:sz="4" w:space="0" w:color="auto"/>
              <w:left w:val="single" w:sz="4" w:space="0" w:color="auto"/>
              <w:bottom w:val="single" w:sz="4" w:space="0" w:color="auto"/>
              <w:right w:val="single" w:sz="4" w:space="0" w:color="auto"/>
            </w:tcBorders>
            <w:shd w:val="clear" w:color="auto" w:fill="D9D9D9"/>
          </w:tcPr>
          <w:p w14:paraId="26DFA72A" w14:textId="77777777" w:rsidR="00F012F3" w:rsidRPr="00F645F1" w:rsidRDefault="00F012F3" w:rsidP="00B15F49">
            <w:pPr>
              <w:pStyle w:val="LinhaTabEsq"/>
            </w:pPr>
            <w:r w:rsidRPr="00F645F1">
              <w:t>Assinatura Digital do documento XML, a assinatura deverá ser aplicada no elemento infEvento</w:t>
            </w:r>
          </w:p>
        </w:tc>
      </w:tr>
    </w:tbl>
    <w:p w14:paraId="0417CFE4" w14:textId="77777777" w:rsidR="009C78DD" w:rsidRDefault="00FC47C2" w:rsidP="005C5005">
      <w:pPr>
        <w:pStyle w:val="Ttulo3"/>
      </w:pPr>
      <w:bookmarkStart w:id="426" w:name="_Toc410223086"/>
      <w:r w:rsidRPr="00FC47C2">
        <w:t>Leiaute Mensagem de Retorno</w:t>
      </w:r>
      <w:bookmarkEnd w:id="426"/>
    </w:p>
    <w:p w14:paraId="208F005F" w14:textId="77777777" w:rsidR="00FC47C2" w:rsidRDefault="00FC47C2" w:rsidP="005C5005">
      <w:r>
        <w:rPr>
          <w:b/>
          <w:bCs/>
        </w:rPr>
        <w:t xml:space="preserve">Retorno: </w:t>
      </w:r>
      <w:r>
        <w:t>Estrutura XML com a mensagem do resultado da transmissão.</w:t>
      </w:r>
    </w:p>
    <w:p w14:paraId="290E0C3D" w14:textId="77777777" w:rsidR="00FC47C2" w:rsidRDefault="00FC47C2">
      <w:pPr>
        <w:rPr>
          <w:b/>
          <w:bCs/>
        </w:rPr>
      </w:pPr>
      <w:r>
        <w:rPr>
          <w:b/>
          <w:bCs/>
        </w:rPr>
        <w:t>Schema XML: retEnvConfRecebto _v9.99.xsd</w:t>
      </w:r>
    </w:p>
    <w:tbl>
      <w:tblPr>
        <w:tblW w:w="9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0"/>
        <w:gridCol w:w="1437"/>
        <w:gridCol w:w="393"/>
        <w:gridCol w:w="580"/>
        <w:gridCol w:w="500"/>
        <w:gridCol w:w="590"/>
        <w:gridCol w:w="541"/>
        <w:gridCol w:w="4480"/>
      </w:tblGrid>
      <w:tr w:rsidR="005C5005" w:rsidRPr="00EB5C89" w14:paraId="71B9DA70" w14:textId="77777777" w:rsidTr="00EB5C89">
        <w:trPr>
          <w:cantSplit/>
          <w:tblHeader/>
        </w:trPr>
        <w:tc>
          <w:tcPr>
            <w:tcW w:w="580" w:type="dxa"/>
            <w:tcBorders>
              <w:top w:val="single" w:sz="4" w:space="0" w:color="auto"/>
              <w:left w:val="single" w:sz="4" w:space="0" w:color="auto"/>
              <w:bottom w:val="single" w:sz="4" w:space="0" w:color="auto"/>
              <w:right w:val="single" w:sz="4" w:space="0" w:color="auto"/>
            </w:tcBorders>
            <w:shd w:val="clear" w:color="auto" w:fill="A6A6A6"/>
            <w:vAlign w:val="center"/>
          </w:tcPr>
          <w:p w14:paraId="1AF83DD4" w14:textId="77777777" w:rsidR="00F012F3" w:rsidRPr="00EB5C89" w:rsidRDefault="00F012F3" w:rsidP="00B15F49">
            <w:pPr>
              <w:pStyle w:val="TabelaCabealho"/>
            </w:pPr>
            <w:r w:rsidRPr="00EB5C89">
              <w:t>#</w:t>
            </w:r>
          </w:p>
        </w:tc>
        <w:tc>
          <w:tcPr>
            <w:tcW w:w="1437" w:type="dxa"/>
            <w:tcBorders>
              <w:top w:val="single" w:sz="4" w:space="0" w:color="auto"/>
              <w:left w:val="single" w:sz="4" w:space="0" w:color="auto"/>
              <w:bottom w:val="single" w:sz="4" w:space="0" w:color="auto"/>
              <w:right w:val="single" w:sz="4" w:space="0" w:color="auto"/>
            </w:tcBorders>
            <w:shd w:val="clear" w:color="auto" w:fill="A6A6A6"/>
            <w:vAlign w:val="center"/>
          </w:tcPr>
          <w:p w14:paraId="4068B44C" w14:textId="77777777" w:rsidR="00F012F3" w:rsidRPr="00EB5C89" w:rsidRDefault="00F012F3">
            <w:pPr>
              <w:pStyle w:val="TabelaCabealho"/>
            </w:pPr>
            <w:r w:rsidRPr="00EB5C89">
              <w:t>Campo</w:t>
            </w:r>
          </w:p>
        </w:tc>
        <w:tc>
          <w:tcPr>
            <w:tcW w:w="393" w:type="dxa"/>
            <w:tcBorders>
              <w:top w:val="single" w:sz="4" w:space="0" w:color="auto"/>
              <w:left w:val="single" w:sz="4" w:space="0" w:color="auto"/>
              <w:bottom w:val="single" w:sz="4" w:space="0" w:color="auto"/>
              <w:right w:val="single" w:sz="4" w:space="0" w:color="auto"/>
            </w:tcBorders>
            <w:shd w:val="clear" w:color="auto" w:fill="A6A6A6"/>
            <w:vAlign w:val="center"/>
          </w:tcPr>
          <w:p w14:paraId="0BD9AFFD" w14:textId="77777777" w:rsidR="00F012F3" w:rsidRPr="00EB5C89" w:rsidRDefault="00F012F3">
            <w:pPr>
              <w:pStyle w:val="TabelaCabealho"/>
            </w:pPr>
            <w:r w:rsidRPr="00EB5C89">
              <w:t>Ele</w:t>
            </w:r>
          </w:p>
        </w:tc>
        <w:tc>
          <w:tcPr>
            <w:tcW w:w="580" w:type="dxa"/>
            <w:tcBorders>
              <w:top w:val="single" w:sz="4" w:space="0" w:color="auto"/>
              <w:left w:val="single" w:sz="4" w:space="0" w:color="auto"/>
              <w:bottom w:val="single" w:sz="4" w:space="0" w:color="auto"/>
              <w:right w:val="single" w:sz="4" w:space="0" w:color="auto"/>
            </w:tcBorders>
            <w:shd w:val="clear" w:color="auto" w:fill="A6A6A6"/>
            <w:vAlign w:val="center"/>
          </w:tcPr>
          <w:p w14:paraId="3941315C" w14:textId="77777777" w:rsidR="00F012F3" w:rsidRPr="00EB5C89" w:rsidRDefault="00F012F3">
            <w:pPr>
              <w:pStyle w:val="TabelaCabealho"/>
            </w:pPr>
            <w:r w:rsidRPr="00EB5C89">
              <w:t>Pai</w:t>
            </w:r>
          </w:p>
        </w:tc>
        <w:tc>
          <w:tcPr>
            <w:tcW w:w="500" w:type="dxa"/>
            <w:tcBorders>
              <w:top w:val="single" w:sz="4" w:space="0" w:color="auto"/>
              <w:left w:val="single" w:sz="4" w:space="0" w:color="auto"/>
              <w:bottom w:val="single" w:sz="4" w:space="0" w:color="auto"/>
              <w:right w:val="single" w:sz="4" w:space="0" w:color="auto"/>
            </w:tcBorders>
            <w:shd w:val="clear" w:color="auto" w:fill="A6A6A6"/>
            <w:vAlign w:val="center"/>
          </w:tcPr>
          <w:p w14:paraId="150F75F5" w14:textId="77777777" w:rsidR="00F012F3" w:rsidRPr="00EB5C89" w:rsidRDefault="00F012F3">
            <w:pPr>
              <w:pStyle w:val="TabelaCabealho"/>
            </w:pPr>
            <w:r w:rsidRPr="00EB5C89">
              <w:t>Tipo</w:t>
            </w:r>
          </w:p>
        </w:tc>
        <w:tc>
          <w:tcPr>
            <w:tcW w:w="590" w:type="dxa"/>
            <w:tcBorders>
              <w:top w:val="single" w:sz="4" w:space="0" w:color="auto"/>
              <w:left w:val="single" w:sz="4" w:space="0" w:color="auto"/>
              <w:bottom w:val="single" w:sz="4" w:space="0" w:color="auto"/>
              <w:right w:val="single" w:sz="4" w:space="0" w:color="auto"/>
            </w:tcBorders>
            <w:shd w:val="clear" w:color="auto" w:fill="A6A6A6"/>
            <w:vAlign w:val="center"/>
          </w:tcPr>
          <w:p w14:paraId="0D2D0230" w14:textId="77777777" w:rsidR="00F012F3" w:rsidRPr="00EB5C89" w:rsidRDefault="00F012F3">
            <w:pPr>
              <w:pStyle w:val="TabelaCabealho"/>
            </w:pPr>
            <w:r w:rsidRPr="00EB5C89">
              <w:t>Ocor.</w:t>
            </w:r>
          </w:p>
        </w:tc>
        <w:tc>
          <w:tcPr>
            <w:tcW w:w="541" w:type="dxa"/>
            <w:tcBorders>
              <w:top w:val="single" w:sz="4" w:space="0" w:color="auto"/>
              <w:left w:val="single" w:sz="4" w:space="0" w:color="auto"/>
              <w:bottom w:val="single" w:sz="4" w:space="0" w:color="auto"/>
              <w:right w:val="single" w:sz="4" w:space="0" w:color="auto"/>
            </w:tcBorders>
            <w:shd w:val="clear" w:color="auto" w:fill="A6A6A6"/>
            <w:vAlign w:val="center"/>
          </w:tcPr>
          <w:p w14:paraId="12B9982C" w14:textId="77777777" w:rsidR="00F012F3" w:rsidRPr="00EB5C89" w:rsidRDefault="00F012F3">
            <w:pPr>
              <w:pStyle w:val="TabelaCabealho"/>
            </w:pPr>
            <w:r w:rsidRPr="00EB5C89">
              <w:t>Tam.</w:t>
            </w:r>
          </w:p>
        </w:tc>
        <w:tc>
          <w:tcPr>
            <w:tcW w:w="4480" w:type="dxa"/>
            <w:tcBorders>
              <w:top w:val="single" w:sz="4" w:space="0" w:color="auto"/>
              <w:left w:val="single" w:sz="4" w:space="0" w:color="auto"/>
              <w:bottom w:val="single" w:sz="4" w:space="0" w:color="auto"/>
              <w:right w:val="single" w:sz="4" w:space="0" w:color="auto"/>
            </w:tcBorders>
            <w:shd w:val="clear" w:color="auto" w:fill="A6A6A6"/>
          </w:tcPr>
          <w:p w14:paraId="750F9451" w14:textId="77777777" w:rsidR="00F012F3" w:rsidRPr="00EB5C89" w:rsidRDefault="00F012F3">
            <w:pPr>
              <w:pStyle w:val="TabelaCabealho"/>
            </w:pPr>
            <w:r w:rsidRPr="00EB5C89">
              <w:t>Descrição/Observação</w:t>
            </w:r>
          </w:p>
        </w:tc>
      </w:tr>
      <w:tr w:rsidR="005C5005" w14:paraId="6DC1D739"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E6E6E6"/>
          </w:tcPr>
          <w:p w14:paraId="01FDF400" w14:textId="77777777" w:rsidR="00F012F3" w:rsidRDefault="00F012F3" w:rsidP="00B15F49">
            <w:pPr>
              <w:pStyle w:val="LinhaTabCentr"/>
            </w:pPr>
            <w:r>
              <w:t>HR01</w:t>
            </w:r>
          </w:p>
        </w:tc>
        <w:tc>
          <w:tcPr>
            <w:tcW w:w="1437" w:type="dxa"/>
            <w:tcBorders>
              <w:top w:val="single" w:sz="4" w:space="0" w:color="auto"/>
              <w:left w:val="single" w:sz="4" w:space="0" w:color="auto"/>
              <w:bottom w:val="single" w:sz="4" w:space="0" w:color="auto"/>
              <w:right w:val="single" w:sz="4" w:space="0" w:color="auto"/>
            </w:tcBorders>
            <w:shd w:val="clear" w:color="auto" w:fill="E6E6E6"/>
          </w:tcPr>
          <w:p w14:paraId="06865A7A" w14:textId="77777777" w:rsidR="00F012F3" w:rsidRDefault="00F012F3" w:rsidP="00B15F49">
            <w:pPr>
              <w:pStyle w:val="LinhaTabEsq"/>
            </w:pPr>
            <w:r>
              <w:t>retEnvEvento</w:t>
            </w:r>
          </w:p>
        </w:tc>
        <w:tc>
          <w:tcPr>
            <w:tcW w:w="393" w:type="dxa"/>
            <w:tcBorders>
              <w:top w:val="single" w:sz="4" w:space="0" w:color="auto"/>
              <w:left w:val="single" w:sz="4" w:space="0" w:color="auto"/>
              <w:bottom w:val="single" w:sz="4" w:space="0" w:color="auto"/>
              <w:right w:val="single" w:sz="4" w:space="0" w:color="auto"/>
            </w:tcBorders>
            <w:shd w:val="clear" w:color="auto" w:fill="E6E6E6"/>
          </w:tcPr>
          <w:p w14:paraId="6B49AFD2" w14:textId="77777777" w:rsidR="00F012F3" w:rsidRPr="00AD2497" w:rsidRDefault="00F012F3" w:rsidP="00B15F49">
            <w:pPr>
              <w:pStyle w:val="LinhaTabCentr"/>
            </w:pPr>
            <w:r w:rsidRPr="00AD2497">
              <w:t>Raiz</w:t>
            </w:r>
          </w:p>
        </w:tc>
        <w:tc>
          <w:tcPr>
            <w:tcW w:w="580" w:type="dxa"/>
            <w:tcBorders>
              <w:top w:val="single" w:sz="4" w:space="0" w:color="auto"/>
              <w:left w:val="single" w:sz="4" w:space="0" w:color="auto"/>
              <w:bottom w:val="single" w:sz="4" w:space="0" w:color="auto"/>
              <w:right w:val="single" w:sz="4" w:space="0" w:color="auto"/>
            </w:tcBorders>
            <w:shd w:val="clear" w:color="auto" w:fill="E6E6E6"/>
          </w:tcPr>
          <w:p w14:paraId="04EAF049" w14:textId="77777777" w:rsidR="00F012F3" w:rsidRDefault="00F012F3">
            <w:pPr>
              <w:pStyle w:val="LinhaTabCentr"/>
            </w:pPr>
            <w:r>
              <w:t>-</w:t>
            </w:r>
          </w:p>
        </w:tc>
        <w:tc>
          <w:tcPr>
            <w:tcW w:w="500" w:type="dxa"/>
            <w:tcBorders>
              <w:top w:val="single" w:sz="4" w:space="0" w:color="auto"/>
              <w:left w:val="single" w:sz="4" w:space="0" w:color="auto"/>
              <w:bottom w:val="single" w:sz="4" w:space="0" w:color="auto"/>
              <w:right w:val="single" w:sz="4" w:space="0" w:color="auto"/>
            </w:tcBorders>
            <w:shd w:val="clear" w:color="auto" w:fill="E6E6E6"/>
          </w:tcPr>
          <w:p w14:paraId="4410E587" w14:textId="77777777" w:rsidR="00F012F3" w:rsidRDefault="00F012F3">
            <w:pPr>
              <w:pStyle w:val="LinhaTabCentr"/>
            </w:pPr>
            <w:r>
              <w:t>-</w:t>
            </w:r>
          </w:p>
        </w:tc>
        <w:tc>
          <w:tcPr>
            <w:tcW w:w="590" w:type="dxa"/>
            <w:tcBorders>
              <w:top w:val="single" w:sz="4" w:space="0" w:color="auto"/>
              <w:left w:val="single" w:sz="4" w:space="0" w:color="auto"/>
              <w:bottom w:val="single" w:sz="4" w:space="0" w:color="auto"/>
              <w:right w:val="single" w:sz="4" w:space="0" w:color="auto"/>
            </w:tcBorders>
            <w:shd w:val="clear" w:color="auto" w:fill="E6E6E6"/>
          </w:tcPr>
          <w:p w14:paraId="5742510C" w14:textId="77777777" w:rsidR="00F012F3" w:rsidRDefault="00F012F3">
            <w:pPr>
              <w:pStyle w:val="LinhaTabCentr"/>
            </w:pPr>
            <w:r>
              <w:t>-</w:t>
            </w:r>
          </w:p>
        </w:tc>
        <w:tc>
          <w:tcPr>
            <w:tcW w:w="541" w:type="dxa"/>
            <w:tcBorders>
              <w:top w:val="single" w:sz="4" w:space="0" w:color="auto"/>
              <w:left w:val="single" w:sz="4" w:space="0" w:color="auto"/>
              <w:bottom w:val="single" w:sz="4" w:space="0" w:color="auto"/>
              <w:right w:val="single" w:sz="4" w:space="0" w:color="auto"/>
            </w:tcBorders>
            <w:shd w:val="clear" w:color="auto" w:fill="E6E6E6"/>
          </w:tcPr>
          <w:p w14:paraId="262C0D81" w14:textId="77777777" w:rsidR="00F012F3" w:rsidRDefault="00F012F3">
            <w:pPr>
              <w:pStyle w:val="LinhaTabCentr"/>
            </w:pPr>
            <w:r>
              <w:t>-</w:t>
            </w:r>
          </w:p>
        </w:tc>
        <w:tc>
          <w:tcPr>
            <w:tcW w:w="4480" w:type="dxa"/>
            <w:tcBorders>
              <w:top w:val="single" w:sz="4" w:space="0" w:color="auto"/>
              <w:left w:val="single" w:sz="4" w:space="0" w:color="auto"/>
              <w:bottom w:val="single" w:sz="4" w:space="0" w:color="auto"/>
              <w:right w:val="single" w:sz="4" w:space="0" w:color="auto"/>
            </w:tcBorders>
            <w:shd w:val="clear" w:color="auto" w:fill="E6E6E6"/>
          </w:tcPr>
          <w:p w14:paraId="030EE708" w14:textId="77777777" w:rsidR="00F012F3" w:rsidRDefault="00F012F3" w:rsidP="00B15F49">
            <w:pPr>
              <w:pStyle w:val="LinhaTabEsq"/>
            </w:pPr>
            <w:r>
              <w:t>TAG raiz do Resultado do Envio do Evento</w:t>
            </w:r>
          </w:p>
        </w:tc>
      </w:tr>
      <w:tr w:rsidR="005C5005" w14:paraId="709E1AEC"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406AA430" w14:textId="77777777" w:rsidR="00F012F3" w:rsidRDefault="00F012F3" w:rsidP="00B15F49">
            <w:pPr>
              <w:pStyle w:val="LinhaTabCentr"/>
            </w:pPr>
            <w:r>
              <w:t>HR02</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5629A75E" w14:textId="77777777" w:rsidR="00F012F3" w:rsidRDefault="00F012F3" w:rsidP="00B15F49">
            <w:pPr>
              <w:pStyle w:val="LinhaTabEsq"/>
            </w:pPr>
            <w:r>
              <w:t>versa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1706AA80" w14:textId="77777777" w:rsidR="00F012F3" w:rsidRDefault="00F012F3" w:rsidP="00B15F49">
            <w:pPr>
              <w:pStyle w:val="LinhaTabCentr"/>
            </w:pPr>
            <w:r>
              <w:t>A</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75C7B2CF"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0923A5E4"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379FC484"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0742C7A2" w14:textId="77777777" w:rsidR="00F012F3" w:rsidRDefault="00F012F3">
            <w:pPr>
              <w:pStyle w:val="LinhaTabCentr"/>
            </w:pPr>
            <w:r>
              <w:t>2v2</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7F156DD" w14:textId="77777777" w:rsidR="00F012F3" w:rsidRDefault="00F012F3" w:rsidP="00B15F49">
            <w:pPr>
              <w:pStyle w:val="LinhaTabEsq"/>
            </w:pPr>
            <w:r>
              <w:t>Versão do leiaute</w:t>
            </w:r>
          </w:p>
        </w:tc>
      </w:tr>
      <w:tr w:rsidR="00F012F3" w14:paraId="49F917C2" w14:textId="77777777" w:rsidTr="005C5005">
        <w:trPr>
          <w:trHeight w:val="553"/>
        </w:trPr>
        <w:tc>
          <w:tcPr>
            <w:tcW w:w="580" w:type="dxa"/>
            <w:tcBorders>
              <w:top w:val="single" w:sz="4" w:space="0" w:color="auto"/>
              <w:left w:val="single" w:sz="4" w:space="0" w:color="auto"/>
              <w:bottom w:val="single" w:sz="4" w:space="0" w:color="auto"/>
              <w:right w:val="single" w:sz="4" w:space="0" w:color="auto"/>
            </w:tcBorders>
          </w:tcPr>
          <w:p w14:paraId="7C7BCA3D" w14:textId="77777777" w:rsidR="00F012F3" w:rsidRDefault="00F012F3" w:rsidP="00B15F49">
            <w:pPr>
              <w:pStyle w:val="LinhaTabCentr"/>
            </w:pPr>
            <w:r>
              <w:t>HR03</w:t>
            </w:r>
          </w:p>
        </w:tc>
        <w:tc>
          <w:tcPr>
            <w:tcW w:w="1437" w:type="dxa"/>
            <w:tcBorders>
              <w:top w:val="single" w:sz="4" w:space="0" w:color="auto"/>
              <w:left w:val="single" w:sz="4" w:space="0" w:color="auto"/>
              <w:bottom w:val="single" w:sz="4" w:space="0" w:color="auto"/>
              <w:right w:val="single" w:sz="4" w:space="0" w:color="auto"/>
            </w:tcBorders>
          </w:tcPr>
          <w:p w14:paraId="340A85C4" w14:textId="77777777" w:rsidR="00F012F3" w:rsidRDefault="00F012F3" w:rsidP="00B15F49">
            <w:pPr>
              <w:pStyle w:val="LinhaTabEsq"/>
            </w:pPr>
            <w:r>
              <w:t>idLote</w:t>
            </w:r>
          </w:p>
        </w:tc>
        <w:tc>
          <w:tcPr>
            <w:tcW w:w="393" w:type="dxa"/>
            <w:tcBorders>
              <w:top w:val="single" w:sz="4" w:space="0" w:color="auto"/>
              <w:left w:val="single" w:sz="4" w:space="0" w:color="auto"/>
              <w:bottom w:val="single" w:sz="4" w:space="0" w:color="auto"/>
              <w:right w:val="single" w:sz="4" w:space="0" w:color="auto"/>
            </w:tcBorders>
          </w:tcPr>
          <w:p w14:paraId="12BA709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157D45A4" w14:textId="77777777" w:rsidR="00F012F3" w:rsidRDefault="00F012F3">
            <w:pPr>
              <w:pStyle w:val="LinhaTabCentr"/>
            </w:pPr>
            <w:r>
              <w:t>HR</w:t>
            </w:r>
            <w:r w:rsidRPr="0006489A">
              <w:t>01</w:t>
            </w:r>
          </w:p>
        </w:tc>
        <w:tc>
          <w:tcPr>
            <w:tcW w:w="500" w:type="dxa"/>
            <w:tcBorders>
              <w:top w:val="single" w:sz="4" w:space="0" w:color="auto"/>
              <w:left w:val="single" w:sz="4" w:space="0" w:color="auto"/>
              <w:bottom w:val="single" w:sz="4" w:space="0" w:color="auto"/>
              <w:right w:val="single" w:sz="4" w:space="0" w:color="auto"/>
            </w:tcBorders>
          </w:tcPr>
          <w:p w14:paraId="01E56BB0"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596100E0"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tcPr>
          <w:p w14:paraId="796B6538" w14:textId="77777777" w:rsidR="00F012F3" w:rsidRDefault="00F012F3">
            <w:pPr>
              <w:pStyle w:val="LinhaTabCentr"/>
            </w:pPr>
            <w:r>
              <w:t>1-15</w:t>
            </w:r>
          </w:p>
        </w:tc>
        <w:tc>
          <w:tcPr>
            <w:tcW w:w="4480" w:type="dxa"/>
            <w:tcBorders>
              <w:top w:val="single" w:sz="4" w:space="0" w:color="auto"/>
              <w:left w:val="single" w:sz="4" w:space="0" w:color="auto"/>
              <w:bottom w:val="single" w:sz="4" w:space="0" w:color="auto"/>
              <w:right w:val="single" w:sz="4" w:space="0" w:color="auto"/>
            </w:tcBorders>
          </w:tcPr>
          <w:p w14:paraId="28171001" w14:textId="77777777" w:rsidR="00F012F3" w:rsidRDefault="00F012F3" w:rsidP="00B15F49">
            <w:pPr>
              <w:pStyle w:val="LinhaTabEsq"/>
            </w:pPr>
            <w:r>
              <w:t>Identificador de controle do Lote de envio do Evento.</w:t>
            </w:r>
          </w:p>
          <w:p w14:paraId="17CDB72E" w14:textId="77777777" w:rsidR="00F012F3" w:rsidRPr="001C5B86" w:rsidRDefault="00F012F3">
            <w:pPr>
              <w:pStyle w:val="LinhaTabEsq"/>
            </w:pPr>
            <w:r>
              <w:t xml:space="preserve">Número sequencial autoincremental único para identificação do Lote. </w:t>
            </w:r>
          </w:p>
        </w:tc>
      </w:tr>
      <w:tr w:rsidR="005C5005" w14:paraId="18BA6C6D" w14:textId="77777777" w:rsidTr="005C5005">
        <w:trPr>
          <w:trHeight w:val="339"/>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74114238" w14:textId="77777777" w:rsidR="00F012F3" w:rsidRDefault="00F012F3" w:rsidP="00B15F49">
            <w:pPr>
              <w:pStyle w:val="LinhaTabCentr"/>
            </w:pPr>
            <w:r>
              <w:t>HR04</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552648E4" w14:textId="77777777" w:rsidR="00F012F3" w:rsidRDefault="00F012F3" w:rsidP="00B15F49">
            <w:pPr>
              <w:pStyle w:val="LinhaTabEsq"/>
            </w:pPr>
            <w:r>
              <w:t>tpAmb</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38C7380F"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4DBE5A23"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1A94BD85"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573751C2"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00487365" w14:textId="77777777" w:rsidR="00F012F3" w:rsidRDefault="00F012F3">
            <w:pPr>
              <w:pStyle w:val="LinhaTabCentr"/>
            </w:pPr>
            <w:r>
              <w:t>1</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48C08C8A" w14:textId="77777777" w:rsidR="004F13F6" w:rsidRDefault="00F012F3" w:rsidP="00B15F49">
            <w:pPr>
              <w:pStyle w:val="LinhaTabEsq"/>
            </w:pPr>
            <w:r>
              <w:t>Identificação do Ambiente:</w:t>
            </w:r>
          </w:p>
          <w:p w14:paraId="767F9D17" w14:textId="7A1E41BC" w:rsidR="00F012F3" w:rsidRDefault="00F012F3" w:rsidP="00B15F49">
            <w:pPr>
              <w:pStyle w:val="LinhaTabEsq"/>
            </w:pPr>
            <w:r>
              <w:t>1=Produção/2=Homologação</w:t>
            </w:r>
          </w:p>
        </w:tc>
      </w:tr>
      <w:tr w:rsidR="005C5005" w14:paraId="5E887872"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42DE5735" w14:textId="77777777" w:rsidR="00F012F3" w:rsidRDefault="00F012F3" w:rsidP="00B15F49">
            <w:pPr>
              <w:pStyle w:val="LinhaTabCentr"/>
            </w:pPr>
            <w:r>
              <w:t>HR05</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66C45C46" w14:textId="77777777" w:rsidR="00F012F3" w:rsidRDefault="00F012F3" w:rsidP="00B15F49">
            <w:pPr>
              <w:pStyle w:val="LinhaTabEsq"/>
            </w:pPr>
            <w:r>
              <w:t>verAplic</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1614E956"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3B483E0B"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5D80EF81"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36711AF4"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2C23DC7B" w14:textId="77777777" w:rsidR="00F012F3" w:rsidRDefault="00F012F3">
            <w:pPr>
              <w:pStyle w:val="LinhaTabCentr"/>
            </w:pPr>
            <w:r>
              <w:t>1-20</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76CE2C5A" w14:textId="77777777" w:rsidR="00F012F3" w:rsidRDefault="00F012F3" w:rsidP="00B15F49">
            <w:pPr>
              <w:pStyle w:val="LinhaTabEsq"/>
            </w:pPr>
            <w:r>
              <w:t>Versão da aplicação que processou o evento.</w:t>
            </w:r>
          </w:p>
        </w:tc>
      </w:tr>
      <w:tr w:rsidR="005C5005" w14:paraId="7E418704" w14:textId="77777777" w:rsidTr="005C5005">
        <w:trPr>
          <w:trHeight w:val="347"/>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3481A214" w14:textId="77777777" w:rsidR="00F012F3" w:rsidRDefault="00F012F3" w:rsidP="00B15F49">
            <w:pPr>
              <w:pStyle w:val="LinhaTabCentr"/>
            </w:pPr>
            <w:r>
              <w:t>HR06</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6C33ABFC" w14:textId="77777777" w:rsidR="00F012F3" w:rsidRDefault="00F012F3" w:rsidP="00B15F49">
            <w:pPr>
              <w:pStyle w:val="LinhaTabEsq"/>
            </w:pPr>
            <w:r>
              <w:t>cOrga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1559D0C5"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31AAD089"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010EEFBD"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350FE294"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3D741518" w14:textId="77777777" w:rsidR="00F012F3" w:rsidRDefault="00F012F3">
            <w:pPr>
              <w:pStyle w:val="LinhaTabCentr"/>
            </w:pPr>
            <w:r>
              <w:t>2</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95A0A15" w14:textId="77777777" w:rsidR="00F012F3" w:rsidRDefault="00F012F3" w:rsidP="00B15F49">
            <w:pPr>
              <w:pStyle w:val="LinhaTabEsq"/>
            </w:pPr>
            <w:r>
              <w:t xml:space="preserve">Código da UF que registrou o Evento. </w:t>
            </w:r>
            <w:r w:rsidRPr="00531DB0">
              <w:t>Utilizar 9</w:t>
            </w:r>
            <w:r>
              <w:t>1</w:t>
            </w:r>
            <w:r w:rsidRPr="00531DB0">
              <w:t xml:space="preserve"> para o Ambiente Nacional</w:t>
            </w:r>
            <w:r>
              <w:t>.</w:t>
            </w:r>
          </w:p>
        </w:tc>
      </w:tr>
      <w:tr w:rsidR="005C5005" w14:paraId="672C255F"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32E597EB" w14:textId="77777777" w:rsidR="00F012F3" w:rsidRDefault="00F012F3" w:rsidP="00B15F49">
            <w:pPr>
              <w:pStyle w:val="LinhaTabCentr"/>
            </w:pPr>
            <w:r>
              <w:t>HR07</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2D01E8C4" w14:textId="77777777" w:rsidR="00F012F3" w:rsidRDefault="00F012F3" w:rsidP="00B15F49">
            <w:pPr>
              <w:pStyle w:val="LinhaTabEsq"/>
            </w:pPr>
            <w:r>
              <w:t>cStat</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3D4B6B3D"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115DDA4E"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588C9F54"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25C92DD0"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31EF454D" w14:textId="77777777" w:rsidR="00F012F3" w:rsidRDefault="00F012F3">
            <w:pPr>
              <w:pStyle w:val="LinhaTabCentr"/>
            </w:pPr>
            <w:r>
              <w:t>3</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4342726A" w14:textId="77777777" w:rsidR="00F012F3" w:rsidRDefault="00F012F3" w:rsidP="00B15F49">
            <w:pPr>
              <w:pStyle w:val="LinhaTabEsq"/>
            </w:pPr>
            <w:r>
              <w:t xml:space="preserve">Código do status da resposta </w:t>
            </w:r>
          </w:p>
        </w:tc>
      </w:tr>
      <w:tr w:rsidR="005C5005" w14:paraId="3A1D32B1"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23A297B0" w14:textId="77777777" w:rsidR="00F012F3" w:rsidRDefault="00F012F3" w:rsidP="00B15F49">
            <w:pPr>
              <w:pStyle w:val="LinhaTabCentr"/>
            </w:pPr>
            <w:r>
              <w:t>HR08</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2FA1FD2D" w14:textId="77777777" w:rsidR="00F012F3" w:rsidRDefault="00F012F3" w:rsidP="00B15F49">
            <w:pPr>
              <w:pStyle w:val="LinhaTabEsq"/>
            </w:pPr>
            <w:r>
              <w:t>xMotiv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747A70B3"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18427C90"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49B16BC4"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368014AC"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6AA5D57C" w14:textId="77777777" w:rsidR="00F012F3" w:rsidRDefault="00F012F3">
            <w:pPr>
              <w:pStyle w:val="LinhaTabCentr"/>
            </w:pPr>
            <w:r>
              <w:t>1-255</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76FBEF6D" w14:textId="77777777" w:rsidR="00F012F3" w:rsidRDefault="00F012F3" w:rsidP="00B15F49">
            <w:pPr>
              <w:pStyle w:val="LinhaTabEsq"/>
            </w:pPr>
            <w:r>
              <w:t xml:space="preserve">Descrição do status da resposta </w:t>
            </w:r>
          </w:p>
        </w:tc>
      </w:tr>
      <w:tr w:rsidR="005C5005" w14:paraId="77229D86" w14:textId="77777777" w:rsidTr="005C5005">
        <w:trPr>
          <w:trHeight w:val="339"/>
        </w:trPr>
        <w:tc>
          <w:tcPr>
            <w:tcW w:w="580" w:type="dxa"/>
            <w:tcBorders>
              <w:top w:val="single" w:sz="4" w:space="0" w:color="auto"/>
              <w:left w:val="single" w:sz="4" w:space="0" w:color="auto"/>
              <w:bottom w:val="single" w:sz="4" w:space="0" w:color="auto"/>
              <w:right w:val="single" w:sz="4" w:space="0" w:color="auto"/>
            </w:tcBorders>
            <w:shd w:val="clear" w:color="auto" w:fill="E6E6E6"/>
          </w:tcPr>
          <w:p w14:paraId="0D2E8127" w14:textId="77777777" w:rsidR="00F012F3" w:rsidRDefault="00F012F3" w:rsidP="00B15F49">
            <w:pPr>
              <w:pStyle w:val="LinhaTabCentr"/>
            </w:pPr>
            <w:r>
              <w:t>HR09</w:t>
            </w:r>
          </w:p>
        </w:tc>
        <w:tc>
          <w:tcPr>
            <w:tcW w:w="1437" w:type="dxa"/>
            <w:tcBorders>
              <w:top w:val="single" w:sz="4" w:space="0" w:color="auto"/>
              <w:left w:val="single" w:sz="4" w:space="0" w:color="auto"/>
              <w:bottom w:val="single" w:sz="4" w:space="0" w:color="auto"/>
              <w:right w:val="single" w:sz="4" w:space="0" w:color="auto"/>
            </w:tcBorders>
            <w:shd w:val="clear" w:color="auto" w:fill="E6E6E6"/>
          </w:tcPr>
          <w:p w14:paraId="4C1D6845" w14:textId="77777777" w:rsidR="00F012F3" w:rsidRDefault="00F012F3" w:rsidP="00B15F49">
            <w:pPr>
              <w:pStyle w:val="LinhaTabEsq"/>
            </w:pPr>
            <w:r>
              <w:t>retEvento</w:t>
            </w:r>
          </w:p>
        </w:tc>
        <w:tc>
          <w:tcPr>
            <w:tcW w:w="393" w:type="dxa"/>
            <w:tcBorders>
              <w:top w:val="single" w:sz="4" w:space="0" w:color="auto"/>
              <w:left w:val="single" w:sz="4" w:space="0" w:color="auto"/>
              <w:bottom w:val="single" w:sz="4" w:space="0" w:color="auto"/>
              <w:right w:val="single" w:sz="4" w:space="0" w:color="auto"/>
            </w:tcBorders>
            <w:shd w:val="clear" w:color="auto" w:fill="E6E6E6"/>
          </w:tcPr>
          <w:p w14:paraId="1F35F443"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E6E6E6"/>
          </w:tcPr>
          <w:p w14:paraId="73E875F8" w14:textId="77777777" w:rsidR="00F012F3" w:rsidRDefault="00F012F3">
            <w:pPr>
              <w:pStyle w:val="LinhaTabCentr"/>
            </w:pPr>
            <w:r>
              <w:t>HR01</w:t>
            </w:r>
          </w:p>
        </w:tc>
        <w:tc>
          <w:tcPr>
            <w:tcW w:w="500" w:type="dxa"/>
            <w:tcBorders>
              <w:top w:val="single" w:sz="4" w:space="0" w:color="auto"/>
              <w:left w:val="single" w:sz="4" w:space="0" w:color="auto"/>
              <w:bottom w:val="single" w:sz="4" w:space="0" w:color="auto"/>
              <w:right w:val="single" w:sz="4" w:space="0" w:color="auto"/>
            </w:tcBorders>
            <w:shd w:val="clear" w:color="auto" w:fill="E6E6E6"/>
          </w:tcPr>
          <w:p w14:paraId="38029DCF" w14:textId="77777777" w:rsidR="00F012F3" w:rsidRDefault="00F012F3">
            <w:pPr>
              <w:pStyle w:val="LinhaTabCentr"/>
            </w:pPr>
            <w:r>
              <w:t>-</w:t>
            </w:r>
          </w:p>
        </w:tc>
        <w:tc>
          <w:tcPr>
            <w:tcW w:w="590" w:type="dxa"/>
            <w:tcBorders>
              <w:top w:val="single" w:sz="4" w:space="0" w:color="auto"/>
              <w:left w:val="single" w:sz="4" w:space="0" w:color="auto"/>
              <w:bottom w:val="single" w:sz="4" w:space="0" w:color="auto"/>
              <w:right w:val="single" w:sz="4" w:space="0" w:color="auto"/>
            </w:tcBorders>
            <w:shd w:val="clear" w:color="auto" w:fill="E6E6E6"/>
          </w:tcPr>
          <w:p w14:paraId="576CEBA2" w14:textId="77777777" w:rsidR="00F012F3" w:rsidRDefault="00F012F3">
            <w:pPr>
              <w:pStyle w:val="LinhaTabCentr"/>
            </w:pPr>
            <w:r>
              <w:t>0-20</w:t>
            </w:r>
          </w:p>
        </w:tc>
        <w:tc>
          <w:tcPr>
            <w:tcW w:w="541" w:type="dxa"/>
            <w:tcBorders>
              <w:top w:val="single" w:sz="4" w:space="0" w:color="auto"/>
              <w:left w:val="single" w:sz="4" w:space="0" w:color="auto"/>
              <w:bottom w:val="single" w:sz="4" w:space="0" w:color="auto"/>
              <w:right w:val="single" w:sz="4" w:space="0" w:color="auto"/>
            </w:tcBorders>
            <w:shd w:val="clear" w:color="auto" w:fill="E6E6E6"/>
          </w:tcPr>
          <w:p w14:paraId="0898931A" w14:textId="77777777" w:rsidR="00F012F3" w:rsidRDefault="00F012F3">
            <w:pPr>
              <w:pStyle w:val="LinhaTabCentr"/>
            </w:pPr>
            <w:r>
              <w:t>-</w:t>
            </w:r>
          </w:p>
        </w:tc>
        <w:tc>
          <w:tcPr>
            <w:tcW w:w="4480" w:type="dxa"/>
            <w:tcBorders>
              <w:top w:val="single" w:sz="4" w:space="0" w:color="auto"/>
              <w:left w:val="single" w:sz="4" w:space="0" w:color="auto"/>
              <w:bottom w:val="single" w:sz="4" w:space="0" w:color="auto"/>
              <w:right w:val="single" w:sz="4" w:space="0" w:color="auto"/>
            </w:tcBorders>
            <w:shd w:val="clear" w:color="auto" w:fill="E6E6E6"/>
          </w:tcPr>
          <w:p w14:paraId="604FF97A" w14:textId="77777777" w:rsidR="00F012F3" w:rsidRDefault="00F012F3" w:rsidP="00B15F49">
            <w:pPr>
              <w:pStyle w:val="LinhaTabEsq"/>
            </w:pPr>
            <w:r>
              <w:t>TAG de grupo do resultado do processamento do Evento</w:t>
            </w:r>
          </w:p>
        </w:tc>
      </w:tr>
      <w:tr w:rsidR="005C5005" w14:paraId="15502409"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06022694" w14:textId="77777777" w:rsidR="00F012F3" w:rsidRDefault="00F012F3" w:rsidP="00B15F49">
            <w:pPr>
              <w:pStyle w:val="LinhaTabCentr"/>
            </w:pPr>
            <w:r>
              <w:t>HR10</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1B8EA9D9" w14:textId="77777777" w:rsidR="00F012F3" w:rsidRDefault="00F012F3" w:rsidP="00B15F49">
            <w:pPr>
              <w:pStyle w:val="LinhaTabEsq"/>
            </w:pPr>
            <w:r>
              <w:t>versa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4B16B882" w14:textId="77777777" w:rsidR="00F012F3" w:rsidRDefault="00F012F3" w:rsidP="00B15F49">
            <w:pPr>
              <w:pStyle w:val="LinhaTabCentr"/>
            </w:pPr>
            <w:r>
              <w:t>A</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41B1226D" w14:textId="77777777" w:rsidR="00F012F3" w:rsidRDefault="00F012F3">
            <w:pPr>
              <w:pStyle w:val="LinhaTabCentr"/>
            </w:pPr>
            <w:r>
              <w:t>HR09</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43828936"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01D6BFC0"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2686E824" w14:textId="77777777" w:rsidR="00F012F3" w:rsidRDefault="00F012F3">
            <w:pPr>
              <w:pStyle w:val="LinhaTabCentr"/>
            </w:pPr>
            <w:r>
              <w:t>2v2</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0847A2F" w14:textId="77777777" w:rsidR="00F012F3" w:rsidRDefault="00F012F3" w:rsidP="00B15F49">
            <w:pPr>
              <w:pStyle w:val="LinhaTabEsq"/>
            </w:pPr>
            <w:r>
              <w:t>Versão do leiaute</w:t>
            </w:r>
          </w:p>
        </w:tc>
      </w:tr>
      <w:tr w:rsidR="005C5005" w14:paraId="7E5B3704" w14:textId="77777777" w:rsidTr="005C5005">
        <w:trPr>
          <w:trHeight w:val="215"/>
        </w:trPr>
        <w:tc>
          <w:tcPr>
            <w:tcW w:w="580" w:type="dxa"/>
            <w:tcBorders>
              <w:top w:val="single" w:sz="4" w:space="0" w:color="auto"/>
              <w:left w:val="single" w:sz="4" w:space="0" w:color="auto"/>
              <w:bottom w:val="single" w:sz="4" w:space="0" w:color="auto"/>
              <w:right w:val="single" w:sz="4" w:space="0" w:color="auto"/>
            </w:tcBorders>
            <w:shd w:val="clear" w:color="auto" w:fill="E0E0E0"/>
          </w:tcPr>
          <w:p w14:paraId="3E832145" w14:textId="77777777" w:rsidR="00F012F3" w:rsidRDefault="00F012F3" w:rsidP="00B15F49">
            <w:pPr>
              <w:pStyle w:val="LinhaTabCentr"/>
            </w:pPr>
            <w:r>
              <w:t>HR11</w:t>
            </w:r>
          </w:p>
        </w:tc>
        <w:tc>
          <w:tcPr>
            <w:tcW w:w="1437" w:type="dxa"/>
            <w:tcBorders>
              <w:top w:val="single" w:sz="4" w:space="0" w:color="auto"/>
              <w:left w:val="single" w:sz="4" w:space="0" w:color="auto"/>
              <w:bottom w:val="single" w:sz="4" w:space="0" w:color="auto"/>
              <w:right w:val="single" w:sz="4" w:space="0" w:color="auto"/>
            </w:tcBorders>
            <w:shd w:val="clear" w:color="auto" w:fill="E0E0E0"/>
          </w:tcPr>
          <w:p w14:paraId="47A03027" w14:textId="77777777" w:rsidR="00F012F3" w:rsidRDefault="00F012F3" w:rsidP="00B15F49">
            <w:pPr>
              <w:pStyle w:val="LinhaTabEsq"/>
            </w:pPr>
            <w:r>
              <w:t>infEvento</w:t>
            </w:r>
          </w:p>
        </w:tc>
        <w:tc>
          <w:tcPr>
            <w:tcW w:w="393" w:type="dxa"/>
            <w:tcBorders>
              <w:top w:val="single" w:sz="4" w:space="0" w:color="auto"/>
              <w:left w:val="single" w:sz="4" w:space="0" w:color="auto"/>
              <w:bottom w:val="single" w:sz="4" w:space="0" w:color="auto"/>
              <w:right w:val="single" w:sz="4" w:space="0" w:color="auto"/>
            </w:tcBorders>
            <w:shd w:val="clear" w:color="auto" w:fill="E0E0E0"/>
          </w:tcPr>
          <w:p w14:paraId="67642B12"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E0E0E0"/>
          </w:tcPr>
          <w:p w14:paraId="08D548C1" w14:textId="77777777" w:rsidR="00F012F3" w:rsidRDefault="00F012F3">
            <w:pPr>
              <w:pStyle w:val="LinhaTabCentr"/>
            </w:pPr>
            <w:r>
              <w:t>HR09</w:t>
            </w:r>
          </w:p>
        </w:tc>
        <w:tc>
          <w:tcPr>
            <w:tcW w:w="500" w:type="dxa"/>
            <w:tcBorders>
              <w:top w:val="single" w:sz="4" w:space="0" w:color="auto"/>
              <w:left w:val="single" w:sz="4" w:space="0" w:color="auto"/>
              <w:bottom w:val="single" w:sz="4" w:space="0" w:color="auto"/>
              <w:right w:val="single" w:sz="4" w:space="0" w:color="auto"/>
            </w:tcBorders>
            <w:shd w:val="clear" w:color="auto" w:fill="E0E0E0"/>
          </w:tcPr>
          <w:p w14:paraId="7954C736" w14:textId="77777777" w:rsidR="00F012F3" w:rsidRDefault="00F012F3">
            <w:pPr>
              <w:pStyle w:val="LinhaTabCentr"/>
            </w:pPr>
          </w:p>
        </w:tc>
        <w:tc>
          <w:tcPr>
            <w:tcW w:w="590" w:type="dxa"/>
            <w:tcBorders>
              <w:top w:val="single" w:sz="4" w:space="0" w:color="auto"/>
              <w:left w:val="single" w:sz="4" w:space="0" w:color="auto"/>
              <w:bottom w:val="single" w:sz="4" w:space="0" w:color="auto"/>
              <w:right w:val="single" w:sz="4" w:space="0" w:color="auto"/>
            </w:tcBorders>
            <w:shd w:val="clear" w:color="auto" w:fill="E0E0E0"/>
          </w:tcPr>
          <w:p w14:paraId="446B5E2D"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E0E0E0"/>
          </w:tcPr>
          <w:p w14:paraId="6608AC0D" w14:textId="77777777" w:rsidR="00F012F3" w:rsidRDefault="00F012F3">
            <w:pPr>
              <w:pStyle w:val="LinhaTabCentr"/>
            </w:pPr>
          </w:p>
        </w:tc>
        <w:tc>
          <w:tcPr>
            <w:tcW w:w="4480" w:type="dxa"/>
            <w:tcBorders>
              <w:top w:val="single" w:sz="4" w:space="0" w:color="auto"/>
              <w:left w:val="single" w:sz="4" w:space="0" w:color="auto"/>
              <w:bottom w:val="single" w:sz="4" w:space="0" w:color="auto"/>
              <w:right w:val="single" w:sz="4" w:space="0" w:color="auto"/>
            </w:tcBorders>
            <w:shd w:val="clear" w:color="auto" w:fill="E0E0E0"/>
          </w:tcPr>
          <w:p w14:paraId="75BD6867" w14:textId="77777777" w:rsidR="00F012F3" w:rsidRDefault="00F012F3" w:rsidP="00B15F49">
            <w:pPr>
              <w:pStyle w:val="LinhaTabEsq"/>
            </w:pPr>
            <w:r>
              <w:t>Grupo de informações do registro do Evento</w:t>
            </w:r>
          </w:p>
        </w:tc>
      </w:tr>
      <w:tr w:rsidR="00F012F3" w14:paraId="77DEF246" w14:textId="77777777" w:rsidTr="005C5005">
        <w:trPr>
          <w:trHeight w:val="818"/>
        </w:trPr>
        <w:tc>
          <w:tcPr>
            <w:tcW w:w="580" w:type="dxa"/>
            <w:tcBorders>
              <w:top w:val="single" w:sz="4" w:space="0" w:color="auto"/>
              <w:left w:val="single" w:sz="4" w:space="0" w:color="auto"/>
              <w:bottom w:val="single" w:sz="4" w:space="0" w:color="auto"/>
              <w:right w:val="single" w:sz="4" w:space="0" w:color="auto"/>
            </w:tcBorders>
          </w:tcPr>
          <w:p w14:paraId="0C5AA18C" w14:textId="77777777" w:rsidR="00F012F3" w:rsidRDefault="00F012F3" w:rsidP="00B15F49">
            <w:pPr>
              <w:pStyle w:val="LinhaTabCentr"/>
            </w:pPr>
            <w:r>
              <w:t>HR12</w:t>
            </w:r>
          </w:p>
        </w:tc>
        <w:tc>
          <w:tcPr>
            <w:tcW w:w="1437" w:type="dxa"/>
            <w:tcBorders>
              <w:top w:val="single" w:sz="4" w:space="0" w:color="auto"/>
              <w:left w:val="single" w:sz="4" w:space="0" w:color="auto"/>
              <w:bottom w:val="single" w:sz="4" w:space="0" w:color="auto"/>
              <w:right w:val="single" w:sz="4" w:space="0" w:color="auto"/>
            </w:tcBorders>
          </w:tcPr>
          <w:p w14:paraId="0BF42C8A" w14:textId="77777777" w:rsidR="00F012F3" w:rsidRDefault="00F012F3" w:rsidP="00B15F49">
            <w:pPr>
              <w:pStyle w:val="LinhaTabEsq"/>
            </w:pPr>
            <w:r>
              <w:t>Id</w:t>
            </w:r>
          </w:p>
        </w:tc>
        <w:tc>
          <w:tcPr>
            <w:tcW w:w="393" w:type="dxa"/>
            <w:tcBorders>
              <w:top w:val="single" w:sz="4" w:space="0" w:color="auto"/>
              <w:left w:val="single" w:sz="4" w:space="0" w:color="auto"/>
              <w:bottom w:val="single" w:sz="4" w:space="0" w:color="auto"/>
              <w:right w:val="single" w:sz="4" w:space="0" w:color="auto"/>
            </w:tcBorders>
          </w:tcPr>
          <w:p w14:paraId="315D51D9" w14:textId="77777777" w:rsidR="00F012F3" w:rsidRDefault="00F012F3" w:rsidP="00B15F49">
            <w:pPr>
              <w:pStyle w:val="LinhaTabCentr"/>
            </w:pPr>
            <w:r>
              <w:t>ID</w:t>
            </w:r>
          </w:p>
        </w:tc>
        <w:tc>
          <w:tcPr>
            <w:tcW w:w="580" w:type="dxa"/>
            <w:tcBorders>
              <w:top w:val="single" w:sz="4" w:space="0" w:color="auto"/>
              <w:left w:val="single" w:sz="4" w:space="0" w:color="auto"/>
              <w:bottom w:val="single" w:sz="4" w:space="0" w:color="auto"/>
              <w:right w:val="single" w:sz="4" w:space="0" w:color="auto"/>
            </w:tcBorders>
          </w:tcPr>
          <w:p w14:paraId="6419AFA5"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tcPr>
          <w:p w14:paraId="48744786"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tcPr>
          <w:p w14:paraId="2FE8BFD0"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0F136A21" w14:textId="77777777" w:rsidR="00F012F3" w:rsidRDefault="00F012F3">
            <w:pPr>
              <w:pStyle w:val="LinhaTabCentr"/>
            </w:pPr>
            <w:r>
              <w:t>17</w:t>
            </w:r>
          </w:p>
        </w:tc>
        <w:tc>
          <w:tcPr>
            <w:tcW w:w="4480" w:type="dxa"/>
            <w:tcBorders>
              <w:top w:val="single" w:sz="4" w:space="0" w:color="auto"/>
              <w:left w:val="single" w:sz="4" w:space="0" w:color="auto"/>
              <w:bottom w:val="single" w:sz="4" w:space="0" w:color="auto"/>
              <w:right w:val="single" w:sz="4" w:space="0" w:color="auto"/>
            </w:tcBorders>
          </w:tcPr>
          <w:p w14:paraId="76DB261D" w14:textId="77777777" w:rsidR="00F012F3" w:rsidRDefault="00F012F3" w:rsidP="00B15F49">
            <w:pPr>
              <w:pStyle w:val="LinhaTabEsq"/>
            </w:pPr>
            <w:r>
              <w:t>Identificador da TAG a ser assinada, somente deve ser informado se o órgão de registro assinar a resposta.</w:t>
            </w:r>
          </w:p>
          <w:p w14:paraId="5052143B" w14:textId="77777777" w:rsidR="00F012F3" w:rsidRDefault="00F012F3">
            <w:pPr>
              <w:pStyle w:val="LinhaTabEsq"/>
            </w:pPr>
            <w:r>
              <w:t>Em caso de assinatura da resposta pelo órgão de registro, preencher com o número do protocolo, precedido pela literal “ID”</w:t>
            </w:r>
          </w:p>
        </w:tc>
      </w:tr>
      <w:tr w:rsidR="005C5005" w14:paraId="27E70EB0" w14:textId="77777777" w:rsidTr="005C5005">
        <w:trPr>
          <w:trHeight w:val="339"/>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3F015546" w14:textId="77777777" w:rsidR="00F012F3" w:rsidRDefault="00F012F3" w:rsidP="00B15F49">
            <w:pPr>
              <w:pStyle w:val="LinhaTabCentr"/>
            </w:pPr>
            <w:r>
              <w:t>HR13</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3131435C" w14:textId="77777777" w:rsidR="00F012F3" w:rsidRDefault="00F012F3" w:rsidP="00B15F49">
            <w:pPr>
              <w:pStyle w:val="LinhaTabEsq"/>
            </w:pPr>
            <w:r>
              <w:t>tpAmb</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49F1ED99"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6134E3DE"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45169AF5"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0F4384A5"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2C44670A" w14:textId="77777777" w:rsidR="00F012F3" w:rsidRDefault="00F012F3">
            <w:pPr>
              <w:pStyle w:val="LinhaTabCentr"/>
            </w:pPr>
            <w:r>
              <w:t>1</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0112A162" w14:textId="75CCB45E" w:rsidR="004F13F6" w:rsidRDefault="00F012F3" w:rsidP="00B15F49">
            <w:pPr>
              <w:pStyle w:val="LinhaTabEsq"/>
            </w:pPr>
            <w:r>
              <w:t>Identificação do Ambiente:</w:t>
            </w:r>
          </w:p>
          <w:p w14:paraId="5731ADD8" w14:textId="493069B7" w:rsidR="00F012F3" w:rsidRDefault="00F012F3" w:rsidP="00B15F49">
            <w:pPr>
              <w:pStyle w:val="LinhaTabEsq"/>
            </w:pPr>
            <w:r>
              <w:t>1=Produção/2=Homologação</w:t>
            </w:r>
          </w:p>
        </w:tc>
      </w:tr>
      <w:tr w:rsidR="005C5005" w14:paraId="376655A7" w14:textId="77777777" w:rsidTr="005C5005">
        <w:trPr>
          <w:trHeight w:val="471"/>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662B39E5" w14:textId="77777777" w:rsidR="00F012F3" w:rsidRDefault="00F012F3" w:rsidP="00B15F49">
            <w:pPr>
              <w:pStyle w:val="LinhaTabCentr"/>
            </w:pPr>
            <w:r>
              <w:t>HR14</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2358FCBB" w14:textId="77777777" w:rsidR="00F012F3" w:rsidRDefault="00F012F3" w:rsidP="00B15F49">
            <w:pPr>
              <w:pStyle w:val="LinhaTabEsq"/>
            </w:pPr>
            <w:r>
              <w:t>verAplic</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27E4530C"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7D52C747"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6BB3D96A"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6DA8A3A0"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799A3585" w14:textId="77777777" w:rsidR="00F012F3" w:rsidRDefault="00F012F3">
            <w:pPr>
              <w:pStyle w:val="LinhaTabCentr"/>
            </w:pPr>
            <w:r>
              <w:t>1-20</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C042E06" w14:textId="77777777" w:rsidR="00F012F3" w:rsidRDefault="00F012F3" w:rsidP="00B15F49">
            <w:pPr>
              <w:pStyle w:val="LinhaTabEsq"/>
            </w:pPr>
            <w:r>
              <w:t>Versão da aplicação que registrou o Evento, utilizar literal que permita a identificação do órgão, como a sigla da UF ou do órgão.</w:t>
            </w:r>
          </w:p>
        </w:tc>
      </w:tr>
      <w:tr w:rsidR="005C5005" w14:paraId="3C5E7FC4" w14:textId="77777777" w:rsidTr="005C5005">
        <w:trPr>
          <w:trHeight w:val="347"/>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6BF0A75B" w14:textId="77777777" w:rsidR="00F012F3" w:rsidRDefault="00F012F3" w:rsidP="00B15F49">
            <w:pPr>
              <w:pStyle w:val="LinhaTabCentr"/>
            </w:pPr>
            <w:r>
              <w:t>HR15</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0A513709" w14:textId="77777777" w:rsidR="00F012F3" w:rsidRDefault="00F012F3" w:rsidP="00B15F49">
            <w:pPr>
              <w:pStyle w:val="LinhaTabEsq"/>
            </w:pPr>
            <w:r>
              <w:t>cOrga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68B91A2D"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202E1C3F"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23FE65F2"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7199AC35"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2F706F68" w14:textId="77777777" w:rsidR="00F012F3" w:rsidRDefault="00F012F3">
            <w:pPr>
              <w:pStyle w:val="LinhaTabCentr"/>
            </w:pPr>
            <w:r>
              <w:t>2</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076EAFE4" w14:textId="77777777" w:rsidR="00F012F3" w:rsidRDefault="00F012F3" w:rsidP="00B15F49">
            <w:pPr>
              <w:pStyle w:val="LinhaTabEsq"/>
            </w:pPr>
            <w:r w:rsidRPr="00531DB0">
              <w:t>Código da UF que registrou o Evento. Utilizar 9</w:t>
            </w:r>
            <w:r>
              <w:t>1</w:t>
            </w:r>
            <w:r w:rsidRPr="00531DB0">
              <w:t xml:space="preserve"> para o Ambiente Nacional</w:t>
            </w:r>
            <w:r>
              <w:t>.</w:t>
            </w:r>
          </w:p>
        </w:tc>
      </w:tr>
      <w:tr w:rsidR="005C5005" w14:paraId="7E8397CF"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1058560D" w14:textId="77777777" w:rsidR="00F012F3" w:rsidRDefault="00F012F3" w:rsidP="00B15F49">
            <w:pPr>
              <w:pStyle w:val="LinhaTabCentr"/>
            </w:pPr>
            <w:r>
              <w:t>HR16</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27E9EE04" w14:textId="77777777" w:rsidR="00F012F3" w:rsidRDefault="00F012F3" w:rsidP="00B15F49">
            <w:pPr>
              <w:pStyle w:val="LinhaTabEsq"/>
            </w:pPr>
            <w:r>
              <w:t>cStat</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545CD94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09078F99"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021C932A"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1D4656AD"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2E77E8F8" w14:textId="77777777" w:rsidR="00F012F3" w:rsidRDefault="00F012F3">
            <w:pPr>
              <w:pStyle w:val="LinhaTabCentr"/>
            </w:pPr>
            <w:r>
              <w:t>3</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49312C76" w14:textId="77777777" w:rsidR="00F012F3" w:rsidRDefault="00F012F3" w:rsidP="00B15F49">
            <w:pPr>
              <w:pStyle w:val="LinhaTabEsq"/>
            </w:pPr>
            <w:r>
              <w:t>Código do status da resposta.</w:t>
            </w:r>
          </w:p>
        </w:tc>
      </w:tr>
      <w:tr w:rsidR="005C5005" w14:paraId="16A8F336"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1963E473" w14:textId="77777777" w:rsidR="00F012F3" w:rsidRDefault="00F012F3" w:rsidP="00B15F49">
            <w:pPr>
              <w:pStyle w:val="LinhaTabCentr"/>
            </w:pPr>
            <w:r>
              <w:t>HR17</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283FDA2F" w14:textId="77777777" w:rsidR="00F012F3" w:rsidRDefault="00F012F3" w:rsidP="00B15F49">
            <w:pPr>
              <w:pStyle w:val="LinhaTabEsq"/>
            </w:pPr>
            <w:r>
              <w:t>xMotiv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34A1FEB6"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45B56A74"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5BC1B1EA"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30D34CAE"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35316D8D" w14:textId="77777777" w:rsidR="00F012F3" w:rsidRDefault="00F012F3">
            <w:pPr>
              <w:pStyle w:val="LinhaTabCentr"/>
            </w:pPr>
            <w:r>
              <w:t>1-255</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444498DB" w14:textId="77777777" w:rsidR="00F012F3" w:rsidRDefault="00F012F3" w:rsidP="00B15F49">
            <w:pPr>
              <w:pStyle w:val="LinhaTabEsq"/>
            </w:pPr>
            <w:r>
              <w:t>Descrição do status da resposta.</w:t>
            </w:r>
          </w:p>
        </w:tc>
      </w:tr>
      <w:tr w:rsidR="005C5005" w14:paraId="1DD03CD6" w14:textId="77777777" w:rsidTr="005C5005">
        <w:trPr>
          <w:trHeight w:val="20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6A871670" w14:textId="77777777" w:rsidR="00F012F3" w:rsidRDefault="00F012F3" w:rsidP="00B15F49">
            <w:pPr>
              <w:pStyle w:val="LinhaTabCentr"/>
            </w:pPr>
            <w:r>
              <w:t>HR18</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5B74ACE3" w14:textId="77777777" w:rsidR="00F012F3" w:rsidRDefault="00F012F3" w:rsidP="00B15F49">
            <w:pPr>
              <w:pStyle w:val="LinhaTabEsq"/>
            </w:pPr>
            <w:r>
              <w:t>chNFe</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26197761"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3A0581D4"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005287B3"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792C7DCB"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3AE2D58D" w14:textId="77777777" w:rsidR="00F012F3" w:rsidRDefault="00F012F3">
            <w:pPr>
              <w:pStyle w:val="LinhaTabCentr"/>
            </w:pPr>
            <w:r>
              <w:t>44</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B274D61" w14:textId="77777777" w:rsidR="00F012F3" w:rsidRDefault="00F012F3" w:rsidP="00B15F49">
            <w:pPr>
              <w:pStyle w:val="LinhaTabEsq"/>
            </w:pPr>
            <w:r>
              <w:t>Chave de Acesso da NF-e vinculada ao evento.</w:t>
            </w:r>
          </w:p>
        </w:tc>
      </w:tr>
      <w:tr w:rsidR="005C5005" w14:paraId="1E26E621" w14:textId="77777777" w:rsidTr="005C5005">
        <w:trPr>
          <w:trHeight w:val="636"/>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58BA92DD" w14:textId="77777777" w:rsidR="00F012F3" w:rsidRDefault="00F012F3" w:rsidP="00B15F49">
            <w:pPr>
              <w:pStyle w:val="LinhaTabCentr"/>
            </w:pPr>
            <w:r>
              <w:lastRenderedPageBreak/>
              <w:t>HR19</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08A1202D" w14:textId="77777777" w:rsidR="00F012F3" w:rsidRDefault="00F012F3" w:rsidP="00B15F49">
            <w:pPr>
              <w:pStyle w:val="LinhaTabEsq"/>
            </w:pPr>
            <w:r>
              <w:t>tpEvent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285C0370"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6CFCB627"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35E4E789"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299345DE"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11EC19FC" w14:textId="77777777" w:rsidR="00F012F3" w:rsidRDefault="00F012F3">
            <w:pPr>
              <w:pStyle w:val="LinhaTabCentr"/>
            </w:pPr>
            <w:r>
              <w:t>6</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29ADA533" w14:textId="77777777" w:rsidR="00F012F3" w:rsidRDefault="00F012F3" w:rsidP="00B15F49">
            <w:pPr>
              <w:pStyle w:val="LinhaTabEsq"/>
            </w:pPr>
            <w:r>
              <w:t>Código do Tipo do Evento:</w:t>
            </w:r>
          </w:p>
          <w:p w14:paraId="05A76867" w14:textId="77777777" w:rsidR="00F012F3" w:rsidRDefault="00F012F3">
            <w:pPr>
              <w:pStyle w:val="LinhaTabEsq"/>
            </w:pPr>
            <w:r>
              <w:t>210200 – Confirmação da Operação</w:t>
            </w:r>
          </w:p>
          <w:p w14:paraId="025CE6DA" w14:textId="77777777" w:rsidR="00F012F3" w:rsidRDefault="00F012F3">
            <w:pPr>
              <w:pStyle w:val="LinhaTabEsq"/>
            </w:pPr>
            <w:r>
              <w:t>210210 – Ciência da Operação</w:t>
            </w:r>
          </w:p>
          <w:p w14:paraId="4110EBD9" w14:textId="77777777" w:rsidR="00F012F3" w:rsidRDefault="00F012F3">
            <w:pPr>
              <w:pStyle w:val="LinhaTabEsq"/>
            </w:pPr>
            <w:r>
              <w:t>210220 – Desconhecimento da Operação</w:t>
            </w:r>
          </w:p>
          <w:p w14:paraId="4134B595" w14:textId="77777777" w:rsidR="00F012F3" w:rsidRDefault="00F012F3">
            <w:pPr>
              <w:pStyle w:val="LinhaTabEsq"/>
            </w:pPr>
            <w:r>
              <w:t xml:space="preserve">210240 – </w:t>
            </w:r>
            <w:r w:rsidRPr="009864F0">
              <w:t>Operação não Realizada</w:t>
            </w:r>
          </w:p>
        </w:tc>
      </w:tr>
      <w:tr w:rsidR="005C5005" w14:paraId="74BD2B50"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55574106" w14:textId="77777777" w:rsidR="00F012F3" w:rsidRDefault="00F012F3" w:rsidP="00B15F49">
            <w:pPr>
              <w:pStyle w:val="LinhaTabCentr"/>
            </w:pPr>
            <w:r>
              <w:t>HR20</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0F66767F" w14:textId="77777777" w:rsidR="00F012F3" w:rsidRDefault="00F012F3" w:rsidP="00B15F49">
            <w:pPr>
              <w:pStyle w:val="LinhaTabEsq"/>
            </w:pPr>
            <w:r>
              <w:t>xEvent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68DCAE84"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751FE99F"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645279A3"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4B114C3D"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71A69AD2" w14:textId="77777777" w:rsidR="00F012F3" w:rsidRDefault="00F012F3">
            <w:pPr>
              <w:pStyle w:val="LinhaTabCentr"/>
            </w:pPr>
            <w:r>
              <w:t>5-60</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1F8E6240" w14:textId="77777777" w:rsidR="00F012F3" w:rsidRDefault="00F012F3" w:rsidP="00B15F49">
            <w:pPr>
              <w:pStyle w:val="LinhaTabEsq"/>
            </w:pPr>
            <w:r>
              <w:t>Descrição do Evento:</w:t>
            </w:r>
          </w:p>
          <w:p w14:paraId="345C03BF" w14:textId="77777777" w:rsidR="00F012F3" w:rsidRDefault="00F012F3">
            <w:pPr>
              <w:pStyle w:val="LinhaTabEsq"/>
            </w:pPr>
            <w:r>
              <w:t>Confirmacao de Operacao registrada</w:t>
            </w:r>
          </w:p>
          <w:p w14:paraId="49088FB3" w14:textId="77777777" w:rsidR="00F012F3" w:rsidRDefault="00F012F3">
            <w:pPr>
              <w:pStyle w:val="LinhaTabEsq"/>
            </w:pPr>
            <w:r>
              <w:t>Ciencia da Operacao registrada</w:t>
            </w:r>
          </w:p>
          <w:p w14:paraId="687DB3A5" w14:textId="77777777" w:rsidR="00F012F3" w:rsidRDefault="00F012F3">
            <w:pPr>
              <w:pStyle w:val="LinhaTabEsq"/>
            </w:pPr>
            <w:r>
              <w:t>Desconhecimento da Operacao registrada</w:t>
            </w:r>
          </w:p>
          <w:p w14:paraId="3961B72E" w14:textId="77777777" w:rsidR="00F012F3" w:rsidRDefault="00F012F3">
            <w:pPr>
              <w:pStyle w:val="LinhaTabEsq"/>
            </w:pPr>
            <w:r w:rsidRPr="009864F0">
              <w:t>Opera</w:t>
            </w:r>
            <w:r>
              <w:t>cao</w:t>
            </w:r>
            <w:r w:rsidRPr="009864F0">
              <w:t xml:space="preserve"> n</w:t>
            </w:r>
            <w:r>
              <w:t>a</w:t>
            </w:r>
            <w:r w:rsidRPr="009864F0">
              <w:t>o Realizada</w:t>
            </w:r>
            <w:r>
              <w:t xml:space="preserve"> registrada</w:t>
            </w:r>
          </w:p>
        </w:tc>
      </w:tr>
      <w:tr w:rsidR="00F012F3" w14:paraId="735C6445"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tcPr>
          <w:p w14:paraId="18338078" w14:textId="77777777" w:rsidR="00F012F3" w:rsidRDefault="00F012F3" w:rsidP="00B15F49">
            <w:pPr>
              <w:pStyle w:val="LinhaTabCentr"/>
            </w:pPr>
            <w:r>
              <w:t>HR21</w:t>
            </w:r>
          </w:p>
        </w:tc>
        <w:tc>
          <w:tcPr>
            <w:tcW w:w="1437" w:type="dxa"/>
            <w:tcBorders>
              <w:top w:val="single" w:sz="4" w:space="0" w:color="auto"/>
              <w:left w:val="single" w:sz="4" w:space="0" w:color="auto"/>
              <w:bottom w:val="single" w:sz="4" w:space="0" w:color="auto"/>
              <w:right w:val="single" w:sz="4" w:space="0" w:color="auto"/>
            </w:tcBorders>
          </w:tcPr>
          <w:p w14:paraId="0AD43E5C" w14:textId="77777777" w:rsidR="00F012F3" w:rsidRDefault="00F012F3" w:rsidP="00B15F49">
            <w:pPr>
              <w:pStyle w:val="LinhaTabEsq"/>
            </w:pPr>
            <w:r>
              <w:t>nSeqEvento</w:t>
            </w:r>
          </w:p>
        </w:tc>
        <w:tc>
          <w:tcPr>
            <w:tcW w:w="393" w:type="dxa"/>
            <w:tcBorders>
              <w:top w:val="single" w:sz="4" w:space="0" w:color="auto"/>
              <w:left w:val="single" w:sz="4" w:space="0" w:color="auto"/>
              <w:bottom w:val="single" w:sz="4" w:space="0" w:color="auto"/>
              <w:right w:val="single" w:sz="4" w:space="0" w:color="auto"/>
            </w:tcBorders>
          </w:tcPr>
          <w:p w14:paraId="0B68FCD5"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55B82DB3"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tcPr>
          <w:p w14:paraId="15BE2052"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39EA99AB"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78161194" w14:textId="77777777" w:rsidR="00F012F3" w:rsidRDefault="00F012F3">
            <w:pPr>
              <w:pStyle w:val="LinhaTabCentr"/>
            </w:pPr>
            <w:r>
              <w:t>1-2</w:t>
            </w:r>
          </w:p>
        </w:tc>
        <w:tc>
          <w:tcPr>
            <w:tcW w:w="4480" w:type="dxa"/>
            <w:tcBorders>
              <w:top w:val="single" w:sz="4" w:space="0" w:color="auto"/>
              <w:left w:val="single" w:sz="4" w:space="0" w:color="auto"/>
              <w:bottom w:val="single" w:sz="4" w:space="0" w:color="auto"/>
              <w:right w:val="single" w:sz="4" w:space="0" w:color="auto"/>
            </w:tcBorders>
          </w:tcPr>
          <w:p w14:paraId="01AD6084" w14:textId="77777777" w:rsidR="00F012F3" w:rsidRPr="005C398C" w:rsidRDefault="00F012F3" w:rsidP="00B15F49">
            <w:pPr>
              <w:pStyle w:val="LinhaTabEsq"/>
            </w:pPr>
            <w:r>
              <w:t>Sequencial do evento, informar 1.</w:t>
            </w:r>
          </w:p>
        </w:tc>
      </w:tr>
      <w:tr w:rsidR="00F012F3" w14:paraId="2CE695CD"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tcPr>
          <w:p w14:paraId="3A7F8D60" w14:textId="77777777" w:rsidR="00F012F3" w:rsidRDefault="00F012F3" w:rsidP="00B15F49">
            <w:pPr>
              <w:pStyle w:val="LinhaTabCentr"/>
            </w:pPr>
            <w:r>
              <w:t>HR22</w:t>
            </w:r>
          </w:p>
        </w:tc>
        <w:tc>
          <w:tcPr>
            <w:tcW w:w="1437" w:type="dxa"/>
            <w:tcBorders>
              <w:top w:val="single" w:sz="4" w:space="0" w:color="auto"/>
              <w:left w:val="single" w:sz="4" w:space="0" w:color="auto"/>
              <w:bottom w:val="single" w:sz="4" w:space="0" w:color="auto"/>
              <w:right w:val="single" w:sz="4" w:space="0" w:color="auto"/>
            </w:tcBorders>
          </w:tcPr>
          <w:p w14:paraId="4A5F726B" w14:textId="77777777" w:rsidR="00F012F3" w:rsidRDefault="00F012F3" w:rsidP="00B15F49">
            <w:pPr>
              <w:pStyle w:val="LinhaTabEsq"/>
            </w:pPr>
            <w:r>
              <w:t>CNPJDest</w:t>
            </w:r>
          </w:p>
        </w:tc>
        <w:tc>
          <w:tcPr>
            <w:tcW w:w="393" w:type="dxa"/>
            <w:tcBorders>
              <w:top w:val="single" w:sz="4" w:space="0" w:color="auto"/>
              <w:left w:val="single" w:sz="4" w:space="0" w:color="auto"/>
              <w:bottom w:val="single" w:sz="4" w:space="0" w:color="auto"/>
              <w:right w:val="single" w:sz="4" w:space="0" w:color="auto"/>
            </w:tcBorders>
          </w:tcPr>
          <w:p w14:paraId="4AB544D8" w14:textId="77777777" w:rsidR="00F012F3" w:rsidRDefault="00F012F3" w:rsidP="00B15F49">
            <w:pPr>
              <w:pStyle w:val="LinhaTabCentr"/>
            </w:pPr>
            <w:r>
              <w:t>CE</w:t>
            </w:r>
          </w:p>
        </w:tc>
        <w:tc>
          <w:tcPr>
            <w:tcW w:w="580" w:type="dxa"/>
            <w:tcBorders>
              <w:top w:val="single" w:sz="4" w:space="0" w:color="auto"/>
              <w:left w:val="single" w:sz="4" w:space="0" w:color="auto"/>
              <w:bottom w:val="single" w:sz="4" w:space="0" w:color="auto"/>
              <w:right w:val="single" w:sz="4" w:space="0" w:color="auto"/>
            </w:tcBorders>
          </w:tcPr>
          <w:p w14:paraId="271EE15F"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tcPr>
          <w:p w14:paraId="66B8B740"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575B05DD"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59FCD38A" w14:textId="77777777" w:rsidR="00F012F3" w:rsidRDefault="00F012F3">
            <w:pPr>
              <w:pStyle w:val="LinhaTabCentr"/>
            </w:pPr>
            <w:r>
              <w:t>14</w:t>
            </w:r>
          </w:p>
        </w:tc>
        <w:tc>
          <w:tcPr>
            <w:tcW w:w="4480" w:type="dxa"/>
            <w:vMerge w:val="restart"/>
            <w:tcBorders>
              <w:top w:val="single" w:sz="4" w:space="0" w:color="auto"/>
              <w:left w:val="single" w:sz="4" w:space="0" w:color="auto"/>
              <w:right w:val="single" w:sz="4" w:space="0" w:color="auto"/>
            </w:tcBorders>
          </w:tcPr>
          <w:p w14:paraId="534C3052" w14:textId="77777777" w:rsidR="00F012F3" w:rsidRPr="007817B1" w:rsidRDefault="00F012F3" w:rsidP="00B15F49">
            <w:pPr>
              <w:pStyle w:val="LinhaTabEsq"/>
            </w:pPr>
            <w:r>
              <w:t>Informar o CNPJ ou o CPF do destinatário da NF-e.</w:t>
            </w:r>
          </w:p>
        </w:tc>
      </w:tr>
      <w:tr w:rsidR="00F012F3" w14:paraId="7BED2C13"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tcPr>
          <w:p w14:paraId="250DB569" w14:textId="77777777" w:rsidR="00F012F3" w:rsidRDefault="00F012F3" w:rsidP="00B15F49">
            <w:pPr>
              <w:pStyle w:val="LinhaTabCentr"/>
            </w:pPr>
            <w:r>
              <w:t>HR23</w:t>
            </w:r>
          </w:p>
        </w:tc>
        <w:tc>
          <w:tcPr>
            <w:tcW w:w="1437" w:type="dxa"/>
            <w:tcBorders>
              <w:top w:val="single" w:sz="4" w:space="0" w:color="auto"/>
              <w:left w:val="single" w:sz="4" w:space="0" w:color="auto"/>
              <w:bottom w:val="single" w:sz="4" w:space="0" w:color="auto"/>
              <w:right w:val="single" w:sz="4" w:space="0" w:color="auto"/>
            </w:tcBorders>
          </w:tcPr>
          <w:p w14:paraId="19F5521E" w14:textId="77777777" w:rsidR="00F012F3" w:rsidRDefault="00F012F3" w:rsidP="00B15F49">
            <w:pPr>
              <w:pStyle w:val="LinhaTabEsq"/>
            </w:pPr>
            <w:r>
              <w:t>CPFDest</w:t>
            </w:r>
          </w:p>
        </w:tc>
        <w:tc>
          <w:tcPr>
            <w:tcW w:w="393" w:type="dxa"/>
            <w:tcBorders>
              <w:top w:val="single" w:sz="4" w:space="0" w:color="auto"/>
              <w:left w:val="single" w:sz="4" w:space="0" w:color="auto"/>
              <w:bottom w:val="single" w:sz="4" w:space="0" w:color="auto"/>
              <w:right w:val="single" w:sz="4" w:space="0" w:color="auto"/>
            </w:tcBorders>
          </w:tcPr>
          <w:p w14:paraId="735BFB9F" w14:textId="77777777" w:rsidR="00F012F3" w:rsidRDefault="00F012F3" w:rsidP="00B15F49">
            <w:pPr>
              <w:pStyle w:val="LinhaTabCentr"/>
            </w:pPr>
            <w:r>
              <w:t>CE</w:t>
            </w:r>
          </w:p>
        </w:tc>
        <w:tc>
          <w:tcPr>
            <w:tcW w:w="580" w:type="dxa"/>
            <w:tcBorders>
              <w:top w:val="single" w:sz="4" w:space="0" w:color="auto"/>
              <w:left w:val="single" w:sz="4" w:space="0" w:color="auto"/>
              <w:bottom w:val="single" w:sz="4" w:space="0" w:color="auto"/>
              <w:right w:val="single" w:sz="4" w:space="0" w:color="auto"/>
            </w:tcBorders>
          </w:tcPr>
          <w:p w14:paraId="2AD101D7"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tcPr>
          <w:p w14:paraId="2F407158"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tcPr>
          <w:p w14:paraId="56490772"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4AAF8F62" w14:textId="77777777" w:rsidR="00F012F3" w:rsidRDefault="00F012F3">
            <w:pPr>
              <w:pStyle w:val="LinhaTabCentr"/>
            </w:pPr>
            <w:r>
              <w:t>11</w:t>
            </w:r>
          </w:p>
        </w:tc>
        <w:tc>
          <w:tcPr>
            <w:tcW w:w="4480" w:type="dxa"/>
            <w:vMerge/>
            <w:tcBorders>
              <w:left w:val="single" w:sz="4" w:space="0" w:color="auto"/>
              <w:bottom w:val="single" w:sz="4" w:space="0" w:color="auto"/>
              <w:right w:val="single" w:sz="4" w:space="0" w:color="auto"/>
            </w:tcBorders>
          </w:tcPr>
          <w:p w14:paraId="4C1C7CD1" w14:textId="77777777" w:rsidR="00F012F3" w:rsidRPr="007817B1" w:rsidRDefault="00F012F3" w:rsidP="00B15F49">
            <w:pPr>
              <w:pStyle w:val="LinhaTabEsq"/>
            </w:pPr>
          </w:p>
        </w:tc>
      </w:tr>
      <w:tr w:rsidR="00F012F3" w14:paraId="18CA6685"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tcPr>
          <w:p w14:paraId="54C0C00D" w14:textId="77777777" w:rsidR="00F012F3" w:rsidRDefault="00F012F3" w:rsidP="00B15F49">
            <w:pPr>
              <w:pStyle w:val="LinhaTabCentr"/>
            </w:pPr>
            <w:r>
              <w:t>HR24</w:t>
            </w:r>
          </w:p>
        </w:tc>
        <w:tc>
          <w:tcPr>
            <w:tcW w:w="1437" w:type="dxa"/>
            <w:tcBorders>
              <w:top w:val="single" w:sz="4" w:space="0" w:color="auto"/>
              <w:left w:val="single" w:sz="4" w:space="0" w:color="auto"/>
              <w:bottom w:val="single" w:sz="4" w:space="0" w:color="auto"/>
              <w:right w:val="single" w:sz="4" w:space="0" w:color="auto"/>
            </w:tcBorders>
          </w:tcPr>
          <w:p w14:paraId="019482FA" w14:textId="77777777" w:rsidR="00F012F3" w:rsidRDefault="00F012F3" w:rsidP="00B15F49">
            <w:pPr>
              <w:pStyle w:val="LinhaTabEsq"/>
            </w:pPr>
            <w:r>
              <w:t>emailDest</w:t>
            </w:r>
          </w:p>
        </w:tc>
        <w:tc>
          <w:tcPr>
            <w:tcW w:w="393" w:type="dxa"/>
            <w:tcBorders>
              <w:top w:val="single" w:sz="4" w:space="0" w:color="auto"/>
              <w:left w:val="single" w:sz="4" w:space="0" w:color="auto"/>
              <w:bottom w:val="single" w:sz="4" w:space="0" w:color="auto"/>
              <w:right w:val="single" w:sz="4" w:space="0" w:color="auto"/>
            </w:tcBorders>
          </w:tcPr>
          <w:p w14:paraId="3971528A"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tcPr>
          <w:p w14:paraId="4B7847EF"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tcPr>
          <w:p w14:paraId="606C6BEC" w14:textId="77777777" w:rsidR="00F012F3" w:rsidRDefault="00F012F3">
            <w:pPr>
              <w:pStyle w:val="LinhaTabCentr"/>
            </w:pPr>
            <w:r>
              <w:t>C</w:t>
            </w:r>
          </w:p>
        </w:tc>
        <w:tc>
          <w:tcPr>
            <w:tcW w:w="590" w:type="dxa"/>
            <w:tcBorders>
              <w:top w:val="single" w:sz="4" w:space="0" w:color="auto"/>
              <w:left w:val="single" w:sz="4" w:space="0" w:color="auto"/>
              <w:bottom w:val="single" w:sz="4" w:space="0" w:color="auto"/>
              <w:right w:val="single" w:sz="4" w:space="0" w:color="auto"/>
            </w:tcBorders>
          </w:tcPr>
          <w:p w14:paraId="3A751D3E"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tcPr>
          <w:p w14:paraId="39EFAB91" w14:textId="77777777" w:rsidR="00F012F3" w:rsidRDefault="00F012F3">
            <w:pPr>
              <w:pStyle w:val="LinhaTabCentr"/>
            </w:pPr>
            <w:r>
              <w:t>1-60</w:t>
            </w:r>
          </w:p>
        </w:tc>
        <w:tc>
          <w:tcPr>
            <w:tcW w:w="4480" w:type="dxa"/>
            <w:tcBorders>
              <w:top w:val="single" w:sz="4" w:space="0" w:color="auto"/>
              <w:left w:val="single" w:sz="4" w:space="0" w:color="auto"/>
              <w:bottom w:val="single" w:sz="4" w:space="0" w:color="auto"/>
              <w:right w:val="single" w:sz="4" w:space="0" w:color="auto"/>
            </w:tcBorders>
          </w:tcPr>
          <w:p w14:paraId="3A959D90" w14:textId="77777777" w:rsidR="00F012F3" w:rsidRPr="005C398C" w:rsidRDefault="00F012F3" w:rsidP="00B15F49">
            <w:pPr>
              <w:pStyle w:val="LinhaTabEsq"/>
            </w:pPr>
            <w:r>
              <w:t xml:space="preserve">email do destinatário </w:t>
            </w:r>
            <w:r w:rsidRPr="00531DB0">
              <w:t>informado na NF-e</w:t>
            </w:r>
            <w:r>
              <w:t>.</w:t>
            </w:r>
          </w:p>
        </w:tc>
      </w:tr>
      <w:tr w:rsidR="005C5005" w14:paraId="120B592E"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27CBC18D" w14:textId="77777777" w:rsidR="00F012F3" w:rsidRDefault="00F012F3" w:rsidP="00B15F49">
            <w:pPr>
              <w:pStyle w:val="LinhaTabCentr"/>
            </w:pPr>
            <w:r>
              <w:t>HR25</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4ECD11C4" w14:textId="77777777" w:rsidR="00F012F3" w:rsidRDefault="00F012F3" w:rsidP="00B15F49">
            <w:pPr>
              <w:pStyle w:val="LinhaTabEsq"/>
            </w:pPr>
            <w:r>
              <w:t>dhRegEvento</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2C2F7A59"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3475829F"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1B20E2E2" w14:textId="77777777" w:rsidR="00F012F3" w:rsidRDefault="00F012F3">
            <w:pPr>
              <w:pStyle w:val="LinhaTabCentr"/>
            </w:pPr>
            <w:r>
              <w:t>D</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57ACB8C3" w14:textId="77777777" w:rsidR="00F012F3" w:rsidRDefault="00F012F3">
            <w:pPr>
              <w:pStyle w:val="LinhaTabCentr"/>
            </w:pPr>
            <w:r>
              <w:t>1-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183907AE" w14:textId="77777777" w:rsidR="00F012F3" w:rsidRDefault="00F012F3">
            <w:pPr>
              <w:pStyle w:val="LinhaTabCentr"/>
            </w:pP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5EE854D5" w14:textId="77777777" w:rsidR="00F012F3" w:rsidRDefault="00F012F3" w:rsidP="00B15F49">
            <w:pPr>
              <w:pStyle w:val="LinhaTabEsq"/>
            </w:pPr>
            <w:r>
              <w:t>Data e hora de registro do evento no formato AAAA-MM-DDTHH:MM:SSTZD (formato UTC, onde TZD é +HH:MM ou –HH:MM). Se o evento for rejeitado informar a data e hora de recebimento do evento.</w:t>
            </w:r>
          </w:p>
        </w:tc>
      </w:tr>
      <w:tr w:rsidR="005C5005" w14:paraId="1F5E607C"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shd w:val="clear" w:color="auto" w:fill="FFFFFF"/>
          </w:tcPr>
          <w:p w14:paraId="5868FF78" w14:textId="77777777" w:rsidR="00F012F3" w:rsidRDefault="00F012F3" w:rsidP="00B15F49">
            <w:pPr>
              <w:pStyle w:val="LinhaTabCentr"/>
            </w:pPr>
            <w:r>
              <w:t>HR26</w:t>
            </w:r>
          </w:p>
        </w:tc>
        <w:tc>
          <w:tcPr>
            <w:tcW w:w="1437" w:type="dxa"/>
            <w:tcBorders>
              <w:top w:val="single" w:sz="4" w:space="0" w:color="auto"/>
              <w:left w:val="single" w:sz="4" w:space="0" w:color="auto"/>
              <w:bottom w:val="single" w:sz="4" w:space="0" w:color="auto"/>
              <w:right w:val="single" w:sz="4" w:space="0" w:color="auto"/>
            </w:tcBorders>
            <w:shd w:val="clear" w:color="auto" w:fill="FFFFFF"/>
          </w:tcPr>
          <w:p w14:paraId="4F1D7C8E" w14:textId="77777777" w:rsidR="00F012F3" w:rsidRDefault="00F012F3" w:rsidP="00B15F49">
            <w:pPr>
              <w:pStyle w:val="LinhaTabEsq"/>
            </w:pPr>
            <w:r>
              <w:t>nProt</w:t>
            </w:r>
          </w:p>
        </w:tc>
        <w:tc>
          <w:tcPr>
            <w:tcW w:w="393" w:type="dxa"/>
            <w:tcBorders>
              <w:top w:val="single" w:sz="4" w:space="0" w:color="auto"/>
              <w:left w:val="single" w:sz="4" w:space="0" w:color="auto"/>
              <w:bottom w:val="single" w:sz="4" w:space="0" w:color="auto"/>
              <w:right w:val="single" w:sz="4" w:space="0" w:color="auto"/>
            </w:tcBorders>
            <w:shd w:val="clear" w:color="auto" w:fill="FFFFFF"/>
          </w:tcPr>
          <w:p w14:paraId="394024E2" w14:textId="77777777" w:rsidR="00F012F3" w:rsidRDefault="00F012F3" w:rsidP="00B15F49">
            <w:pPr>
              <w:pStyle w:val="LinhaTabCentr"/>
            </w:pPr>
            <w:r>
              <w:t>E</w:t>
            </w:r>
          </w:p>
        </w:tc>
        <w:tc>
          <w:tcPr>
            <w:tcW w:w="580" w:type="dxa"/>
            <w:tcBorders>
              <w:top w:val="single" w:sz="4" w:space="0" w:color="auto"/>
              <w:left w:val="single" w:sz="4" w:space="0" w:color="auto"/>
              <w:bottom w:val="single" w:sz="4" w:space="0" w:color="auto"/>
              <w:right w:val="single" w:sz="4" w:space="0" w:color="auto"/>
            </w:tcBorders>
            <w:shd w:val="clear" w:color="auto" w:fill="FFFFFF"/>
          </w:tcPr>
          <w:p w14:paraId="6CD3CF03" w14:textId="77777777" w:rsidR="00F012F3" w:rsidRDefault="00F012F3">
            <w:pPr>
              <w:pStyle w:val="LinhaTabCentr"/>
            </w:pPr>
            <w:r>
              <w:t>HR11</w:t>
            </w:r>
          </w:p>
        </w:tc>
        <w:tc>
          <w:tcPr>
            <w:tcW w:w="500" w:type="dxa"/>
            <w:tcBorders>
              <w:top w:val="single" w:sz="4" w:space="0" w:color="auto"/>
              <w:left w:val="single" w:sz="4" w:space="0" w:color="auto"/>
              <w:bottom w:val="single" w:sz="4" w:space="0" w:color="auto"/>
              <w:right w:val="single" w:sz="4" w:space="0" w:color="auto"/>
            </w:tcBorders>
            <w:shd w:val="clear" w:color="auto" w:fill="FFFFFF"/>
          </w:tcPr>
          <w:p w14:paraId="14B988EC" w14:textId="77777777" w:rsidR="00F012F3" w:rsidRDefault="00F012F3">
            <w:pPr>
              <w:pStyle w:val="LinhaTabCentr"/>
            </w:pPr>
            <w:r>
              <w:t>N</w:t>
            </w:r>
          </w:p>
        </w:tc>
        <w:tc>
          <w:tcPr>
            <w:tcW w:w="590" w:type="dxa"/>
            <w:tcBorders>
              <w:top w:val="single" w:sz="4" w:space="0" w:color="auto"/>
              <w:left w:val="single" w:sz="4" w:space="0" w:color="auto"/>
              <w:bottom w:val="single" w:sz="4" w:space="0" w:color="auto"/>
              <w:right w:val="single" w:sz="4" w:space="0" w:color="auto"/>
            </w:tcBorders>
            <w:shd w:val="clear" w:color="auto" w:fill="FFFFFF"/>
          </w:tcPr>
          <w:p w14:paraId="2CC68FB1"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shd w:val="clear" w:color="auto" w:fill="FFFFFF"/>
          </w:tcPr>
          <w:p w14:paraId="5883377D" w14:textId="77777777" w:rsidR="00F012F3" w:rsidRDefault="00F012F3">
            <w:pPr>
              <w:pStyle w:val="LinhaTabCentr"/>
            </w:pPr>
            <w:r>
              <w:t>15</w:t>
            </w:r>
          </w:p>
        </w:tc>
        <w:tc>
          <w:tcPr>
            <w:tcW w:w="4480" w:type="dxa"/>
            <w:tcBorders>
              <w:top w:val="single" w:sz="4" w:space="0" w:color="auto"/>
              <w:left w:val="single" w:sz="4" w:space="0" w:color="auto"/>
              <w:bottom w:val="single" w:sz="4" w:space="0" w:color="auto"/>
              <w:right w:val="single" w:sz="4" w:space="0" w:color="auto"/>
            </w:tcBorders>
            <w:shd w:val="clear" w:color="auto" w:fill="FFFFFF"/>
          </w:tcPr>
          <w:p w14:paraId="3CF4AD79" w14:textId="77777777" w:rsidR="00F012F3" w:rsidRDefault="00F012F3" w:rsidP="00B15F49">
            <w:pPr>
              <w:pStyle w:val="LinhaTabEsq"/>
            </w:pPr>
            <w:r>
              <w:t>Número do Protocolo do Evento</w:t>
            </w:r>
          </w:p>
          <w:p w14:paraId="11AFC67D" w14:textId="77777777" w:rsidR="00F012F3" w:rsidRDefault="00F012F3">
            <w:pPr>
              <w:pStyle w:val="LinhaTabEsq"/>
            </w:pPr>
            <w:r>
              <w:t>1 posição (1=Secretaria da Fazenda Estadual, 2=RFB), 2 posições para o código da UF, 2 posições para o ano e 10 posições para o sequencial no ano.</w:t>
            </w:r>
          </w:p>
        </w:tc>
      </w:tr>
      <w:tr w:rsidR="005C5005" w14:paraId="06EAA03A" w14:textId="77777777" w:rsidTr="005C5005">
        <w:trPr>
          <w:trHeight w:val="93"/>
        </w:trPr>
        <w:tc>
          <w:tcPr>
            <w:tcW w:w="580" w:type="dxa"/>
            <w:tcBorders>
              <w:top w:val="single" w:sz="4" w:space="0" w:color="auto"/>
              <w:left w:val="single" w:sz="4" w:space="0" w:color="auto"/>
              <w:bottom w:val="single" w:sz="4" w:space="0" w:color="auto"/>
              <w:right w:val="single" w:sz="4" w:space="0" w:color="auto"/>
            </w:tcBorders>
            <w:shd w:val="clear" w:color="auto" w:fill="E0E0E0"/>
          </w:tcPr>
          <w:p w14:paraId="02A83BEF" w14:textId="77777777" w:rsidR="00F012F3" w:rsidRDefault="00F012F3" w:rsidP="00B15F49">
            <w:pPr>
              <w:pStyle w:val="LinhaTabCentr"/>
            </w:pPr>
            <w:r>
              <w:t>HR27</w:t>
            </w:r>
          </w:p>
        </w:tc>
        <w:tc>
          <w:tcPr>
            <w:tcW w:w="1437" w:type="dxa"/>
            <w:tcBorders>
              <w:top w:val="single" w:sz="4" w:space="0" w:color="auto"/>
              <w:left w:val="single" w:sz="4" w:space="0" w:color="auto"/>
              <w:bottom w:val="single" w:sz="4" w:space="0" w:color="auto"/>
              <w:right w:val="single" w:sz="4" w:space="0" w:color="auto"/>
            </w:tcBorders>
            <w:shd w:val="clear" w:color="auto" w:fill="E0E0E0"/>
          </w:tcPr>
          <w:p w14:paraId="0B0FECDC" w14:textId="77777777" w:rsidR="00F012F3" w:rsidRDefault="00F012F3" w:rsidP="00B15F49">
            <w:pPr>
              <w:pStyle w:val="LinhaTabEsq"/>
            </w:pPr>
            <w:r>
              <w:t>Signature</w:t>
            </w:r>
          </w:p>
        </w:tc>
        <w:tc>
          <w:tcPr>
            <w:tcW w:w="393" w:type="dxa"/>
            <w:tcBorders>
              <w:top w:val="single" w:sz="4" w:space="0" w:color="auto"/>
              <w:left w:val="single" w:sz="4" w:space="0" w:color="auto"/>
              <w:bottom w:val="single" w:sz="4" w:space="0" w:color="auto"/>
              <w:right w:val="single" w:sz="4" w:space="0" w:color="auto"/>
            </w:tcBorders>
            <w:shd w:val="clear" w:color="auto" w:fill="E0E0E0"/>
          </w:tcPr>
          <w:p w14:paraId="7CFE6DC4" w14:textId="77777777" w:rsidR="00F012F3" w:rsidRDefault="00F012F3" w:rsidP="00B15F49">
            <w:pPr>
              <w:pStyle w:val="LinhaTabCentr"/>
            </w:pPr>
            <w:r>
              <w:t>G</w:t>
            </w:r>
          </w:p>
        </w:tc>
        <w:tc>
          <w:tcPr>
            <w:tcW w:w="580" w:type="dxa"/>
            <w:tcBorders>
              <w:top w:val="single" w:sz="4" w:space="0" w:color="auto"/>
              <w:left w:val="single" w:sz="4" w:space="0" w:color="auto"/>
              <w:bottom w:val="single" w:sz="4" w:space="0" w:color="auto"/>
              <w:right w:val="single" w:sz="4" w:space="0" w:color="auto"/>
            </w:tcBorders>
            <w:shd w:val="clear" w:color="auto" w:fill="E0E0E0"/>
          </w:tcPr>
          <w:p w14:paraId="47C5F1BA" w14:textId="77777777" w:rsidR="00F012F3" w:rsidRDefault="00F012F3">
            <w:pPr>
              <w:pStyle w:val="LinhaTabCentr"/>
            </w:pPr>
            <w:r>
              <w:t>HR09</w:t>
            </w:r>
          </w:p>
        </w:tc>
        <w:tc>
          <w:tcPr>
            <w:tcW w:w="500" w:type="dxa"/>
            <w:tcBorders>
              <w:top w:val="single" w:sz="4" w:space="0" w:color="auto"/>
              <w:left w:val="single" w:sz="4" w:space="0" w:color="auto"/>
              <w:bottom w:val="single" w:sz="4" w:space="0" w:color="auto"/>
              <w:right w:val="single" w:sz="4" w:space="0" w:color="auto"/>
            </w:tcBorders>
            <w:shd w:val="clear" w:color="auto" w:fill="E0E0E0"/>
          </w:tcPr>
          <w:p w14:paraId="0FD74F1B" w14:textId="77777777" w:rsidR="00F012F3" w:rsidRDefault="00F012F3">
            <w:pPr>
              <w:pStyle w:val="LinhaTabCentr"/>
            </w:pPr>
            <w:r>
              <w:t>XML</w:t>
            </w:r>
          </w:p>
        </w:tc>
        <w:tc>
          <w:tcPr>
            <w:tcW w:w="590" w:type="dxa"/>
            <w:tcBorders>
              <w:top w:val="single" w:sz="4" w:space="0" w:color="auto"/>
              <w:left w:val="single" w:sz="4" w:space="0" w:color="auto"/>
              <w:bottom w:val="single" w:sz="4" w:space="0" w:color="auto"/>
              <w:right w:val="single" w:sz="4" w:space="0" w:color="auto"/>
            </w:tcBorders>
            <w:shd w:val="clear" w:color="auto" w:fill="E0E0E0"/>
          </w:tcPr>
          <w:p w14:paraId="52026CD0" w14:textId="77777777" w:rsidR="00F012F3" w:rsidRDefault="00F012F3">
            <w:pPr>
              <w:pStyle w:val="LinhaTabCentr"/>
            </w:pPr>
            <w:r>
              <w:t>0-1</w:t>
            </w:r>
          </w:p>
        </w:tc>
        <w:tc>
          <w:tcPr>
            <w:tcW w:w="541" w:type="dxa"/>
            <w:tcBorders>
              <w:top w:val="single" w:sz="4" w:space="0" w:color="auto"/>
              <w:left w:val="single" w:sz="4" w:space="0" w:color="auto"/>
              <w:bottom w:val="single" w:sz="4" w:space="0" w:color="auto"/>
              <w:right w:val="single" w:sz="4" w:space="0" w:color="auto"/>
            </w:tcBorders>
            <w:shd w:val="clear" w:color="auto" w:fill="E0E0E0"/>
          </w:tcPr>
          <w:p w14:paraId="421555A2" w14:textId="77777777" w:rsidR="00F012F3" w:rsidRDefault="00F012F3">
            <w:pPr>
              <w:pStyle w:val="LinhaTabCentr"/>
            </w:pPr>
          </w:p>
        </w:tc>
        <w:tc>
          <w:tcPr>
            <w:tcW w:w="4480" w:type="dxa"/>
            <w:tcBorders>
              <w:top w:val="single" w:sz="4" w:space="0" w:color="auto"/>
              <w:left w:val="single" w:sz="4" w:space="0" w:color="auto"/>
              <w:bottom w:val="single" w:sz="4" w:space="0" w:color="auto"/>
              <w:right w:val="single" w:sz="4" w:space="0" w:color="auto"/>
            </w:tcBorders>
            <w:shd w:val="clear" w:color="auto" w:fill="E0E0E0"/>
          </w:tcPr>
          <w:p w14:paraId="4782FB2C" w14:textId="77777777" w:rsidR="00F012F3" w:rsidRPr="007817B1" w:rsidRDefault="00F012F3" w:rsidP="00B15F49">
            <w:pPr>
              <w:pStyle w:val="LinhaTabEsq"/>
            </w:pPr>
            <w:r>
              <w:t xml:space="preserve">Assinatura Digital do documento XML, a assinatura deverá ser aplicada no elemento infEvento. </w:t>
            </w:r>
            <w:r w:rsidRPr="00531DB0">
              <w:t>A decisão de assinar a mensagem fica a critério da UF</w:t>
            </w:r>
            <w:r>
              <w:t>.</w:t>
            </w:r>
          </w:p>
        </w:tc>
      </w:tr>
    </w:tbl>
    <w:p w14:paraId="7211915B" w14:textId="77777777" w:rsidR="009C78DD" w:rsidRDefault="009C78DD">
      <w:pPr>
        <w:rPr>
          <w:lang w:eastAsia="zh-CN"/>
        </w:rPr>
      </w:pPr>
    </w:p>
    <w:p w14:paraId="27024A6B" w14:textId="77777777" w:rsidR="00FC47C2" w:rsidRDefault="00F35915" w:rsidP="005C5005">
      <w:pPr>
        <w:pStyle w:val="Ttulo3"/>
      </w:pPr>
      <w:bookmarkStart w:id="427" w:name="_Toc410223087"/>
      <w:r>
        <w:t>Descrição do Processo de Recepção de Evento</w:t>
      </w:r>
      <w:bookmarkEnd w:id="427"/>
    </w:p>
    <w:p w14:paraId="1DEDB62D" w14:textId="77777777" w:rsidR="00F35915" w:rsidRDefault="00F35915" w:rsidP="005C5005">
      <w:r>
        <w:t>O WS de Eventos é acionado pelo destinatário da NF-e que deve enviar uma mensagem para declarar a sua participação na operação.</w:t>
      </w:r>
    </w:p>
    <w:p w14:paraId="4372A4E1" w14:textId="77777777" w:rsidR="00F35915" w:rsidRDefault="00F35915">
      <w:r>
        <w:t>O processo de Registro de Eventos recebe eventos em uma estrutura de lotes, que pode conter de 1 a 20 eventos.</w:t>
      </w:r>
    </w:p>
    <w:p w14:paraId="202C1EFC" w14:textId="77777777" w:rsidR="00F35915" w:rsidRDefault="00F35915" w:rsidP="005C5005">
      <w:pPr>
        <w:pStyle w:val="Ttulo3"/>
      </w:pPr>
      <w:bookmarkStart w:id="428" w:name="_Toc410223088"/>
      <w:r>
        <w:t>Validação do Certificado de Transmissão</w:t>
      </w:r>
      <w:bookmarkEnd w:id="428"/>
    </w:p>
    <w:tbl>
      <w:tblPr>
        <w:tblW w:w="9067" w:type="dxa"/>
        <w:tblInd w:w="46" w:type="dxa"/>
        <w:tblLayout w:type="fixed"/>
        <w:tblCellMar>
          <w:top w:w="28" w:type="dxa"/>
          <w:left w:w="28" w:type="dxa"/>
          <w:bottom w:w="28" w:type="dxa"/>
          <w:right w:w="28" w:type="dxa"/>
        </w:tblCellMar>
        <w:tblLook w:val="0000" w:firstRow="0" w:lastRow="0" w:firstColumn="0" w:lastColumn="0" w:noHBand="0" w:noVBand="0"/>
      </w:tblPr>
      <w:tblGrid>
        <w:gridCol w:w="605"/>
        <w:gridCol w:w="6365"/>
        <w:gridCol w:w="699"/>
        <w:gridCol w:w="698"/>
        <w:gridCol w:w="700"/>
      </w:tblGrid>
      <w:tr w:rsidR="00F35915" w:rsidRPr="00EB5C89" w14:paraId="3573EBB3" w14:textId="77777777" w:rsidTr="00EB5C89">
        <w:trPr>
          <w:cantSplit/>
          <w:tblHeader/>
        </w:trPr>
        <w:tc>
          <w:tcPr>
            <w:tcW w:w="9067" w:type="dxa"/>
            <w:gridSpan w:val="5"/>
            <w:tcBorders>
              <w:top w:val="single" w:sz="4" w:space="0" w:color="000000"/>
              <w:left w:val="single" w:sz="4" w:space="0" w:color="000000"/>
              <w:bottom w:val="single" w:sz="4" w:space="0" w:color="000000"/>
              <w:right w:val="single" w:sz="4" w:space="0" w:color="000000"/>
            </w:tcBorders>
            <w:shd w:val="clear" w:color="auto" w:fill="E6E6E6"/>
          </w:tcPr>
          <w:p w14:paraId="57AD7BD1" w14:textId="77777777" w:rsidR="00F35915" w:rsidRPr="00EB5C89" w:rsidRDefault="00F35915" w:rsidP="00B15F49">
            <w:pPr>
              <w:pStyle w:val="TabelaCabealho"/>
            </w:pPr>
            <w:r w:rsidRPr="00EB5C89">
              <w:t>Validação do Certificado Digital do Transmissor (protocolo SSL)</w:t>
            </w:r>
          </w:p>
        </w:tc>
      </w:tr>
      <w:tr w:rsidR="00F35915" w:rsidRPr="00EB5C89" w14:paraId="0608484C" w14:textId="77777777" w:rsidTr="00EB5C89">
        <w:trPr>
          <w:cantSplit/>
          <w:tblHeader/>
        </w:trPr>
        <w:tc>
          <w:tcPr>
            <w:tcW w:w="605" w:type="dxa"/>
            <w:tcBorders>
              <w:top w:val="nil"/>
              <w:left w:val="single" w:sz="4" w:space="0" w:color="000000"/>
              <w:bottom w:val="single" w:sz="4" w:space="0" w:color="000000"/>
              <w:right w:val="nil"/>
            </w:tcBorders>
            <w:shd w:val="clear" w:color="auto" w:fill="E6E6E6"/>
          </w:tcPr>
          <w:p w14:paraId="3B2605A6" w14:textId="77777777" w:rsidR="00F35915" w:rsidRPr="00EB5C89" w:rsidRDefault="00F35915">
            <w:pPr>
              <w:pStyle w:val="TabelaCabealho"/>
            </w:pPr>
            <w:r w:rsidRPr="00EB5C89">
              <w:t>#</w:t>
            </w:r>
          </w:p>
        </w:tc>
        <w:tc>
          <w:tcPr>
            <w:tcW w:w="6365" w:type="dxa"/>
            <w:tcBorders>
              <w:top w:val="nil"/>
              <w:left w:val="single" w:sz="4" w:space="0" w:color="000000"/>
              <w:bottom w:val="single" w:sz="4" w:space="0" w:color="000000"/>
              <w:right w:val="nil"/>
            </w:tcBorders>
            <w:shd w:val="clear" w:color="auto" w:fill="E6E6E6"/>
          </w:tcPr>
          <w:p w14:paraId="3CB3800E" w14:textId="77777777" w:rsidR="00F35915" w:rsidRPr="00EB5C89" w:rsidRDefault="00F35915">
            <w:pPr>
              <w:pStyle w:val="TabelaCabealho"/>
            </w:pPr>
            <w:r w:rsidRPr="00EB5C89">
              <w:t>Regra de Validação</w:t>
            </w:r>
          </w:p>
        </w:tc>
        <w:tc>
          <w:tcPr>
            <w:tcW w:w="699" w:type="dxa"/>
            <w:tcBorders>
              <w:top w:val="nil"/>
              <w:left w:val="single" w:sz="4" w:space="0" w:color="000000"/>
              <w:bottom w:val="single" w:sz="4" w:space="0" w:color="000000"/>
              <w:right w:val="nil"/>
            </w:tcBorders>
            <w:shd w:val="clear" w:color="auto" w:fill="E6E6E6"/>
          </w:tcPr>
          <w:p w14:paraId="4D446F41" w14:textId="77777777" w:rsidR="00F35915" w:rsidRPr="00EB5C89" w:rsidRDefault="00F35915">
            <w:pPr>
              <w:pStyle w:val="TabelaCabealho"/>
            </w:pPr>
            <w:r w:rsidRPr="00EB5C89">
              <w:t>Crítica</w:t>
            </w:r>
          </w:p>
        </w:tc>
        <w:tc>
          <w:tcPr>
            <w:tcW w:w="698" w:type="dxa"/>
            <w:tcBorders>
              <w:top w:val="nil"/>
              <w:left w:val="single" w:sz="4" w:space="0" w:color="000000"/>
              <w:bottom w:val="single" w:sz="4" w:space="0" w:color="000000"/>
              <w:right w:val="nil"/>
            </w:tcBorders>
            <w:shd w:val="clear" w:color="auto" w:fill="E6E6E6"/>
          </w:tcPr>
          <w:p w14:paraId="556CE61B" w14:textId="77777777" w:rsidR="00F35915" w:rsidRPr="00EB5C89" w:rsidRDefault="00F35915">
            <w:pPr>
              <w:pStyle w:val="TabelaCabealho"/>
            </w:pPr>
            <w:r w:rsidRPr="00EB5C89">
              <w:t>Msg</w:t>
            </w:r>
          </w:p>
        </w:tc>
        <w:tc>
          <w:tcPr>
            <w:tcW w:w="699" w:type="dxa"/>
            <w:tcBorders>
              <w:top w:val="nil"/>
              <w:left w:val="single" w:sz="4" w:space="0" w:color="000000"/>
              <w:bottom w:val="single" w:sz="4" w:space="0" w:color="000000"/>
              <w:right w:val="single" w:sz="4" w:space="0" w:color="000000"/>
            </w:tcBorders>
            <w:shd w:val="clear" w:color="auto" w:fill="E6E6E6"/>
          </w:tcPr>
          <w:p w14:paraId="4DC47D50" w14:textId="77777777" w:rsidR="00F35915" w:rsidRPr="00EB5C89" w:rsidRDefault="00F35915">
            <w:pPr>
              <w:pStyle w:val="TabelaCabealho"/>
            </w:pPr>
            <w:r w:rsidRPr="00EB5C89">
              <w:t>Efeito</w:t>
            </w:r>
          </w:p>
        </w:tc>
      </w:tr>
      <w:tr w:rsidR="00F35915" w14:paraId="10F95846"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06CA441C" w14:textId="77777777" w:rsidR="00F35915" w:rsidRDefault="00F35915" w:rsidP="00B15F49">
            <w:pPr>
              <w:pStyle w:val="LinhaTabCentr"/>
            </w:pPr>
            <w:r>
              <w:t>A01</w:t>
            </w:r>
          </w:p>
        </w:tc>
        <w:tc>
          <w:tcPr>
            <w:tcW w:w="6365" w:type="dxa"/>
            <w:tcBorders>
              <w:top w:val="single" w:sz="4" w:space="0" w:color="auto"/>
              <w:left w:val="single" w:sz="4" w:space="0" w:color="auto"/>
              <w:bottom w:val="single" w:sz="4" w:space="0" w:color="auto"/>
              <w:right w:val="single" w:sz="4" w:space="0" w:color="auto"/>
            </w:tcBorders>
          </w:tcPr>
          <w:p w14:paraId="18A39800" w14:textId="77777777" w:rsidR="00F35915" w:rsidRDefault="00F35915" w:rsidP="00B15F49">
            <w:pPr>
              <w:pStyle w:val="LinhaTabEsq"/>
            </w:pPr>
            <w:r>
              <w:t>Certificado de Transmissor Inválido:</w:t>
            </w:r>
          </w:p>
          <w:p w14:paraId="570B09D2" w14:textId="77777777" w:rsidR="00F35915" w:rsidRDefault="00F35915">
            <w:pPr>
              <w:pStyle w:val="LinhaTabEsq"/>
            </w:pPr>
            <w:r>
              <w:t>- Certificado de Transmissor inexistente na mensagem</w:t>
            </w:r>
          </w:p>
          <w:p w14:paraId="5D84A49D" w14:textId="77777777" w:rsidR="00F35915" w:rsidRDefault="00F35915">
            <w:pPr>
              <w:pStyle w:val="LinhaTabEsq"/>
            </w:pPr>
            <w:r>
              <w:t>- Versão difere "3"</w:t>
            </w:r>
          </w:p>
          <w:p w14:paraId="44AC0762" w14:textId="77777777" w:rsidR="00F35915" w:rsidRDefault="00F35915">
            <w:pPr>
              <w:pStyle w:val="LinhaTabEsq"/>
            </w:pPr>
            <w:r>
              <w:t>- Se informado o Basic Constraint deve ser true (não pode ser Certificado de</w:t>
            </w:r>
          </w:p>
          <w:p w14:paraId="16A4071B" w14:textId="77777777" w:rsidR="00F35915" w:rsidRDefault="00F35915">
            <w:pPr>
              <w:pStyle w:val="LinhaTabEsq"/>
            </w:pPr>
            <w:r>
              <w:t>AC)</w:t>
            </w:r>
          </w:p>
          <w:p w14:paraId="2DB15BBE" w14:textId="77777777" w:rsidR="00F35915" w:rsidRDefault="00F35915">
            <w:pPr>
              <w:pStyle w:val="LinhaTabEsq"/>
            </w:pPr>
            <w:r>
              <w:t>- KeyUsage não define "Autenticação Cliente"</w:t>
            </w:r>
          </w:p>
        </w:tc>
        <w:tc>
          <w:tcPr>
            <w:tcW w:w="699" w:type="dxa"/>
            <w:tcBorders>
              <w:top w:val="single" w:sz="4" w:space="0" w:color="auto"/>
              <w:left w:val="single" w:sz="4" w:space="0" w:color="auto"/>
              <w:bottom w:val="single" w:sz="4" w:space="0" w:color="auto"/>
              <w:right w:val="single" w:sz="4" w:space="0" w:color="auto"/>
            </w:tcBorders>
          </w:tcPr>
          <w:p w14:paraId="08196610" w14:textId="77777777" w:rsidR="00F35915" w:rsidRDefault="00F35915" w:rsidP="00B15F49">
            <w:pPr>
              <w:pStyle w:val="LinhaTabCentr"/>
            </w:pPr>
            <w:r>
              <w:t>Obrig.</w:t>
            </w:r>
          </w:p>
        </w:tc>
        <w:tc>
          <w:tcPr>
            <w:tcW w:w="698" w:type="dxa"/>
            <w:tcBorders>
              <w:top w:val="single" w:sz="4" w:space="0" w:color="auto"/>
              <w:left w:val="single" w:sz="4" w:space="0" w:color="auto"/>
              <w:bottom w:val="single" w:sz="4" w:space="0" w:color="auto"/>
              <w:right w:val="single" w:sz="4" w:space="0" w:color="auto"/>
            </w:tcBorders>
          </w:tcPr>
          <w:p w14:paraId="516D25B7" w14:textId="77777777" w:rsidR="00F35915" w:rsidRDefault="00F35915">
            <w:pPr>
              <w:pStyle w:val="LinhaTabCentr"/>
            </w:pPr>
            <w:r>
              <w:t>280</w:t>
            </w:r>
          </w:p>
        </w:tc>
        <w:tc>
          <w:tcPr>
            <w:tcW w:w="699" w:type="dxa"/>
            <w:tcBorders>
              <w:top w:val="single" w:sz="4" w:space="0" w:color="auto"/>
              <w:left w:val="single" w:sz="4" w:space="0" w:color="auto"/>
              <w:bottom w:val="single" w:sz="4" w:space="0" w:color="auto"/>
              <w:right w:val="single" w:sz="4" w:space="0" w:color="auto"/>
            </w:tcBorders>
          </w:tcPr>
          <w:p w14:paraId="634CB645" w14:textId="77777777" w:rsidR="00F35915" w:rsidRDefault="00F35915">
            <w:pPr>
              <w:pStyle w:val="LinhaTabCentr"/>
            </w:pPr>
            <w:r>
              <w:t>Rej.</w:t>
            </w:r>
          </w:p>
        </w:tc>
      </w:tr>
      <w:tr w:rsidR="00F35915" w:rsidRPr="00CF230B" w14:paraId="4A3B59F8"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48BC3BCA" w14:textId="77777777" w:rsidR="00F35915" w:rsidRPr="00CF230B" w:rsidRDefault="00F35915">
            <w:pPr>
              <w:pStyle w:val="LinhaTabCentr"/>
            </w:pPr>
            <w:r>
              <w:t>A02</w:t>
            </w:r>
          </w:p>
        </w:tc>
        <w:tc>
          <w:tcPr>
            <w:tcW w:w="6365" w:type="dxa"/>
            <w:tcBorders>
              <w:top w:val="single" w:sz="4" w:space="0" w:color="auto"/>
              <w:left w:val="single" w:sz="4" w:space="0" w:color="auto"/>
              <w:bottom w:val="single" w:sz="4" w:space="0" w:color="auto"/>
              <w:right w:val="single" w:sz="4" w:space="0" w:color="auto"/>
            </w:tcBorders>
          </w:tcPr>
          <w:p w14:paraId="784E7D5C" w14:textId="77777777" w:rsidR="00F35915" w:rsidRPr="00CF230B" w:rsidRDefault="00F35915" w:rsidP="00B15F49">
            <w:pPr>
              <w:pStyle w:val="LinhaTabEsq"/>
              <w:rPr>
                <w:color w:val="000000" w:themeColor="text1"/>
              </w:rPr>
            </w:pPr>
            <w:r w:rsidRPr="00CE3E86">
              <w:t>Validade do Certificado (data início e data fim)</w:t>
            </w:r>
          </w:p>
        </w:tc>
        <w:tc>
          <w:tcPr>
            <w:tcW w:w="699" w:type="dxa"/>
            <w:tcBorders>
              <w:top w:val="single" w:sz="4" w:space="0" w:color="auto"/>
              <w:left w:val="single" w:sz="4" w:space="0" w:color="auto"/>
              <w:bottom w:val="single" w:sz="4" w:space="0" w:color="auto"/>
              <w:right w:val="single" w:sz="4" w:space="0" w:color="auto"/>
            </w:tcBorders>
          </w:tcPr>
          <w:p w14:paraId="762C2F79" w14:textId="77777777" w:rsidR="00F35915" w:rsidRDefault="00F35915" w:rsidP="00B15F49">
            <w:pPr>
              <w:pStyle w:val="LinhaTabCentr"/>
              <w:rPr>
                <w:color w:val="000000" w:themeColor="text1"/>
              </w:rPr>
            </w:pPr>
            <w:r>
              <w:t>Obrig.</w:t>
            </w:r>
          </w:p>
        </w:tc>
        <w:tc>
          <w:tcPr>
            <w:tcW w:w="698" w:type="dxa"/>
            <w:tcBorders>
              <w:top w:val="single" w:sz="4" w:space="0" w:color="auto"/>
              <w:left w:val="single" w:sz="4" w:space="0" w:color="auto"/>
              <w:bottom w:val="single" w:sz="4" w:space="0" w:color="auto"/>
              <w:right w:val="single" w:sz="4" w:space="0" w:color="auto"/>
            </w:tcBorders>
          </w:tcPr>
          <w:p w14:paraId="18263B4E" w14:textId="77777777" w:rsidR="00F35915" w:rsidRPr="00CF230B" w:rsidRDefault="00F35915">
            <w:pPr>
              <w:pStyle w:val="LinhaTabCentr"/>
            </w:pPr>
            <w:r>
              <w:t>281</w:t>
            </w:r>
          </w:p>
        </w:tc>
        <w:tc>
          <w:tcPr>
            <w:tcW w:w="699" w:type="dxa"/>
            <w:tcBorders>
              <w:top w:val="single" w:sz="4" w:space="0" w:color="auto"/>
              <w:left w:val="single" w:sz="4" w:space="0" w:color="auto"/>
              <w:bottom w:val="single" w:sz="4" w:space="0" w:color="auto"/>
              <w:right w:val="single" w:sz="4" w:space="0" w:color="auto"/>
            </w:tcBorders>
          </w:tcPr>
          <w:p w14:paraId="0DBDED0A" w14:textId="77777777" w:rsidR="00F35915" w:rsidRDefault="00F35915">
            <w:pPr>
              <w:pStyle w:val="LinhaTabCentr"/>
            </w:pPr>
            <w:r>
              <w:t>Rej.</w:t>
            </w:r>
          </w:p>
        </w:tc>
      </w:tr>
      <w:tr w:rsidR="00F35915" w:rsidRPr="00CF230B" w14:paraId="6AB42534"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61F767EB" w14:textId="77777777" w:rsidR="00F35915" w:rsidRPr="00CF230B" w:rsidRDefault="00F35915">
            <w:pPr>
              <w:pStyle w:val="LinhaTabCentr"/>
            </w:pPr>
            <w:r>
              <w:t>A03</w:t>
            </w:r>
          </w:p>
        </w:tc>
        <w:tc>
          <w:tcPr>
            <w:tcW w:w="6365" w:type="dxa"/>
            <w:tcBorders>
              <w:top w:val="single" w:sz="4" w:space="0" w:color="auto"/>
              <w:left w:val="single" w:sz="4" w:space="0" w:color="auto"/>
              <w:bottom w:val="single" w:sz="4" w:space="0" w:color="auto"/>
              <w:right w:val="single" w:sz="4" w:space="0" w:color="auto"/>
            </w:tcBorders>
          </w:tcPr>
          <w:p w14:paraId="6B5A80A1" w14:textId="77777777" w:rsidR="00F35915" w:rsidRDefault="00F35915" w:rsidP="00B15F49">
            <w:pPr>
              <w:pStyle w:val="LinhaTabEsq"/>
            </w:pPr>
            <w:r>
              <w:t>Verifica a Cadeia de Certificação:</w:t>
            </w:r>
          </w:p>
          <w:p w14:paraId="0A058DAA" w14:textId="77777777" w:rsidR="00F35915" w:rsidRDefault="00F35915">
            <w:pPr>
              <w:pStyle w:val="LinhaTabEsq"/>
            </w:pPr>
            <w:r>
              <w:t>- Certificado da AC emissora não cadastrado na SEFAZ</w:t>
            </w:r>
          </w:p>
          <w:p w14:paraId="121858E6" w14:textId="77777777" w:rsidR="00F35915" w:rsidRDefault="00F35915">
            <w:pPr>
              <w:pStyle w:val="LinhaTabEsq"/>
            </w:pPr>
            <w:r>
              <w:t>- Certificado de AC revogado</w:t>
            </w:r>
          </w:p>
          <w:p w14:paraId="4B17347D" w14:textId="77777777" w:rsidR="00F35915" w:rsidRPr="00CF230B" w:rsidRDefault="00F35915">
            <w:pPr>
              <w:pStyle w:val="LinhaTabEsq"/>
              <w:rPr>
                <w:color w:val="000000" w:themeColor="text1"/>
              </w:rPr>
            </w:pPr>
            <w:r>
              <w:t>- Certificado não assinado pela AC emissora do Certificado</w:t>
            </w:r>
          </w:p>
        </w:tc>
        <w:tc>
          <w:tcPr>
            <w:tcW w:w="699" w:type="dxa"/>
            <w:tcBorders>
              <w:top w:val="single" w:sz="4" w:space="0" w:color="auto"/>
              <w:left w:val="single" w:sz="4" w:space="0" w:color="auto"/>
              <w:bottom w:val="single" w:sz="4" w:space="0" w:color="auto"/>
              <w:right w:val="single" w:sz="4" w:space="0" w:color="auto"/>
            </w:tcBorders>
          </w:tcPr>
          <w:p w14:paraId="54457D72" w14:textId="77777777" w:rsidR="00F35915" w:rsidRDefault="00F35915" w:rsidP="00B15F49">
            <w:pPr>
              <w:pStyle w:val="LinhaTabCentr"/>
              <w:rPr>
                <w:color w:val="000000" w:themeColor="text1"/>
              </w:rPr>
            </w:pPr>
            <w:r>
              <w:t>Obrig.</w:t>
            </w:r>
          </w:p>
        </w:tc>
        <w:tc>
          <w:tcPr>
            <w:tcW w:w="698" w:type="dxa"/>
            <w:tcBorders>
              <w:top w:val="single" w:sz="4" w:space="0" w:color="auto"/>
              <w:left w:val="single" w:sz="4" w:space="0" w:color="auto"/>
              <w:bottom w:val="single" w:sz="4" w:space="0" w:color="auto"/>
              <w:right w:val="single" w:sz="4" w:space="0" w:color="auto"/>
            </w:tcBorders>
          </w:tcPr>
          <w:p w14:paraId="08EA56AF" w14:textId="77777777" w:rsidR="00F35915" w:rsidRPr="00CF230B" w:rsidRDefault="00F35915">
            <w:pPr>
              <w:pStyle w:val="LinhaTabCentr"/>
            </w:pPr>
            <w:r>
              <w:t>283</w:t>
            </w:r>
          </w:p>
        </w:tc>
        <w:tc>
          <w:tcPr>
            <w:tcW w:w="699" w:type="dxa"/>
            <w:tcBorders>
              <w:top w:val="single" w:sz="4" w:space="0" w:color="auto"/>
              <w:left w:val="single" w:sz="4" w:space="0" w:color="auto"/>
              <w:bottom w:val="single" w:sz="4" w:space="0" w:color="auto"/>
              <w:right w:val="single" w:sz="4" w:space="0" w:color="auto"/>
            </w:tcBorders>
          </w:tcPr>
          <w:p w14:paraId="210C2A01" w14:textId="77777777" w:rsidR="00F35915" w:rsidRDefault="00F35915">
            <w:pPr>
              <w:pStyle w:val="LinhaTabCentr"/>
            </w:pPr>
            <w:r>
              <w:t>Rej.</w:t>
            </w:r>
          </w:p>
        </w:tc>
      </w:tr>
      <w:tr w:rsidR="00F35915" w:rsidRPr="00CF230B" w14:paraId="30B3BC49"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1C04289D" w14:textId="77777777" w:rsidR="00F35915" w:rsidRPr="00CF230B" w:rsidRDefault="00F35915">
            <w:pPr>
              <w:pStyle w:val="LinhaTabCentr"/>
            </w:pPr>
            <w:r>
              <w:t>A04</w:t>
            </w:r>
          </w:p>
        </w:tc>
        <w:tc>
          <w:tcPr>
            <w:tcW w:w="6365" w:type="dxa"/>
            <w:tcBorders>
              <w:top w:val="single" w:sz="4" w:space="0" w:color="auto"/>
              <w:left w:val="single" w:sz="4" w:space="0" w:color="auto"/>
              <w:bottom w:val="single" w:sz="4" w:space="0" w:color="auto"/>
              <w:right w:val="single" w:sz="4" w:space="0" w:color="auto"/>
            </w:tcBorders>
          </w:tcPr>
          <w:p w14:paraId="6696D803" w14:textId="77777777" w:rsidR="00F35915" w:rsidRDefault="00F35915" w:rsidP="00B15F49">
            <w:pPr>
              <w:pStyle w:val="LinhaTabEsq"/>
            </w:pPr>
            <w:r>
              <w:t>LCR do Certificado de Transmissor</w:t>
            </w:r>
          </w:p>
          <w:p w14:paraId="43E9E825" w14:textId="77777777" w:rsidR="00F35915" w:rsidRDefault="00F35915">
            <w:pPr>
              <w:pStyle w:val="LinhaTabEsq"/>
            </w:pPr>
            <w:r>
              <w:t>- Falta o endereço da LCR (CRL DistributionPoint)</w:t>
            </w:r>
          </w:p>
          <w:p w14:paraId="7F7BB359" w14:textId="77777777" w:rsidR="00F35915" w:rsidRDefault="00F35915">
            <w:pPr>
              <w:pStyle w:val="LinhaTabEsq"/>
            </w:pPr>
            <w:r>
              <w:t>- LCR indisponível</w:t>
            </w:r>
          </w:p>
          <w:p w14:paraId="479C4A5A" w14:textId="77777777" w:rsidR="00F35915" w:rsidRPr="00CF230B" w:rsidRDefault="00F35915">
            <w:pPr>
              <w:pStyle w:val="LinhaTabEsq"/>
              <w:rPr>
                <w:color w:val="000000" w:themeColor="text1"/>
              </w:rPr>
            </w:pPr>
            <w:r>
              <w:t>- LCR inválida</w:t>
            </w:r>
          </w:p>
        </w:tc>
        <w:tc>
          <w:tcPr>
            <w:tcW w:w="699" w:type="dxa"/>
            <w:tcBorders>
              <w:top w:val="single" w:sz="4" w:space="0" w:color="auto"/>
              <w:left w:val="single" w:sz="4" w:space="0" w:color="auto"/>
              <w:bottom w:val="single" w:sz="4" w:space="0" w:color="auto"/>
              <w:right w:val="single" w:sz="4" w:space="0" w:color="auto"/>
            </w:tcBorders>
          </w:tcPr>
          <w:p w14:paraId="51DD439F" w14:textId="77777777" w:rsidR="00F35915" w:rsidRDefault="00F35915" w:rsidP="00B15F49">
            <w:pPr>
              <w:pStyle w:val="LinhaTabCentr"/>
              <w:rPr>
                <w:color w:val="000000" w:themeColor="text1"/>
              </w:rPr>
            </w:pPr>
            <w:r>
              <w:t>Obrig.</w:t>
            </w:r>
          </w:p>
        </w:tc>
        <w:tc>
          <w:tcPr>
            <w:tcW w:w="698" w:type="dxa"/>
            <w:tcBorders>
              <w:top w:val="single" w:sz="4" w:space="0" w:color="auto"/>
              <w:left w:val="single" w:sz="4" w:space="0" w:color="auto"/>
              <w:bottom w:val="single" w:sz="4" w:space="0" w:color="auto"/>
              <w:right w:val="single" w:sz="4" w:space="0" w:color="auto"/>
            </w:tcBorders>
          </w:tcPr>
          <w:p w14:paraId="30781E4D" w14:textId="77777777" w:rsidR="00F35915" w:rsidRPr="00CF230B" w:rsidRDefault="00F35915">
            <w:pPr>
              <w:pStyle w:val="LinhaTabCentr"/>
            </w:pPr>
            <w:r>
              <w:t>286</w:t>
            </w:r>
          </w:p>
        </w:tc>
        <w:tc>
          <w:tcPr>
            <w:tcW w:w="699" w:type="dxa"/>
            <w:tcBorders>
              <w:top w:val="single" w:sz="4" w:space="0" w:color="auto"/>
              <w:left w:val="single" w:sz="4" w:space="0" w:color="auto"/>
              <w:bottom w:val="single" w:sz="4" w:space="0" w:color="auto"/>
              <w:right w:val="single" w:sz="4" w:space="0" w:color="auto"/>
            </w:tcBorders>
          </w:tcPr>
          <w:p w14:paraId="0B2F4D43" w14:textId="77777777" w:rsidR="00F35915" w:rsidRDefault="00F35915">
            <w:pPr>
              <w:pStyle w:val="LinhaTabCentr"/>
            </w:pPr>
            <w:r>
              <w:t>Rej.</w:t>
            </w:r>
          </w:p>
        </w:tc>
      </w:tr>
      <w:tr w:rsidR="00F35915" w:rsidRPr="00CF230B" w14:paraId="18021E6A"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7A4B1827" w14:textId="77777777" w:rsidR="00F35915" w:rsidRPr="00CF230B" w:rsidRDefault="00F35915">
            <w:pPr>
              <w:pStyle w:val="LinhaTabCentr"/>
            </w:pPr>
            <w:r>
              <w:t>A05</w:t>
            </w:r>
          </w:p>
        </w:tc>
        <w:tc>
          <w:tcPr>
            <w:tcW w:w="6365" w:type="dxa"/>
            <w:tcBorders>
              <w:top w:val="single" w:sz="4" w:space="0" w:color="auto"/>
              <w:left w:val="single" w:sz="4" w:space="0" w:color="auto"/>
              <w:bottom w:val="single" w:sz="4" w:space="0" w:color="auto"/>
              <w:right w:val="single" w:sz="4" w:space="0" w:color="auto"/>
            </w:tcBorders>
          </w:tcPr>
          <w:p w14:paraId="2DEA95FE" w14:textId="77777777" w:rsidR="00F35915" w:rsidRPr="00CF230B" w:rsidRDefault="00F35915" w:rsidP="00B15F49">
            <w:pPr>
              <w:pStyle w:val="LinhaTabEsq"/>
              <w:rPr>
                <w:color w:val="000000" w:themeColor="text1"/>
              </w:rPr>
            </w:pPr>
            <w:r>
              <w:t>Certificado do Transmissor revogado</w:t>
            </w:r>
          </w:p>
        </w:tc>
        <w:tc>
          <w:tcPr>
            <w:tcW w:w="699" w:type="dxa"/>
            <w:tcBorders>
              <w:top w:val="single" w:sz="4" w:space="0" w:color="auto"/>
              <w:left w:val="single" w:sz="4" w:space="0" w:color="auto"/>
              <w:bottom w:val="single" w:sz="4" w:space="0" w:color="auto"/>
              <w:right w:val="single" w:sz="4" w:space="0" w:color="auto"/>
            </w:tcBorders>
          </w:tcPr>
          <w:p w14:paraId="1B88F4A3" w14:textId="77777777" w:rsidR="00F35915" w:rsidRDefault="00F35915" w:rsidP="00B15F49">
            <w:pPr>
              <w:pStyle w:val="LinhaTabCentr"/>
              <w:rPr>
                <w:color w:val="000000" w:themeColor="text1"/>
              </w:rPr>
            </w:pPr>
            <w:r>
              <w:t>Obrig.</w:t>
            </w:r>
          </w:p>
        </w:tc>
        <w:tc>
          <w:tcPr>
            <w:tcW w:w="698" w:type="dxa"/>
            <w:tcBorders>
              <w:top w:val="single" w:sz="4" w:space="0" w:color="auto"/>
              <w:left w:val="single" w:sz="4" w:space="0" w:color="auto"/>
              <w:bottom w:val="single" w:sz="4" w:space="0" w:color="auto"/>
              <w:right w:val="single" w:sz="4" w:space="0" w:color="auto"/>
            </w:tcBorders>
          </w:tcPr>
          <w:p w14:paraId="701DD001" w14:textId="77777777" w:rsidR="00F35915" w:rsidRPr="00CF230B" w:rsidRDefault="00F35915">
            <w:pPr>
              <w:pStyle w:val="LinhaTabCentr"/>
            </w:pPr>
            <w:r>
              <w:t>284</w:t>
            </w:r>
          </w:p>
        </w:tc>
        <w:tc>
          <w:tcPr>
            <w:tcW w:w="699" w:type="dxa"/>
            <w:tcBorders>
              <w:top w:val="single" w:sz="4" w:space="0" w:color="auto"/>
              <w:left w:val="single" w:sz="4" w:space="0" w:color="auto"/>
              <w:bottom w:val="single" w:sz="4" w:space="0" w:color="auto"/>
              <w:right w:val="single" w:sz="4" w:space="0" w:color="auto"/>
            </w:tcBorders>
          </w:tcPr>
          <w:p w14:paraId="42C19872" w14:textId="77777777" w:rsidR="00F35915" w:rsidRDefault="00F35915">
            <w:pPr>
              <w:pStyle w:val="LinhaTabCentr"/>
            </w:pPr>
            <w:r>
              <w:t>Rej.</w:t>
            </w:r>
          </w:p>
        </w:tc>
      </w:tr>
      <w:tr w:rsidR="00F35915" w:rsidRPr="00CF230B" w14:paraId="3AD9E795"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2455898C" w14:textId="77777777" w:rsidR="00F35915" w:rsidRPr="00CF230B" w:rsidRDefault="00F35915">
            <w:pPr>
              <w:pStyle w:val="LinhaTabCentr"/>
            </w:pPr>
            <w:r>
              <w:t>A06</w:t>
            </w:r>
          </w:p>
        </w:tc>
        <w:tc>
          <w:tcPr>
            <w:tcW w:w="6365" w:type="dxa"/>
            <w:tcBorders>
              <w:top w:val="single" w:sz="4" w:space="0" w:color="auto"/>
              <w:left w:val="single" w:sz="4" w:space="0" w:color="auto"/>
              <w:bottom w:val="single" w:sz="4" w:space="0" w:color="auto"/>
              <w:right w:val="single" w:sz="4" w:space="0" w:color="auto"/>
            </w:tcBorders>
          </w:tcPr>
          <w:p w14:paraId="008A8CD1" w14:textId="77777777" w:rsidR="00F35915" w:rsidRPr="00CF230B" w:rsidRDefault="00F35915" w:rsidP="00B15F49">
            <w:pPr>
              <w:pStyle w:val="LinhaTabEsq"/>
              <w:rPr>
                <w:color w:val="000000" w:themeColor="text1"/>
              </w:rPr>
            </w:pPr>
            <w:r>
              <w:t>Certificado Raiz difere da "ICP-Brasil"</w:t>
            </w:r>
          </w:p>
        </w:tc>
        <w:tc>
          <w:tcPr>
            <w:tcW w:w="699" w:type="dxa"/>
            <w:tcBorders>
              <w:top w:val="single" w:sz="4" w:space="0" w:color="auto"/>
              <w:left w:val="single" w:sz="4" w:space="0" w:color="auto"/>
              <w:bottom w:val="single" w:sz="4" w:space="0" w:color="auto"/>
              <w:right w:val="single" w:sz="4" w:space="0" w:color="auto"/>
            </w:tcBorders>
          </w:tcPr>
          <w:p w14:paraId="5E48CFF1" w14:textId="77777777" w:rsidR="00F35915" w:rsidRPr="00CF230B" w:rsidRDefault="00F35915" w:rsidP="00B15F49">
            <w:pPr>
              <w:pStyle w:val="LinhaTabCentr"/>
            </w:pPr>
            <w:r>
              <w:t>Obrig.</w:t>
            </w:r>
          </w:p>
        </w:tc>
        <w:tc>
          <w:tcPr>
            <w:tcW w:w="698" w:type="dxa"/>
            <w:tcBorders>
              <w:top w:val="single" w:sz="4" w:space="0" w:color="auto"/>
              <w:left w:val="single" w:sz="4" w:space="0" w:color="auto"/>
              <w:bottom w:val="single" w:sz="4" w:space="0" w:color="auto"/>
              <w:right w:val="single" w:sz="4" w:space="0" w:color="auto"/>
            </w:tcBorders>
          </w:tcPr>
          <w:p w14:paraId="2A5E3C3A" w14:textId="77777777" w:rsidR="00F35915" w:rsidRPr="00CF230B" w:rsidRDefault="00F35915">
            <w:pPr>
              <w:pStyle w:val="LinhaTabCentr"/>
            </w:pPr>
            <w:r>
              <w:t>285</w:t>
            </w:r>
          </w:p>
        </w:tc>
        <w:tc>
          <w:tcPr>
            <w:tcW w:w="699" w:type="dxa"/>
            <w:tcBorders>
              <w:top w:val="single" w:sz="4" w:space="0" w:color="auto"/>
              <w:left w:val="single" w:sz="4" w:space="0" w:color="auto"/>
              <w:bottom w:val="single" w:sz="4" w:space="0" w:color="auto"/>
              <w:right w:val="single" w:sz="4" w:space="0" w:color="auto"/>
            </w:tcBorders>
          </w:tcPr>
          <w:p w14:paraId="7C393CAE" w14:textId="77777777" w:rsidR="00F35915" w:rsidRPr="00CF230B" w:rsidRDefault="00F35915">
            <w:pPr>
              <w:pStyle w:val="LinhaTabCentr"/>
            </w:pPr>
            <w:r>
              <w:t>Rej.</w:t>
            </w:r>
          </w:p>
        </w:tc>
      </w:tr>
      <w:tr w:rsidR="00F35915" w:rsidRPr="00CF230B" w14:paraId="6287CA6E" w14:textId="77777777" w:rsidTr="005C5005">
        <w:trPr>
          <w:trHeight w:val="174"/>
        </w:trPr>
        <w:tc>
          <w:tcPr>
            <w:tcW w:w="605" w:type="dxa"/>
            <w:tcBorders>
              <w:top w:val="single" w:sz="4" w:space="0" w:color="auto"/>
              <w:left w:val="single" w:sz="4" w:space="0" w:color="auto"/>
              <w:bottom w:val="single" w:sz="4" w:space="0" w:color="auto"/>
              <w:right w:val="single" w:sz="4" w:space="0" w:color="auto"/>
            </w:tcBorders>
          </w:tcPr>
          <w:p w14:paraId="54960915" w14:textId="77777777" w:rsidR="00F35915" w:rsidRDefault="00F35915">
            <w:pPr>
              <w:pStyle w:val="LinhaTabCentr"/>
            </w:pPr>
            <w:r>
              <w:lastRenderedPageBreak/>
              <w:t>A07</w:t>
            </w:r>
          </w:p>
        </w:tc>
        <w:tc>
          <w:tcPr>
            <w:tcW w:w="6365" w:type="dxa"/>
            <w:tcBorders>
              <w:top w:val="single" w:sz="4" w:space="0" w:color="auto"/>
              <w:left w:val="single" w:sz="4" w:space="0" w:color="auto"/>
              <w:bottom w:val="single" w:sz="4" w:space="0" w:color="auto"/>
              <w:right w:val="single" w:sz="4" w:space="0" w:color="auto"/>
            </w:tcBorders>
          </w:tcPr>
          <w:p w14:paraId="1AE74F2F" w14:textId="77777777" w:rsidR="00F35915" w:rsidRPr="00CF230B" w:rsidRDefault="00F35915" w:rsidP="00B15F49">
            <w:pPr>
              <w:pStyle w:val="LinhaTabEsq"/>
              <w:rPr>
                <w:color w:val="000000" w:themeColor="text1"/>
              </w:rPr>
            </w:pPr>
            <w:r>
              <w:t>Falta a extensão de CNPJ no Certificado (OtherName - OID=2.16.76.1.3.3)</w:t>
            </w:r>
          </w:p>
        </w:tc>
        <w:tc>
          <w:tcPr>
            <w:tcW w:w="699" w:type="dxa"/>
            <w:tcBorders>
              <w:top w:val="single" w:sz="4" w:space="0" w:color="auto"/>
              <w:left w:val="single" w:sz="4" w:space="0" w:color="auto"/>
              <w:bottom w:val="single" w:sz="4" w:space="0" w:color="auto"/>
              <w:right w:val="single" w:sz="4" w:space="0" w:color="auto"/>
            </w:tcBorders>
          </w:tcPr>
          <w:p w14:paraId="36D58EC6" w14:textId="77777777" w:rsidR="00F35915" w:rsidRDefault="00F35915" w:rsidP="00B15F49">
            <w:pPr>
              <w:pStyle w:val="LinhaTabCentr"/>
              <w:rPr>
                <w:color w:val="000000" w:themeColor="text1"/>
              </w:rPr>
            </w:pPr>
            <w:r>
              <w:t>Obrig.</w:t>
            </w:r>
          </w:p>
        </w:tc>
        <w:tc>
          <w:tcPr>
            <w:tcW w:w="698" w:type="dxa"/>
            <w:tcBorders>
              <w:top w:val="single" w:sz="4" w:space="0" w:color="auto"/>
              <w:left w:val="single" w:sz="4" w:space="0" w:color="auto"/>
              <w:bottom w:val="single" w:sz="4" w:space="0" w:color="auto"/>
              <w:right w:val="single" w:sz="4" w:space="0" w:color="auto"/>
            </w:tcBorders>
          </w:tcPr>
          <w:p w14:paraId="39D30D75" w14:textId="77777777" w:rsidR="00F35915" w:rsidRPr="00CF230B" w:rsidRDefault="00F35915">
            <w:pPr>
              <w:pStyle w:val="LinhaTabCentr"/>
            </w:pPr>
            <w:r>
              <w:t>282</w:t>
            </w:r>
          </w:p>
        </w:tc>
        <w:tc>
          <w:tcPr>
            <w:tcW w:w="699" w:type="dxa"/>
            <w:tcBorders>
              <w:top w:val="single" w:sz="4" w:space="0" w:color="auto"/>
              <w:left w:val="single" w:sz="4" w:space="0" w:color="auto"/>
              <w:bottom w:val="single" w:sz="4" w:space="0" w:color="auto"/>
              <w:right w:val="single" w:sz="4" w:space="0" w:color="auto"/>
            </w:tcBorders>
          </w:tcPr>
          <w:p w14:paraId="70B81EF0" w14:textId="77777777" w:rsidR="00F35915" w:rsidRDefault="00F35915">
            <w:pPr>
              <w:pStyle w:val="LinhaTabCentr"/>
            </w:pPr>
            <w:r>
              <w:t>Rej.</w:t>
            </w:r>
          </w:p>
        </w:tc>
      </w:tr>
    </w:tbl>
    <w:p w14:paraId="0E6DD7DF" w14:textId="77777777" w:rsidR="00D52759" w:rsidRDefault="00D52759"/>
    <w:p w14:paraId="26FF4DCB" w14:textId="77777777" w:rsidR="00F35915" w:rsidRDefault="00F35915">
      <w:r>
        <w:t xml:space="preserve">As validações de A01, A02, A03, A04 e A05 são realizadas pelo protocolo SSL e não precisam ser implementadas. A validação A06 também pode ser realizada pelo protocolo SSL, mas pode falhar se existirem outros certificados digitais de Autoridade Certificadora Raiz que não sejam “ICP-Brasil” no repositório de certificados digitais do servidor de </w:t>
      </w:r>
      <w:r w:rsidRPr="005C5005">
        <w:rPr>
          <w:i/>
        </w:rPr>
        <w:t>Web Service</w:t>
      </w:r>
      <w:r w:rsidR="00692B50">
        <w:t xml:space="preserve"> do ó</w:t>
      </w:r>
      <w:r>
        <w:t>rgão de registro.</w:t>
      </w:r>
    </w:p>
    <w:p w14:paraId="2B583F09" w14:textId="77777777" w:rsidR="00F35915" w:rsidRDefault="00F35915" w:rsidP="005C5005">
      <w:pPr>
        <w:pStyle w:val="Ttulo3"/>
      </w:pPr>
      <w:bookmarkStart w:id="429" w:name="_Toc410223089"/>
      <w:r>
        <w:t xml:space="preserve">Validação Inicial da Mensagem no </w:t>
      </w:r>
      <w:r w:rsidRPr="005C5005">
        <w:rPr>
          <w:i/>
        </w:rPr>
        <w:t>Web Service</w:t>
      </w:r>
      <w:bookmarkEnd w:id="429"/>
    </w:p>
    <w:tbl>
      <w:tblPr>
        <w:tblW w:w="9106" w:type="dxa"/>
        <w:tblInd w:w="46" w:type="dxa"/>
        <w:tblLayout w:type="fixed"/>
        <w:tblCellMar>
          <w:top w:w="28" w:type="dxa"/>
          <w:left w:w="28" w:type="dxa"/>
          <w:bottom w:w="28" w:type="dxa"/>
          <w:right w:w="28" w:type="dxa"/>
        </w:tblCellMar>
        <w:tblLook w:val="0000" w:firstRow="0" w:lastRow="0" w:firstColumn="0" w:lastColumn="0" w:noHBand="0" w:noVBand="0"/>
      </w:tblPr>
      <w:tblGrid>
        <w:gridCol w:w="544"/>
        <w:gridCol w:w="6457"/>
        <w:gridCol w:w="702"/>
        <w:gridCol w:w="701"/>
        <w:gridCol w:w="702"/>
      </w:tblGrid>
      <w:tr w:rsidR="00F35915" w:rsidRPr="00EB5C89" w14:paraId="39E2E9FE" w14:textId="77777777" w:rsidTr="00EB5C89">
        <w:trPr>
          <w:cantSplit/>
          <w:tblHeader/>
        </w:trPr>
        <w:tc>
          <w:tcPr>
            <w:tcW w:w="9106" w:type="dxa"/>
            <w:gridSpan w:val="5"/>
            <w:tcBorders>
              <w:top w:val="single" w:sz="4" w:space="0" w:color="000000"/>
              <w:left w:val="single" w:sz="4" w:space="0" w:color="000000"/>
              <w:bottom w:val="single" w:sz="4" w:space="0" w:color="000000"/>
              <w:right w:val="single" w:sz="4" w:space="0" w:color="000000"/>
            </w:tcBorders>
            <w:shd w:val="clear" w:color="auto" w:fill="E6E6E6"/>
          </w:tcPr>
          <w:p w14:paraId="73771163" w14:textId="77777777" w:rsidR="00F35915" w:rsidRPr="00EB5C89" w:rsidRDefault="00F35915" w:rsidP="00B15F49">
            <w:pPr>
              <w:pStyle w:val="TabelaCabealho"/>
            </w:pPr>
            <w:r w:rsidRPr="00EB5C89">
              <w:t>Validação Inicial da Mensagem no Web Service</w:t>
            </w:r>
          </w:p>
        </w:tc>
      </w:tr>
      <w:tr w:rsidR="00F35915" w:rsidRPr="00EB5C89" w14:paraId="6C125674" w14:textId="77777777" w:rsidTr="00EB5C89">
        <w:trPr>
          <w:cantSplit/>
          <w:tblHeader/>
        </w:trPr>
        <w:tc>
          <w:tcPr>
            <w:tcW w:w="544" w:type="dxa"/>
            <w:tcBorders>
              <w:top w:val="nil"/>
              <w:left w:val="single" w:sz="4" w:space="0" w:color="000000"/>
              <w:bottom w:val="single" w:sz="4" w:space="0" w:color="000000"/>
              <w:right w:val="nil"/>
            </w:tcBorders>
            <w:shd w:val="clear" w:color="auto" w:fill="E6E6E6"/>
          </w:tcPr>
          <w:p w14:paraId="513785D2" w14:textId="77777777" w:rsidR="00F35915" w:rsidRPr="00EB5C89" w:rsidRDefault="00F35915">
            <w:pPr>
              <w:pStyle w:val="TabelaCabealho"/>
            </w:pPr>
            <w:r w:rsidRPr="00EB5C89">
              <w:t>#</w:t>
            </w:r>
          </w:p>
        </w:tc>
        <w:tc>
          <w:tcPr>
            <w:tcW w:w="6457" w:type="dxa"/>
            <w:tcBorders>
              <w:top w:val="nil"/>
              <w:left w:val="single" w:sz="4" w:space="0" w:color="000000"/>
              <w:bottom w:val="single" w:sz="4" w:space="0" w:color="000000"/>
              <w:right w:val="nil"/>
            </w:tcBorders>
            <w:shd w:val="clear" w:color="auto" w:fill="E6E6E6"/>
          </w:tcPr>
          <w:p w14:paraId="5A15AD3E" w14:textId="77777777" w:rsidR="00F35915" w:rsidRPr="00EB5C89" w:rsidRDefault="00F35915">
            <w:pPr>
              <w:pStyle w:val="TabelaCabealho"/>
            </w:pPr>
            <w:r w:rsidRPr="00EB5C89">
              <w:t>Regra de Validação</w:t>
            </w:r>
          </w:p>
        </w:tc>
        <w:tc>
          <w:tcPr>
            <w:tcW w:w="702" w:type="dxa"/>
            <w:tcBorders>
              <w:top w:val="nil"/>
              <w:left w:val="single" w:sz="4" w:space="0" w:color="000000"/>
              <w:bottom w:val="single" w:sz="4" w:space="0" w:color="000000"/>
              <w:right w:val="nil"/>
            </w:tcBorders>
            <w:shd w:val="clear" w:color="auto" w:fill="E6E6E6"/>
          </w:tcPr>
          <w:p w14:paraId="0CA40934" w14:textId="77777777" w:rsidR="00F35915" w:rsidRPr="00EB5C89" w:rsidRDefault="00F35915">
            <w:pPr>
              <w:pStyle w:val="TabelaCabealho"/>
            </w:pPr>
            <w:r w:rsidRPr="00EB5C89">
              <w:t>Crítica</w:t>
            </w:r>
          </w:p>
        </w:tc>
        <w:tc>
          <w:tcPr>
            <w:tcW w:w="701" w:type="dxa"/>
            <w:tcBorders>
              <w:top w:val="nil"/>
              <w:left w:val="single" w:sz="4" w:space="0" w:color="000000"/>
              <w:bottom w:val="single" w:sz="4" w:space="0" w:color="000000"/>
              <w:right w:val="nil"/>
            </w:tcBorders>
            <w:shd w:val="clear" w:color="auto" w:fill="E6E6E6"/>
          </w:tcPr>
          <w:p w14:paraId="0C01D607" w14:textId="77777777" w:rsidR="00F35915" w:rsidRPr="00EB5C89" w:rsidRDefault="00F35915">
            <w:pPr>
              <w:pStyle w:val="TabelaCabealho"/>
            </w:pPr>
            <w:r w:rsidRPr="00EB5C89">
              <w:t>Msg</w:t>
            </w:r>
          </w:p>
        </w:tc>
        <w:tc>
          <w:tcPr>
            <w:tcW w:w="702" w:type="dxa"/>
            <w:tcBorders>
              <w:top w:val="nil"/>
              <w:left w:val="single" w:sz="4" w:space="0" w:color="000000"/>
              <w:bottom w:val="single" w:sz="4" w:space="0" w:color="000000"/>
              <w:right w:val="single" w:sz="4" w:space="0" w:color="000000"/>
            </w:tcBorders>
            <w:shd w:val="clear" w:color="auto" w:fill="E6E6E6"/>
          </w:tcPr>
          <w:p w14:paraId="3D7C7E9E" w14:textId="77777777" w:rsidR="00F35915" w:rsidRPr="00EB5C89" w:rsidRDefault="00F35915">
            <w:pPr>
              <w:pStyle w:val="TabelaCabealho"/>
            </w:pPr>
            <w:r w:rsidRPr="00EB5C89">
              <w:t>Efeito</w:t>
            </w:r>
          </w:p>
        </w:tc>
      </w:tr>
      <w:tr w:rsidR="00F35915" w14:paraId="006019CA" w14:textId="77777777" w:rsidTr="005C5005">
        <w:trPr>
          <w:trHeight w:val="213"/>
        </w:trPr>
        <w:tc>
          <w:tcPr>
            <w:tcW w:w="544" w:type="dxa"/>
            <w:tcBorders>
              <w:top w:val="single" w:sz="4" w:space="0" w:color="auto"/>
              <w:left w:val="single" w:sz="4" w:space="0" w:color="auto"/>
              <w:bottom w:val="single" w:sz="4" w:space="0" w:color="auto"/>
              <w:right w:val="single" w:sz="4" w:space="0" w:color="auto"/>
            </w:tcBorders>
          </w:tcPr>
          <w:p w14:paraId="168B7EEE" w14:textId="77777777" w:rsidR="00F35915" w:rsidRDefault="00F35915" w:rsidP="00B15F49">
            <w:pPr>
              <w:pStyle w:val="LinhaTabCentr"/>
            </w:pPr>
            <w:r>
              <w:t>B01</w:t>
            </w:r>
          </w:p>
        </w:tc>
        <w:tc>
          <w:tcPr>
            <w:tcW w:w="6457" w:type="dxa"/>
            <w:tcBorders>
              <w:top w:val="single" w:sz="4" w:space="0" w:color="auto"/>
              <w:left w:val="single" w:sz="4" w:space="0" w:color="auto"/>
              <w:bottom w:val="single" w:sz="4" w:space="0" w:color="auto"/>
              <w:right w:val="single" w:sz="4" w:space="0" w:color="auto"/>
            </w:tcBorders>
          </w:tcPr>
          <w:p w14:paraId="00911B66" w14:textId="77777777" w:rsidR="00F35915" w:rsidRDefault="00692B50" w:rsidP="00B15F49">
            <w:pPr>
              <w:pStyle w:val="LinhaTabEsq"/>
            </w:pPr>
            <w:r>
              <w:t>Tamanho do XML de Dados superior a 500 KB</w:t>
            </w:r>
          </w:p>
        </w:tc>
        <w:tc>
          <w:tcPr>
            <w:tcW w:w="702" w:type="dxa"/>
            <w:tcBorders>
              <w:top w:val="single" w:sz="4" w:space="0" w:color="auto"/>
              <w:left w:val="single" w:sz="4" w:space="0" w:color="auto"/>
              <w:bottom w:val="single" w:sz="4" w:space="0" w:color="auto"/>
              <w:right w:val="single" w:sz="4" w:space="0" w:color="auto"/>
            </w:tcBorders>
          </w:tcPr>
          <w:p w14:paraId="59D4CE9A" w14:textId="77777777" w:rsidR="00F35915" w:rsidRDefault="00F35915" w:rsidP="00B15F49">
            <w:pPr>
              <w:pStyle w:val="LinhaTabCentr"/>
            </w:pPr>
            <w:r>
              <w:t>Obrig.</w:t>
            </w:r>
          </w:p>
        </w:tc>
        <w:tc>
          <w:tcPr>
            <w:tcW w:w="701" w:type="dxa"/>
            <w:tcBorders>
              <w:top w:val="single" w:sz="4" w:space="0" w:color="auto"/>
              <w:left w:val="single" w:sz="4" w:space="0" w:color="auto"/>
              <w:bottom w:val="single" w:sz="4" w:space="0" w:color="auto"/>
              <w:right w:val="single" w:sz="4" w:space="0" w:color="auto"/>
            </w:tcBorders>
          </w:tcPr>
          <w:p w14:paraId="5406CCC7" w14:textId="77777777" w:rsidR="00F35915" w:rsidRDefault="00F35915">
            <w:pPr>
              <w:pStyle w:val="LinhaTabCentr"/>
            </w:pPr>
            <w:r>
              <w:t>2</w:t>
            </w:r>
            <w:r w:rsidR="00692B50">
              <w:t>14</w:t>
            </w:r>
          </w:p>
        </w:tc>
        <w:tc>
          <w:tcPr>
            <w:tcW w:w="702" w:type="dxa"/>
            <w:tcBorders>
              <w:top w:val="single" w:sz="4" w:space="0" w:color="auto"/>
              <w:left w:val="single" w:sz="4" w:space="0" w:color="auto"/>
              <w:bottom w:val="single" w:sz="4" w:space="0" w:color="auto"/>
              <w:right w:val="single" w:sz="4" w:space="0" w:color="auto"/>
            </w:tcBorders>
          </w:tcPr>
          <w:p w14:paraId="23EAC3A3" w14:textId="77777777" w:rsidR="00F35915" w:rsidRDefault="00F35915">
            <w:pPr>
              <w:pStyle w:val="LinhaTabCentr"/>
            </w:pPr>
            <w:r>
              <w:t>Rej.</w:t>
            </w:r>
          </w:p>
        </w:tc>
      </w:tr>
      <w:tr w:rsidR="00F35915" w:rsidRPr="00CF230B" w14:paraId="6C4FC792" w14:textId="77777777" w:rsidTr="005C5005">
        <w:trPr>
          <w:trHeight w:val="213"/>
        </w:trPr>
        <w:tc>
          <w:tcPr>
            <w:tcW w:w="544" w:type="dxa"/>
            <w:tcBorders>
              <w:top w:val="single" w:sz="4" w:space="0" w:color="auto"/>
              <w:left w:val="single" w:sz="4" w:space="0" w:color="auto"/>
              <w:bottom w:val="single" w:sz="4" w:space="0" w:color="auto"/>
              <w:right w:val="single" w:sz="4" w:space="0" w:color="auto"/>
            </w:tcBorders>
          </w:tcPr>
          <w:p w14:paraId="01C9F822" w14:textId="77777777" w:rsidR="00F35915" w:rsidRPr="00CF230B" w:rsidRDefault="00F35915">
            <w:pPr>
              <w:pStyle w:val="LinhaTabCentr"/>
            </w:pPr>
            <w:r>
              <w:t>B02</w:t>
            </w:r>
          </w:p>
        </w:tc>
        <w:tc>
          <w:tcPr>
            <w:tcW w:w="6457" w:type="dxa"/>
            <w:tcBorders>
              <w:top w:val="single" w:sz="4" w:space="0" w:color="auto"/>
              <w:left w:val="single" w:sz="4" w:space="0" w:color="auto"/>
              <w:bottom w:val="single" w:sz="4" w:space="0" w:color="auto"/>
              <w:right w:val="single" w:sz="4" w:space="0" w:color="auto"/>
            </w:tcBorders>
          </w:tcPr>
          <w:p w14:paraId="3C40E81A" w14:textId="77777777" w:rsidR="00F35915" w:rsidRPr="00CF230B" w:rsidRDefault="00692B50" w:rsidP="00B15F49">
            <w:pPr>
              <w:pStyle w:val="LinhaTabEsq"/>
              <w:rPr>
                <w:color w:val="000000" w:themeColor="text1"/>
              </w:rPr>
            </w:pPr>
            <w:r>
              <w:t>Verifica se o Servidor de Processamento está Paralisado Momentaneamente</w:t>
            </w:r>
          </w:p>
        </w:tc>
        <w:tc>
          <w:tcPr>
            <w:tcW w:w="702" w:type="dxa"/>
            <w:tcBorders>
              <w:top w:val="single" w:sz="4" w:space="0" w:color="auto"/>
              <w:left w:val="single" w:sz="4" w:space="0" w:color="auto"/>
              <w:bottom w:val="single" w:sz="4" w:space="0" w:color="auto"/>
              <w:right w:val="single" w:sz="4" w:space="0" w:color="auto"/>
            </w:tcBorders>
          </w:tcPr>
          <w:p w14:paraId="2114F4B1" w14:textId="77777777" w:rsidR="00F35915" w:rsidRDefault="00F35915" w:rsidP="00B15F49">
            <w:pPr>
              <w:pStyle w:val="LinhaTabCentr"/>
              <w:rPr>
                <w:color w:val="000000" w:themeColor="text1"/>
              </w:rPr>
            </w:pPr>
            <w:r>
              <w:t>Obrig.</w:t>
            </w:r>
          </w:p>
        </w:tc>
        <w:tc>
          <w:tcPr>
            <w:tcW w:w="701" w:type="dxa"/>
            <w:tcBorders>
              <w:top w:val="single" w:sz="4" w:space="0" w:color="auto"/>
              <w:left w:val="single" w:sz="4" w:space="0" w:color="auto"/>
              <w:bottom w:val="single" w:sz="4" w:space="0" w:color="auto"/>
              <w:right w:val="single" w:sz="4" w:space="0" w:color="auto"/>
            </w:tcBorders>
          </w:tcPr>
          <w:p w14:paraId="3BFBFA40" w14:textId="77777777" w:rsidR="00F35915" w:rsidRPr="00CF230B" w:rsidRDefault="00692B50">
            <w:pPr>
              <w:pStyle w:val="LinhaTabCentr"/>
            </w:pPr>
            <w:r>
              <w:t>108</w:t>
            </w:r>
          </w:p>
        </w:tc>
        <w:tc>
          <w:tcPr>
            <w:tcW w:w="702" w:type="dxa"/>
            <w:tcBorders>
              <w:top w:val="single" w:sz="4" w:space="0" w:color="auto"/>
              <w:left w:val="single" w:sz="4" w:space="0" w:color="auto"/>
              <w:bottom w:val="single" w:sz="4" w:space="0" w:color="auto"/>
              <w:right w:val="single" w:sz="4" w:space="0" w:color="auto"/>
            </w:tcBorders>
          </w:tcPr>
          <w:p w14:paraId="4CBC3BD2" w14:textId="77777777" w:rsidR="00F35915" w:rsidRDefault="00F35915">
            <w:pPr>
              <w:pStyle w:val="LinhaTabCentr"/>
            </w:pPr>
            <w:r>
              <w:t>Rej.</w:t>
            </w:r>
          </w:p>
        </w:tc>
      </w:tr>
      <w:tr w:rsidR="00F35915" w:rsidRPr="00CF230B" w14:paraId="07A541C1" w14:textId="77777777" w:rsidTr="005C5005">
        <w:trPr>
          <w:trHeight w:val="213"/>
        </w:trPr>
        <w:tc>
          <w:tcPr>
            <w:tcW w:w="544" w:type="dxa"/>
            <w:tcBorders>
              <w:top w:val="single" w:sz="4" w:space="0" w:color="auto"/>
              <w:left w:val="single" w:sz="4" w:space="0" w:color="auto"/>
              <w:bottom w:val="single" w:sz="4" w:space="0" w:color="auto"/>
              <w:right w:val="single" w:sz="4" w:space="0" w:color="auto"/>
            </w:tcBorders>
          </w:tcPr>
          <w:p w14:paraId="4BA8158A" w14:textId="77777777" w:rsidR="00F35915" w:rsidRPr="00CF230B" w:rsidRDefault="00F35915">
            <w:pPr>
              <w:pStyle w:val="LinhaTabCentr"/>
            </w:pPr>
            <w:r>
              <w:t>B03</w:t>
            </w:r>
          </w:p>
        </w:tc>
        <w:tc>
          <w:tcPr>
            <w:tcW w:w="6457" w:type="dxa"/>
            <w:tcBorders>
              <w:top w:val="single" w:sz="4" w:space="0" w:color="auto"/>
              <w:left w:val="single" w:sz="4" w:space="0" w:color="auto"/>
              <w:bottom w:val="single" w:sz="4" w:space="0" w:color="auto"/>
              <w:right w:val="single" w:sz="4" w:space="0" w:color="auto"/>
            </w:tcBorders>
          </w:tcPr>
          <w:p w14:paraId="0A4F1F62" w14:textId="77777777" w:rsidR="00F35915" w:rsidRPr="00CF230B" w:rsidRDefault="00692B50" w:rsidP="00B15F49">
            <w:pPr>
              <w:pStyle w:val="LinhaTabEsq"/>
              <w:rPr>
                <w:color w:val="000000" w:themeColor="text1"/>
              </w:rPr>
            </w:pPr>
            <w:r>
              <w:t>Verifica se o Servidor de Processamento está Paralisado sem Previsão</w:t>
            </w:r>
          </w:p>
        </w:tc>
        <w:tc>
          <w:tcPr>
            <w:tcW w:w="702" w:type="dxa"/>
            <w:tcBorders>
              <w:top w:val="single" w:sz="4" w:space="0" w:color="auto"/>
              <w:left w:val="single" w:sz="4" w:space="0" w:color="auto"/>
              <w:bottom w:val="single" w:sz="4" w:space="0" w:color="auto"/>
              <w:right w:val="single" w:sz="4" w:space="0" w:color="auto"/>
            </w:tcBorders>
          </w:tcPr>
          <w:p w14:paraId="1873BAAF" w14:textId="77777777" w:rsidR="00F35915" w:rsidRDefault="00F35915" w:rsidP="00B15F49">
            <w:pPr>
              <w:pStyle w:val="LinhaTabCentr"/>
              <w:rPr>
                <w:color w:val="000000" w:themeColor="text1"/>
              </w:rPr>
            </w:pPr>
            <w:r>
              <w:t>Obrig.</w:t>
            </w:r>
          </w:p>
        </w:tc>
        <w:tc>
          <w:tcPr>
            <w:tcW w:w="701" w:type="dxa"/>
            <w:tcBorders>
              <w:top w:val="single" w:sz="4" w:space="0" w:color="auto"/>
              <w:left w:val="single" w:sz="4" w:space="0" w:color="auto"/>
              <w:bottom w:val="single" w:sz="4" w:space="0" w:color="auto"/>
              <w:right w:val="single" w:sz="4" w:space="0" w:color="auto"/>
            </w:tcBorders>
          </w:tcPr>
          <w:p w14:paraId="2ACD9B60" w14:textId="77777777" w:rsidR="00F35915" w:rsidRPr="00CF230B" w:rsidRDefault="00692B50">
            <w:pPr>
              <w:pStyle w:val="LinhaTabCentr"/>
            </w:pPr>
            <w:r>
              <w:t>109</w:t>
            </w:r>
          </w:p>
        </w:tc>
        <w:tc>
          <w:tcPr>
            <w:tcW w:w="702" w:type="dxa"/>
            <w:tcBorders>
              <w:top w:val="single" w:sz="4" w:space="0" w:color="auto"/>
              <w:left w:val="single" w:sz="4" w:space="0" w:color="auto"/>
              <w:bottom w:val="single" w:sz="4" w:space="0" w:color="auto"/>
              <w:right w:val="single" w:sz="4" w:space="0" w:color="auto"/>
            </w:tcBorders>
          </w:tcPr>
          <w:p w14:paraId="2CCE7683" w14:textId="77777777" w:rsidR="00F35915" w:rsidRDefault="00F35915">
            <w:pPr>
              <w:pStyle w:val="LinhaTabCentr"/>
            </w:pPr>
            <w:r>
              <w:t>Rej.</w:t>
            </w:r>
          </w:p>
        </w:tc>
      </w:tr>
    </w:tbl>
    <w:p w14:paraId="69D84B7F" w14:textId="77777777" w:rsidR="00D52759" w:rsidRDefault="00D52759" w:rsidP="005C5005"/>
    <w:p w14:paraId="29D544CB" w14:textId="77777777" w:rsidR="00692B50" w:rsidRDefault="00692B50" w:rsidP="005C5005">
      <w:r>
        <w:t>A mensagem será descartada se o tamanho exceder o limite previsto (500 KB). A aplicação do contribuinte não poderá permitir a geração de mensagem com tamanho superior a 500 KB. Caso isto ocorra, a conexão poderá ser interrompida sem retorno da mensagem de erro se o controle do tamanho da mensagem for implementado por configurações do ambiente de rede (ex.: controle no firewall). No caso do controle de tamanho ser implementado por aplicativo poderá ocorrer a devolução da mensagem de erro 214.</w:t>
      </w:r>
    </w:p>
    <w:p w14:paraId="75BCEAAC" w14:textId="77777777" w:rsidR="00692B50" w:rsidRDefault="00692B50">
      <w:r>
        <w:t xml:space="preserve">Caso o </w:t>
      </w:r>
      <w:r w:rsidRPr="005C5005">
        <w:rPr>
          <w:i/>
        </w:rPr>
        <w:t>Web Service</w:t>
      </w:r>
      <w:r>
        <w:t xml:space="preserve"> fique disponível, mesmo quando o serviço estiver paralisado, deverão implementar as verificações 108 e 109. Estas validações poderão ser dispensadas se o Web Service não ficar disponível quando o serviço estiver paralisado.</w:t>
      </w:r>
    </w:p>
    <w:p w14:paraId="6B83BAE6" w14:textId="77777777" w:rsidR="006860D7" w:rsidRDefault="006860D7" w:rsidP="005C5005">
      <w:pPr>
        <w:pStyle w:val="Ttulo3"/>
      </w:pPr>
      <w:bookmarkStart w:id="430" w:name="_Toc410223090"/>
      <w:r>
        <w:t xml:space="preserve">Validação das informações de controle da chamada ao </w:t>
      </w:r>
      <w:r w:rsidRPr="005C5005">
        <w:rPr>
          <w:i/>
        </w:rPr>
        <w:t>Web Service</w:t>
      </w:r>
      <w:bookmarkEnd w:id="430"/>
    </w:p>
    <w:tbl>
      <w:tblPr>
        <w:tblW w:w="9106" w:type="dxa"/>
        <w:tblInd w:w="46" w:type="dxa"/>
        <w:tblLayout w:type="fixed"/>
        <w:tblCellMar>
          <w:top w:w="28" w:type="dxa"/>
          <w:left w:w="28" w:type="dxa"/>
          <w:bottom w:w="28" w:type="dxa"/>
          <w:right w:w="28" w:type="dxa"/>
        </w:tblCellMar>
        <w:tblLook w:val="0000" w:firstRow="0" w:lastRow="0" w:firstColumn="0" w:lastColumn="0" w:noHBand="0" w:noVBand="0"/>
      </w:tblPr>
      <w:tblGrid>
        <w:gridCol w:w="544"/>
        <w:gridCol w:w="6457"/>
        <w:gridCol w:w="702"/>
        <w:gridCol w:w="701"/>
        <w:gridCol w:w="702"/>
      </w:tblGrid>
      <w:tr w:rsidR="006860D7" w:rsidRPr="00EB5C89" w14:paraId="742DD31F" w14:textId="77777777" w:rsidTr="00EB5C89">
        <w:trPr>
          <w:cantSplit/>
          <w:tblHeader/>
        </w:trPr>
        <w:tc>
          <w:tcPr>
            <w:tcW w:w="9106" w:type="dxa"/>
            <w:gridSpan w:val="5"/>
            <w:tcBorders>
              <w:top w:val="single" w:sz="4" w:space="0" w:color="000000"/>
              <w:left w:val="single" w:sz="4" w:space="0" w:color="000000"/>
              <w:bottom w:val="single" w:sz="4" w:space="0" w:color="000000"/>
              <w:right w:val="single" w:sz="4" w:space="0" w:color="000000"/>
            </w:tcBorders>
            <w:shd w:val="clear" w:color="auto" w:fill="E6E6E6"/>
          </w:tcPr>
          <w:p w14:paraId="37A5F17B" w14:textId="77777777" w:rsidR="006860D7" w:rsidRPr="00EB5C89" w:rsidRDefault="006860D7" w:rsidP="00B15F49">
            <w:pPr>
              <w:pStyle w:val="TabelaCabealho"/>
            </w:pPr>
            <w:r w:rsidRPr="00EB5C89">
              <w:t>Validação das informações de controle da chamada ao Web Service</w:t>
            </w:r>
          </w:p>
        </w:tc>
      </w:tr>
      <w:tr w:rsidR="006860D7" w:rsidRPr="00EB5C89" w14:paraId="23116C21" w14:textId="77777777" w:rsidTr="00EB5C89">
        <w:trPr>
          <w:cantSplit/>
          <w:tblHeader/>
        </w:trPr>
        <w:tc>
          <w:tcPr>
            <w:tcW w:w="544" w:type="dxa"/>
            <w:tcBorders>
              <w:top w:val="nil"/>
              <w:left w:val="single" w:sz="4" w:space="0" w:color="000000"/>
              <w:bottom w:val="single" w:sz="4" w:space="0" w:color="000000"/>
              <w:right w:val="nil"/>
            </w:tcBorders>
            <w:shd w:val="clear" w:color="auto" w:fill="E6E6E6"/>
          </w:tcPr>
          <w:p w14:paraId="1D094B7E" w14:textId="77777777" w:rsidR="006860D7" w:rsidRPr="00EB5C89" w:rsidRDefault="006860D7">
            <w:pPr>
              <w:pStyle w:val="TabelaCabealho"/>
            </w:pPr>
            <w:r w:rsidRPr="00EB5C89">
              <w:t>#</w:t>
            </w:r>
          </w:p>
        </w:tc>
        <w:tc>
          <w:tcPr>
            <w:tcW w:w="6457" w:type="dxa"/>
            <w:tcBorders>
              <w:top w:val="nil"/>
              <w:left w:val="single" w:sz="4" w:space="0" w:color="000000"/>
              <w:bottom w:val="single" w:sz="4" w:space="0" w:color="000000"/>
              <w:right w:val="nil"/>
            </w:tcBorders>
            <w:shd w:val="clear" w:color="auto" w:fill="E6E6E6"/>
          </w:tcPr>
          <w:p w14:paraId="08A1E4BD" w14:textId="77777777" w:rsidR="006860D7" w:rsidRPr="00EB5C89" w:rsidRDefault="006860D7">
            <w:pPr>
              <w:pStyle w:val="TabelaCabealho"/>
            </w:pPr>
            <w:r w:rsidRPr="00EB5C89">
              <w:t>Regra de Validação</w:t>
            </w:r>
          </w:p>
        </w:tc>
        <w:tc>
          <w:tcPr>
            <w:tcW w:w="702" w:type="dxa"/>
            <w:tcBorders>
              <w:top w:val="nil"/>
              <w:left w:val="single" w:sz="4" w:space="0" w:color="000000"/>
              <w:bottom w:val="single" w:sz="4" w:space="0" w:color="000000"/>
              <w:right w:val="nil"/>
            </w:tcBorders>
            <w:shd w:val="clear" w:color="auto" w:fill="E6E6E6"/>
          </w:tcPr>
          <w:p w14:paraId="45D0D078" w14:textId="77777777" w:rsidR="006860D7" w:rsidRPr="00EB5C89" w:rsidRDefault="006860D7">
            <w:pPr>
              <w:pStyle w:val="TabelaCabealho"/>
            </w:pPr>
            <w:r w:rsidRPr="00EB5C89">
              <w:t>Crítica</w:t>
            </w:r>
          </w:p>
        </w:tc>
        <w:tc>
          <w:tcPr>
            <w:tcW w:w="701" w:type="dxa"/>
            <w:tcBorders>
              <w:top w:val="nil"/>
              <w:left w:val="single" w:sz="4" w:space="0" w:color="000000"/>
              <w:bottom w:val="single" w:sz="4" w:space="0" w:color="000000"/>
              <w:right w:val="nil"/>
            </w:tcBorders>
            <w:shd w:val="clear" w:color="auto" w:fill="E6E6E6"/>
          </w:tcPr>
          <w:p w14:paraId="76DA7311" w14:textId="77777777" w:rsidR="006860D7" w:rsidRPr="00EB5C89" w:rsidRDefault="006860D7">
            <w:pPr>
              <w:pStyle w:val="TabelaCabealho"/>
            </w:pPr>
            <w:r w:rsidRPr="00EB5C89">
              <w:t>Msg</w:t>
            </w:r>
          </w:p>
        </w:tc>
        <w:tc>
          <w:tcPr>
            <w:tcW w:w="702" w:type="dxa"/>
            <w:tcBorders>
              <w:top w:val="nil"/>
              <w:left w:val="single" w:sz="4" w:space="0" w:color="000000"/>
              <w:bottom w:val="single" w:sz="4" w:space="0" w:color="000000"/>
              <w:right w:val="single" w:sz="4" w:space="0" w:color="000000"/>
            </w:tcBorders>
            <w:shd w:val="clear" w:color="auto" w:fill="E6E6E6"/>
          </w:tcPr>
          <w:p w14:paraId="357D4D76" w14:textId="77777777" w:rsidR="006860D7" w:rsidRPr="00EB5C89" w:rsidRDefault="006860D7">
            <w:pPr>
              <w:pStyle w:val="TabelaCabealho"/>
            </w:pPr>
            <w:r w:rsidRPr="00EB5C89">
              <w:t>Efeito</w:t>
            </w:r>
          </w:p>
        </w:tc>
      </w:tr>
      <w:tr w:rsidR="006860D7" w:rsidRPr="00C95C25" w14:paraId="7CE8E6A3"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6E6DF3AB" w14:textId="77777777" w:rsidR="006860D7" w:rsidRPr="005C5005" w:rsidRDefault="006860D7" w:rsidP="00B15F49">
            <w:pPr>
              <w:pStyle w:val="LinhaTabCentr"/>
            </w:pPr>
            <w:r w:rsidRPr="005C5005">
              <w:t>C01</w:t>
            </w:r>
          </w:p>
        </w:tc>
        <w:tc>
          <w:tcPr>
            <w:tcW w:w="6457" w:type="dxa"/>
            <w:tcBorders>
              <w:top w:val="single" w:sz="4" w:space="0" w:color="auto"/>
              <w:left w:val="single" w:sz="4" w:space="0" w:color="auto"/>
              <w:bottom w:val="single" w:sz="4" w:space="0" w:color="auto"/>
              <w:right w:val="single" w:sz="4" w:space="0" w:color="auto"/>
            </w:tcBorders>
          </w:tcPr>
          <w:p w14:paraId="0B29E47B" w14:textId="77777777" w:rsidR="006860D7" w:rsidRPr="005C5005" w:rsidRDefault="006860D7" w:rsidP="00B15F49">
            <w:pPr>
              <w:pStyle w:val="LinhaTabEsq"/>
            </w:pPr>
            <w:r w:rsidRPr="005C5005">
              <w:t>Elemento nfeCabecMsg inexistente no SOAP Header</w:t>
            </w:r>
          </w:p>
        </w:tc>
        <w:tc>
          <w:tcPr>
            <w:tcW w:w="702" w:type="dxa"/>
            <w:tcBorders>
              <w:top w:val="single" w:sz="4" w:space="0" w:color="auto"/>
              <w:left w:val="single" w:sz="4" w:space="0" w:color="auto"/>
              <w:bottom w:val="single" w:sz="4" w:space="0" w:color="auto"/>
              <w:right w:val="single" w:sz="4" w:space="0" w:color="auto"/>
            </w:tcBorders>
          </w:tcPr>
          <w:p w14:paraId="612EF1D0" w14:textId="77777777" w:rsidR="006860D7" w:rsidRPr="005C5005" w:rsidRDefault="00C95C25" w:rsidP="00B15F49">
            <w:pPr>
              <w:pStyle w:val="LinhaTabCentr"/>
            </w:pPr>
            <w:r w:rsidRPr="005C5005">
              <w:t>Facult</w:t>
            </w:r>
            <w:r w:rsidR="006860D7" w:rsidRPr="005C5005">
              <w:t>.</w:t>
            </w:r>
          </w:p>
        </w:tc>
        <w:tc>
          <w:tcPr>
            <w:tcW w:w="701" w:type="dxa"/>
            <w:tcBorders>
              <w:top w:val="single" w:sz="4" w:space="0" w:color="auto"/>
              <w:left w:val="single" w:sz="4" w:space="0" w:color="auto"/>
              <w:bottom w:val="single" w:sz="4" w:space="0" w:color="auto"/>
              <w:right w:val="single" w:sz="4" w:space="0" w:color="auto"/>
            </w:tcBorders>
          </w:tcPr>
          <w:p w14:paraId="60FF9C11" w14:textId="77777777" w:rsidR="006860D7" w:rsidRPr="005C5005" w:rsidRDefault="006860D7">
            <w:pPr>
              <w:pStyle w:val="LinhaTabCentr"/>
            </w:pPr>
            <w:r w:rsidRPr="005C5005">
              <w:t>242</w:t>
            </w:r>
          </w:p>
        </w:tc>
        <w:tc>
          <w:tcPr>
            <w:tcW w:w="702" w:type="dxa"/>
            <w:tcBorders>
              <w:top w:val="single" w:sz="4" w:space="0" w:color="auto"/>
              <w:left w:val="single" w:sz="4" w:space="0" w:color="auto"/>
              <w:bottom w:val="single" w:sz="4" w:space="0" w:color="auto"/>
              <w:right w:val="single" w:sz="4" w:space="0" w:color="auto"/>
            </w:tcBorders>
          </w:tcPr>
          <w:p w14:paraId="49131A68" w14:textId="77777777" w:rsidR="006860D7" w:rsidRPr="005C5005" w:rsidRDefault="006860D7">
            <w:pPr>
              <w:pStyle w:val="LinhaTabCentr"/>
            </w:pPr>
            <w:r w:rsidRPr="005C5005">
              <w:t>Rej.</w:t>
            </w:r>
          </w:p>
        </w:tc>
      </w:tr>
      <w:tr w:rsidR="006860D7" w:rsidRPr="00C95C25" w14:paraId="3E8F425D"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0DE4F9C6" w14:textId="77777777" w:rsidR="006860D7" w:rsidRPr="005C5005" w:rsidRDefault="006860D7">
            <w:pPr>
              <w:pStyle w:val="LinhaTabCentr"/>
            </w:pPr>
            <w:r w:rsidRPr="005C5005">
              <w:t>C02</w:t>
            </w:r>
          </w:p>
        </w:tc>
        <w:tc>
          <w:tcPr>
            <w:tcW w:w="6457" w:type="dxa"/>
            <w:tcBorders>
              <w:top w:val="single" w:sz="4" w:space="0" w:color="auto"/>
              <w:left w:val="single" w:sz="4" w:space="0" w:color="auto"/>
              <w:bottom w:val="single" w:sz="4" w:space="0" w:color="auto"/>
              <w:right w:val="single" w:sz="4" w:space="0" w:color="auto"/>
            </w:tcBorders>
          </w:tcPr>
          <w:p w14:paraId="244ECC77" w14:textId="77777777" w:rsidR="006860D7" w:rsidRPr="00CE3E86" w:rsidRDefault="006860D7" w:rsidP="00B15F49">
            <w:pPr>
              <w:pStyle w:val="LinhaTabEsq"/>
              <w:rPr>
                <w:color w:val="000000" w:themeColor="text1"/>
              </w:rPr>
            </w:pPr>
            <w:r w:rsidRPr="005C5005">
              <w:t>Campo cUF inexistente no elemento nfeCabecMsg do SOAP Header</w:t>
            </w:r>
          </w:p>
        </w:tc>
        <w:tc>
          <w:tcPr>
            <w:tcW w:w="702" w:type="dxa"/>
            <w:tcBorders>
              <w:top w:val="single" w:sz="4" w:space="0" w:color="auto"/>
              <w:left w:val="single" w:sz="4" w:space="0" w:color="auto"/>
              <w:bottom w:val="single" w:sz="4" w:space="0" w:color="auto"/>
              <w:right w:val="single" w:sz="4" w:space="0" w:color="auto"/>
            </w:tcBorders>
          </w:tcPr>
          <w:p w14:paraId="7E06B928" w14:textId="77777777" w:rsidR="006860D7" w:rsidRPr="005C5005" w:rsidRDefault="006860D7" w:rsidP="00B15F49">
            <w:pPr>
              <w:pStyle w:val="LinhaTabCentr"/>
              <w:rPr>
                <w:color w:val="000000" w:themeColor="text1"/>
              </w:rPr>
            </w:pPr>
            <w:r w:rsidRPr="005C5005">
              <w:t>Obrig.</w:t>
            </w:r>
          </w:p>
        </w:tc>
        <w:tc>
          <w:tcPr>
            <w:tcW w:w="701" w:type="dxa"/>
            <w:tcBorders>
              <w:top w:val="single" w:sz="4" w:space="0" w:color="auto"/>
              <w:left w:val="single" w:sz="4" w:space="0" w:color="auto"/>
              <w:bottom w:val="single" w:sz="4" w:space="0" w:color="auto"/>
              <w:right w:val="single" w:sz="4" w:space="0" w:color="auto"/>
            </w:tcBorders>
          </w:tcPr>
          <w:p w14:paraId="62FA421E" w14:textId="77777777" w:rsidR="006860D7" w:rsidRPr="005C5005" w:rsidRDefault="006860D7">
            <w:pPr>
              <w:pStyle w:val="LinhaTabCentr"/>
            </w:pPr>
            <w:r w:rsidRPr="005C5005">
              <w:t>409</w:t>
            </w:r>
          </w:p>
        </w:tc>
        <w:tc>
          <w:tcPr>
            <w:tcW w:w="702" w:type="dxa"/>
            <w:tcBorders>
              <w:top w:val="single" w:sz="4" w:space="0" w:color="auto"/>
              <w:left w:val="single" w:sz="4" w:space="0" w:color="auto"/>
              <w:bottom w:val="single" w:sz="4" w:space="0" w:color="auto"/>
              <w:right w:val="single" w:sz="4" w:space="0" w:color="auto"/>
            </w:tcBorders>
          </w:tcPr>
          <w:p w14:paraId="35C76C37" w14:textId="77777777" w:rsidR="006860D7" w:rsidRPr="005C5005" w:rsidRDefault="006860D7">
            <w:pPr>
              <w:pStyle w:val="LinhaTabCentr"/>
            </w:pPr>
            <w:r w:rsidRPr="005C5005">
              <w:t>Rej.</w:t>
            </w:r>
          </w:p>
        </w:tc>
      </w:tr>
      <w:tr w:rsidR="006860D7" w:rsidRPr="00C95C25" w14:paraId="1A29B382"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18F1AF19" w14:textId="77777777" w:rsidR="006860D7" w:rsidRPr="005C5005" w:rsidRDefault="006860D7">
            <w:pPr>
              <w:pStyle w:val="LinhaTabCentr"/>
            </w:pPr>
            <w:r w:rsidRPr="005C5005">
              <w:t>C03</w:t>
            </w:r>
          </w:p>
        </w:tc>
        <w:tc>
          <w:tcPr>
            <w:tcW w:w="6457" w:type="dxa"/>
            <w:tcBorders>
              <w:top w:val="single" w:sz="4" w:space="0" w:color="auto"/>
              <w:left w:val="single" w:sz="4" w:space="0" w:color="auto"/>
              <w:bottom w:val="single" w:sz="4" w:space="0" w:color="auto"/>
              <w:right w:val="single" w:sz="4" w:space="0" w:color="auto"/>
            </w:tcBorders>
          </w:tcPr>
          <w:p w14:paraId="0AD7063C" w14:textId="61547D27" w:rsidR="006860D7" w:rsidRPr="005C5005" w:rsidRDefault="00E013DE" w:rsidP="00B15F49">
            <w:pPr>
              <w:pStyle w:val="LinhaTabEsq"/>
              <w:rPr>
                <w:color w:val="000000" w:themeColor="text1"/>
              </w:rPr>
            </w:pPr>
            <w:r>
              <w:t>Verifica se a UF informada no campo cUF é atendida pelo Web Service</w:t>
            </w:r>
          </w:p>
        </w:tc>
        <w:tc>
          <w:tcPr>
            <w:tcW w:w="702" w:type="dxa"/>
            <w:tcBorders>
              <w:top w:val="single" w:sz="4" w:space="0" w:color="auto"/>
              <w:left w:val="single" w:sz="4" w:space="0" w:color="auto"/>
              <w:bottom w:val="single" w:sz="4" w:space="0" w:color="auto"/>
              <w:right w:val="single" w:sz="4" w:space="0" w:color="auto"/>
            </w:tcBorders>
          </w:tcPr>
          <w:p w14:paraId="7616EF74" w14:textId="77777777" w:rsidR="006860D7" w:rsidRPr="005C5005" w:rsidRDefault="006860D7" w:rsidP="00B15F49">
            <w:pPr>
              <w:pStyle w:val="LinhaTabCentr"/>
              <w:rPr>
                <w:color w:val="000000" w:themeColor="text1"/>
              </w:rPr>
            </w:pPr>
            <w:r w:rsidRPr="005C5005">
              <w:t>Obrig.</w:t>
            </w:r>
          </w:p>
        </w:tc>
        <w:tc>
          <w:tcPr>
            <w:tcW w:w="701" w:type="dxa"/>
            <w:tcBorders>
              <w:top w:val="single" w:sz="4" w:space="0" w:color="auto"/>
              <w:left w:val="single" w:sz="4" w:space="0" w:color="auto"/>
              <w:bottom w:val="single" w:sz="4" w:space="0" w:color="auto"/>
              <w:right w:val="single" w:sz="4" w:space="0" w:color="auto"/>
            </w:tcBorders>
          </w:tcPr>
          <w:p w14:paraId="68ED362A" w14:textId="77777777" w:rsidR="006860D7" w:rsidRPr="005C5005" w:rsidRDefault="006860D7">
            <w:pPr>
              <w:pStyle w:val="LinhaTabCentr"/>
            </w:pPr>
            <w:r w:rsidRPr="005C5005">
              <w:t>410</w:t>
            </w:r>
          </w:p>
        </w:tc>
        <w:tc>
          <w:tcPr>
            <w:tcW w:w="702" w:type="dxa"/>
            <w:tcBorders>
              <w:top w:val="single" w:sz="4" w:space="0" w:color="auto"/>
              <w:left w:val="single" w:sz="4" w:space="0" w:color="auto"/>
              <w:bottom w:val="single" w:sz="4" w:space="0" w:color="auto"/>
              <w:right w:val="single" w:sz="4" w:space="0" w:color="auto"/>
            </w:tcBorders>
          </w:tcPr>
          <w:p w14:paraId="6F43E15E" w14:textId="77777777" w:rsidR="006860D7" w:rsidRPr="005C5005" w:rsidRDefault="006860D7">
            <w:pPr>
              <w:pStyle w:val="LinhaTabCentr"/>
            </w:pPr>
            <w:r w:rsidRPr="005C5005">
              <w:t>Rej.</w:t>
            </w:r>
          </w:p>
        </w:tc>
      </w:tr>
      <w:tr w:rsidR="006860D7" w:rsidRPr="00C95C25" w14:paraId="76BD5033"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4CD84C7B" w14:textId="77777777" w:rsidR="006860D7" w:rsidRPr="005C5005" w:rsidRDefault="006860D7">
            <w:pPr>
              <w:pStyle w:val="LinhaTabCentr"/>
            </w:pPr>
            <w:r w:rsidRPr="005C5005">
              <w:t>C04</w:t>
            </w:r>
          </w:p>
        </w:tc>
        <w:tc>
          <w:tcPr>
            <w:tcW w:w="6457" w:type="dxa"/>
            <w:tcBorders>
              <w:top w:val="single" w:sz="4" w:space="0" w:color="auto"/>
              <w:left w:val="single" w:sz="4" w:space="0" w:color="auto"/>
              <w:bottom w:val="single" w:sz="4" w:space="0" w:color="auto"/>
              <w:right w:val="single" w:sz="4" w:space="0" w:color="auto"/>
            </w:tcBorders>
          </w:tcPr>
          <w:p w14:paraId="20FAE4C0" w14:textId="77777777" w:rsidR="006860D7" w:rsidRPr="005C5005" w:rsidRDefault="006860D7" w:rsidP="00B15F49">
            <w:pPr>
              <w:pStyle w:val="LinhaTabEsq"/>
            </w:pPr>
            <w:r w:rsidRPr="005C5005">
              <w:t>Campo versaoDados inexistente no elemento nfeCabecMsg do SOAP Header</w:t>
            </w:r>
          </w:p>
        </w:tc>
        <w:tc>
          <w:tcPr>
            <w:tcW w:w="702" w:type="dxa"/>
            <w:tcBorders>
              <w:top w:val="single" w:sz="4" w:space="0" w:color="auto"/>
              <w:left w:val="single" w:sz="4" w:space="0" w:color="auto"/>
              <w:bottom w:val="single" w:sz="4" w:space="0" w:color="auto"/>
              <w:right w:val="single" w:sz="4" w:space="0" w:color="auto"/>
            </w:tcBorders>
          </w:tcPr>
          <w:p w14:paraId="542659F6" w14:textId="77777777" w:rsidR="006860D7" w:rsidRPr="005C5005" w:rsidRDefault="006860D7" w:rsidP="00B15F49">
            <w:pPr>
              <w:pStyle w:val="LinhaTabCentr"/>
            </w:pPr>
            <w:r w:rsidRPr="005C5005">
              <w:t>Obrig.</w:t>
            </w:r>
          </w:p>
        </w:tc>
        <w:tc>
          <w:tcPr>
            <w:tcW w:w="701" w:type="dxa"/>
            <w:tcBorders>
              <w:top w:val="single" w:sz="4" w:space="0" w:color="auto"/>
              <w:left w:val="single" w:sz="4" w:space="0" w:color="auto"/>
              <w:bottom w:val="single" w:sz="4" w:space="0" w:color="auto"/>
              <w:right w:val="single" w:sz="4" w:space="0" w:color="auto"/>
            </w:tcBorders>
          </w:tcPr>
          <w:p w14:paraId="5E5625C1" w14:textId="77777777" w:rsidR="006860D7" w:rsidRPr="005C5005" w:rsidRDefault="006860D7">
            <w:pPr>
              <w:pStyle w:val="LinhaTabCentr"/>
            </w:pPr>
            <w:r w:rsidRPr="005C5005">
              <w:t>411</w:t>
            </w:r>
          </w:p>
        </w:tc>
        <w:tc>
          <w:tcPr>
            <w:tcW w:w="702" w:type="dxa"/>
            <w:tcBorders>
              <w:top w:val="single" w:sz="4" w:space="0" w:color="auto"/>
              <w:left w:val="single" w:sz="4" w:space="0" w:color="auto"/>
              <w:bottom w:val="single" w:sz="4" w:space="0" w:color="auto"/>
              <w:right w:val="single" w:sz="4" w:space="0" w:color="auto"/>
            </w:tcBorders>
          </w:tcPr>
          <w:p w14:paraId="29F352D4" w14:textId="77777777" w:rsidR="006860D7" w:rsidRPr="005C5005" w:rsidRDefault="006860D7">
            <w:pPr>
              <w:pStyle w:val="LinhaTabCentr"/>
            </w:pPr>
            <w:r w:rsidRPr="005C5005">
              <w:t>Rej.</w:t>
            </w:r>
          </w:p>
        </w:tc>
      </w:tr>
      <w:tr w:rsidR="006860D7" w:rsidRPr="00C95C25" w14:paraId="00411A30"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57BAB5C7" w14:textId="77777777" w:rsidR="006860D7" w:rsidRPr="005C5005" w:rsidRDefault="006860D7">
            <w:pPr>
              <w:pStyle w:val="LinhaTabCentr"/>
            </w:pPr>
            <w:r w:rsidRPr="005C5005">
              <w:t>C05</w:t>
            </w:r>
          </w:p>
        </w:tc>
        <w:tc>
          <w:tcPr>
            <w:tcW w:w="6457" w:type="dxa"/>
            <w:tcBorders>
              <w:top w:val="single" w:sz="4" w:space="0" w:color="auto"/>
              <w:left w:val="single" w:sz="4" w:space="0" w:color="auto"/>
              <w:bottom w:val="single" w:sz="4" w:space="0" w:color="auto"/>
              <w:right w:val="single" w:sz="4" w:space="0" w:color="auto"/>
            </w:tcBorders>
          </w:tcPr>
          <w:p w14:paraId="30DC79DF" w14:textId="77777777" w:rsidR="006860D7" w:rsidRPr="005C5005" w:rsidRDefault="006860D7" w:rsidP="00B15F49">
            <w:pPr>
              <w:pStyle w:val="LinhaTabEsq"/>
            </w:pPr>
            <w:r w:rsidRPr="005C5005">
              <w:t>C05 Versão dos Dados informada é superior à versão vigente</w:t>
            </w:r>
          </w:p>
        </w:tc>
        <w:tc>
          <w:tcPr>
            <w:tcW w:w="702" w:type="dxa"/>
            <w:tcBorders>
              <w:top w:val="single" w:sz="4" w:space="0" w:color="auto"/>
              <w:left w:val="single" w:sz="4" w:space="0" w:color="auto"/>
              <w:bottom w:val="single" w:sz="4" w:space="0" w:color="auto"/>
              <w:right w:val="single" w:sz="4" w:space="0" w:color="auto"/>
            </w:tcBorders>
          </w:tcPr>
          <w:p w14:paraId="153C2D0A" w14:textId="77777777" w:rsidR="006860D7" w:rsidRPr="005C5005" w:rsidRDefault="006860D7" w:rsidP="00B15F49">
            <w:pPr>
              <w:pStyle w:val="LinhaTabCentr"/>
            </w:pPr>
            <w:r w:rsidRPr="005C5005">
              <w:t>Facult.</w:t>
            </w:r>
          </w:p>
        </w:tc>
        <w:tc>
          <w:tcPr>
            <w:tcW w:w="701" w:type="dxa"/>
            <w:tcBorders>
              <w:top w:val="single" w:sz="4" w:space="0" w:color="auto"/>
              <w:left w:val="single" w:sz="4" w:space="0" w:color="auto"/>
              <w:bottom w:val="single" w:sz="4" w:space="0" w:color="auto"/>
              <w:right w:val="single" w:sz="4" w:space="0" w:color="auto"/>
            </w:tcBorders>
          </w:tcPr>
          <w:p w14:paraId="4098A7FB" w14:textId="77777777" w:rsidR="006860D7" w:rsidRPr="005C5005" w:rsidRDefault="006860D7">
            <w:pPr>
              <w:pStyle w:val="LinhaTabCentr"/>
            </w:pPr>
            <w:r w:rsidRPr="005C5005">
              <w:t>238</w:t>
            </w:r>
          </w:p>
        </w:tc>
        <w:tc>
          <w:tcPr>
            <w:tcW w:w="702" w:type="dxa"/>
            <w:tcBorders>
              <w:top w:val="single" w:sz="4" w:space="0" w:color="auto"/>
              <w:left w:val="single" w:sz="4" w:space="0" w:color="auto"/>
              <w:bottom w:val="single" w:sz="4" w:space="0" w:color="auto"/>
              <w:right w:val="single" w:sz="4" w:space="0" w:color="auto"/>
            </w:tcBorders>
          </w:tcPr>
          <w:p w14:paraId="3B712FBC" w14:textId="77777777" w:rsidR="006860D7" w:rsidRPr="005C5005" w:rsidRDefault="006860D7">
            <w:pPr>
              <w:pStyle w:val="LinhaTabCentr"/>
            </w:pPr>
            <w:r w:rsidRPr="005C5005">
              <w:t>Rej.</w:t>
            </w:r>
          </w:p>
        </w:tc>
      </w:tr>
      <w:tr w:rsidR="006860D7" w:rsidRPr="00C95C25" w14:paraId="3E2895C2" w14:textId="77777777" w:rsidTr="005C5005">
        <w:trPr>
          <w:trHeight w:val="212"/>
        </w:trPr>
        <w:tc>
          <w:tcPr>
            <w:tcW w:w="544" w:type="dxa"/>
            <w:tcBorders>
              <w:top w:val="single" w:sz="4" w:space="0" w:color="auto"/>
              <w:left w:val="single" w:sz="4" w:space="0" w:color="auto"/>
              <w:bottom w:val="single" w:sz="4" w:space="0" w:color="auto"/>
              <w:right w:val="single" w:sz="4" w:space="0" w:color="auto"/>
            </w:tcBorders>
          </w:tcPr>
          <w:p w14:paraId="5C966393" w14:textId="77777777" w:rsidR="006860D7" w:rsidRPr="005C5005" w:rsidRDefault="006860D7">
            <w:pPr>
              <w:pStyle w:val="LinhaTabCentr"/>
            </w:pPr>
            <w:r w:rsidRPr="005C5005">
              <w:t>C06</w:t>
            </w:r>
          </w:p>
        </w:tc>
        <w:tc>
          <w:tcPr>
            <w:tcW w:w="6457" w:type="dxa"/>
            <w:tcBorders>
              <w:top w:val="single" w:sz="4" w:space="0" w:color="auto"/>
              <w:left w:val="single" w:sz="4" w:space="0" w:color="auto"/>
              <w:bottom w:val="single" w:sz="4" w:space="0" w:color="auto"/>
              <w:right w:val="single" w:sz="4" w:space="0" w:color="auto"/>
            </w:tcBorders>
          </w:tcPr>
          <w:p w14:paraId="1076EAD4" w14:textId="77777777" w:rsidR="006860D7" w:rsidRPr="005C5005" w:rsidRDefault="006860D7" w:rsidP="00B15F49">
            <w:pPr>
              <w:pStyle w:val="LinhaTabEsq"/>
            </w:pPr>
            <w:r w:rsidRPr="005C5005">
              <w:t>Versão dos Dados não suportada</w:t>
            </w:r>
          </w:p>
        </w:tc>
        <w:tc>
          <w:tcPr>
            <w:tcW w:w="702" w:type="dxa"/>
            <w:tcBorders>
              <w:top w:val="single" w:sz="4" w:space="0" w:color="auto"/>
              <w:left w:val="single" w:sz="4" w:space="0" w:color="auto"/>
              <w:bottom w:val="single" w:sz="4" w:space="0" w:color="auto"/>
              <w:right w:val="single" w:sz="4" w:space="0" w:color="auto"/>
            </w:tcBorders>
          </w:tcPr>
          <w:p w14:paraId="3D1B8282" w14:textId="77777777" w:rsidR="006860D7" w:rsidRPr="005C5005" w:rsidRDefault="006860D7" w:rsidP="00B15F49">
            <w:pPr>
              <w:pStyle w:val="LinhaTabCentr"/>
            </w:pPr>
            <w:r w:rsidRPr="005C5005">
              <w:t>Obrig.</w:t>
            </w:r>
          </w:p>
        </w:tc>
        <w:tc>
          <w:tcPr>
            <w:tcW w:w="701" w:type="dxa"/>
            <w:tcBorders>
              <w:top w:val="single" w:sz="4" w:space="0" w:color="auto"/>
              <w:left w:val="single" w:sz="4" w:space="0" w:color="auto"/>
              <w:bottom w:val="single" w:sz="4" w:space="0" w:color="auto"/>
              <w:right w:val="single" w:sz="4" w:space="0" w:color="auto"/>
            </w:tcBorders>
          </w:tcPr>
          <w:p w14:paraId="636A979B" w14:textId="77777777" w:rsidR="006860D7" w:rsidRPr="005C5005" w:rsidRDefault="006860D7">
            <w:pPr>
              <w:pStyle w:val="LinhaTabCentr"/>
            </w:pPr>
            <w:r w:rsidRPr="005C5005">
              <w:t>239</w:t>
            </w:r>
          </w:p>
        </w:tc>
        <w:tc>
          <w:tcPr>
            <w:tcW w:w="702" w:type="dxa"/>
            <w:tcBorders>
              <w:top w:val="single" w:sz="4" w:space="0" w:color="auto"/>
              <w:left w:val="single" w:sz="4" w:space="0" w:color="auto"/>
              <w:bottom w:val="single" w:sz="4" w:space="0" w:color="auto"/>
              <w:right w:val="single" w:sz="4" w:space="0" w:color="auto"/>
            </w:tcBorders>
          </w:tcPr>
          <w:p w14:paraId="0B47021C" w14:textId="77777777" w:rsidR="006860D7" w:rsidRPr="005C5005" w:rsidRDefault="006860D7">
            <w:pPr>
              <w:pStyle w:val="LinhaTabCentr"/>
            </w:pPr>
            <w:r w:rsidRPr="005C5005">
              <w:t>Rej.</w:t>
            </w:r>
          </w:p>
        </w:tc>
      </w:tr>
    </w:tbl>
    <w:p w14:paraId="3606060C" w14:textId="77777777" w:rsidR="00C95C25" w:rsidRDefault="00C95C25" w:rsidP="005C5005"/>
    <w:p w14:paraId="2022DAA5" w14:textId="77777777" w:rsidR="006860D7" w:rsidRDefault="006860D7" w:rsidP="005C5005">
      <w:r>
        <w:t xml:space="preserve">A informação da versão do leiaute do registro de evento é informada no elemento </w:t>
      </w:r>
      <w:r>
        <w:rPr>
          <w:b/>
          <w:bCs/>
          <w:i/>
          <w:iCs/>
        </w:rPr>
        <w:t xml:space="preserve">nfeCabecMsg </w:t>
      </w:r>
      <w:r>
        <w:t>do SOAP Header (para maiores detalhes vide item 3.4).</w:t>
      </w:r>
    </w:p>
    <w:p w14:paraId="742AAF13" w14:textId="77777777" w:rsidR="006860D7" w:rsidRDefault="006860D7">
      <w:r>
        <w:t>A aplicação deverá validar o campo de versão da mensagem (</w:t>
      </w:r>
      <w:r>
        <w:rPr>
          <w:b/>
          <w:bCs/>
          <w:i/>
          <w:iCs/>
        </w:rPr>
        <w:t>versaoDados</w:t>
      </w:r>
      <w:r>
        <w:t>), rejeitando a solicitação recebida em caso de informações inexistentes ou inválidas.</w:t>
      </w:r>
    </w:p>
    <w:p w14:paraId="248B6284" w14:textId="77777777" w:rsidR="006860D7" w:rsidRDefault="006860D7" w:rsidP="005C5005">
      <w:pPr>
        <w:pStyle w:val="Ttulo3"/>
      </w:pPr>
      <w:bookmarkStart w:id="431" w:name="_Toc410223091"/>
      <w:r>
        <w:lastRenderedPageBreak/>
        <w:t>Validação da Área de Dados</w:t>
      </w:r>
      <w:bookmarkEnd w:id="431"/>
    </w:p>
    <w:p w14:paraId="124F2A1D" w14:textId="77777777" w:rsidR="006860D7" w:rsidRPr="005C5005" w:rsidRDefault="006860D7" w:rsidP="005C5005">
      <w:pPr>
        <w:rPr>
          <w:b/>
        </w:rPr>
      </w:pPr>
      <w:r w:rsidRPr="005C5005">
        <w:rPr>
          <w:b/>
        </w:rPr>
        <w:t>a) Validação de forma da área de dados</w:t>
      </w:r>
    </w:p>
    <w:p w14:paraId="020F4AF1" w14:textId="77777777" w:rsidR="006860D7" w:rsidRDefault="006860D7">
      <w:r>
        <w:t>A validação de forma da área de dados da mensagem é realizada com a aplicação da seguinte regra:</w:t>
      </w:r>
    </w:p>
    <w:tbl>
      <w:tblPr>
        <w:tblW w:w="911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2"/>
        <w:gridCol w:w="6477"/>
        <w:gridCol w:w="701"/>
        <w:gridCol w:w="700"/>
        <w:gridCol w:w="701"/>
      </w:tblGrid>
      <w:tr w:rsidR="00F012F3" w:rsidRPr="00EB5C89" w14:paraId="5A670EB7" w14:textId="77777777" w:rsidTr="00EB5C89">
        <w:trPr>
          <w:cantSplit/>
          <w:tblHeader/>
        </w:trPr>
        <w:tc>
          <w:tcPr>
            <w:tcW w:w="9111" w:type="dxa"/>
            <w:gridSpan w:val="5"/>
            <w:shd w:val="clear" w:color="auto" w:fill="E6E6E6"/>
            <w:noWrap/>
          </w:tcPr>
          <w:p w14:paraId="1FBAC011" w14:textId="77777777" w:rsidR="00F012F3" w:rsidRPr="00EB5C89" w:rsidRDefault="00F012F3" w:rsidP="00B15F49">
            <w:pPr>
              <w:pStyle w:val="TabelaCabealho"/>
            </w:pPr>
            <w:r w:rsidRPr="00EB5C89">
              <w:t>Validação da área de dados da mensagem</w:t>
            </w:r>
          </w:p>
        </w:tc>
      </w:tr>
      <w:tr w:rsidR="00F012F3" w:rsidRPr="00EB5C89" w14:paraId="0B4CAAD4" w14:textId="77777777" w:rsidTr="00EB5C89">
        <w:trPr>
          <w:cantSplit/>
          <w:tblHeader/>
        </w:trPr>
        <w:tc>
          <w:tcPr>
            <w:tcW w:w="532" w:type="dxa"/>
            <w:shd w:val="clear" w:color="auto" w:fill="E6E6E6"/>
            <w:noWrap/>
          </w:tcPr>
          <w:p w14:paraId="3EAC5859" w14:textId="77777777" w:rsidR="00F012F3" w:rsidRPr="00EB5C89" w:rsidRDefault="00F012F3">
            <w:pPr>
              <w:pStyle w:val="TabelaCabealho"/>
            </w:pPr>
            <w:r w:rsidRPr="00EB5C89">
              <w:t>#</w:t>
            </w:r>
          </w:p>
        </w:tc>
        <w:tc>
          <w:tcPr>
            <w:tcW w:w="6477" w:type="dxa"/>
            <w:shd w:val="clear" w:color="auto" w:fill="E6E6E6"/>
            <w:noWrap/>
          </w:tcPr>
          <w:p w14:paraId="74C62E50" w14:textId="77777777" w:rsidR="00F012F3" w:rsidRPr="00EB5C89" w:rsidRDefault="00F012F3">
            <w:pPr>
              <w:pStyle w:val="TabelaCabealho"/>
            </w:pPr>
            <w:r w:rsidRPr="00EB5C89">
              <w:t>Regra de Validação</w:t>
            </w:r>
          </w:p>
        </w:tc>
        <w:tc>
          <w:tcPr>
            <w:tcW w:w="701" w:type="dxa"/>
            <w:shd w:val="clear" w:color="auto" w:fill="E6E6E6"/>
          </w:tcPr>
          <w:p w14:paraId="71EBA70C" w14:textId="77777777" w:rsidR="00F012F3" w:rsidRPr="00EB5C89" w:rsidRDefault="00F012F3">
            <w:pPr>
              <w:pStyle w:val="TabelaCabealho"/>
            </w:pPr>
            <w:r w:rsidRPr="00EB5C89">
              <w:t>Aplic.</w:t>
            </w:r>
          </w:p>
        </w:tc>
        <w:tc>
          <w:tcPr>
            <w:tcW w:w="700" w:type="dxa"/>
            <w:shd w:val="clear" w:color="auto" w:fill="E6E6E6"/>
            <w:noWrap/>
          </w:tcPr>
          <w:p w14:paraId="78747E74" w14:textId="77777777" w:rsidR="00F012F3" w:rsidRPr="00EB5C89" w:rsidRDefault="00F012F3">
            <w:pPr>
              <w:pStyle w:val="TabelaCabealho"/>
            </w:pPr>
            <w:r w:rsidRPr="00EB5C89">
              <w:t>Msg</w:t>
            </w:r>
          </w:p>
        </w:tc>
        <w:tc>
          <w:tcPr>
            <w:tcW w:w="701" w:type="dxa"/>
            <w:shd w:val="clear" w:color="auto" w:fill="E6E6E6"/>
          </w:tcPr>
          <w:p w14:paraId="2824152A" w14:textId="77777777" w:rsidR="00F012F3" w:rsidRPr="00EB5C89" w:rsidRDefault="00F012F3">
            <w:pPr>
              <w:pStyle w:val="TabelaCabealho"/>
            </w:pPr>
            <w:r w:rsidRPr="00EB5C89">
              <w:t>Efeito</w:t>
            </w:r>
          </w:p>
        </w:tc>
      </w:tr>
      <w:tr w:rsidR="00F012F3" w14:paraId="7CC2789C" w14:textId="77777777" w:rsidTr="005C5005">
        <w:trPr>
          <w:trHeight w:val="209"/>
        </w:trPr>
        <w:tc>
          <w:tcPr>
            <w:tcW w:w="532" w:type="dxa"/>
            <w:shd w:val="clear" w:color="auto" w:fill="auto"/>
            <w:noWrap/>
          </w:tcPr>
          <w:p w14:paraId="17422DD5" w14:textId="77777777" w:rsidR="00F012F3" w:rsidRDefault="00F012F3" w:rsidP="00B15F49">
            <w:pPr>
              <w:pStyle w:val="LinhaTabCentr"/>
            </w:pPr>
            <w:r>
              <w:t>D01</w:t>
            </w:r>
          </w:p>
        </w:tc>
        <w:tc>
          <w:tcPr>
            <w:tcW w:w="6477" w:type="dxa"/>
            <w:shd w:val="clear" w:color="auto" w:fill="auto"/>
          </w:tcPr>
          <w:p w14:paraId="60E4FB4D" w14:textId="77777777" w:rsidR="00F012F3" w:rsidRDefault="00F012F3" w:rsidP="00B15F49">
            <w:pPr>
              <w:pStyle w:val="LinhaTabEsq"/>
            </w:pPr>
            <w:r>
              <w:t>Verifica Schema XML da Área de Dados</w:t>
            </w:r>
          </w:p>
        </w:tc>
        <w:tc>
          <w:tcPr>
            <w:tcW w:w="701" w:type="dxa"/>
          </w:tcPr>
          <w:p w14:paraId="4B899848" w14:textId="77777777" w:rsidR="00F012F3" w:rsidRDefault="00F012F3" w:rsidP="00B15F49">
            <w:pPr>
              <w:pStyle w:val="LinhaTabCentr"/>
            </w:pPr>
            <w:r>
              <w:t>Obrig.</w:t>
            </w:r>
          </w:p>
        </w:tc>
        <w:tc>
          <w:tcPr>
            <w:tcW w:w="700" w:type="dxa"/>
            <w:shd w:val="clear" w:color="auto" w:fill="auto"/>
          </w:tcPr>
          <w:p w14:paraId="78A3DDCA" w14:textId="77777777" w:rsidR="00F012F3" w:rsidRDefault="00F012F3">
            <w:pPr>
              <w:pStyle w:val="LinhaTabCentr"/>
            </w:pPr>
            <w:r>
              <w:t>225</w:t>
            </w:r>
          </w:p>
        </w:tc>
        <w:tc>
          <w:tcPr>
            <w:tcW w:w="701" w:type="dxa"/>
          </w:tcPr>
          <w:p w14:paraId="41809434" w14:textId="77777777" w:rsidR="00F012F3" w:rsidRDefault="00F012F3">
            <w:pPr>
              <w:pStyle w:val="LinhaTabCentr"/>
            </w:pPr>
            <w:r>
              <w:t>Rej.</w:t>
            </w:r>
          </w:p>
        </w:tc>
      </w:tr>
      <w:tr w:rsidR="00F012F3" w:rsidRPr="00681EE1" w14:paraId="140EB5A5" w14:textId="77777777" w:rsidTr="005C5005">
        <w:trPr>
          <w:trHeight w:val="209"/>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4B9A0430" w14:textId="77777777" w:rsidR="00F012F3" w:rsidRPr="00681EE1" w:rsidRDefault="00F012F3">
            <w:pPr>
              <w:pStyle w:val="LinhaTabCentr"/>
            </w:pPr>
            <w:r w:rsidRPr="00681EE1">
              <w:t>D01</w:t>
            </w:r>
            <w:r>
              <w:t>a</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6E9F87AA" w14:textId="77777777" w:rsidR="00F012F3" w:rsidRPr="00681EE1" w:rsidRDefault="00F012F3" w:rsidP="00B15F49">
            <w:pPr>
              <w:pStyle w:val="LinhaTabEsq"/>
            </w:pPr>
            <w:r w:rsidRPr="00681EE1">
              <w:t>Em caso de Falha de Schema, verificar se existe a tag raiz esperada para o lote</w:t>
            </w:r>
          </w:p>
        </w:tc>
        <w:tc>
          <w:tcPr>
            <w:tcW w:w="701" w:type="dxa"/>
            <w:tcBorders>
              <w:top w:val="single" w:sz="4" w:space="0" w:color="auto"/>
              <w:left w:val="single" w:sz="4" w:space="0" w:color="auto"/>
              <w:bottom w:val="single" w:sz="4" w:space="0" w:color="auto"/>
              <w:right w:val="single" w:sz="4" w:space="0" w:color="auto"/>
            </w:tcBorders>
          </w:tcPr>
          <w:p w14:paraId="792489FA" w14:textId="77777777" w:rsidR="00F012F3" w:rsidRPr="00681EE1" w:rsidRDefault="00F012F3" w:rsidP="00B15F49">
            <w:pPr>
              <w:pStyle w:val="LinhaTabCentr"/>
            </w:pPr>
            <w:r w:rsidRPr="00681EE1">
              <w:t>Facul.</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09CE3A87" w14:textId="77777777" w:rsidR="00F012F3" w:rsidRPr="00681EE1" w:rsidRDefault="00F012F3">
            <w:pPr>
              <w:pStyle w:val="LinhaTabCentr"/>
            </w:pPr>
            <w:r>
              <w:t>516</w:t>
            </w:r>
          </w:p>
        </w:tc>
        <w:tc>
          <w:tcPr>
            <w:tcW w:w="701" w:type="dxa"/>
            <w:tcBorders>
              <w:top w:val="single" w:sz="4" w:space="0" w:color="auto"/>
              <w:left w:val="single" w:sz="4" w:space="0" w:color="auto"/>
              <w:bottom w:val="single" w:sz="4" w:space="0" w:color="auto"/>
              <w:right w:val="single" w:sz="4" w:space="0" w:color="auto"/>
            </w:tcBorders>
          </w:tcPr>
          <w:p w14:paraId="47A80683" w14:textId="77777777" w:rsidR="00F012F3" w:rsidRPr="00681EE1" w:rsidRDefault="00F012F3">
            <w:pPr>
              <w:pStyle w:val="LinhaTabCentr"/>
            </w:pPr>
            <w:r w:rsidRPr="00681EE1">
              <w:t>Rej.</w:t>
            </w:r>
          </w:p>
        </w:tc>
      </w:tr>
      <w:tr w:rsidR="00F012F3" w:rsidRPr="00681EE1" w14:paraId="17474D2B" w14:textId="77777777" w:rsidTr="005C5005">
        <w:trPr>
          <w:trHeight w:val="416"/>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135B3D8E" w14:textId="77777777" w:rsidR="00F012F3" w:rsidRPr="00681EE1" w:rsidRDefault="00F012F3">
            <w:pPr>
              <w:pStyle w:val="LinhaTabCentr"/>
            </w:pPr>
            <w:r>
              <w:t>D01b</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2E55366C" w14:textId="77777777" w:rsidR="00F012F3" w:rsidRPr="00681EE1" w:rsidRDefault="00F012F3" w:rsidP="00B15F49">
            <w:pPr>
              <w:pStyle w:val="LinhaTabEsq"/>
            </w:pPr>
            <w:r w:rsidRPr="00681EE1">
              <w:t>Em caso de Falha de Schema, verificar se existe o atributo versao para a tag raiz da mensagem</w:t>
            </w:r>
          </w:p>
        </w:tc>
        <w:tc>
          <w:tcPr>
            <w:tcW w:w="701" w:type="dxa"/>
            <w:tcBorders>
              <w:top w:val="single" w:sz="4" w:space="0" w:color="auto"/>
              <w:left w:val="single" w:sz="4" w:space="0" w:color="auto"/>
              <w:bottom w:val="single" w:sz="4" w:space="0" w:color="auto"/>
              <w:right w:val="single" w:sz="4" w:space="0" w:color="auto"/>
            </w:tcBorders>
          </w:tcPr>
          <w:p w14:paraId="16158BCD" w14:textId="77777777" w:rsidR="00F012F3" w:rsidRPr="00681EE1" w:rsidRDefault="00F012F3" w:rsidP="00B15F49">
            <w:pPr>
              <w:pStyle w:val="LinhaTabCentr"/>
            </w:pPr>
            <w:r w:rsidRPr="00681EE1">
              <w:t>Facul.</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53A104A6" w14:textId="77777777" w:rsidR="00F012F3" w:rsidRPr="00681EE1" w:rsidRDefault="00F012F3">
            <w:pPr>
              <w:pStyle w:val="LinhaTabCentr"/>
            </w:pPr>
            <w:r w:rsidRPr="00681EE1">
              <w:t>5</w:t>
            </w:r>
            <w:r>
              <w:t>17</w:t>
            </w:r>
          </w:p>
        </w:tc>
        <w:tc>
          <w:tcPr>
            <w:tcW w:w="701" w:type="dxa"/>
            <w:tcBorders>
              <w:top w:val="single" w:sz="4" w:space="0" w:color="auto"/>
              <w:left w:val="single" w:sz="4" w:space="0" w:color="auto"/>
              <w:bottom w:val="single" w:sz="4" w:space="0" w:color="auto"/>
              <w:right w:val="single" w:sz="4" w:space="0" w:color="auto"/>
            </w:tcBorders>
          </w:tcPr>
          <w:p w14:paraId="633C3197" w14:textId="77777777" w:rsidR="00F012F3" w:rsidRPr="00681EE1" w:rsidRDefault="00F012F3">
            <w:pPr>
              <w:pStyle w:val="LinhaTabCentr"/>
            </w:pPr>
            <w:r w:rsidRPr="00681EE1">
              <w:t>Rej.</w:t>
            </w:r>
          </w:p>
        </w:tc>
      </w:tr>
      <w:tr w:rsidR="00F012F3" w:rsidRPr="00681EE1" w14:paraId="0C6E73E8" w14:textId="77777777" w:rsidTr="005C5005">
        <w:trPr>
          <w:trHeight w:val="416"/>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25681FE6" w14:textId="77777777" w:rsidR="00F012F3" w:rsidRPr="00681EE1" w:rsidRDefault="00F012F3">
            <w:pPr>
              <w:pStyle w:val="LinhaTabCentr"/>
            </w:pPr>
            <w:r>
              <w:t>D01c</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269C73A7" w14:textId="77777777" w:rsidR="00F012F3" w:rsidRPr="00681EE1" w:rsidRDefault="00F012F3" w:rsidP="00B15F49">
            <w:pPr>
              <w:pStyle w:val="LinhaTabEsq"/>
            </w:pPr>
            <w:r w:rsidRPr="00681EE1">
              <w:t xml:space="preserve">Em caso de Falha de Schema, verificar se o conteúdo do atributo versao difere do conteúdo da versaoDados informado no SOAPHeader </w:t>
            </w:r>
          </w:p>
        </w:tc>
        <w:tc>
          <w:tcPr>
            <w:tcW w:w="701" w:type="dxa"/>
            <w:tcBorders>
              <w:top w:val="single" w:sz="4" w:space="0" w:color="auto"/>
              <w:left w:val="single" w:sz="4" w:space="0" w:color="auto"/>
              <w:bottom w:val="single" w:sz="4" w:space="0" w:color="auto"/>
              <w:right w:val="single" w:sz="4" w:space="0" w:color="auto"/>
            </w:tcBorders>
          </w:tcPr>
          <w:p w14:paraId="5B0D90E1" w14:textId="77777777" w:rsidR="00F012F3" w:rsidRPr="00681EE1" w:rsidRDefault="00F012F3" w:rsidP="00B15F49">
            <w:pPr>
              <w:pStyle w:val="LinhaTabCentr"/>
            </w:pPr>
            <w:r w:rsidRPr="00681EE1">
              <w:t>Facul.</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327BDEF5" w14:textId="77777777" w:rsidR="00F012F3" w:rsidRPr="00681EE1" w:rsidRDefault="00F012F3">
            <w:pPr>
              <w:pStyle w:val="LinhaTabCentr"/>
            </w:pPr>
            <w:r w:rsidRPr="00681EE1">
              <w:t>5</w:t>
            </w:r>
            <w:r>
              <w:t>45</w:t>
            </w:r>
          </w:p>
        </w:tc>
        <w:tc>
          <w:tcPr>
            <w:tcW w:w="701" w:type="dxa"/>
            <w:tcBorders>
              <w:top w:val="single" w:sz="4" w:space="0" w:color="auto"/>
              <w:left w:val="single" w:sz="4" w:space="0" w:color="auto"/>
              <w:bottom w:val="single" w:sz="4" w:space="0" w:color="auto"/>
              <w:right w:val="single" w:sz="4" w:space="0" w:color="auto"/>
            </w:tcBorders>
          </w:tcPr>
          <w:p w14:paraId="552520F7" w14:textId="77777777" w:rsidR="00F012F3" w:rsidRPr="00681EE1" w:rsidRDefault="00F012F3">
            <w:pPr>
              <w:pStyle w:val="LinhaTabCentr"/>
            </w:pPr>
            <w:r w:rsidRPr="00681EE1">
              <w:t>Rej.</w:t>
            </w:r>
          </w:p>
        </w:tc>
      </w:tr>
      <w:tr w:rsidR="00F012F3" w14:paraId="38091794" w14:textId="77777777" w:rsidTr="005C5005">
        <w:trPr>
          <w:trHeight w:val="416"/>
        </w:trPr>
        <w:tc>
          <w:tcPr>
            <w:tcW w:w="532" w:type="dxa"/>
            <w:shd w:val="clear" w:color="auto" w:fill="auto"/>
            <w:noWrap/>
          </w:tcPr>
          <w:p w14:paraId="04614C66" w14:textId="77777777" w:rsidR="00F012F3" w:rsidRDefault="00F012F3">
            <w:pPr>
              <w:pStyle w:val="LinhaTabCentr"/>
            </w:pPr>
            <w:r>
              <w:t>D01d</w:t>
            </w:r>
          </w:p>
        </w:tc>
        <w:tc>
          <w:tcPr>
            <w:tcW w:w="6477" w:type="dxa"/>
            <w:shd w:val="clear" w:color="auto" w:fill="auto"/>
          </w:tcPr>
          <w:p w14:paraId="23BC929D" w14:textId="77777777" w:rsidR="00F012F3" w:rsidRDefault="00F012F3" w:rsidP="00B15F49">
            <w:pPr>
              <w:pStyle w:val="LinhaTabEsq"/>
            </w:pPr>
            <w:r>
              <w:t>Verifica a existência de qualquer namespace diverso do namespace padrão da NF-e (</w:t>
            </w:r>
            <w:r w:rsidRPr="00436FE6">
              <w:t>htt</w:t>
            </w:r>
            <w:r>
              <w:t>p://www.portalfiscal.inf.br/nfe)</w:t>
            </w:r>
          </w:p>
        </w:tc>
        <w:tc>
          <w:tcPr>
            <w:tcW w:w="701" w:type="dxa"/>
          </w:tcPr>
          <w:p w14:paraId="1451554C" w14:textId="77777777" w:rsidR="00F012F3" w:rsidRDefault="00F012F3" w:rsidP="00B15F49">
            <w:pPr>
              <w:pStyle w:val="LinhaTabCentr"/>
            </w:pPr>
            <w:r>
              <w:t>Facul.</w:t>
            </w:r>
          </w:p>
        </w:tc>
        <w:tc>
          <w:tcPr>
            <w:tcW w:w="700" w:type="dxa"/>
            <w:shd w:val="clear" w:color="auto" w:fill="auto"/>
          </w:tcPr>
          <w:p w14:paraId="0F420A4C" w14:textId="77777777" w:rsidR="00F012F3" w:rsidRDefault="00F012F3">
            <w:pPr>
              <w:pStyle w:val="LinhaTabCentr"/>
            </w:pPr>
            <w:r>
              <w:t>587</w:t>
            </w:r>
          </w:p>
        </w:tc>
        <w:tc>
          <w:tcPr>
            <w:tcW w:w="701" w:type="dxa"/>
          </w:tcPr>
          <w:p w14:paraId="7391B63C" w14:textId="77777777" w:rsidR="00F012F3" w:rsidRDefault="00F012F3">
            <w:pPr>
              <w:pStyle w:val="LinhaTabCentr"/>
            </w:pPr>
            <w:r>
              <w:t>Rej.</w:t>
            </w:r>
          </w:p>
        </w:tc>
      </w:tr>
      <w:tr w:rsidR="00F012F3" w14:paraId="39AE7B23" w14:textId="77777777" w:rsidTr="005C5005">
        <w:trPr>
          <w:trHeight w:val="416"/>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4FDA654D" w14:textId="77777777" w:rsidR="00F012F3" w:rsidRDefault="00F012F3">
            <w:pPr>
              <w:pStyle w:val="LinhaTabCentr"/>
            </w:pPr>
            <w:r>
              <w:t>D01e</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086D2154" w14:textId="77777777" w:rsidR="00F012F3" w:rsidRDefault="00F012F3" w:rsidP="00B15F49">
            <w:pPr>
              <w:pStyle w:val="LinhaTabEsq"/>
            </w:pPr>
            <w:r>
              <w:t>Verifica a existência de caracteres de edição no início ou fim da mensagem ou entre as tags</w:t>
            </w:r>
          </w:p>
        </w:tc>
        <w:tc>
          <w:tcPr>
            <w:tcW w:w="701" w:type="dxa"/>
            <w:tcBorders>
              <w:top w:val="single" w:sz="4" w:space="0" w:color="auto"/>
              <w:left w:val="single" w:sz="4" w:space="0" w:color="auto"/>
              <w:bottom w:val="single" w:sz="4" w:space="0" w:color="auto"/>
              <w:right w:val="single" w:sz="4" w:space="0" w:color="auto"/>
            </w:tcBorders>
          </w:tcPr>
          <w:p w14:paraId="5DA44BA3" w14:textId="77777777" w:rsidR="00F012F3" w:rsidRDefault="00F012F3" w:rsidP="00B15F49">
            <w:pPr>
              <w:pStyle w:val="LinhaTabCentr"/>
            </w:pPr>
            <w:r>
              <w:t>Facul.</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02F687EE" w14:textId="77777777" w:rsidR="00F012F3" w:rsidRDefault="00F012F3">
            <w:pPr>
              <w:pStyle w:val="LinhaTabCentr"/>
            </w:pPr>
            <w:r>
              <w:t>588</w:t>
            </w:r>
          </w:p>
        </w:tc>
        <w:tc>
          <w:tcPr>
            <w:tcW w:w="701" w:type="dxa"/>
            <w:tcBorders>
              <w:top w:val="single" w:sz="4" w:space="0" w:color="auto"/>
              <w:left w:val="single" w:sz="4" w:space="0" w:color="auto"/>
              <w:bottom w:val="single" w:sz="4" w:space="0" w:color="auto"/>
              <w:right w:val="single" w:sz="4" w:space="0" w:color="auto"/>
            </w:tcBorders>
          </w:tcPr>
          <w:p w14:paraId="46C97586" w14:textId="77777777" w:rsidR="00F012F3" w:rsidRDefault="00F012F3">
            <w:pPr>
              <w:pStyle w:val="LinhaTabCentr"/>
            </w:pPr>
            <w:r>
              <w:t>Rej.</w:t>
            </w:r>
          </w:p>
        </w:tc>
      </w:tr>
      <w:tr w:rsidR="00F012F3" w:rsidRPr="00681EE1" w14:paraId="3E564A8C" w14:textId="77777777" w:rsidTr="005C5005">
        <w:trPr>
          <w:trHeight w:val="195"/>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75B6B5F1" w14:textId="77777777" w:rsidR="00F012F3" w:rsidRPr="00681EE1" w:rsidRDefault="00F012F3">
            <w:pPr>
              <w:pStyle w:val="LinhaTabCentr"/>
            </w:pPr>
            <w:r w:rsidRPr="00681EE1">
              <w:t>D02</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7D6EE2A5" w14:textId="77777777" w:rsidR="00F012F3" w:rsidRPr="00681EE1" w:rsidRDefault="00F012F3" w:rsidP="00B15F49">
            <w:pPr>
              <w:pStyle w:val="LinhaTabEsq"/>
            </w:pPr>
            <w:r w:rsidRPr="00681EE1">
              <w:t>Verifica o uso de prefixo no namespace</w:t>
            </w:r>
          </w:p>
        </w:tc>
        <w:tc>
          <w:tcPr>
            <w:tcW w:w="701" w:type="dxa"/>
            <w:tcBorders>
              <w:top w:val="single" w:sz="4" w:space="0" w:color="auto"/>
              <w:left w:val="single" w:sz="4" w:space="0" w:color="auto"/>
              <w:bottom w:val="single" w:sz="4" w:space="0" w:color="auto"/>
              <w:right w:val="single" w:sz="4" w:space="0" w:color="auto"/>
            </w:tcBorders>
          </w:tcPr>
          <w:p w14:paraId="21F9DD23" w14:textId="77777777" w:rsidR="00F012F3" w:rsidRPr="00681EE1" w:rsidRDefault="00F012F3" w:rsidP="00B15F49">
            <w:pPr>
              <w:pStyle w:val="LinhaTabCentr"/>
            </w:pPr>
            <w:r w:rsidRPr="00681EE1">
              <w:t>Obrig.</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09A551AC" w14:textId="77777777" w:rsidR="00F012F3" w:rsidRPr="00681EE1" w:rsidRDefault="00F012F3">
            <w:pPr>
              <w:pStyle w:val="LinhaTabCentr"/>
            </w:pPr>
            <w:r w:rsidRPr="00681EE1">
              <w:t>404</w:t>
            </w:r>
          </w:p>
        </w:tc>
        <w:tc>
          <w:tcPr>
            <w:tcW w:w="701" w:type="dxa"/>
            <w:tcBorders>
              <w:top w:val="single" w:sz="4" w:space="0" w:color="auto"/>
              <w:left w:val="single" w:sz="4" w:space="0" w:color="auto"/>
              <w:bottom w:val="single" w:sz="4" w:space="0" w:color="auto"/>
              <w:right w:val="single" w:sz="4" w:space="0" w:color="auto"/>
            </w:tcBorders>
          </w:tcPr>
          <w:p w14:paraId="263AF1AD" w14:textId="77777777" w:rsidR="00F012F3" w:rsidRPr="00681EE1" w:rsidRDefault="00F012F3">
            <w:pPr>
              <w:pStyle w:val="LinhaTabCentr"/>
            </w:pPr>
            <w:r w:rsidRPr="00681EE1">
              <w:t>Rej.</w:t>
            </w:r>
          </w:p>
        </w:tc>
      </w:tr>
      <w:tr w:rsidR="00F012F3" w:rsidRPr="00681EE1" w14:paraId="78CCA196" w14:textId="77777777" w:rsidTr="005C5005">
        <w:trPr>
          <w:trHeight w:val="222"/>
        </w:trPr>
        <w:tc>
          <w:tcPr>
            <w:tcW w:w="532" w:type="dxa"/>
            <w:tcBorders>
              <w:top w:val="single" w:sz="4" w:space="0" w:color="auto"/>
              <w:left w:val="single" w:sz="4" w:space="0" w:color="auto"/>
              <w:bottom w:val="single" w:sz="4" w:space="0" w:color="auto"/>
              <w:right w:val="single" w:sz="4" w:space="0" w:color="auto"/>
            </w:tcBorders>
            <w:shd w:val="clear" w:color="auto" w:fill="auto"/>
            <w:noWrap/>
          </w:tcPr>
          <w:p w14:paraId="0F76A864" w14:textId="77777777" w:rsidR="00F012F3" w:rsidRPr="00681EE1" w:rsidRDefault="00F012F3">
            <w:pPr>
              <w:pStyle w:val="LinhaTabCentr"/>
            </w:pPr>
            <w:r w:rsidRPr="00681EE1">
              <w:t>D03</w:t>
            </w:r>
          </w:p>
        </w:tc>
        <w:tc>
          <w:tcPr>
            <w:tcW w:w="6477" w:type="dxa"/>
            <w:tcBorders>
              <w:top w:val="single" w:sz="4" w:space="0" w:color="auto"/>
              <w:left w:val="single" w:sz="4" w:space="0" w:color="auto"/>
              <w:bottom w:val="single" w:sz="4" w:space="0" w:color="auto"/>
              <w:right w:val="single" w:sz="4" w:space="0" w:color="auto"/>
            </w:tcBorders>
            <w:shd w:val="clear" w:color="auto" w:fill="auto"/>
          </w:tcPr>
          <w:p w14:paraId="5626BB66" w14:textId="77777777" w:rsidR="00F012F3" w:rsidRPr="00681EE1" w:rsidRDefault="00F012F3" w:rsidP="00B15F49">
            <w:pPr>
              <w:pStyle w:val="LinhaTabEsq"/>
            </w:pPr>
            <w:r w:rsidRPr="00681EE1">
              <w:t>XML utiliza codificação diferente de UTF-8</w:t>
            </w:r>
          </w:p>
        </w:tc>
        <w:tc>
          <w:tcPr>
            <w:tcW w:w="701" w:type="dxa"/>
            <w:tcBorders>
              <w:top w:val="single" w:sz="4" w:space="0" w:color="auto"/>
              <w:left w:val="single" w:sz="4" w:space="0" w:color="auto"/>
              <w:bottom w:val="single" w:sz="4" w:space="0" w:color="auto"/>
              <w:right w:val="single" w:sz="4" w:space="0" w:color="auto"/>
            </w:tcBorders>
          </w:tcPr>
          <w:p w14:paraId="26F0254D" w14:textId="77777777" w:rsidR="00F012F3" w:rsidRPr="00681EE1" w:rsidRDefault="00F012F3" w:rsidP="00B15F49">
            <w:pPr>
              <w:pStyle w:val="LinhaTabCentr"/>
            </w:pPr>
            <w:r w:rsidRPr="00681EE1">
              <w:t>Obrig.</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65D3CE5E" w14:textId="77777777" w:rsidR="00F012F3" w:rsidRPr="00681EE1" w:rsidRDefault="00F012F3">
            <w:pPr>
              <w:pStyle w:val="LinhaTabCentr"/>
            </w:pPr>
            <w:r w:rsidRPr="00681EE1">
              <w:t>402</w:t>
            </w:r>
          </w:p>
        </w:tc>
        <w:tc>
          <w:tcPr>
            <w:tcW w:w="701" w:type="dxa"/>
            <w:tcBorders>
              <w:top w:val="single" w:sz="4" w:space="0" w:color="auto"/>
              <w:left w:val="single" w:sz="4" w:space="0" w:color="auto"/>
              <w:bottom w:val="single" w:sz="4" w:space="0" w:color="auto"/>
              <w:right w:val="single" w:sz="4" w:space="0" w:color="auto"/>
            </w:tcBorders>
          </w:tcPr>
          <w:p w14:paraId="09A0CC5C" w14:textId="77777777" w:rsidR="00F012F3" w:rsidRPr="00681EE1" w:rsidRDefault="00F012F3">
            <w:pPr>
              <w:pStyle w:val="LinhaTabCentr"/>
            </w:pPr>
            <w:r w:rsidRPr="00681EE1">
              <w:t>Rej.</w:t>
            </w:r>
          </w:p>
        </w:tc>
      </w:tr>
    </w:tbl>
    <w:p w14:paraId="5D5FF239" w14:textId="77777777" w:rsidR="006860D7" w:rsidRDefault="006860D7"/>
    <w:p w14:paraId="44DC62ED" w14:textId="77777777" w:rsidR="006860D7" w:rsidRDefault="006860D7" w:rsidP="005C5005">
      <w:r>
        <w:t>As validações D01f, D01g e D01h são de aplicação facultativa e podem ser aplicadas sucessivamente quando ocorrer falha na validação D01 e a SEFAZ entender oportuno informar a divergência entre a versão informada no SOAP Header e a versão da mensagem XML.</w:t>
      </w:r>
    </w:p>
    <w:p w14:paraId="55CBFF5B" w14:textId="77777777" w:rsidR="006860D7" w:rsidRDefault="006860D7">
      <w:r>
        <w:t>A validação do Schema XML é realizada em toda mensagem de entrada, mas como existe uma parte da mensagem que é variável pode ocorrer erro de falha de Schema XML da parte específica da mensagem que será identificado posteriormente.</w:t>
      </w:r>
    </w:p>
    <w:p w14:paraId="0E10170F" w14:textId="77777777" w:rsidR="00B54A24" w:rsidRPr="005C5005" w:rsidRDefault="00B54A24" w:rsidP="005C5005">
      <w:pPr>
        <w:rPr>
          <w:b/>
        </w:rPr>
      </w:pPr>
      <w:r w:rsidRPr="005C5005">
        <w:rPr>
          <w:b/>
        </w:rPr>
        <w:t>b) Extração dos eventos do lote e validação do Schema XML do evento</w:t>
      </w:r>
    </w:p>
    <w:p w14:paraId="1A515B7D" w14:textId="77777777" w:rsidR="00B54A24" w:rsidRDefault="00B54A24" w:rsidP="005C5005">
      <w:r>
        <w:t>A aplicação deve extrair os eventos do lote para tratar individualmente os eventos, a princípio não existe necessidade de que todos os eventos sejam do mesmo tipo.</w:t>
      </w:r>
    </w:p>
    <w:p w14:paraId="3E2F975D" w14:textId="77777777" w:rsidR="00B54A24" w:rsidRDefault="00B54A24">
      <w:r>
        <w:t xml:space="preserve">A escolha do Schema XML aplicável para o evento é realizado com base no tipo do evento </w:t>
      </w:r>
      <w:r w:rsidRPr="005C5005">
        <w:rPr>
          <w:b/>
          <w:i/>
          <w:iCs/>
        </w:rPr>
        <w:t>tpEvento</w:t>
      </w:r>
      <w:r>
        <w:rPr>
          <w:i/>
          <w:iCs/>
        </w:rPr>
        <w:t xml:space="preserve"> </w:t>
      </w:r>
      <w:r>
        <w:t>combinado com a verEvento, assim, a aplicação deve manter um controle dos tpEvento válidos e as verEvento em vigência e o respectivo Schema XML.</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1"/>
        <w:gridCol w:w="6448"/>
        <w:gridCol w:w="837"/>
        <w:gridCol w:w="558"/>
        <w:gridCol w:w="698"/>
      </w:tblGrid>
      <w:tr w:rsidR="00F012F3" w:rsidRPr="00EB5C89" w14:paraId="09F09DEF" w14:textId="77777777" w:rsidTr="00EB5C89">
        <w:trPr>
          <w:cantSplit/>
          <w:tblHeader/>
        </w:trPr>
        <w:tc>
          <w:tcPr>
            <w:tcW w:w="9124" w:type="dxa"/>
            <w:gridSpan w:val="5"/>
            <w:tcBorders>
              <w:top w:val="single" w:sz="4" w:space="0" w:color="auto"/>
              <w:left w:val="single" w:sz="4" w:space="0" w:color="auto"/>
              <w:bottom w:val="single" w:sz="4" w:space="0" w:color="auto"/>
              <w:right w:val="single" w:sz="4" w:space="0" w:color="auto"/>
            </w:tcBorders>
            <w:shd w:val="clear" w:color="auto" w:fill="E6E6E6"/>
            <w:noWrap/>
          </w:tcPr>
          <w:p w14:paraId="42CE932B" w14:textId="77777777" w:rsidR="00F012F3" w:rsidRPr="00EB5C89" w:rsidRDefault="00F012F3" w:rsidP="00B15F49">
            <w:pPr>
              <w:pStyle w:val="TabelaCabealho"/>
            </w:pPr>
            <w:r w:rsidRPr="00EB5C89">
              <w:t>Validação do evento</w:t>
            </w:r>
          </w:p>
        </w:tc>
      </w:tr>
      <w:tr w:rsidR="00F012F3" w:rsidRPr="00EB5C89" w14:paraId="3BB8FBA7" w14:textId="77777777" w:rsidTr="00EB5C89">
        <w:trPr>
          <w:cantSplit/>
          <w:tblHeader/>
        </w:trPr>
        <w:tc>
          <w:tcPr>
            <w:tcW w:w="533" w:type="dxa"/>
            <w:tcBorders>
              <w:top w:val="single" w:sz="4" w:space="0" w:color="auto"/>
              <w:left w:val="single" w:sz="4" w:space="0" w:color="auto"/>
              <w:bottom w:val="single" w:sz="4" w:space="0" w:color="auto"/>
              <w:right w:val="single" w:sz="4" w:space="0" w:color="auto"/>
            </w:tcBorders>
            <w:shd w:val="clear" w:color="auto" w:fill="E6E6E6"/>
            <w:noWrap/>
          </w:tcPr>
          <w:p w14:paraId="6EE78DF9" w14:textId="77777777" w:rsidR="00F012F3" w:rsidRPr="00EB5C89" w:rsidRDefault="00F012F3">
            <w:pPr>
              <w:pStyle w:val="TabelaCabealho"/>
            </w:pPr>
            <w:r w:rsidRPr="00EB5C89">
              <w:t>#</w:t>
            </w:r>
          </w:p>
        </w:tc>
        <w:tc>
          <w:tcPr>
            <w:tcW w:w="6486" w:type="dxa"/>
            <w:tcBorders>
              <w:top w:val="single" w:sz="4" w:space="0" w:color="auto"/>
              <w:left w:val="single" w:sz="4" w:space="0" w:color="auto"/>
              <w:bottom w:val="single" w:sz="4" w:space="0" w:color="auto"/>
              <w:right w:val="single" w:sz="4" w:space="0" w:color="auto"/>
            </w:tcBorders>
            <w:shd w:val="clear" w:color="auto" w:fill="E6E6E6"/>
            <w:noWrap/>
          </w:tcPr>
          <w:p w14:paraId="443E737B" w14:textId="77777777" w:rsidR="00F012F3" w:rsidRPr="00EB5C89" w:rsidRDefault="00F012F3">
            <w:pPr>
              <w:pStyle w:val="TabelaCabealho"/>
            </w:pPr>
            <w:r w:rsidRPr="00EB5C89">
              <w:t>Regra de Validação</w:t>
            </w:r>
          </w:p>
        </w:tc>
        <w:tc>
          <w:tcPr>
            <w:tcW w:w="842" w:type="dxa"/>
            <w:tcBorders>
              <w:top w:val="single" w:sz="4" w:space="0" w:color="auto"/>
              <w:left w:val="single" w:sz="4" w:space="0" w:color="auto"/>
              <w:bottom w:val="single" w:sz="4" w:space="0" w:color="auto"/>
              <w:right w:val="single" w:sz="4" w:space="0" w:color="auto"/>
            </w:tcBorders>
            <w:shd w:val="clear" w:color="auto" w:fill="E6E6E6"/>
          </w:tcPr>
          <w:p w14:paraId="2AE1106C" w14:textId="77777777" w:rsidR="00F012F3" w:rsidRPr="00EB5C89" w:rsidRDefault="00F012F3">
            <w:pPr>
              <w:pStyle w:val="TabelaCabealho"/>
            </w:pPr>
            <w:r w:rsidRPr="00EB5C89">
              <w:t>Aplic.</w:t>
            </w:r>
          </w:p>
        </w:tc>
        <w:tc>
          <w:tcPr>
            <w:tcW w:w="561" w:type="dxa"/>
            <w:tcBorders>
              <w:top w:val="single" w:sz="4" w:space="0" w:color="auto"/>
              <w:left w:val="single" w:sz="4" w:space="0" w:color="auto"/>
              <w:bottom w:val="single" w:sz="4" w:space="0" w:color="auto"/>
              <w:right w:val="single" w:sz="4" w:space="0" w:color="auto"/>
            </w:tcBorders>
            <w:shd w:val="clear" w:color="auto" w:fill="E6E6E6"/>
            <w:noWrap/>
          </w:tcPr>
          <w:p w14:paraId="173FD7CD" w14:textId="77777777" w:rsidR="00F012F3" w:rsidRPr="00EB5C89" w:rsidRDefault="00F012F3">
            <w:pPr>
              <w:pStyle w:val="TabelaCabealho"/>
            </w:pPr>
            <w:r w:rsidRPr="00EB5C89">
              <w:t>Msg</w:t>
            </w:r>
          </w:p>
        </w:tc>
        <w:tc>
          <w:tcPr>
            <w:tcW w:w="702" w:type="dxa"/>
            <w:tcBorders>
              <w:top w:val="single" w:sz="4" w:space="0" w:color="auto"/>
              <w:left w:val="single" w:sz="4" w:space="0" w:color="auto"/>
              <w:bottom w:val="single" w:sz="4" w:space="0" w:color="auto"/>
              <w:right w:val="single" w:sz="4" w:space="0" w:color="auto"/>
            </w:tcBorders>
            <w:shd w:val="clear" w:color="auto" w:fill="E6E6E6"/>
          </w:tcPr>
          <w:p w14:paraId="0746A1C7" w14:textId="77777777" w:rsidR="00F012F3" w:rsidRPr="00EB5C89" w:rsidRDefault="00F012F3">
            <w:pPr>
              <w:pStyle w:val="TabelaCabealho"/>
            </w:pPr>
            <w:r w:rsidRPr="00EB5C89">
              <w:t>Efeito</w:t>
            </w:r>
          </w:p>
        </w:tc>
      </w:tr>
      <w:tr w:rsidR="00F012F3" w14:paraId="12CA0ED0" w14:textId="77777777" w:rsidTr="005C5005">
        <w:trPr>
          <w:trHeight w:val="250"/>
        </w:trPr>
        <w:tc>
          <w:tcPr>
            <w:tcW w:w="533" w:type="dxa"/>
            <w:tcBorders>
              <w:top w:val="single" w:sz="4" w:space="0" w:color="auto"/>
              <w:left w:val="single" w:sz="4" w:space="0" w:color="auto"/>
              <w:bottom w:val="single" w:sz="4" w:space="0" w:color="auto"/>
              <w:right w:val="single" w:sz="4" w:space="0" w:color="auto"/>
            </w:tcBorders>
            <w:noWrap/>
          </w:tcPr>
          <w:p w14:paraId="429AFD86" w14:textId="77777777" w:rsidR="00F012F3" w:rsidRDefault="00F012F3" w:rsidP="00B15F49">
            <w:pPr>
              <w:pStyle w:val="LinhaTabCentr"/>
            </w:pPr>
            <w:r>
              <w:t>D04</w:t>
            </w:r>
          </w:p>
        </w:tc>
        <w:tc>
          <w:tcPr>
            <w:tcW w:w="6486" w:type="dxa"/>
            <w:tcBorders>
              <w:top w:val="single" w:sz="4" w:space="0" w:color="auto"/>
              <w:left w:val="single" w:sz="4" w:space="0" w:color="auto"/>
              <w:bottom w:val="single" w:sz="4" w:space="0" w:color="auto"/>
              <w:right w:val="single" w:sz="4" w:space="0" w:color="auto"/>
            </w:tcBorders>
          </w:tcPr>
          <w:p w14:paraId="4EFCDEF0" w14:textId="77777777" w:rsidR="00F012F3" w:rsidRDefault="00F012F3" w:rsidP="00B15F49">
            <w:pPr>
              <w:pStyle w:val="LinhaTabEsq"/>
            </w:pPr>
            <w:r>
              <w:t>Verifica se o tpEvento é válido</w:t>
            </w:r>
          </w:p>
        </w:tc>
        <w:tc>
          <w:tcPr>
            <w:tcW w:w="842" w:type="dxa"/>
            <w:tcBorders>
              <w:top w:val="single" w:sz="4" w:space="0" w:color="auto"/>
              <w:left w:val="single" w:sz="4" w:space="0" w:color="auto"/>
              <w:bottom w:val="single" w:sz="4" w:space="0" w:color="auto"/>
              <w:right w:val="single" w:sz="4" w:space="0" w:color="auto"/>
            </w:tcBorders>
          </w:tcPr>
          <w:p w14:paraId="56016E2F" w14:textId="77777777" w:rsidR="00F012F3" w:rsidRDefault="00F012F3" w:rsidP="00B15F49">
            <w:pPr>
              <w:pStyle w:val="LinhaTabCentr"/>
            </w:pPr>
            <w:r>
              <w:t>Obrig.</w:t>
            </w:r>
          </w:p>
        </w:tc>
        <w:tc>
          <w:tcPr>
            <w:tcW w:w="561" w:type="dxa"/>
            <w:tcBorders>
              <w:top w:val="single" w:sz="4" w:space="0" w:color="auto"/>
              <w:left w:val="single" w:sz="4" w:space="0" w:color="auto"/>
              <w:bottom w:val="single" w:sz="4" w:space="0" w:color="auto"/>
              <w:right w:val="single" w:sz="4" w:space="0" w:color="auto"/>
            </w:tcBorders>
          </w:tcPr>
          <w:p w14:paraId="0FECE87B" w14:textId="77777777" w:rsidR="00F012F3" w:rsidRDefault="00F012F3">
            <w:pPr>
              <w:pStyle w:val="LinhaTabCentr"/>
            </w:pPr>
            <w:r>
              <w:t>491</w:t>
            </w:r>
          </w:p>
        </w:tc>
        <w:tc>
          <w:tcPr>
            <w:tcW w:w="702" w:type="dxa"/>
            <w:tcBorders>
              <w:top w:val="single" w:sz="4" w:space="0" w:color="auto"/>
              <w:left w:val="single" w:sz="4" w:space="0" w:color="auto"/>
              <w:bottom w:val="single" w:sz="4" w:space="0" w:color="auto"/>
              <w:right w:val="single" w:sz="4" w:space="0" w:color="auto"/>
            </w:tcBorders>
          </w:tcPr>
          <w:p w14:paraId="0E9F5D46" w14:textId="77777777" w:rsidR="00F012F3" w:rsidRDefault="00F012F3">
            <w:pPr>
              <w:pStyle w:val="LinhaTabCentr"/>
            </w:pPr>
            <w:r>
              <w:t>Rej.</w:t>
            </w:r>
          </w:p>
        </w:tc>
      </w:tr>
      <w:tr w:rsidR="00F012F3" w14:paraId="75C41ABC" w14:textId="77777777" w:rsidTr="005C5005">
        <w:trPr>
          <w:trHeight w:val="250"/>
        </w:trPr>
        <w:tc>
          <w:tcPr>
            <w:tcW w:w="533" w:type="dxa"/>
            <w:tcBorders>
              <w:top w:val="single" w:sz="4" w:space="0" w:color="auto"/>
              <w:left w:val="single" w:sz="4" w:space="0" w:color="auto"/>
              <w:bottom w:val="single" w:sz="4" w:space="0" w:color="auto"/>
              <w:right w:val="single" w:sz="4" w:space="0" w:color="auto"/>
            </w:tcBorders>
            <w:noWrap/>
          </w:tcPr>
          <w:p w14:paraId="6CA706DE" w14:textId="77777777" w:rsidR="00F012F3" w:rsidRDefault="00F012F3">
            <w:pPr>
              <w:pStyle w:val="LinhaTabCentr"/>
            </w:pPr>
            <w:r>
              <w:t>D05</w:t>
            </w:r>
          </w:p>
        </w:tc>
        <w:tc>
          <w:tcPr>
            <w:tcW w:w="6486" w:type="dxa"/>
            <w:tcBorders>
              <w:top w:val="single" w:sz="4" w:space="0" w:color="auto"/>
              <w:left w:val="single" w:sz="4" w:space="0" w:color="auto"/>
              <w:bottom w:val="single" w:sz="4" w:space="0" w:color="auto"/>
              <w:right w:val="single" w:sz="4" w:space="0" w:color="auto"/>
            </w:tcBorders>
          </w:tcPr>
          <w:p w14:paraId="5EBF7386" w14:textId="77777777" w:rsidR="00F012F3" w:rsidRDefault="00F012F3" w:rsidP="00B15F49">
            <w:pPr>
              <w:pStyle w:val="LinhaTabEsq"/>
            </w:pPr>
            <w:r>
              <w:t>Verifica se o verEvento é válido</w:t>
            </w:r>
          </w:p>
        </w:tc>
        <w:tc>
          <w:tcPr>
            <w:tcW w:w="842" w:type="dxa"/>
            <w:tcBorders>
              <w:top w:val="single" w:sz="4" w:space="0" w:color="auto"/>
              <w:left w:val="single" w:sz="4" w:space="0" w:color="auto"/>
              <w:bottom w:val="single" w:sz="4" w:space="0" w:color="auto"/>
              <w:right w:val="single" w:sz="4" w:space="0" w:color="auto"/>
            </w:tcBorders>
          </w:tcPr>
          <w:p w14:paraId="71BFC5B3" w14:textId="77777777" w:rsidR="00F012F3" w:rsidRDefault="00F012F3" w:rsidP="00B15F49">
            <w:pPr>
              <w:pStyle w:val="LinhaTabCentr"/>
            </w:pPr>
            <w:r>
              <w:t>Obrig.</w:t>
            </w:r>
          </w:p>
        </w:tc>
        <w:tc>
          <w:tcPr>
            <w:tcW w:w="561" w:type="dxa"/>
            <w:tcBorders>
              <w:top w:val="single" w:sz="4" w:space="0" w:color="auto"/>
              <w:left w:val="single" w:sz="4" w:space="0" w:color="auto"/>
              <w:bottom w:val="single" w:sz="4" w:space="0" w:color="auto"/>
              <w:right w:val="single" w:sz="4" w:space="0" w:color="auto"/>
            </w:tcBorders>
          </w:tcPr>
          <w:p w14:paraId="6510650D" w14:textId="77777777" w:rsidR="00F012F3" w:rsidRDefault="00F012F3">
            <w:pPr>
              <w:pStyle w:val="LinhaTabCentr"/>
            </w:pPr>
            <w:r>
              <w:t>492</w:t>
            </w:r>
          </w:p>
        </w:tc>
        <w:tc>
          <w:tcPr>
            <w:tcW w:w="702" w:type="dxa"/>
            <w:tcBorders>
              <w:top w:val="single" w:sz="4" w:space="0" w:color="auto"/>
              <w:left w:val="single" w:sz="4" w:space="0" w:color="auto"/>
              <w:bottom w:val="single" w:sz="4" w:space="0" w:color="auto"/>
              <w:right w:val="single" w:sz="4" w:space="0" w:color="auto"/>
            </w:tcBorders>
          </w:tcPr>
          <w:p w14:paraId="41019BD5" w14:textId="77777777" w:rsidR="00F012F3" w:rsidRDefault="00F012F3">
            <w:pPr>
              <w:pStyle w:val="LinhaTabCentr"/>
            </w:pPr>
            <w:r>
              <w:t>Rej.</w:t>
            </w:r>
          </w:p>
        </w:tc>
      </w:tr>
      <w:tr w:rsidR="00F012F3" w14:paraId="7B78F6B8" w14:textId="77777777" w:rsidTr="005C5005">
        <w:trPr>
          <w:trHeight w:val="266"/>
        </w:trPr>
        <w:tc>
          <w:tcPr>
            <w:tcW w:w="533" w:type="dxa"/>
            <w:tcBorders>
              <w:top w:val="single" w:sz="4" w:space="0" w:color="auto"/>
              <w:left w:val="single" w:sz="4" w:space="0" w:color="auto"/>
              <w:bottom w:val="single" w:sz="4" w:space="0" w:color="auto"/>
              <w:right w:val="single" w:sz="4" w:space="0" w:color="auto"/>
            </w:tcBorders>
            <w:noWrap/>
          </w:tcPr>
          <w:p w14:paraId="7F428EC3" w14:textId="77777777" w:rsidR="00F012F3" w:rsidRDefault="00F012F3">
            <w:pPr>
              <w:pStyle w:val="LinhaTabCentr"/>
            </w:pPr>
            <w:r>
              <w:t>D06</w:t>
            </w:r>
          </w:p>
        </w:tc>
        <w:tc>
          <w:tcPr>
            <w:tcW w:w="6486" w:type="dxa"/>
            <w:tcBorders>
              <w:top w:val="single" w:sz="4" w:space="0" w:color="auto"/>
              <w:left w:val="single" w:sz="4" w:space="0" w:color="auto"/>
              <w:bottom w:val="single" w:sz="4" w:space="0" w:color="auto"/>
              <w:right w:val="single" w:sz="4" w:space="0" w:color="auto"/>
            </w:tcBorders>
          </w:tcPr>
          <w:p w14:paraId="376BC168" w14:textId="77777777" w:rsidR="00F012F3" w:rsidRDefault="00F012F3" w:rsidP="00B15F49">
            <w:pPr>
              <w:pStyle w:val="LinhaTabEsq"/>
            </w:pPr>
            <w:r>
              <w:t>Verifica se o detEvento atende o respectivo schema XML</w:t>
            </w:r>
          </w:p>
        </w:tc>
        <w:tc>
          <w:tcPr>
            <w:tcW w:w="842" w:type="dxa"/>
            <w:tcBorders>
              <w:top w:val="single" w:sz="4" w:space="0" w:color="auto"/>
              <w:left w:val="single" w:sz="4" w:space="0" w:color="auto"/>
              <w:bottom w:val="single" w:sz="4" w:space="0" w:color="auto"/>
              <w:right w:val="single" w:sz="4" w:space="0" w:color="auto"/>
            </w:tcBorders>
          </w:tcPr>
          <w:p w14:paraId="3BE78248" w14:textId="77777777" w:rsidR="00F012F3" w:rsidRDefault="00F012F3" w:rsidP="00B15F49">
            <w:pPr>
              <w:pStyle w:val="LinhaTabCentr"/>
            </w:pPr>
            <w:r>
              <w:t>Obrig.</w:t>
            </w:r>
          </w:p>
        </w:tc>
        <w:tc>
          <w:tcPr>
            <w:tcW w:w="561" w:type="dxa"/>
            <w:tcBorders>
              <w:top w:val="single" w:sz="4" w:space="0" w:color="auto"/>
              <w:left w:val="single" w:sz="4" w:space="0" w:color="auto"/>
              <w:bottom w:val="single" w:sz="4" w:space="0" w:color="auto"/>
              <w:right w:val="single" w:sz="4" w:space="0" w:color="auto"/>
            </w:tcBorders>
          </w:tcPr>
          <w:p w14:paraId="3B7DD348" w14:textId="77777777" w:rsidR="00F012F3" w:rsidRDefault="00F012F3">
            <w:pPr>
              <w:pStyle w:val="LinhaTabCentr"/>
            </w:pPr>
            <w:r>
              <w:t>493</w:t>
            </w:r>
          </w:p>
        </w:tc>
        <w:tc>
          <w:tcPr>
            <w:tcW w:w="702" w:type="dxa"/>
            <w:tcBorders>
              <w:top w:val="single" w:sz="4" w:space="0" w:color="auto"/>
              <w:left w:val="single" w:sz="4" w:space="0" w:color="auto"/>
              <w:bottom w:val="single" w:sz="4" w:space="0" w:color="auto"/>
              <w:right w:val="single" w:sz="4" w:space="0" w:color="auto"/>
            </w:tcBorders>
          </w:tcPr>
          <w:p w14:paraId="651F43CD" w14:textId="77777777" w:rsidR="00F012F3" w:rsidRDefault="00F012F3">
            <w:pPr>
              <w:pStyle w:val="LinhaTabCentr"/>
            </w:pPr>
            <w:r>
              <w:t>Rej.</w:t>
            </w:r>
          </w:p>
        </w:tc>
      </w:tr>
    </w:tbl>
    <w:p w14:paraId="6A9DFC95" w14:textId="6E7F971E" w:rsidR="004F13F6" w:rsidRDefault="004F13F6"/>
    <w:p w14:paraId="2FD5469F" w14:textId="77777777" w:rsidR="004F13F6" w:rsidRDefault="004F13F6">
      <w:pPr>
        <w:spacing w:after="0"/>
        <w:jc w:val="left"/>
      </w:pPr>
      <w:r>
        <w:br w:type="page"/>
      </w:r>
    </w:p>
    <w:p w14:paraId="49EFD731" w14:textId="77777777" w:rsidR="00DE4B31" w:rsidRDefault="00DE4B31" w:rsidP="00DE4B31">
      <w:pPr>
        <w:rPr>
          <w:b/>
          <w:bCs/>
          <w:lang w:eastAsia="zh-CN"/>
        </w:rPr>
      </w:pPr>
      <w:r>
        <w:rPr>
          <w:b/>
          <w:bCs/>
          <w:lang w:eastAsia="zh-CN"/>
        </w:rPr>
        <w:lastRenderedPageBreak/>
        <w:t>c) Validação do Certificado Digital de Assinatura</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1"/>
        <w:gridCol w:w="6447"/>
        <w:gridCol w:w="837"/>
        <w:gridCol w:w="559"/>
        <w:gridCol w:w="698"/>
      </w:tblGrid>
      <w:tr w:rsidR="00DE4B31" w:rsidRPr="00EB5C89" w14:paraId="76A6F9F3" w14:textId="77777777" w:rsidTr="00EB5C89">
        <w:trPr>
          <w:cantSplit/>
          <w:tblHeader/>
        </w:trPr>
        <w:tc>
          <w:tcPr>
            <w:tcW w:w="9163" w:type="dxa"/>
            <w:gridSpan w:val="5"/>
            <w:tcBorders>
              <w:top w:val="single" w:sz="4" w:space="0" w:color="auto"/>
              <w:left w:val="single" w:sz="4" w:space="0" w:color="auto"/>
              <w:bottom w:val="single" w:sz="4" w:space="0" w:color="auto"/>
              <w:right w:val="single" w:sz="4" w:space="0" w:color="auto"/>
            </w:tcBorders>
            <w:shd w:val="clear" w:color="auto" w:fill="E6E6E6"/>
            <w:noWrap/>
          </w:tcPr>
          <w:p w14:paraId="111F3E55" w14:textId="77777777" w:rsidR="00DE4B31" w:rsidRPr="00EB5C89" w:rsidRDefault="00DE4B31" w:rsidP="00B15F49">
            <w:pPr>
              <w:pStyle w:val="TabelaCabealho"/>
            </w:pPr>
            <w:r w:rsidRPr="00EB5C89">
              <w:t>Validação do Certificado Digital utilizado na Assinatura Digital do DF-e</w:t>
            </w:r>
          </w:p>
        </w:tc>
      </w:tr>
      <w:tr w:rsidR="00DE4B31" w:rsidRPr="00EB5C89" w14:paraId="10040D7D" w14:textId="77777777" w:rsidTr="00EB5C89">
        <w:trPr>
          <w:cantSplit/>
          <w:tblHeader/>
        </w:trPr>
        <w:tc>
          <w:tcPr>
            <w:tcW w:w="535" w:type="dxa"/>
            <w:tcBorders>
              <w:top w:val="single" w:sz="4" w:space="0" w:color="auto"/>
              <w:left w:val="single" w:sz="4" w:space="0" w:color="auto"/>
              <w:bottom w:val="single" w:sz="4" w:space="0" w:color="auto"/>
              <w:right w:val="single" w:sz="4" w:space="0" w:color="auto"/>
            </w:tcBorders>
            <w:shd w:val="clear" w:color="auto" w:fill="E6E6E6"/>
            <w:noWrap/>
          </w:tcPr>
          <w:p w14:paraId="7ECFCC85" w14:textId="77777777" w:rsidR="00DE4B31" w:rsidRPr="00EB5C89" w:rsidRDefault="00DE4B31">
            <w:pPr>
              <w:pStyle w:val="TabelaCabealho"/>
            </w:pPr>
            <w:r w:rsidRPr="00EB5C89">
              <w:t>#</w:t>
            </w:r>
          </w:p>
        </w:tc>
        <w:tc>
          <w:tcPr>
            <w:tcW w:w="6514" w:type="dxa"/>
            <w:tcBorders>
              <w:top w:val="single" w:sz="4" w:space="0" w:color="auto"/>
              <w:left w:val="single" w:sz="4" w:space="0" w:color="auto"/>
              <w:bottom w:val="single" w:sz="4" w:space="0" w:color="auto"/>
              <w:right w:val="single" w:sz="4" w:space="0" w:color="auto"/>
            </w:tcBorders>
            <w:shd w:val="clear" w:color="auto" w:fill="E6E6E6"/>
            <w:noWrap/>
          </w:tcPr>
          <w:p w14:paraId="04E6043B" w14:textId="77777777" w:rsidR="00DE4B31" w:rsidRPr="00EB5C89" w:rsidRDefault="00DE4B31">
            <w:pPr>
              <w:pStyle w:val="TabelaCabealho"/>
            </w:pPr>
            <w:r w:rsidRPr="00EB5C89">
              <w:t>Regra de Validação</w:t>
            </w:r>
          </w:p>
        </w:tc>
        <w:tc>
          <w:tcPr>
            <w:tcW w:w="845" w:type="dxa"/>
            <w:tcBorders>
              <w:top w:val="single" w:sz="4" w:space="0" w:color="auto"/>
              <w:left w:val="single" w:sz="4" w:space="0" w:color="auto"/>
              <w:bottom w:val="single" w:sz="4" w:space="0" w:color="auto"/>
              <w:right w:val="single" w:sz="4" w:space="0" w:color="auto"/>
            </w:tcBorders>
            <w:shd w:val="clear" w:color="auto" w:fill="E6E6E6"/>
          </w:tcPr>
          <w:p w14:paraId="073CECEE" w14:textId="77777777" w:rsidR="00DE4B31" w:rsidRPr="00EB5C89" w:rsidRDefault="00DE4B31">
            <w:pPr>
              <w:pStyle w:val="TabelaCabealho"/>
            </w:pPr>
            <w:r w:rsidRPr="00EB5C89">
              <w:t>Aplic.</w:t>
            </w:r>
          </w:p>
        </w:tc>
        <w:tc>
          <w:tcPr>
            <w:tcW w:w="564" w:type="dxa"/>
            <w:tcBorders>
              <w:top w:val="single" w:sz="4" w:space="0" w:color="auto"/>
              <w:left w:val="single" w:sz="4" w:space="0" w:color="auto"/>
              <w:bottom w:val="single" w:sz="4" w:space="0" w:color="auto"/>
              <w:right w:val="single" w:sz="4" w:space="0" w:color="auto"/>
            </w:tcBorders>
            <w:shd w:val="clear" w:color="auto" w:fill="E6E6E6"/>
            <w:noWrap/>
          </w:tcPr>
          <w:p w14:paraId="475A215B" w14:textId="77777777" w:rsidR="00DE4B31" w:rsidRPr="00EB5C89" w:rsidRDefault="00DE4B31">
            <w:pPr>
              <w:pStyle w:val="TabelaCabealho"/>
            </w:pPr>
            <w:r w:rsidRPr="00EB5C89">
              <w:t>Msg</w:t>
            </w:r>
          </w:p>
        </w:tc>
        <w:tc>
          <w:tcPr>
            <w:tcW w:w="705" w:type="dxa"/>
            <w:tcBorders>
              <w:top w:val="single" w:sz="4" w:space="0" w:color="auto"/>
              <w:left w:val="single" w:sz="4" w:space="0" w:color="auto"/>
              <w:bottom w:val="single" w:sz="4" w:space="0" w:color="auto"/>
              <w:right w:val="single" w:sz="4" w:space="0" w:color="auto"/>
            </w:tcBorders>
            <w:shd w:val="clear" w:color="auto" w:fill="E6E6E6"/>
          </w:tcPr>
          <w:p w14:paraId="67BE710E" w14:textId="77777777" w:rsidR="00DE4B31" w:rsidRPr="00EB5C89" w:rsidRDefault="00DE4B31">
            <w:pPr>
              <w:pStyle w:val="TabelaCabealho"/>
            </w:pPr>
            <w:r w:rsidRPr="00EB5C89">
              <w:t>Efeito</w:t>
            </w:r>
          </w:p>
        </w:tc>
      </w:tr>
      <w:tr w:rsidR="00DE4B31" w14:paraId="57D3C88F" w14:textId="77777777" w:rsidTr="005C5005">
        <w:trPr>
          <w:trHeight w:val="1471"/>
        </w:trPr>
        <w:tc>
          <w:tcPr>
            <w:tcW w:w="535" w:type="dxa"/>
            <w:tcBorders>
              <w:top w:val="single" w:sz="4" w:space="0" w:color="auto"/>
              <w:left w:val="single" w:sz="4" w:space="0" w:color="auto"/>
              <w:bottom w:val="single" w:sz="4" w:space="0" w:color="auto"/>
              <w:right w:val="single" w:sz="4" w:space="0" w:color="auto"/>
            </w:tcBorders>
            <w:noWrap/>
          </w:tcPr>
          <w:p w14:paraId="0686415E" w14:textId="77777777" w:rsidR="00DE4B31" w:rsidRDefault="00DE4B31" w:rsidP="00B15F49">
            <w:pPr>
              <w:pStyle w:val="LinhaTabCentr"/>
            </w:pPr>
            <w:r>
              <w:t>E01</w:t>
            </w:r>
          </w:p>
        </w:tc>
        <w:tc>
          <w:tcPr>
            <w:tcW w:w="6514" w:type="dxa"/>
            <w:tcBorders>
              <w:top w:val="single" w:sz="4" w:space="0" w:color="auto"/>
              <w:left w:val="single" w:sz="4" w:space="0" w:color="auto"/>
              <w:bottom w:val="single" w:sz="4" w:space="0" w:color="auto"/>
              <w:right w:val="single" w:sz="4" w:space="0" w:color="auto"/>
            </w:tcBorders>
          </w:tcPr>
          <w:p w14:paraId="6786552A" w14:textId="77777777" w:rsidR="00DE4B31" w:rsidRDefault="00DE4B31" w:rsidP="00B15F49">
            <w:pPr>
              <w:pStyle w:val="LinhaTabEsq"/>
            </w:pPr>
            <w:r>
              <w:t>Certificado de Assinatura inválido:</w:t>
            </w:r>
          </w:p>
          <w:p w14:paraId="277E17EE" w14:textId="77777777" w:rsidR="00DE4B31" w:rsidRDefault="00DE4B31">
            <w:pPr>
              <w:pStyle w:val="LinhaTabEsq"/>
            </w:pPr>
            <w:r>
              <w:t>- Certificado de Assinatura inexistente na mensagem (*validado também pelo Schema)</w:t>
            </w:r>
          </w:p>
          <w:p w14:paraId="2B68DFFA" w14:textId="77777777" w:rsidR="00DE4B31" w:rsidRDefault="00DE4B31">
            <w:pPr>
              <w:pStyle w:val="LinhaTabEsq"/>
            </w:pPr>
            <w:r>
              <w:t>- Versão difere "3"</w:t>
            </w:r>
          </w:p>
          <w:p w14:paraId="71653D7A" w14:textId="77777777" w:rsidR="00DE4B31" w:rsidRDefault="00DE4B31">
            <w:pPr>
              <w:pStyle w:val="LinhaTabEsq"/>
            </w:pPr>
            <w:r>
              <w:t>- Se informado o Basic Constraint deve ser true (não pode ser Certificado de AC)</w:t>
            </w:r>
          </w:p>
          <w:p w14:paraId="53F47259" w14:textId="77777777" w:rsidR="00DE4B31" w:rsidRDefault="00DE4B31">
            <w:pPr>
              <w:pStyle w:val="LinhaTabEsq"/>
            </w:pPr>
            <w:r>
              <w:t>- KeyUsage não define "Assinatura Digital" e “Não Recusa”</w:t>
            </w:r>
          </w:p>
        </w:tc>
        <w:tc>
          <w:tcPr>
            <w:tcW w:w="845" w:type="dxa"/>
            <w:tcBorders>
              <w:top w:val="single" w:sz="4" w:space="0" w:color="auto"/>
              <w:left w:val="single" w:sz="4" w:space="0" w:color="auto"/>
              <w:bottom w:val="single" w:sz="4" w:space="0" w:color="auto"/>
              <w:right w:val="single" w:sz="4" w:space="0" w:color="auto"/>
            </w:tcBorders>
          </w:tcPr>
          <w:p w14:paraId="63D39214"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4697E9A0" w14:textId="77777777" w:rsidR="00DE4B31" w:rsidRDefault="00DE4B31">
            <w:pPr>
              <w:pStyle w:val="LinhaTabCentr"/>
            </w:pPr>
            <w:r>
              <w:t>290</w:t>
            </w:r>
          </w:p>
        </w:tc>
        <w:tc>
          <w:tcPr>
            <w:tcW w:w="705" w:type="dxa"/>
            <w:tcBorders>
              <w:top w:val="single" w:sz="4" w:space="0" w:color="auto"/>
              <w:left w:val="single" w:sz="4" w:space="0" w:color="auto"/>
              <w:bottom w:val="single" w:sz="4" w:space="0" w:color="auto"/>
              <w:right w:val="single" w:sz="4" w:space="0" w:color="auto"/>
            </w:tcBorders>
          </w:tcPr>
          <w:p w14:paraId="4CEA693B" w14:textId="77777777" w:rsidR="00DE4B31" w:rsidRDefault="00DE4B31">
            <w:pPr>
              <w:pStyle w:val="LinhaTabCentr"/>
            </w:pPr>
            <w:r>
              <w:t>Rej.</w:t>
            </w:r>
          </w:p>
        </w:tc>
      </w:tr>
      <w:tr w:rsidR="00DE4B31" w14:paraId="02BD193A" w14:textId="77777777" w:rsidTr="005C5005">
        <w:trPr>
          <w:trHeight w:val="209"/>
        </w:trPr>
        <w:tc>
          <w:tcPr>
            <w:tcW w:w="535" w:type="dxa"/>
            <w:tcBorders>
              <w:top w:val="single" w:sz="4" w:space="0" w:color="auto"/>
              <w:left w:val="single" w:sz="4" w:space="0" w:color="auto"/>
              <w:bottom w:val="single" w:sz="4" w:space="0" w:color="auto"/>
              <w:right w:val="single" w:sz="4" w:space="0" w:color="auto"/>
            </w:tcBorders>
            <w:noWrap/>
          </w:tcPr>
          <w:p w14:paraId="72C204C4" w14:textId="77777777" w:rsidR="00DE4B31" w:rsidRDefault="00DE4B31">
            <w:pPr>
              <w:pStyle w:val="LinhaTabCentr"/>
            </w:pPr>
            <w:r>
              <w:t>E02</w:t>
            </w:r>
          </w:p>
        </w:tc>
        <w:tc>
          <w:tcPr>
            <w:tcW w:w="6514" w:type="dxa"/>
            <w:tcBorders>
              <w:top w:val="single" w:sz="4" w:space="0" w:color="auto"/>
              <w:left w:val="single" w:sz="4" w:space="0" w:color="auto"/>
              <w:bottom w:val="single" w:sz="4" w:space="0" w:color="auto"/>
              <w:right w:val="single" w:sz="4" w:space="0" w:color="auto"/>
            </w:tcBorders>
          </w:tcPr>
          <w:p w14:paraId="183DC5D9" w14:textId="77777777" w:rsidR="00DE4B31" w:rsidRDefault="00DE4B31" w:rsidP="00B15F49">
            <w:pPr>
              <w:pStyle w:val="LinhaTabEsq"/>
            </w:pPr>
            <w:r>
              <w:t>Validade do Certificado (data início e data fim)</w:t>
            </w:r>
          </w:p>
        </w:tc>
        <w:tc>
          <w:tcPr>
            <w:tcW w:w="845" w:type="dxa"/>
            <w:tcBorders>
              <w:top w:val="single" w:sz="4" w:space="0" w:color="auto"/>
              <w:left w:val="single" w:sz="4" w:space="0" w:color="auto"/>
              <w:bottom w:val="single" w:sz="4" w:space="0" w:color="auto"/>
              <w:right w:val="single" w:sz="4" w:space="0" w:color="auto"/>
            </w:tcBorders>
          </w:tcPr>
          <w:p w14:paraId="14DBC604"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4E483310" w14:textId="77777777" w:rsidR="00DE4B31" w:rsidRDefault="00DE4B31">
            <w:pPr>
              <w:pStyle w:val="LinhaTabCentr"/>
            </w:pPr>
            <w:r>
              <w:t>291</w:t>
            </w:r>
          </w:p>
        </w:tc>
        <w:tc>
          <w:tcPr>
            <w:tcW w:w="705" w:type="dxa"/>
            <w:tcBorders>
              <w:top w:val="single" w:sz="4" w:space="0" w:color="auto"/>
              <w:left w:val="single" w:sz="4" w:space="0" w:color="auto"/>
              <w:bottom w:val="single" w:sz="4" w:space="0" w:color="auto"/>
              <w:right w:val="single" w:sz="4" w:space="0" w:color="auto"/>
            </w:tcBorders>
          </w:tcPr>
          <w:p w14:paraId="42DBBBB6" w14:textId="77777777" w:rsidR="00DE4B31" w:rsidRDefault="00DE4B31">
            <w:pPr>
              <w:pStyle w:val="LinhaTabCentr"/>
            </w:pPr>
            <w:r>
              <w:t>Rej.</w:t>
            </w:r>
          </w:p>
        </w:tc>
      </w:tr>
      <w:tr w:rsidR="00DE4B31" w14:paraId="60589194" w14:textId="77777777" w:rsidTr="005C5005">
        <w:trPr>
          <w:trHeight w:val="195"/>
        </w:trPr>
        <w:tc>
          <w:tcPr>
            <w:tcW w:w="535" w:type="dxa"/>
            <w:tcBorders>
              <w:top w:val="single" w:sz="4" w:space="0" w:color="auto"/>
              <w:left w:val="single" w:sz="4" w:space="0" w:color="auto"/>
              <w:bottom w:val="single" w:sz="4" w:space="0" w:color="auto"/>
              <w:right w:val="single" w:sz="4" w:space="0" w:color="auto"/>
            </w:tcBorders>
            <w:noWrap/>
          </w:tcPr>
          <w:p w14:paraId="2B7D6CF6" w14:textId="77777777" w:rsidR="00DE4B31" w:rsidRDefault="00DE4B31">
            <w:pPr>
              <w:pStyle w:val="LinhaTabCentr"/>
            </w:pPr>
            <w:r>
              <w:t>E03</w:t>
            </w:r>
          </w:p>
        </w:tc>
        <w:tc>
          <w:tcPr>
            <w:tcW w:w="6514" w:type="dxa"/>
            <w:tcBorders>
              <w:top w:val="single" w:sz="4" w:space="0" w:color="auto"/>
              <w:left w:val="single" w:sz="4" w:space="0" w:color="auto"/>
              <w:bottom w:val="single" w:sz="4" w:space="0" w:color="auto"/>
              <w:right w:val="single" w:sz="4" w:space="0" w:color="auto"/>
            </w:tcBorders>
          </w:tcPr>
          <w:p w14:paraId="05C9D744" w14:textId="77777777" w:rsidR="00DE4B31" w:rsidRDefault="00DE4B31" w:rsidP="00B15F49">
            <w:pPr>
              <w:pStyle w:val="LinhaTabEsq"/>
            </w:pPr>
            <w:r>
              <w:t>Falta a extensão de CNPJ no Certificado (OtherName - OID=2.16.76.1.3.3)</w:t>
            </w:r>
          </w:p>
        </w:tc>
        <w:tc>
          <w:tcPr>
            <w:tcW w:w="845" w:type="dxa"/>
            <w:tcBorders>
              <w:top w:val="single" w:sz="4" w:space="0" w:color="auto"/>
              <w:left w:val="single" w:sz="4" w:space="0" w:color="auto"/>
              <w:bottom w:val="single" w:sz="4" w:space="0" w:color="auto"/>
              <w:right w:val="single" w:sz="4" w:space="0" w:color="auto"/>
            </w:tcBorders>
          </w:tcPr>
          <w:p w14:paraId="2B53F12B"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4E57D191" w14:textId="77777777" w:rsidR="00DE4B31" w:rsidRDefault="00DE4B31">
            <w:pPr>
              <w:pStyle w:val="LinhaTabCentr"/>
            </w:pPr>
            <w:r>
              <w:t>292</w:t>
            </w:r>
          </w:p>
        </w:tc>
        <w:tc>
          <w:tcPr>
            <w:tcW w:w="705" w:type="dxa"/>
            <w:tcBorders>
              <w:top w:val="single" w:sz="4" w:space="0" w:color="auto"/>
              <w:left w:val="single" w:sz="4" w:space="0" w:color="auto"/>
              <w:bottom w:val="single" w:sz="4" w:space="0" w:color="auto"/>
              <w:right w:val="single" w:sz="4" w:space="0" w:color="auto"/>
            </w:tcBorders>
          </w:tcPr>
          <w:p w14:paraId="1A0F8471" w14:textId="77777777" w:rsidR="00DE4B31" w:rsidRDefault="00DE4B31">
            <w:pPr>
              <w:pStyle w:val="LinhaTabCentr"/>
            </w:pPr>
            <w:r>
              <w:t>Rej.</w:t>
            </w:r>
          </w:p>
        </w:tc>
      </w:tr>
      <w:tr w:rsidR="00DE4B31" w14:paraId="0A0F6CCB" w14:textId="77777777" w:rsidTr="005C5005">
        <w:trPr>
          <w:trHeight w:val="846"/>
        </w:trPr>
        <w:tc>
          <w:tcPr>
            <w:tcW w:w="535" w:type="dxa"/>
            <w:tcBorders>
              <w:top w:val="single" w:sz="4" w:space="0" w:color="auto"/>
              <w:left w:val="single" w:sz="4" w:space="0" w:color="auto"/>
              <w:bottom w:val="single" w:sz="4" w:space="0" w:color="auto"/>
              <w:right w:val="single" w:sz="4" w:space="0" w:color="auto"/>
            </w:tcBorders>
            <w:noWrap/>
          </w:tcPr>
          <w:p w14:paraId="40D5D340" w14:textId="77777777" w:rsidR="00DE4B31" w:rsidRDefault="00DE4B31">
            <w:pPr>
              <w:pStyle w:val="LinhaTabCentr"/>
            </w:pPr>
            <w:r>
              <w:t>E04</w:t>
            </w:r>
          </w:p>
        </w:tc>
        <w:tc>
          <w:tcPr>
            <w:tcW w:w="6514" w:type="dxa"/>
            <w:tcBorders>
              <w:top w:val="single" w:sz="4" w:space="0" w:color="auto"/>
              <w:left w:val="single" w:sz="4" w:space="0" w:color="auto"/>
              <w:bottom w:val="single" w:sz="4" w:space="0" w:color="auto"/>
              <w:right w:val="single" w:sz="4" w:space="0" w:color="auto"/>
            </w:tcBorders>
          </w:tcPr>
          <w:p w14:paraId="66161B16" w14:textId="77777777" w:rsidR="00DE4B31" w:rsidRDefault="00DE4B31" w:rsidP="00B15F49">
            <w:pPr>
              <w:pStyle w:val="LinhaTabEsq"/>
            </w:pPr>
            <w:r>
              <w:t>Verifica Cadeia de Certificação:</w:t>
            </w:r>
          </w:p>
          <w:p w14:paraId="7919F6DA" w14:textId="77777777" w:rsidR="00DE4B31" w:rsidRDefault="00DE4B31">
            <w:pPr>
              <w:pStyle w:val="LinhaTabEsq"/>
            </w:pPr>
            <w:r>
              <w:t>- Certificado da AC emissora não cadastrado na SEFAZ</w:t>
            </w:r>
          </w:p>
          <w:p w14:paraId="741FFD8E" w14:textId="77777777" w:rsidR="00DE4B31" w:rsidRDefault="00DE4B31">
            <w:pPr>
              <w:pStyle w:val="LinhaTabEsq"/>
            </w:pPr>
            <w:r>
              <w:t>- Certificado de AC revogado</w:t>
            </w:r>
          </w:p>
          <w:p w14:paraId="0A4F343D" w14:textId="77777777" w:rsidR="00DE4B31" w:rsidRDefault="00DE4B31">
            <w:pPr>
              <w:pStyle w:val="LinhaTabEsq"/>
            </w:pPr>
            <w:r>
              <w:t>- Certificado não assinado pela AC emissora do Certificado</w:t>
            </w:r>
          </w:p>
        </w:tc>
        <w:tc>
          <w:tcPr>
            <w:tcW w:w="845" w:type="dxa"/>
            <w:tcBorders>
              <w:top w:val="single" w:sz="4" w:space="0" w:color="auto"/>
              <w:left w:val="single" w:sz="4" w:space="0" w:color="auto"/>
              <w:bottom w:val="single" w:sz="4" w:space="0" w:color="auto"/>
              <w:right w:val="single" w:sz="4" w:space="0" w:color="auto"/>
            </w:tcBorders>
          </w:tcPr>
          <w:p w14:paraId="1B93C12F"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0E66E452" w14:textId="77777777" w:rsidR="00DE4B31" w:rsidRDefault="00DE4B31">
            <w:pPr>
              <w:pStyle w:val="LinhaTabCentr"/>
            </w:pPr>
            <w:r>
              <w:t>293</w:t>
            </w:r>
          </w:p>
        </w:tc>
        <w:tc>
          <w:tcPr>
            <w:tcW w:w="705" w:type="dxa"/>
            <w:tcBorders>
              <w:top w:val="single" w:sz="4" w:space="0" w:color="auto"/>
              <w:left w:val="single" w:sz="4" w:space="0" w:color="auto"/>
              <w:bottom w:val="single" w:sz="4" w:space="0" w:color="auto"/>
              <w:right w:val="single" w:sz="4" w:space="0" w:color="auto"/>
            </w:tcBorders>
          </w:tcPr>
          <w:p w14:paraId="1C51D2C4" w14:textId="77777777" w:rsidR="00DE4B31" w:rsidRDefault="00DE4B31">
            <w:pPr>
              <w:pStyle w:val="LinhaTabCentr"/>
            </w:pPr>
            <w:r>
              <w:t>Rej.</w:t>
            </w:r>
          </w:p>
        </w:tc>
      </w:tr>
      <w:tr w:rsidR="00DE4B31" w14:paraId="7869DC62" w14:textId="77777777" w:rsidTr="005C5005">
        <w:trPr>
          <w:trHeight w:val="625"/>
        </w:trPr>
        <w:tc>
          <w:tcPr>
            <w:tcW w:w="535" w:type="dxa"/>
            <w:tcBorders>
              <w:top w:val="single" w:sz="4" w:space="0" w:color="auto"/>
              <w:left w:val="single" w:sz="4" w:space="0" w:color="auto"/>
              <w:bottom w:val="single" w:sz="4" w:space="0" w:color="auto"/>
              <w:right w:val="single" w:sz="4" w:space="0" w:color="auto"/>
            </w:tcBorders>
            <w:noWrap/>
          </w:tcPr>
          <w:p w14:paraId="0CCD5515" w14:textId="77777777" w:rsidR="00DE4B31" w:rsidRDefault="00DE4B31">
            <w:pPr>
              <w:pStyle w:val="LinhaTabCentr"/>
            </w:pPr>
            <w:r>
              <w:t>E05</w:t>
            </w:r>
          </w:p>
        </w:tc>
        <w:tc>
          <w:tcPr>
            <w:tcW w:w="6514" w:type="dxa"/>
            <w:tcBorders>
              <w:top w:val="single" w:sz="4" w:space="0" w:color="auto"/>
              <w:left w:val="single" w:sz="4" w:space="0" w:color="auto"/>
              <w:bottom w:val="single" w:sz="4" w:space="0" w:color="auto"/>
              <w:right w:val="single" w:sz="4" w:space="0" w:color="auto"/>
            </w:tcBorders>
          </w:tcPr>
          <w:p w14:paraId="3C45B5FC" w14:textId="77777777" w:rsidR="00DE4B31" w:rsidRDefault="00DE4B31" w:rsidP="00B15F49">
            <w:pPr>
              <w:pStyle w:val="LinhaTabEsq"/>
            </w:pPr>
            <w:r>
              <w:t>LCR do Certificado de Assinatura:</w:t>
            </w:r>
          </w:p>
          <w:p w14:paraId="59635698" w14:textId="77777777" w:rsidR="00DE4B31" w:rsidRDefault="00DE4B31">
            <w:pPr>
              <w:pStyle w:val="LinhaTabEsq"/>
            </w:pPr>
            <w:r>
              <w:t>- Falta o endereço da LCR (CRLDistributionPoint)</w:t>
            </w:r>
          </w:p>
          <w:p w14:paraId="52FDDB16" w14:textId="77777777" w:rsidR="00DE4B31" w:rsidRDefault="00DE4B31">
            <w:pPr>
              <w:pStyle w:val="LinhaTabEsq"/>
            </w:pPr>
            <w:r>
              <w:t>- Erro no acesso a LCR ou LCR inexistente</w:t>
            </w:r>
          </w:p>
        </w:tc>
        <w:tc>
          <w:tcPr>
            <w:tcW w:w="845" w:type="dxa"/>
            <w:tcBorders>
              <w:top w:val="single" w:sz="4" w:space="0" w:color="auto"/>
              <w:left w:val="single" w:sz="4" w:space="0" w:color="auto"/>
              <w:bottom w:val="single" w:sz="4" w:space="0" w:color="auto"/>
              <w:right w:val="single" w:sz="4" w:space="0" w:color="auto"/>
            </w:tcBorders>
          </w:tcPr>
          <w:p w14:paraId="6FCABAF9"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4F73D672" w14:textId="77777777" w:rsidR="00DE4B31" w:rsidRDefault="00DE4B31">
            <w:pPr>
              <w:pStyle w:val="LinhaTabCentr"/>
            </w:pPr>
            <w:r>
              <w:t>296</w:t>
            </w:r>
          </w:p>
        </w:tc>
        <w:tc>
          <w:tcPr>
            <w:tcW w:w="705" w:type="dxa"/>
            <w:tcBorders>
              <w:top w:val="single" w:sz="4" w:space="0" w:color="auto"/>
              <w:left w:val="single" w:sz="4" w:space="0" w:color="auto"/>
              <w:bottom w:val="single" w:sz="4" w:space="0" w:color="auto"/>
              <w:right w:val="single" w:sz="4" w:space="0" w:color="auto"/>
            </w:tcBorders>
          </w:tcPr>
          <w:p w14:paraId="29F6B426" w14:textId="77777777" w:rsidR="00DE4B31" w:rsidRDefault="00DE4B31">
            <w:pPr>
              <w:pStyle w:val="LinhaTabCentr"/>
            </w:pPr>
            <w:r>
              <w:t>Rej.</w:t>
            </w:r>
          </w:p>
        </w:tc>
      </w:tr>
      <w:tr w:rsidR="00DE4B31" w14:paraId="74666F08" w14:textId="77777777" w:rsidTr="005C5005">
        <w:trPr>
          <w:trHeight w:val="209"/>
        </w:trPr>
        <w:tc>
          <w:tcPr>
            <w:tcW w:w="535" w:type="dxa"/>
            <w:tcBorders>
              <w:top w:val="single" w:sz="4" w:space="0" w:color="auto"/>
              <w:left w:val="single" w:sz="4" w:space="0" w:color="auto"/>
              <w:bottom w:val="single" w:sz="4" w:space="0" w:color="auto"/>
              <w:right w:val="single" w:sz="4" w:space="0" w:color="auto"/>
            </w:tcBorders>
            <w:noWrap/>
          </w:tcPr>
          <w:p w14:paraId="10389FDA" w14:textId="77777777" w:rsidR="00DE4B31" w:rsidRDefault="00DE4B31">
            <w:pPr>
              <w:pStyle w:val="LinhaTabCentr"/>
            </w:pPr>
            <w:r>
              <w:t>E06</w:t>
            </w:r>
          </w:p>
        </w:tc>
        <w:tc>
          <w:tcPr>
            <w:tcW w:w="6514" w:type="dxa"/>
            <w:tcBorders>
              <w:top w:val="single" w:sz="4" w:space="0" w:color="auto"/>
              <w:left w:val="single" w:sz="4" w:space="0" w:color="auto"/>
              <w:bottom w:val="single" w:sz="4" w:space="0" w:color="auto"/>
              <w:right w:val="single" w:sz="4" w:space="0" w:color="auto"/>
            </w:tcBorders>
          </w:tcPr>
          <w:p w14:paraId="67593899" w14:textId="77777777" w:rsidR="00DE4B31" w:rsidRDefault="00DE4B31" w:rsidP="00B15F49">
            <w:pPr>
              <w:pStyle w:val="LinhaTabEsq"/>
            </w:pPr>
            <w:r>
              <w:t>Certificado de Assinatura revogado</w:t>
            </w:r>
          </w:p>
        </w:tc>
        <w:tc>
          <w:tcPr>
            <w:tcW w:w="845" w:type="dxa"/>
            <w:tcBorders>
              <w:top w:val="single" w:sz="4" w:space="0" w:color="auto"/>
              <w:left w:val="single" w:sz="4" w:space="0" w:color="auto"/>
              <w:bottom w:val="single" w:sz="4" w:space="0" w:color="auto"/>
              <w:right w:val="single" w:sz="4" w:space="0" w:color="auto"/>
            </w:tcBorders>
          </w:tcPr>
          <w:p w14:paraId="64DD2D95"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142A8B77" w14:textId="77777777" w:rsidR="00DE4B31" w:rsidRDefault="00DE4B31">
            <w:pPr>
              <w:pStyle w:val="LinhaTabCentr"/>
            </w:pPr>
            <w:r>
              <w:t>294</w:t>
            </w:r>
          </w:p>
        </w:tc>
        <w:tc>
          <w:tcPr>
            <w:tcW w:w="705" w:type="dxa"/>
            <w:tcBorders>
              <w:top w:val="single" w:sz="4" w:space="0" w:color="auto"/>
              <w:left w:val="single" w:sz="4" w:space="0" w:color="auto"/>
              <w:bottom w:val="single" w:sz="4" w:space="0" w:color="auto"/>
              <w:right w:val="single" w:sz="4" w:space="0" w:color="auto"/>
            </w:tcBorders>
          </w:tcPr>
          <w:p w14:paraId="3F352202" w14:textId="77777777" w:rsidR="00DE4B31" w:rsidRDefault="00DE4B31">
            <w:pPr>
              <w:pStyle w:val="LinhaTabCentr"/>
            </w:pPr>
            <w:r>
              <w:t>Rej.</w:t>
            </w:r>
          </w:p>
        </w:tc>
      </w:tr>
      <w:tr w:rsidR="00DE4B31" w14:paraId="28ABA223" w14:textId="77777777" w:rsidTr="005C5005">
        <w:trPr>
          <w:trHeight w:val="209"/>
        </w:trPr>
        <w:tc>
          <w:tcPr>
            <w:tcW w:w="535" w:type="dxa"/>
            <w:tcBorders>
              <w:top w:val="single" w:sz="4" w:space="0" w:color="auto"/>
              <w:left w:val="single" w:sz="4" w:space="0" w:color="auto"/>
              <w:bottom w:val="single" w:sz="4" w:space="0" w:color="auto"/>
              <w:right w:val="single" w:sz="4" w:space="0" w:color="auto"/>
            </w:tcBorders>
            <w:noWrap/>
          </w:tcPr>
          <w:p w14:paraId="18BE6A9D" w14:textId="77777777" w:rsidR="00DE4B31" w:rsidRDefault="00DE4B31">
            <w:pPr>
              <w:pStyle w:val="LinhaTabCentr"/>
            </w:pPr>
            <w:r>
              <w:t>E07</w:t>
            </w:r>
          </w:p>
        </w:tc>
        <w:tc>
          <w:tcPr>
            <w:tcW w:w="6514" w:type="dxa"/>
            <w:tcBorders>
              <w:top w:val="single" w:sz="4" w:space="0" w:color="auto"/>
              <w:left w:val="single" w:sz="4" w:space="0" w:color="auto"/>
              <w:bottom w:val="single" w:sz="4" w:space="0" w:color="auto"/>
              <w:right w:val="single" w:sz="4" w:space="0" w:color="auto"/>
            </w:tcBorders>
          </w:tcPr>
          <w:p w14:paraId="5C0CC14E" w14:textId="77777777" w:rsidR="00DE4B31" w:rsidRDefault="00DE4B31" w:rsidP="00B15F49">
            <w:pPr>
              <w:pStyle w:val="LinhaTabEsq"/>
            </w:pPr>
            <w:r>
              <w:t xml:space="preserve">Certificado Raiz difere da “ICP-Brasil” </w:t>
            </w:r>
          </w:p>
        </w:tc>
        <w:tc>
          <w:tcPr>
            <w:tcW w:w="845" w:type="dxa"/>
            <w:tcBorders>
              <w:top w:val="single" w:sz="4" w:space="0" w:color="auto"/>
              <w:left w:val="single" w:sz="4" w:space="0" w:color="auto"/>
              <w:bottom w:val="single" w:sz="4" w:space="0" w:color="auto"/>
              <w:right w:val="single" w:sz="4" w:space="0" w:color="auto"/>
            </w:tcBorders>
          </w:tcPr>
          <w:p w14:paraId="7060B6FB" w14:textId="77777777" w:rsidR="00DE4B31" w:rsidRDefault="00DE4B31" w:rsidP="00B15F49">
            <w:pPr>
              <w:pStyle w:val="LinhaTabCentr"/>
            </w:pPr>
            <w:r>
              <w:t>Obrig.</w:t>
            </w:r>
          </w:p>
        </w:tc>
        <w:tc>
          <w:tcPr>
            <w:tcW w:w="564" w:type="dxa"/>
            <w:tcBorders>
              <w:top w:val="single" w:sz="4" w:space="0" w:color="auto"/>
              <w:left w:val="single" w:sz="4" w:space="0" w:color="auto"/>
              <w:bottom w:val="single" w:sz="4" w:space="0" w:color="auto"/>
              <w:right w:val="single" w:sz="4" w:space="0" w:color="auto"/>
            </w:tcBorders>
          </w:tcPr>
          <w:p w14:paraId="4958BFBB" w14:textId="77777777" w:rsidR="00DE4B31" w:rsidRDefault="00DE4B31">
            <w:pPr>
              <w:pStyle w:val="LinhaTabCentr"/>
            </w:pPr>
            <w:r>
              <w:t>295</w:t>
            </w:r>
          </w:p>
        </w:tc>
        <w:tc>
          <w:tcPr>
            <w:tcW w:w="705" w:type="dxa"/>
            <w:tcBorders>
              <w:top w:val="single" w:sz="4" w:space="0" w:color="auto"/>
              <w:left w:val="single" w:sz="4" w:space="0" w:color="auto"/>
              <w:bottom w:val="single" w:sz="4" w:space="0" w:color="auto"/>
              <w:right w:val="single" w:sz="4" w:space="0" w:color="auto"/>
            </w:tcBorders>
          </w:tcPr>
          <w:p w14:paraId="6CC04F35" w14:textId="77777777" w:rsidR="00DE4B31" w:rsidRDefault="00DE4B31">
            <w:pPr>
              <w:pStyle w:val="LinhaTabCentr"/>
            </w:pPr>
            <w:r>
              <w:t>Rej.</w:t>
            </w:r>
          </w:p>
        </w:tc>
      </w:tr>
    </w:tbl>
    <w:p w14:paraId="5B77D22F" w14:textId="77777777" w:rsidR="00DE4B31" w:rsidRDefault="00DE4B31" w:rsidP="00DE4B31">
      <w:pPr>
        <w:ind w:left="284"/>
        <w:rPr>
          <w:sz w:val="20"/>
          <w:szCs w:val="20"/>
        </w:rPr>
      </w:pPr>
    </w:p>
    <w:p w14:paraId="1EC73B21" w14:textId="77777777" w:rsidR="00DE4B31" w:rsidRPr="005C5005" w:rsidRDefault="00DD0216" w:rsidP="005C5005">
      <w:pPr>
        <w:spacing w:after="0"/>
        <w:rPr>
          <w:b/>
          <w:bCs/>
          <w:lang w:eastAsia="zh-CN"/>
        </w:rPr>
      </w:pPr>
      <w:r>
        <w:rPr>
          <w:b/>
          <w:bCs/>
          <w:lang w:eastAsia="zh-CN"/>
        </w:rPr>
        <w:t xml:space="preserve">d) </w:t>
      </w:r>
      <w:r w:rsidR="00DE4B31" w:rsidRPr="005C5005">
        <w:rPr>
          <w:b/>
          <w:bCs/>
          <w:lang w:eastAsia="zh-CN"/>
        </w:rPr>
        <w:t>Validação da Assinatura Digital</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0"/>
        <w:gridCol w:w="6446"/>
        <w:gridCol w:w="838"/>
        <w:gridCol w:w="559"/>
        <w:gridCol w:w="699"/>
      </w:tblGrid>
      <w:tr w:rsidR="00DE4B31" w:rsidRPr="00EB5C89" w14:paraId="574690C7" w14:textId="77777777" w:rsidTr="005C5005">
        <w:tc>
          <w:tcPr>
            <w:tcW w:w="9214" w:type="dxa"/>
            <w:gridSpan w:val="5"/>
            <w:tcBorders>
              <w:top w:val="single" w:sz="4" w:space="0" w:color="auto"/>
              <w:left w:val="single" w:sz="4" w:space="0" w:color="auto"/>
              <w:bottom w:val="single" w:sz="4" w:space="0" w:color="auto"/>
              <w:right w:val="single" w:sz="4" w:space="0" w:color="auto"/>
            </w:tcBorders>
            <w:shd w:val="clear" w:color="auto" w:fill="E6E6E6"/>
            <w:noWrap/>
          </w:tcPr>
          <w:p w14:paraId="5C342399" w14:textId="77777777" w:rsidR="00DE4B31" w:rsidRPr="00EB5C89" w:rsidRDefault="00DE4B31" w:rsidP="00B15F49">
            <w:pPr>
              <w:pStyle w:val="TabelaCabealho"/>
            </w:pPr>
            <w:r w:rsidRPr="00EB5C89">
              <w:t>Validação da Assinatura Digital do DF-e</w:t>
            </w:r>
          </w:p>
        </w:tc>
      </w:tr>
      <w:tr w:rsidR="00DE4B31" w:rsidRPr="00EB5C89" w14:paraId="016506A3" w14:textId="77777777" w:rsidTr="005C5005">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492D0739" w14:textId="77777777" w:rsidR="00DE4B31" w:rsidRPr="00EB5C89" w:rsidRDefault="00DE4B31">
            <w:pPr>
              <w:pStyle w:val="TabelaCabealho"/>
            </w:pPr>
            <w:r w:rsidRPr="00EB5C89">
              <w:t>#</w:t>
            </w:r>
          </w:p>
        </w:tc>
        <w:tc>
          <w:tcPr>
            <w:tcW w:w="6550" w:type="dxa"/>
            <w:tcBorders>
              <w:top w:val="single" w:sz="4" w:space="0" w:color="auto"/>
              <w:left w:val="single" w:sz="4" w:space="0" w:color="auto"/>
              <w:bottom w:val="single" w:sz="4" w:space="0" w:color="auto"/>
              <w:right w:val="single" w:sz="4" w:space="0" w:color="auto"/>
            </w:tcBorders>
            <w:shd w:val="clear" w:color="auto" w:fill="E6E6E6"/>
            <w:noWrap/>
          </w:tcPr>
          <w:p w14:paraId="5F7AE2E2" w14:textId="77777777" w:rsidR="00DE4B31" w:rsidRPr="00EB5C89" w:rsidRDefault="00DE4B31">
            <w:pPr>
              <w:pStyle w:val="TabelaCabealho"/>
            </w:pPr>
            <w:r w:rsidRPr="00EB5C89">
              <w:t>Regra de Validação</w:t>
            </w:r>
          </w:p>
        </w:tc>
        <w:tc>
          <w:tcPr>
            <w:tcW w:w="850" w:type="dxa"/>
            <w:tcBorders>
              <w:top w:val="single" w:sz="4" w:space="0" w:color="auto"/>
              <w:left w:val="single" w:sz="4" w:space="0" w:color="auto"/>
              <w:bottom w:val="single" w:sz="4" w:space="0" w:color="auto"/>
              <w:right w:val="single" w:sz="4" w:space="0" w:color="auto"/>
            </w:tcBorders>
            <w:shd w:val="clear" w:color="auto" w:fill="E6E6E6"/>
          </w:tcPr>
          <w:p w14:paraId="085ED564" w14:textId="77777777" w:rsidR="00DE4B31" w:rsidRPr="00EB5C89" w:rsidRDefault="00DE4B31">
            <w:pPr>
              <w:pStyle w:val="TabelaCabealho"/>
            </w:pPr>
            <w:r w:rsidRPr="00EB5C89">
              <w:t>Aplic.</w:t>
            </w:r>
          </w:p>
        </w:tc>
        <w:tc>
          <w:tcPr>
            <w:tcW w:w="567" w:type="dxa"/>
            <w:tcBorders>
              <w:top w:val="single" w:sz="4" w:space="0" w:color="auto"/>
              <w:left w:val="single" w:sz="4" w:space="0" w:color="auto"/>
              <w:bottom w:val="single" w:sz="4" w:space="0" w:color="auto"/>
              <w:right w:val="single" w:sz="4" w:space="0" w:color="auto"/>
            </w:tcBorders>
            <w:shd w:val="clear" w:color="auto" w:fill="E6E6E6"/>
            <w:noWrap/>
          </w:tcPr>
          <w:p w14:paraId="392D1646" w14:textId="77777777" w:rsidR="00DE4B31" w:rsidRPr="00EB5C89" w:rsidRDefault="00DE4B31">
            <w:pPr>
              <w:pStyle w:val="TabelaCabealho"/>
            </w:pPr>
            <w:r w:rsidRPr="00EB5C89">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11BC5712" w14:textId="77777777" w:rsidR="00DE4B31" w:rsidRPr="00EB5C89" w:rsidRDefault="00DE4B31">
            <w:pPr>
              <w:pStyle w:val="TabelaCabealho"/>
            </w:pPr>
            <w:r w:rsidRPr="00EB5C89">
              <w:t>Efeito</w:t>
            </w:r>
          </w:p>
        </w:tc>
      </w:tr>
      <w:tr w:rsidR="00DE4B31" w14:paraId="523BE74F"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BBC5E6E" w14:textId="77777777" w:rsidR="00DE4B31" w:rsidRDefault="00DE4B31" w:rsidP="00B15F49">
            <w:pPr>
              <w:pStyle w:val="LinhaTabCentr"/>
            </w:pPr>
            <w:r>
              <w:t>F01</w:t>
            </w:r>
          </w:p>
        </w:tc>
        <w:tc>
          <w:tcPr>
            <w:tcW w:w="6550" w:type="dxa"/>
            <w:tcBorders>
              <w:top w:val="single" w:sz="4" w:space="0" w:color="auto"/>
              <w:left w:val="single" w:sz="4" w:space="0" w:color="auto"/>
              <w:bottom w:val="single" w:sz="4" w:space="0" w:color="auto"/>
              <w:right w:val="single" w:sz="4" w:space="0" w:color="auto"/>
            </w:tcBorders>
          </w:tcPr>
          <w:p w14:paraId="247F52D1" w14:textId="77777777" w:rsidR="00DE4B31" w:rsidRDefault="00DE4B31" w:rsidP="00B15F49">
            <w:pPr>
              <w:pStyle w:val="LinhaTabEsq"/>
            </w:pPr>
            <w:r>
              <w:t>Assinatura difere do padrão do Projeto:</w:t>
            </w:r>
          </w:p>
          <w:p w14:paraId="4398EB63" w14:textId="77777777" w:rsidR="00DE4B31" w:rsidRDefault="00DE4B31">
            <w:pPr>
              <w:pStyle w:val="LinhaTabEsq"/>
            </w:pPr>
            <w:r>
              <w:t>- Não assinado o atributo "Id" (falta "Reference URI" na assinatura) (*validado também pelo Schema)</w:t>
            </w:r>
          </w:p>
          <w:p w14:paraId="5C8B13C9" w14:textId="77777777" w:rsidR="00DE4B31" w:rsidRDefault="00DE4B31">
            <w:pPr>
              <w:pStyle w:val="LinhaTabEsq"/>
            </w:pPr>
            <w:r>
              <w:t>- Faltam os "Transform Algorithm" previstos na assinatura ("C14N" e "Enveloped")</w:t>
            </w:r>
          </w:p>
          <w:p w14:paraId="5E82EDDE" w14:textId="77777777" w:rsidR="00DE4B31" w:rsidRDefault="00DE4B31">
            <w:pPr>
              <w:pStyle w:val="LinhaTabEsq"/>
            </w:pPr>
            <w:r>
              <w:t>Estas validações são implementadas pelo Schema XML da Signature</w:t>
            </w:r>
          </w:p>
        </w:tc>
        <w:tc>
          <w:tcPr>
            <w:tcW w:w="850" w:type="dxa"/>
            <w:tcBorders>
              <w:top w:val="single" w:sz="4" w:space="0" w:color="auto"/>
              <w:left w:val="single" w:sz="4" w:space="0" w:color="auto"/>
              <w:bottom w:val="single" w:sz="4" w:space="0" w:color="auto"/>
              <w:right w:val="single" w:sz="4" w:space="0" w:color="auto"/>
            </w:tcBorders>
          </w:tcPr>
          <w:p w14:paraId="5FEC5468" w14:textId="77777777" w:rsidR="00DE4B31" w:rsidRDefault="00DE4B3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tcPr>
          <w:p w14:paraId="086F162A" w14:textId="77777777" w:rsidR="00DE4B31" w:rsidRDefault="00DE4B31">
            <w:pPr>
              <w:pStyle w:val="LinhaTabCentr"/>
            </w:pPr>
            <w:r>
              <w:t>298</w:t>
            </w:r>
          </w:p>
        </w:tc>
        <w:tc>
          <w:tcPr>
            <w:tcW w:w="709" w:type="dxa"/>
            <w:tcBorders>
              <w:top w:val="single" w:sz="4" w:space="0" w:color="auto"/>
              <w:left w:val="single" w:sz="4" w:space="0" w:color="auto"/>
              <w:bottom w:val="single" w:sz="4" w:space="0" w:color="auto"/>
              <w:right w:val="single" w:sz="4" w:space="0" w:color="auto"/>
            </w:tcBorders>
          </w:tcPr>
          <w:p w14:paraId="28B210D1" w14:textId="77777777" w:rsidR="00DE4B31" w:rsidRDefault="00DE4B31">
            <w:pPr>
              <w:pStyle w:val="LinhaTabCentr"/>
            </w:pPr>
            <w:r>
              <w:t>Rej.</w:t>
            </w:r>
          </w:p>
        </w:tc>
      </w:tr>
      <w:tr w:rsidR="00DE4B31" w14:paraId="2BF6B3F6" w14:textId="77777777" w:rsidTr="005C5005">
        <w:tc>
          <w:tcPr>
            <w:tcW w:w="538" w:type="dxa"/>
            <w:tcBorders>
              <w:top w:val="single" w:sz="4" w:space="0" w:color="auto"/>
              <w:left w:val="single" w:sz="4" w:space="0" w:color="auto"/>
              <w:bottom w:val="single" w:sz="4" w:space="0" w:color="auto"/>
              <w:right w:val="single" w:sz="4" w:space="0" w:color="auto"/>
            </w:tcBorders>
            <w:noWrap/>
          </w:tcPr>
          <w:p w14:paraId="5F25A32E" w14:textId="77777777" w:rsidR="00DE4B31" w:rsidRDefault="00DE4B31">
            <w:pPr>
              <w:pStyle w:val="LinhaTabCentr"/>
            </w:pPr>
            <w:r>
              <w:t>F02</w:t>
            </w:r>
          </w:p>
        </w:tc>
        <w:tc>
          <w:tcPr>
            <w:tcW w:w="6550" w:type="dxa"/>
            <w:tcBorders>
              <w:top w:val="single" w:sz="4" w:space="0" w:color="auto"/>
              <w:left w:val="single" w:sz="4" w:space="0" w:color="auto"/>
              <w:bottom w:val="single" w:sz="4" w:space="0" w:color="auto"/>
              <w:right w:val="single" w:sz="4" w:space="0" w:color="auto"/>
            </w:tcBorders>
          </w:tcPr>
          <w:p w14:paraId="41F2019D" w14:textId="77777777" w:rsidR="00DE4B31" w:rsidRDefault="00DE4B31" w:rsidP="00B15F49">
            <w:pPr>
              <w:pStyle w:val="LinhaTabEsq"/>
            </w:pPr>
            <w:r>
              <w:t>Valor da assinatura (SignatureValue) difere do valor calculado</w:t>
            </w:r>
          </w:p>
        </w:tc>
        <w:tc>
          <w:tcPr>
            <w:tcW w:w="850" w:type="dxa"/>
            <w:tcBorders>
              <w:top w:val="single" w:sz="4" w:space="0" w:color="auto"/>
              <w:left w:val="single" w:sz="4" w:space="0" w:color="auto"/>
              <w:bottom w:val="single" w:sz="4" w:space="0" w:color="auto"/>
              <w:right w:val="single" w:sz="4" w:space="0" w:color="auto"/>
            </w:tcBorders>
          </w:tcPr>
          <w:p w14:paraId="7C34BF12" w14:textId="77777777" w:rsidR="00DE4B31" w:rsidRDefault="00DE4B3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tcPr>
          <w:p w14:paraId="0E9309FB" w14:textId="77777777" w:rsidR="00DE4B31" w:rsidRDefault="00DE4B31">
            <w:pPr>
              <w:pStyle w:val="LinhaTabCentr"/>
            </w:pPr>
            <w:r>
              <w:t>297</w:t>
            </w:r>
          </w:p>
        </w:tc>
        <w:tc>
          <w:tcPr>
            <w:tcW w:w="709" w:type="dxa"/>
            <w:tcBorders>
              <w:top w:val="single" w:sz="4" w:space="0" w:color="auto"/>
              <w:left w:val="single" w:sz="4" w:space="0" w:color="auto"/>
              <w:bottom w:val="single" w:sz="4" w:space="0" w:color="auto"/>
              <w:right w:val="single" w:sz="4" w:space="0" w:color="auto"/>
            </w:tcBorders>
          </w:tcPr>
          <w:p w14:paraId="39F2A026" w14:textId="77777777" w:rsidR="00DE4B31" w:rsidRDefault="00DE4B31">
            <w:pPr>
              <w:pStyle w:val="LinhaTabCentr"/>
            </w:pPr>
            <w:r>
              <w:t>Rej.</w:t>
            </w:r>
          </w:p>
        </w:tc>
      </w:tr>
      <w:tr w:rsidR="00DE4B31" w14:paraId="69182C80" w14:textId="77777777" w:rsidTr="005C5005">
        <w:tc>
          <w:tcPr>
            <w:tcW w:w="538" w:type="dxa"/>
            <w:tcBorders>
              <w:top w:val="single" w:sz="4" w:space="0" w:color="auto"/>
              <w:left w:val="single" w:sz="4" w:space="0" w:color="auto"/>
              <w:bottom w:val="single" w:sz="4" w:space="0" w:color="auto"/>
              <w:right w:val="single" w:sz="4" w:space="0" w:color="auto"/>
            </w:tcBorders>
            <w:noWrap/>
          </w:tcPr>
          <w:p w14:paraId="3262BC42" w14:textId="77777777" w:rsidR="00DE4B31" w:rsidRDefault="00DE4B31">
            <w:pPr>
              <w:pStyle w:val="LinhaTabCentr"/>
            </w:pPr>
            <w:r>
              <w:t>F03</w:t>
            </w:r>
          </w:p>
        </w:tc>
        <w:tc>
          <w:tcPr>
            <w:tcW w:w="6550" w:type="dxa"/>
            <w:tcBorders>
              <w:top w:val="single" w:sz="4" w:space="0" w:color="auto"/>
              <w:left w:val="single" w:sz="4" w:space="0" w:color="auto"/>
              <w:bottom w:val="single" w:sz="4" w:space="0" w:color="auto"/>
              <w:right w:val="single" w:sz="4" w:space="0" w:color="auto"/>
            </w:tcBorders>
          </w:tcPr>
          <w:p w14:paraId="10DD0C4B" w14:textId="77777777" w:rsidR="00DE4B31" w:rsidRDefault="00DE4B31" w:rsidP="00B15F49">
            <w:pPr>
              <w:pStyle w:val="LinhaTabEsq"/>
            </w:pPr>
            <w:r>
              <w:t>CNPJ-Base do Autor da mensagem difere do CNPJ-Base do Certificado Digital</w:t>
            </w:r>
          </w:p>
        </w:tc>
        <w:tc>
          <w:tcPr>
            <w:tcW w:w="850" w:type="dxa"/>
            <w:tcBorders>
              <w:top w:val="single" w:sz="4" w:space="0" w:color="auto"/>
              <w:left w:val="single" w:sz="4" w:space="0" w:color="auto"/>
              <w:bottom w:val="single" w:sz="4" w:space="0" w:color="auto"/>
              <w:right w:val="single" w:sz="4" w:space="0" w:color="auto"/>
            </w:tcBorders>
          </w:tcPr>
          <w:p w14:paraId="0B2D4455" w14:textId="77777777" w:rsidR="00DE4B31" w:rsidRDefault="00DE4B3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tcPr>
          <w:p w14:paraId="62A3355D" w14:textId="77777777" w:rsidR="00DE4B31" w:rsidRDefault="00DE4B31">
            <w:pPr>
              <w:pStyle w:val="LinhaTabCentr"/>
            </w:pPr>
            <w:r>
              <w:t>213</w:t>
            </w:r>
          </w:p>
        </w:tc>
        <w:tc>
          <w:tcPr>
            <w:tcW w:w="709" w:type="dxa"/>
            <w:tcBorders>
              <w:top w:val="single" w:sz="4" w:space="0" w:color="auto"/>
              <w:left w:val="single" w:sz="4" w:space="0" w:color="auto"/>
              <w:bottom w:val="single" w:sz="4" w:space="0" w:color="auto"/>
              <w:right w:val="single" w:sz="4" w:space="0" w:color="auto"/>
            </w:tcBorders>
          </w:tcPr>
          <w:p w14:paraId="2A430B60" w14:textId="77777777" w:rsidR="00DE4B31" w:rsidRDefault="00DE4B31">
            <w:pPr>
              <w:pStyle w:val="LinhaTabCentr"/>
            </w:pPr>
            <w:r>
              <w:t>Rej.</w:t>
            </w:r>
          </w:p>
        </w:tc>
      </w:tr>
    </w:tbl>
    <w:p w14:paraId="03EF4349" w14:textId="77777777" w:rsidR="004F13F6" w:rsidRDefault="004F13F6" w:rsidP="00DE4B31">
      <w:pPr>
        <w:rPr>
          <w:b/>
          <w:bCs/>
          <w:lang w:eastAsia="zh-CN"/>
        </w:rPr>
      </w:pPr>
    </w:p>
    <w:p w14:paraId="6CA492C0" w14:textId="77777777" w:rsidR="00DE4B31" w:rsidRDefault="00DE4B31" w:rsidP="00DE4B31">
      <w:pPr>
        <w:rPr>
          <w:b/>
          <w:bCs/>
          <w:lang w:eastAsia="zh-CN"/>
        </w:rPr>
      </w:pPr>
      <w:r>
        <w:rPr>
          <w:b/>
          <w:bCs/>
          <w:lang w:eastAsia="zh-CN"/>
        </w:rPr>
        <w:t>e) Validação de regras de negócio do Registro de Evento - parte Geral</w:t>
      </w:r>
    </w:p>
    <w:tbl>
      <w:tblPr>
        <w:tblW w:w="9072" w:type="dxa"/>
        <w:tblInd w:w="28" w:type="dxa"/>
        <w:tblLayout w:type="fixed"/>
        <w:tblCellMar>
          <w:left w:w="28" w:type="dxa"/>
          <w:right w:w="28" w:type="dxa"/>
        </w:tblCellMar>
        <w:tblLook w:val="0000" w:firstRow="0" w:lastRow="0" w:firstColumn="0" w:lastColumn="0" w:noHBand="0" w:noVBand="0"/>
      </w:tblPr>
      <w:tblGrid>
        <w:gridCol w:w="680"/>
        <w:gridCol w:w="6297"/>
        <w:gridCol w:w="837"/>
        <w:gridCol w:w="559"/>
        <w:gridCol w:w="699"/>
      </w:tblGrid>
      <w:tr w:rsidR="00DE4B31" w:rsidRPr="00EB5C89" w14:paraId="65F8E844" w14:textId="77777777" w:rsidTr="005C5005">
        <w:trPr>
          <w:trHeight w:val="207"/>
          <w:tblHeader/>
        </w:trPr>
        <w:tc>
          <w:tcPr>
            <w:tcW w:w="9098" w:type="dxa"/>
            <w:gridSpan w:val="5"/>
            <w:tcBorders>
              <w:top w:val="single" w:sz="4" w:space="0" w:color="000000"/>
              <w:left w:val="single" w:sz="4" w:space="0" w:color="000000"/>
              <w:bottom w:val="single" w:sz="4" w:space="0" w:color="000000"/>
              <w:right w:val="single" w:sz="4" w:space="0" w:color="000000"/>
            </w:tcBorders>
            <w:shd w:val="clear" w:color="auto" w:fill="E6E6E6"/>
          </w:tcPr>
          <w:p w14:paraId="009EC504" w14:textId="77777777" w:rsidR="00DE4B31" w:rsidRPr="00EB5C89" w:rsidRDefault="00DE4B31" w:rsidP="00B15F49">
            <w:pPr>
              <w:pStyle w:val="TabelaCabealho"/>
            </w:pPr>
            <w:r w:rsidRPr="00EB5C89">
              <w:t>Validação do Registro de Eventos – Regras de Negócio – parte Geral</w:t>
            </w:r>
          </w:p>
        </w:tc>
      </w:tr>
      <w:tr w:rsidR="00DE4B31" w:rsidRPr="00EB5C89" w14:paraId="19686143" w14:textId="77777777" w:rsidTr="005C5005">
        <w:trPr>
          <w:trHeight w:val="207"/>
          <w:tblHeader/>
        </w:trPr>
        <w:tc>
          <w:tcPr>
            <w:tcW w:w="682" w:type="dxa"/>
            <w:tcBorders>
              <w:top w:val="nil"/>
              <w:left w:val="single" w:sz="4" w:space="0" w:color="000000"/>
              <w:bottom w:val="single" w:sz="4" w:space="0" w:color="000000"/>
              <w:right w:val="nil"/>
            </w:tcBorders>
            <w:shd w:val="clear" w:color="auto" w:fill="E6E6E6"/>
          </w:tcPr>
          <w:p w14:paraId="18F3734A" w14:textId="77777777" w:rsidR="00DE4B31" w:rsidRPr="00EB5C89" w:rsidRDefault="00DE4B31">
            <w:pPr>
              <w:pStyle w:val="TabelaCabealho"/>
            </w:pPr>
            <w:r w:rsidRPr="00EB5C89">
              <w:t>#</w:t>
            </w:r>
          </w:p>
        </w:tc>
        <w:tc>
          <w:tcPr>
            <w:tcW w:w="6316" w:type="dxa"/>
            <w:tcBorders>
              <w:top w:val="nil"/>
              <w:left w:val="single" w:sz="4" w:space="0" w:color="000000"/>
              <w:bottom w:val="single" w:sz="4" w:space="0" w:color="000000"/>
              <w:right w:val="nil"/>
            </w:tcBorders>
            <w:shd w:val="clear" w:color="auto" w:fill="E6E6E6"/>
          </w:tcPr>
          <w:p w14:paraId="4E9AA31E" w14:textId="77777777" w:rsidR="00DE4B31" w:rsidRPr="00EB5C89" w:rsidRDefault="00DE4B31">
            <w:pPr>
              <w:pStyle w:val="TabelaCabealho"/>
            </w:pPr>
            <w:r w:rsidRPr="00EB5C89">
              <w:t>Regra de Validação</w:t>
            </w:r>
          </w:p>
        </w:tc>
        <w:tc>
          <w:tcPr>
            <w:tcW w:w="839" w:type="dxa"/>
            <w:tcBorders>
              <w:top w:val="nil"/>
              <w:left w:val="single" w:sz="4" w:space="0" w:color="000000"/>
              <w:bottom w:val="single" w:sz="4" w:space="0" w:color="000000"/>
              <w:right w:val="nil"/>
            </w:tcBorders>
            <w:shd w:val="clear" w:color="auto" w:fill="E6E6E6"/>
          </w:tcPr>
          <w:p w14:paraId="1D708972" w14:textId="77777777" w:rsidR="00DE4B31" w:rsidRPr="00EB5C89" w:rsidRDefault="00DE4B31">
            <w:pPr>
              <w:pStyle w:val="TabelaCabealho"/>
            </w:pPr>
            <w:r w:rsidRPr="00EB5C89">
              <w:t>Aplic.</w:t>
            </w:r>
          </w:p>
        </w:tc>
        <w:tc>
          <w:tcPr>
            <w:tcW w:w="560" w:type="dxa"/>
            <w:tcBorders>
              <w:top w:val="nil"/>
              <w:left w:val="single" w:sz="4" w:space="0" w:color="000000"/>
              <w:bottom w:val="single" w:sz="4" w:space="0" w:color="000000"/>
              <w:right w:val="nil"/>
            </w:tcBorders>
            <w:shd w:val="clear" w:color="auto" w:fill="E6E6E6"/>
          </w:tcPr>
          <w:p w14:paraId="0155A233" w14:textId="77777777" w:rsidR="00DE4B31" w:rsidRPr="00EB5C89" w:rsidRDefault="00DE4B31">
            <w:pPr>
              <w:pStyle w:val="TabelaCabealho"/>
            </w:pPr>
            <w:r w:rsidRPr="00EB5C89">
              <w:t>Msg</w:t>
            </w:r>
          </w:p>
        </w:tc>
        <w:tc>
          <w:tcPr>
            <w:tcW w:w="700" w:type="dxa"/>
            <w:tcBorders>
              <w:top w:val="nil"/>
              <w:left w:val="single" w:sz="4" w:space="0" w:color="000000"/>
              <w:bottom w:val="single" w:sz="4" w:space="0" w:color="000000"/>
              <w:right w:val="single" w:sz="4" w:space="0" w:color="000000"/>
            </w:tcBorders>
            <w:shd w:val="clear" w:color="auto" w:fill="E6E6E6"/>
          </w:tcPr>
          <w:p w14:paraId="4D3C3274" w14:textId="77777777" w:rsidR="00DE4B31" w:rsidRPr="00EB5C89" w:rsidRDefault="00DE4B31">
            <w:pPr>
              <w:pStyle w:val="TabelaCabealho"/>
            </w:pPr>
            <w:r w:rsidRPr="00EB5C89">
              <w:t>Efeito</w:t>
            </w:r>
          </w:p>
        </w:tc>
      </w:tr>
      <w:tr w:rsidR="00DE4B31" w:rsidRPr="00EB5C89" w14:paraId="744AA0B6" w14:textId="77777777" w:rsidTr="005C5005">
        <w:trPr>
          <w:trHeight w:val="207"/>
        </w:trPr>
        <w:tc>
          <w:tcPr>
            <w:tcW w:w="682" w:type="dxa"/>
            <w:tcBorders>
              <w:top w:val="nil"/>
              <w:left w:val="single" w:sz="4" w:space="0" w:color="000000"/>
              <w:bottom w:val="single" w:sz="4" w:space="0" w:color="000000"/>
              <w:right w:val="nil"/>
            </w:tcBorders>
          </w:tcPr>
          <w:p w14:paraId="54681377" w14:textId="77777777" w:rsidR="00DE4B31" w:rsidRPr="00EB5C89" w:rsidRDefault="00DE4B31" w:rsidP="00B15F49">
            <w:pPr>
              <w:pStyle w:val="LinhaTabCentr"/>
            </w:pPr>
            <w:r w:rsidRPr="00EB5C89">
              <w:t>G01</w:t>
            </w:r>
          </w:p>
        </w:tc>
        <w:tc>
          <w:tcPr>
            <w:tcW w:w="6316" w:type="dxa"/>
            <w:tcBorders>
              <w:top w:val="nil"/>
              <w:left w:val="single" w:sz="4" w:space="0" w:color="000000"/>
              <w:bottom w:val="single" w:sz="4" w:space="0" w:color="000000"/>
              <w:right w:val="nil"/>
            </w:tcBorders>
          </w:tcPr>
          <w:p w14:paraId="37BFAB0D" w14:textId="77777777" w:rsidR="00DE4B31" w:rsidRPr="00EB5C89" w:rsidRDefault="00DE4B31" w:rsidP="00B15F49">
            <w:pPr>
              <w:pStyle w:val="LinhaTabCentr"/>
              <w:jc w:val="both"/>
            </w:pPr>
            <w:r w:rsidRPr="00EB5C89">
              <w:t>Tipo do ambiente difere do ambiente do Web Service</w:t>
            </w:r>
          </w:p>
        </w:tc>
        <w:tc>
          <w:tcPr>
            <w:tcW w:w="839" w:type="dxa"/>
            <w:tcBorders>
              <w:top w:val="nil"/>
              <w:left w:val="single" w:sz="4" w:space="0" w:color="000000"/>
              <w:bottom w:val="single" w:sz="4" w:space="0" w:color="000000"/>
              <w:right w:val="nil"/>
            </w:tcBorders>
          </w:tcPr>
          <w:p w14:paraId="4F11DE00" w14:textId="77777777" w:rsidR="00DE4B31" w:rsidRPr="00EB5C89" w:rsidRDefault="00DE4B31" w:rsidP="00B15F49">
            <w:pPr>
              <w:pStyle w:val="LinhaTabCentr"/>
            </w:pPr>
            <w:r w:rsidRPr="00EB5C89">
              <w:t>Obrig.</w:t>
            </w:r>
          </w:p>
        </w:tc>
        <w:tc>
          <w:tcPr>
            <w:tcW w:w="560" w:type="dxa"/>
            <w:tcBorders>
              <w:top w:val="nil"/>
              <w:left w:val="single" w:sz="4" w:space="0" w:color="000000"/>
              <w:bottom w:val="single" w:sz="4" w:space="0" w:color="000000"/>
              <w:right w:val="nil"/>
            </w:tcBorders>
          </w:tcPr>
          <w:p w14:paraId="7B7E7C64" w14:textId="77777777" w:rsidR="00DE4B31" w:rsidRPr="00EB5C89" w:rsidRDefault="00DE4B31" w:rsidP="00B15F49">
            <w:pPr>
              <w:pStyle w:val="LinhaTabCentr"/>
            </w:pPr>
            <w:r w:rsidRPr="00EB5C89">
              <w:t>252</w:t>
            </w:r>
          </w:p>
        </w:tc>
        <w:tc>
          <w:tcPr>
            <w:tcW w:w="700" w:type="dxa"/>
            <w:tcBorders>
              <w:top w:val="nil"/>
              <w:left w:val="single" w:sz="4" w:space="0" w:color="000000"/>
              <w:bottom w:val="single" w:sz="4" w:space="0" w:color="000000"/>
              <w:right w:val="single" w:sz="4" w:space="0" w:color="000000"/>
            </w:tcBorders>
          </w:tcPr>
          <w:p w14:paraId="3E76F2BA" w14:textId="77777777" w:rsidR="00DE4B31" w:rsidRPr="00EB5C89" w:rsidRDefault="00DE4B31" w:rsidP="00B15F49">
            <w:pPr>
              <w:pStyle w:val="LinhaTabCentr"/>
            </w:pPr>
            <w:r w:rsidRPr="00EB5C89">
              <w:t>Rej.</w:t>
            </w:r>
          </w:p>
        </w:tc>
      </w:tr>
      <w:tr w:rsidR="00DE4B31" w14:paraId="7F1246E1" w14:textId="77777777" w:rsidTr="005C5005">
        <w:trPr>
          <w:trHeight w:val="194"/>
        </w:trPr>
        <w:tc>
          <w:tcPr>
            <w:tcW w:w="682" w:type="dxa"/>
            <w:tcBorders>
              <w:top w:val="nil"/>
              <w:left w:val="single" w:sz="4" w:space="0" w:color="000000"/>
              <w:bottom w:val="single" w:sz="4" w:space="0" w:color="auto"/>
              <w:right w:val="nil"/>
            </w:tcBorders>
          </w:tcPr>
          <w:p w14:paraId="6E044978" w14:textId="77777777" w:rsidR="00DE4B31" w:rsidRDefault="00DE4B31" w:rsidP="00B15F49">
            <w:pPr>
              <w:pStyle w:val="LinhaTabCentr"/>
            </w:pPr>
            <w:r>
              <w:t>G02</w:t>
            </w:r>
          </w:p>
        </w:tc>
        <w:tc>
          <w:tcPr>
            <w:tcW w:w="6316" w:type="dxa"/>
            <w:tcBorders>
              <w:top w:val="nil"/>
              <w:left w:val="single" w:sz="4" w:space="0" w:color="000000"/>
              <w:bottom w:val="single" w:sz="4" w:space="0" w:color="auto"/>
              <w:right w:val="nil"/>
            </w:tcBorders>
          </w:tcPr>
          <w:p w14:paraId="35837B67" w14:textId="77777777" w:rsidR="00DE4B31" w:rsidRDefault="00DE4B31" w:rsidP="00B15F49">
            <w:pPr>
              <w:pStyle w:val="LinhaTabEsq"/>
            </w:pPr>
            <w:r w:rsidRPr="001C5B86">
              <w:t xml:space="preserve">Código </w:t>
            </w:r>
            <w:r>
              <w:t>do órgão</w:t>
            </w:r>
            <w:r w:rsidRPr="007817B1">
              <w:t xml:space="preserve"> </w:t>
            </w:r>
            <w:r>
              <w:t>de recepção do Evento da UF diverge da solicitada</w:t>
            </w:r>
          </w:p>
        </w:tc>
        <w:tc>
          <w:tcPr>
            <w:tcW w:w="839" w:type="dxa"/>
            <w:tcBorders>
              <w:top w:val="nil"/>
              <w:left w:val="single" w:sz="4" w:space="0" w:color="000000"/>
              <w:bottom w:val="single" w:sz="4" w:space="0" w:color="auto"/>
              <w:right w:val="nil"/>
            </w:tcBorders>
          </w:tcPr>
          <w:p w14:paraId="1021ED2C" w14:textId="77777777" w:rsidR="00DE4B31" w:rsidRDefault="00DE4B31" w:rsidP="00B15F49">
            <w:pPr>
              <w:pStyle w:val="LinhaTabCentr"/>
            </w:pPr>
            <w:r>
              <w:t>Obrig.</w:t>
            </w:r>
          </w:p>
        </w:tc>
        <w:tc>
          <w:tcPr>
            <w:tcW w:w="560" w:type="dxa"/>
            <w:tcBorders>
              <w:top w:val="nil"/>
              <w:left w:val="single" w:sz="4" w:space="0" w:color="000000"/>
              <w:bottom w:val="single" w:sz="4" w:space="0" w:color="auto"/>
              <w:right w:val="nil"/>
            </w:tcBorders>
          </w:tcPr>
          <w:p w14:paraId="009460CB" w14:textId="77777777" w:rsidR="00DE4B31" w:rsidRDefault="00DE4B31">
            <w:pPr>
              <w:pStyle w:val="LinhaTabCentr"/>
            </w:pPr>
            <w:r>
              <w:t>250</w:t>
            </w:r>
          </w:p>
        </w:tc>
        <w:tc>
          <w:tcPr>
            <w:tcW w:w="700" w:type="dxa"/>
            <w:tcBorders>
              <w:top w:val="nil"/>
              <w:left w:val="single" w:sz="4" w:space="0" w:color="000000"/>
              <w:bottom w:val="single" w:sz="4" w:space="0" w:color="auto"/>
              <w:right w:val="single" w:sz="4" w:space="0" w:color="000000"/>
            </w:tcBorders>
          </w:tcPr>
          <w:p w14:paraId="5751FAE0" w14:textId="77777777" w:rsidR="00DE4B31" w:rsidRDefault="00DE4B31">
            <w:pPr>
              <w:pStyle w:val="LinhaTabCentr"/>
            </w:pPr>
            <w:r>
              <w:t>Rej.</w:t>
            </w:r>
          </w:p>
        </w:tc>
      </w:tr>
      <w:tr w:rsidR="00DE4B31" w14:paraId="55C9D381" w14:textId="77777777" w:rsidTr="005C5005">
        <w:trPr>
          <w:trHeight w:val="207"/>
        </w:trPr>
        <w:tc>
          <w:tcPr>
            <w:tcW w:w="682" w:type="dxa"/>
            <w:tcBorders>
              <w:top w:val="nil"/>
              <w:left w:val="single" w:sz="4" w:space="0" w:color="000000"/>
              <w:bottom w:val="single" w:sz="4" w:space="0" w:color="auto"/>
              <w:right w:val="nil"/>
            </w:tcBorders>
          </w:tcPr>
          <w:p w14:paraId="7B36136E" w14:textId="77777777" w:rsidR="00DE4B31" w:rsidRDefault="00DE4B31">
            <w:pPr>
              <w:pStyle w:val="LinhaTabCentr"/>
            </w:pPr>
            <w:r>
              <w:t>G03</w:t>
            </w:r>
          </w:p>
        </w:tc>
        <w:tc>
          <w:tcPr>
            <w:tcW w:w="6316" w:type="dxa"/>
            <w:tcBorders>
              <w:top w:val="nil"/>
              <w:left w:val="single" w:sz="4" w:space="0" w:color="000000"/>
              <w:bottom w:val="single" w:sz="4" w:space="0" w:color="auto"/>
              <w:right w:val="nil"/>
            </w:tcBorders>
          </w:tcPr>
          <w:p w14:paraId="6494602A" w14:textId="77777777" w:rsidR="00DE4B31" w:rsidRDefault="00DE4B31" w:rsidP="00B15F49">
            <w:pPr>
              <w:pStyle w:val="LinhaTabEsq"/>
            </w:pPr>
            <w:r>
              <w:t>CNPJ do autor do evento informado inválido (DV ou zeros)</w:t>
            </w:r>
          </w:p>
        </w:tc>
        <w:tc>
          <w:tcPr>
            <w:tcW w:w="839" w:type="dxa"/>
            <w:tcBorders>
              <w:top w:val="nil"/>
              <w:left w:val="single" w:sz="4" w:space="0" w:color="000000"/>
              <w:bottom w:val="single" w:sz="4" w:space="0" w:color="auto"/>
              <w:right w:val="nil"/>
            </w:tcBorders>
          </w:tcPr>
          <w:p w14:paraId="2B3A192E" w14:textId="77777777" w:rsidR="00DE4B31" w:rsidRDefault="00DE4B31" w:rsidP="00B15F49">
            <w:pPr>
              <w:pStyle w:val="LinhaTabCentr"/>
            </w:pPr>
            <w:r>
              <w:t>Obrig.</w:t>
            </w:r>
          </w:p>
        </w:tc>
        <w:tc>
          <w:tcPr>
            <w:tcW w:w="560" w:type="dxa"/>
            <w:tcBorders>
              <w:top w:val="nil"/>
              <w:left w:val="single" w:sz="4" w:space="0" w:color="000000"/>
              <w:bottom w:val="single" w:sz="4" w:space="0" w:color="auto"/>
              <w:right w:val="nil"/>
            </w:tcBorders>
          </w:tcPr>
          <w:p w14:paraId="6EE4BF18" w14:textId="77777777" w:rsidR="00DE4B31" w:rsidRDefault="00DE4B31">
            <w:pPr>
              <w:pStyle w:val="LinhaTabCentr"/>
            </w:pPr>
            <w:r>
              <w:t>489</w:t>
            </w:r>
          </w:p>
        </w:tc>
        <w:tc>
          <w:tcPr>
            <w:tcW w:w="700" w:type="dxa"/>
            <w:tcBorders>
              <w:top w:val="nil"/>
              <w:left w:val="single" w:sz="4" w:space="0" w:color="000000"/>
              <w:bottom w:val="single" w:sz="4" w:space="0" w:color="auto"/>
              <w:right w:val="single" w:sz="4" w:space="0" w:color="000000"/>
            </w:tcBorders>
          </w:tcPr>
          <w:p w14:paraId="5883DD33" w14:textId="77777777" w:rsidR="00DE4B31" w:rsidRDefault="00DE4B31">
            <w:pPr>
              <w:pStyle w:val="LinhaTabCentr"/>
            </w:pPr>
            <w:r>
              <w:t>Rej.</w:t>
            </w:r>
          </w:p>
        </w:tc>
      </w:tr>
      <w:tr w:rsidR="00DE4B31" w14:paraId="5D7E5964"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3AC3DDDF" w14:textId="77777777" w:rsidR="00DE4B31" w:rsidRDefault="00DE4B31">
            <w:pPr>
              <w:pStyle w:val="LinhaTabCentr"/>
            </w:pPr>
            <w:r>
              <w:t>G04</w:t>
            </w:r>
          </w:p>
        </w:tc>
        <w:tc>
          <w:tcPr>
            <w:tcW w:w="6316" w:type="dxa"/>
            <w:tcBorders>
              <w:top w:val="single" w:sz="4" w:space="0" w:color="auto"/>
              <w:left w:val="single" w:sz="4" w:space="0" w:color="auto"/>
              <w:bottom w:val="single" w:sz="4" w:space="0" w:color="auto"/>
              <w:right w:val="single" w:sz="4" w:space="0" w:color="auto"/>
            </w:tcBorders>
          </w:tcPr>
          <w:p w14:paraId="07237DF8" w14:textId="77777777" w:rsidR="00DE4B31" w:rsidRDefault="00DE4B31" w:rsidP="00B15F49">
            <w:pPr>
              <w:pStyle w:val="LinhaTabEsq"/>
            </w:pPr>
            <w:r>
              <w:t>CPF do autor do evento informado inválido (DV ou zeros)</w:t>
            </w:r>
          </w:p>
        </w:tc>
        <w:tc>
          <w:tcPr>
            <w:tcW w:w="839" w:type="dxa"/>
            <w:tcBorders>
              <w:top w:val="single" w:sz="4" w:space="0" w:color="auto"/>
              <w:left w:val="single" w:sz="4" w:space="0" w:color="auto"/>
              <w:bottom w:val="single" w:sz="4" w:space="0" w:color="auto"/>
              <w:right w:val="single" w:sz="4" w:space="0" w:color="auto"/>
            </w:tcBorders>
          </w:tcPr>
          <w:p w14:paraId="77A45148"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75CF2E37" w14:textId="77777777" w:rsidR="00DE4B31" w:rsidRDefault="00DE4B31">
            <w:pPr>
              <w:pStyle w:val="LinhaTabCentr"/>
            </w:pPr>
            <w:r>
              <w:t>490</w:t>
            </w:r>
          </w:p>
        </w:tc>
        <w:tc>
          <w:tcPr>
            <w:tcW w:w="700" w:type="dxa"/>
            <w:tcBorders>
              <w:top w:val="single" w:sz="4" w:space="0" w:color="auto"/>
              <w:left w:val="single" w:sz="4" w:space="0" w:color="auto"/>
              <w:bottom w:val="single" w:sz="4" w:space="0" w:color="auto"/>
              <w:right w:val="single" w:sz="4" w:space="0" w:color="auto"/>
            </w:tcBorders>
          </w:tcPr>
          <w:p w14:paraId="282CE5F3" w14:textId="77777777" w:rsidR="00DE4B31" w:rsidRDefault="00DE4B31">
            <w:pPr>
              <w:pStyle w:val="LinhaTabCentr"/>
            </w:pPr>
            <w:r>
              <w:t>Rej.</w:t>
            </w:r>
          </w:p>
        </w:tc>
      </w:tr>
      <w:tr w:rsidR="00DE4B31" w14:paraId="68ED1F06"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5338416C" w14:textId="77777777" w:rsidR="00DE4B31" w:rsidRDefault="00DE4B31">
            <w:pPr>
              <w:pStyle w:val="LinhaTabCentr"/>
            </w:pPr>
            <w:r>
              <w:t>G04a</w:t>
            </w:r>
          </w:p>
        </w:tc>
        <w:tc>
          <w:tcPr>
            <w:tcW w:w="6316" w:type="dxa"/>
            <w:tcBorders>
              <w:top w:val="single" w:sz="4" w:space="0" w:color="auto"/>
              <w:left w:val="single" w:sz="4" w:space="0" w:color="auto"/>
              <w:bottom w:val="single" w:sz="4" w:space="0" w:color="auto"/>
              <w:right w:val="single" w:sz="4" w:space="0" w:color="auto"/>
            </w:tcBorders>
          </w:tcPr>
          <w:p w14:paraId="30329BE2" w14:textId="77777777" w:rsidR="00DE4B31" w:rsidRDefault="00DE4B31" w:rsidP="00B15F49">
            <w:pPr>
              <w:pStyle w:val="LinhaTabEsq"/>
            </w:pPr>
            <w:r w:rsidRPr="00CD281C">
              <w:t>Chave de Acesso com dígito verificador inválido</w:t>
            </w:r>
          </w:p>
        </w:tc>
        <w:tc>
          <w:tcPr>
            <w:tcW w:w="839" w:type="dxa"/>
            <w:tcBorders>
              <w:top w:val="single" w:sz="4" w:space="0" w:color="auto"/>
              <w:left w:val="single" w:sz="4" w:space="0" w:color="auto"/>
              <w:bottom w:val="single" w:sz="4" w:space="0" w:color="auto"/>
              <w:right w:val="single" w:sz="4" w:space="0" w:color="auto"/>
            </w:tcBorders>
          </w:tcPr>
          <w:p w14:paraId="20930A2A"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43F9B7A9" w14:textId="77777777" w:rsidR="00DE4B31" w:rsidRPr="00CD281C" w:rsidRDefault="00DE4B31">
            <w:pPr>
              <w:pStyle w:val="LinhaTabCentr"/>
            </w:pPr>
            <w:r w:rsidRPr="00CD281C">
              <w:t>236</w:t>
            </w:r>
          </w:p>
        </w:tc>
        <w:tc>
          <w:tcPr>
            <w:tcW w:w="700" w:type="dxa"/>
            <w:tcBorders>
              <w:top w:val="single" w:sz="4" w:space="0" w:color="auto"/>
              <w:left w:val="single" w:sz="4" w:space="0" w:color="auto"/>
              <w:bottom w:val="single" w:sz="4" w:space="0" w:color="auto"/>
              <w:right w:val="single" w:sz="4" w:space="0" w:color="auto"/>
            </w:tcBorders>
          </w:tcPr>
          <w:p w14:paraId="5E07B665" w14:textId="77777777" w:rsidR="00DE4B31" w:rsidRDefault="00DE4B31">
            <w:pPr>
              <w:pStyle w:val="LinhaTabCentr"/>
            </w:pPr>
            <w:r w:rsidRPr="003A5DA3">
              <w:t>Rej.</w:t>
            </w:r>
          </w:p>
        </w:tc>
      </w:tr>
      <w:tr w:rsidR="00DE4B31" w14:paraId="155A7900"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6BCC1D51" w14:textId="77777777" w:rsidR="00DE4B31" w:rsidRDefault="00DE4B31">
            <w:pPr>
              <w:pStyle w:val="LinhaTabCentr"/>
            </w:pPr>
            <w:r>
              <w:t>G04b</w:t>
            </w:r>
          </w:p>
        </w:tc>
        <w:tc>
          <w:tcPr>
            <w:tcW w:w="6316" w:type="dxa"/>
            <w:tcBorders>
              <w:top w:val="single" w:sz="4" w:space="0" w:color="auto"/>
              <w:left w:val="single" w:sz="4" w:space="0" w:color="auto"/>
              <w:bottom w:val="single" w:sz="4" w:space="0" w:color="auto"/>
              <w:right w:val="single" w:sz="4" w:space="0" w:color="auto"/>
            </w:tcBorders>
          </w:tcPr>
          <w:p w14:paraId="108D9B19" w14:textId="77777777" w:rsidR="00DE4B31" w:rsidRDefault="00DE4B31" w:rsidP="00B15F49">
            <w:pPr>
              <w:pStyle w:val="LinhaTabEsq"/>
            </w:pPr>
            <w:r w:rsidRPr="00CD281C">
              <w:t>Chave de Acesso inválida (Código UF inválido</w:t>
            </w:r>
            <w:r>
              <w:t>)</w:t>
            </w:r>
          </w:p>
        </w:tc>
        <w:tc>
          <w:tcPr>
            <w:tcW w:w="839" w:type="dxa"/>
            <w:tcBorders>
              <w:top w:val="single" w:sz="4" w:space="0" w:color="auto"/>
              <w:left w:val="single" w:sz="4" w:space="0" w:color="auto"/>
              <w:bottom w:val="single" w:sz="4" w:space="0" w:color="auto"/>
              <w:right w:val="single" w:sz="4" w:space="0" w:color="auto"/>
            </w:tcBorders>
          </w:tcPr>
          <w:p w14:paraId="2383CC80"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124909BE" w14:textId="77777777" w:rsidR="00DE4B31" w:rsidRPr="00CD281C" w:rsidRDefault="00DE4B31">
            <w:pPr>
              <w:pStyle w:val="LinhaTabCentr"/>
            </w:pPr>
            <w:r>
              <w:t>614</w:t>
            </w:r>
          </w:p>
        </w:tc>
        <w:tc>
          <w:tcPr>
            <w:tcW w:w="700" w:type="dxa"/>
            <w:tcBorders>
              <w:top w:val="single" w:sz="4" w:space="0" w:color="auto"/>
              <w:left w:val="single" w:sz="4" w:space="0" w:color="auto"/>
              <w:bottom w:val="single" w:sz="4" w:space="0" w:color="auto"/>
              <w:right w:val="single" w:sz="4" w:space="0" w:color="auto"/>
            </w:tcBorders>
          </w:tcPr>
          <w:p w14:paraId="17077D31" w14:textId="77777777" w:rsidR="00DE4B31" w:rsidRDefault="00DE4B31">
            <w:pPr>
              <w:pStyle w:val="LinhaTabCentr"/>
            </w:pPr>
            <w:r w:rsidRPr="003A5DA3">
              <w:t>Rej.</w:t>
            </w:r>
          </w:p>
        </w:tc>
      </w:tr>
      <w:tr w:rsidR="00DE4B31" w14:paraId="07205CEA"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4AE0B151" w14:textId="77777777" w:rsidR="00DE4B31" w:rsidRDefault="00DE4B31">
            <w:pPr>
              <w:pStyle w:val="LinhaTabCentr"/>
            </w:pPr>
            <w:r>
              <w:t>G04c</w:t>
            </w:r>
          </w:p>
        </w:tc>
        <w:tc>
          <w:tcPr>
            <w:tcW w:w="6316" w:type="dxa"/>
            <w:tcBorders>
              <w:top w:val="single" w:sz="4" w:space="0" w:color="auto"/>
              <w:left w:val="single" w:sz="4" w:space="0" w:color="auto"/>
              <w:bottom w:val="single" w:sz="4" w:space="0" w:color="auto"/>
              <w:right w:val="single" w:sz="4" w:space="0" w:color="auto"/>
            </w:tcBorders>
          </w:tcPr>
          <w:p w14:paraId="28FF52BC" w14:textId="77777777" w:rsidR="00DE4B31" w:rsidRDefault="00DE4B31" w:rsidP="00B15F49">
            <w:pPr>
              <w:pStyle w:val="LinhaTabEsq"/>
            </w:pPr>
            <w:r w:rsidRPr="00CD281C">
              <w:t xml:space="preserve">Chave de Acesso inválida (Ano </w:t>
            </w:r>
            <w:r>
              <w:t>&lt; 06 ou Ano maior que Ano corrente)</w:t>
            </w:r>
          </w:p>
        </w:tc>
        <w:tc>
          <w:tcPr>
            <w:tcW w:w="839" w:type="dxa"/>
            <w:tcBorders>
              <w:top w:val="single" w:sz="4" w:space="0" w:color="auto"/>
              <w:left w:val="single" w:sz="4" w:space="0" w:color="auto"/>
              <w:bottom w:val="single" w:sz="4" w:space="0" w:color="auto"/>
              <w:right w:val="single" w:sz="4" w:space="0" w:color="auto"/>
            </w:tcBorders>
          </w:tcPr>
          <w:p w14:paraId="6615B5C2"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69EACDE8" w14:textId="77777777" w:rsidR="00DE4B31" w:rsidRPr="00CD281C" w:rsidRDefault="00DE4B31">
            <w:pPr>
              <w:pStyle w:val="LinhaTabCentr"/>
            </w:pPr>
            <w:r>
              <w:t>615</w:t>
            </w:r>
          </w:p>
        </w:tc>
        <w:tc>
          <w:tcPr>
            <w:tcW w:w="700" w:type="dxa"/>
            <w:tcBorders>
              <w:top w:val="single" w:sz="4" w:space="0" w:color="auto"/>
              <w:left w:val="single" w:sz="4" w:space="0" w:color="auto"/>
              <w:bottom w:val="single" w:sz="4" w:space="0" w:color="auto"/>
              <w:right w:val="single" w:sz="4" w:space="0" w:color="auto"/>
            </w:tcBorders>
          </w:tcPr>
          <w:p w14:paraId="6FEA35D7" w14:textId="77777777" w:rsidR="00DE4B31" w:rsidRDefault="00DE4B31">
            <w:pPr>
              <w:pStyle w:val="LinhaTabCentr"/>
            </w:pPr>
            <w:r w:rsidRPr="003A5DA3">
              <w:t>Rej.</w:t>
            </w:r>
          </w:p>
        </w:tc>
      </w:tr>
      <w:tr w:rsidR="00DE4B31" w14:paraId="097A36E8"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7F992E62" w14:textId="77777777" w:rsidR="00DE4B31" w:rsidRDefault="00DE4B31">
            <w:pPr>
              <w:pStyle w:val="LinhaTabCentr"/>
            </w:pPr>
            <w:r>
              <w:t>G04d</w:t>
            </w:r>
          </w:p>
        </w:tc>
        <w:tc>
          <w:tcPr>
            <w:tcW w:w="6316" w:type="dxa"/>
            <w:tcBorders>
              <w:top w:val="single" w:sz="4" w:space="0" w:color="auto"/>
              <w:left w:val="single" w:sz="4" w:space="0" w:color="auto"/>
              <w:bottom w:val="single" w:sz="4" w:space="0" w:color="auto"/>
              <w:right w:val="single" w:sz="4" w:space="0" w:color="auto"/>
            </w:tcBorders>
          </w:tcPr>
          <w:p w14:paraId="32955A57" w14:textId="77777777" w:rsidR="00DE4B31" w:rsidRDefault="00DE4B31" w:rsidP="00B15F49">
            <w:pPr>
              <w:pStyle w:val="LinhaTabEsq"/>
            </w:pPr>
            <w:r w:rsidRPr="00CD281C">
              <w:t>Chave de Acesso inválida (</w:t>
            </w:r>
            <w:r>
              <w:t>Mês =0 ou Mês &gt; 12)</w:t>
            </w:r>
          </w:p>
        </w:tc>
        <w:tc>
          <w:tcPr>
            <w:tcW w:w="839" w:type="dxa"/>
            <w:tcBorders>
              <w:top w:val="single" w:sz="4" w:space="0" w:color="auto"/>
              <w:left w:val="single" w:sz="4" w:space="0" w:color="auto"/>
              <w:bottom w:val="single" w:sz="4" w:space="0" w:color="auto"/>
              <w:right w:val="single" w:sz="4" w:space="0" w:color="auto"/>
            </w:tcBorders>
          </w:tcPr>
          <w:p w14:paraId="26B79572"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6BED0815" w14:textId="77777777" w:rsidR="00DE4B31" w:rsidRPr="00CD281C" w:rsidRDefault="00DE4B31">
            <w:pPr>
              <w:pStyle w:val="LinhaTabCentr"/>
            </w:pPr>
            <w:r>
              <w:t>616</w:t>
            </w:r>
          </w:p>
        </w:tc>
        <w:tc>
          <w:tcPr>
            <w:tcW w:w="700" w:type="dxa"/>
            <w:tcBorders>
              <w:top w:val="single" w:sz="4" w:space="0" w:color="auto"/>
              <w:left w:val="single" w:sz="4" w:space="0" w:color="auto"/>
              <w:bottom w:val="single" w:sz="4" w:space="0" w:color="auto"/>
              <w:right w:val="single" w:sz="4" w:space="0" w:color="auto"/>
            </w:tcBorders>
          </w:tcPr>
          <w:p w14:paraId="7F5C0D61" w14:textId="77777777" w:rsidR="00DE4B31" w:rsidRDefault="00DE4B31">
            <w:pPr>
              <w:pStyle w:val="LinhaTabCentr"/>
            </w:pPr>
            <w:r w:rsidRPr="003A5DA3">
              <w:t>Rej.</w:t>
            </w:r>
          </w:p>
        </w:tc>
      </w:tr>
      <w:tr w:rsidR="00DE4B31" w14:paraId="2BA56A4B"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30990EB7" w14:textId="77777777" w:rsidR="00DE4B31" w:rsidRDefault="00DE4B31">
            <w:pPr>
              <w:pStyle w:val="LinhaTabCentr"/>
            </w:pPr>
            <w:r>
              <w:t>G04e</w:t>
            </w:r>
          </w:p>
        </w:tc>
        <w:tc>
          <w:tcPr>
            <w:tcW w:w="6316" w:type="dxa"/>
            <w:tcBorders>
              <w:top w:val="single" w:sz="4" w:space="0" w:color="auto"/>
              <w:left w:val="single" w:sz="4" w:space="0" w:color="auto"/>
              <w:bottom w:val="single" w:sz="4" w:space="0" w:color="auto"/>
              <w:right w:val="single" w:sz="4" w:space="0" w:color="auto"/>
            </w:tcBorders>
          </w:tcPr>
          <w:p w14:paraId="7AD6514D" w14:textId="77777777" w:rsidR="00DE4B31" w:rsidRDefault="00DE4B31" w:rsidP="00B15F49">
            <w:pPr>
              <w:pStyle w:val="LinhaTabEsq"/>
            </w:pPr>
            <w:r w:rsidRPr="00CD281C">
              <w:t>Chave de Acesso inválida (CNPJ zerado ou dígito inválido</w:t>
            </w:r>
            <w:r>
              <w:t>)</w:t>
            </w:r>
          </w:p>
        </w:tc>
        <w:tc>
          <w:tcPr>
            <w:tcW w:w="839" w:type="dxa"/>
            <w:tcBorders>
              <w:top w:val="single" w:sz="4" w:space="0" w:color="auto"/>
              <w:left w:val="single" w:sz="4" w:space="0" w:color="auto"/>
              <w:bottom w:val="single" w:sz="4" w:space="0" w:color="auto"/>
              <w:right w:val="single" w:sz="4" w:space="0" w:color="auto"/>
            </w:tcBorders>
          </w:tcPr>
          <w:p w14:paraId="0AF9FA7A"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330AC568" w14:textId="77777777" w:rsidR="00DE4B31" w:rsidRPr="00CD281C" w:rsidRDefault="00DE4B31">
            <w:pPr>
              <w:pStyle w:val="LinhaTabCentr"/>
            </w:pPr>
            <w:r>
              <w:t>617</w:t>
            </w:r>
          </w:p>
        </w:tc>
        <w:tc>
          <w:tcPr>
            <w:tcW w:w="700" w:type="dxa"/>
            <w:tcBorders>
              <w:top w:val="single" w:sz="4" w:space="0" w:color="auto"/>
              <w:left w:val="single" w:sz="4" w:space="0" w:color="auto"/>
              <w:bottom w:val="single" w:sz="4" w:space="0" w:color="auto"/>
              <w:right w:val="single" w:sz="4" w:space="0" w:color="auto"/>
            </w:tcBorders>
          </w:tcPr>
          <w:p w14:paraId="3F43EB44" w14:textId="77777777" w:rsidR="00DE4B31" w:rsidRDefault="00DE4B31">
            <w:pPr>
              <w:pStyle w:val="LinhaTabCentr"/>
            </w:pPr>
            <w:r w:rsidRPr="003A5DA3">
              <w:t>Rej.</w:t>
            </w:r>
          </w:p>
        </w:tc>
      </w:tr>
      <w:tr w:rsidR="00DE4B31" w14:paraId="194E9C26" w14:textId="77777777" w:rsidTr="005C5005">
        <w:trPr>
          <w:trHeight w:val="194"/>
        </w:trPr>
        <w:tc>
          <w:tcPr>
            <w:tcW w:w="682" w:type="dxa"/>
            <w:tcBorders>
              <w:top w:val="single" w:sz="4" w:space="0" w:color="auto"/>
              <w:left w:val="single" w:sz="4" w:space="0" w:color="auto"/>
              <w:bottom w:val="single" w:sz="4" w:space="0" w:color="auto"/>
              <w:right w:val="single" w:sz="4" w:space="0" w:color="auto"/>
            </w:tcBorders>
          </w:tcPr>
          <w:p w14:paraId="03EB89E1" w14:textId="77777777" w:rsidR="00DE4B31" w:rsidRDefault="00DE4B31">
            <w:pPr>
              <w:pStyle w:val="LinhaTabCentr"/>
            </w:pPr>
            <w:r>
              <w:t>G04f</w:t>
            </w:r>
          </w:p>
        </w:tc>
        <w:tc>
          <w:tcPr>
            <w:tcW w:w="6316" w:type="dxa"/>
            <w:tcBorders>
              <w:top w:val="single" w:sz="4" w:space="0" w:color="auto"/>
              <w:left w:val="single" w:sz="4" w:space="0" w:color="auto"/>
              <w:bottom w:val="single" w:sz="4" w:space="0" w:color="auto"/>
              <w:right w:val="single" w:sz="4" w:space="0" w:color="auto"/>
            </w:tcBorders>
          </w:tcPr>
          <w:p w14:paraId="7E152CEA" w14:textId="77777777" w:rsidR="00DE4B31" w:rsidRDefault="00DE4B31" w:rsidP="00B15F49">
            <w:pPr>
              <w:pStyle w:val="LinhaTabEsq"/>
            </w:pPr>
            <w:r w:rsidRPr="00CD281C">
              <w:t>Chave de Acesso inválida (modelo diferente de 55</w:t>
            </w:r>
            <w:r w:rsidR="00DD0216">
              <w:t xml:space="preserve"> e 65</w:t>
            </w:r>
            <w:r>
              <w:t>)</w:t>
            </w:r>
          </w:p>
        </w:tc>
        <w:tc>
          <w:tcPr>
            <w:tcW w:w="839" w:type="dxa"/>
            <w:tcBorders>
              <w:top w:val="single" w:sz="4" w:space="0" w:color="auto"/>
              <w:left w:val="single" w:sz="4" w:space="0" w:color="auto"/>
              <w:bottom w:val="single" w:sz="4" w:space="0" w:color="auto"/>
              <w:right w:val="single" w:sz="4" w:space="0" w:color="auto"/>
            </w:tcBorders>
          </w:tcPr>
          <w:p w14:paraId="0D690559"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10FED005" w14:textId="77777777" w:rsidR="00DE4B31" w:rsidRPr="00CD281C" w:rsidRDefault="00DE4B31">
            <w:pPr>
              <w:pStyle w:val="LinhaTabCentr"/>
            </w:pPr>
            <w:r>
              <w:t>618</w:t>
            </w:r>
          </w:p>
        </w:tc>
        <w:tc>
          <w:tcPr>
            <w:tcW w:w="700" w:type="dxa"/>
            <w:tcBorders>
              <w:top w:val="single" w:sz="4" w:space="0" w:color="auto"/>
              <w:left w:val="single" w:sz="4" w:space="0" w:color="auto"/>
              <w:bottom w:val="single" w:sz="4" w:space="0" w:color="auto"/>
              <w:right w:val="single" w:sz="4" w:space="0" w:color="auto"/>
            </w:tcBorders>
          </w:tcPr>
          <w:p w14:paraId="1A7F1B7F" w14:textId="77777777" w:rsidR="00DE4B31" w:rsidRDefault="00DE4B31">
            <w:pPr>
              <w:pStyle w:val="LinhaTabCentr"/>
            </w:pPr>
            <w:r w:rsidRPr="003A5DA3">
              <w:t>Rej.</w:t>
            </w:r>
          </w:p>
        </w:tc>
      </w:tr>
      <w:tr w:rsidR="00DE4B31" w14:paraId="07397FD1"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77C91C71" w14:textId="77777777" w:rsidR="00DE4B31" w:rsidRDefault="00DE4B31">
            <w:pPr>
              <w:pStyle w:val="LinhaTabCentr"/>
            </w:pPr>
            <w:r>
              <w:t>G04g</w:t>
            </w:r>
          </w:p>
        </w:tc>
        <w:tc>
          <w:tcPr>
            <w:tcW w:w="6316" w:type="dxa"/>
            <w:tcBorders>
              <w:top w:val="single" w:sz="4" w:space="0" w:color="auto"/>
              <w:left w:val="single" w:sz="4" w:space="0" w:color="auto"/>
              <w:bottom w:val="single" w:sz="4" w:space="0" w:color="auto"/>
              <w:right w:val="single" w:sz="4" w:space="0" w:color="auto"/>
            </w:tcBorders>
          </w:tcPr>
          <w:p w14:paraId="7955158E" w14:textId="77777777" w:rsidR="00DE4B31" w:rsidRDefault="00DE4B31" w:rsidP="00B15F49">
            <w:pPr>
              <w:pStyle w:val="LinhaTabEsq"/>
            </w:pPr>
            <w:r w:rsidRPr="00CD281C">
              <w:t>Chave de Acesso inválida (número NF = 0)</w:t>
            </w:r>
          </w:p>
        </w:tc>
        <w:tc>
          <w:tcPr>
            <w:tcW w:w="839" w:type="dxa"/>
            <w:tcBorders>
              <w:top w:val="single" w:sz="4" w:space="0" w:color="auto"/>
              <w:left w:val="single" w:sz="4" w:space="0" w:color="auto"/>
              <w:bottom w:val="single" w:sz="4" w:space="0" w:color="auto"/>
              <w:right w:val="single" w:sz="4" w:space="0" w:color="auto"/>
            </w:tcBorders>
          </w:tcPr>
          <w:p w14:paraId="5028E830" w14:textId="77777777" w:rsidR="00DE4B31" w:rsidRDefault="00DE4B31" w:rsidP="00B15F49">
            <w:pPr>
              <w:pStyle w:val="LinhaTabCentr"/>
            </w:pPr>
            <w:r w:rsidRPr="009E0D45">
              <w:t>Obrig.</w:t>
            </w:r>
          </w:p>
        </w:tc>
        <w:tc>
          <w:tcPr>
            <w:tcW w:w="560" w:type="dxa"/>
            <w:tcBorders>
              <w:top w:val="single" w:sz="4" w:space="0" w:color="auto"/>
              <w:left w:val="single" w:sz="4" w:space="0" w:color="auto"/>
              <w:bottom w:val="single" w:sz="4" w:space="0" w:color="auto"/>
              <w:right w:val="single" w:sz="4" w:space="0" w:color="auto"/>
            </w:tcBorders>
          </w:tcPr>
          <w:p w14:paraId="4C60602A" w14:textId="77777777" w:rsidR="00DE4B31" w:rsidRPr="00CD281C" w:rsidRDefault="00DE4B31">
            <w:pPr>
              <w:pStyle w:val="LinhaTabCentr"/>
            </w:pPr>
            <w:r>
              <w:t>619</w:t>
            </w:r>
          </w:p>
        </w:tc>
        <w:tc>
          <w:tcPr>
            <w:tcW w:w="700" w:type="dxa"/>
            <w:tcBorders>
              <w:top w:val="single" w:sz="4" w:space="0" w:color="auto"/>
              <w:left w:val="single" w:sz="4" w:space="0" w:color="auto"/>
              <w:bottom w:val="single" w:sz="4" w:space="0" w:color="auto"/>
              <w:right w:val="single" w:sz="4" w:space="0" w:color="auto"/>
            </w:tcBorders>
          </w:tcPr>
          <w:p w14:paraId="28560639" w14:textId="77777777" w:rsidR="00DE4B31" w:rsidRDefault="00DE4B31">
            <w:pPr>
              <w:pStyle w:val="LinhaTabCentr"/>
            </w:pPr>
            <w:r w:rsidRPr="003A5DA3">
              <w:t>Rej.</w:t>
            </w:r>
          </w:p>
        </w:tc>
      </w:tr>
      <w:tr w:rsidR="00DE4B31" w14:paraId="27FC714E" w14:textId="77777777" w:rsidTr="005C5005">
        <w:trPr>
          <w:trHeight w:val="413"/>
        </w:trPr>
        <w:tc>
          <w:tcPr>
            <w:tcW w:w="682" w:type="dxa"/>
            <w:tcBorders>
              <w:top w:val="single" w:sz="4" w:space="0" w:color="auto"/>
              <w:left w:val="single" w:sz="4" w:space="0" w:color="auto"/>
              <w:bottom w:val="single" w:sz="4" w:space="0" w:color="auto"/>
              <w:right w:val="single" w:sz="4" w:space="0" w:color="auto"/>
            </w:tcBorders>
          </w:tcPr>
          <w:p w14:paraId="43E936DD" w14:textId="77777777" w:rsidR="00DE4B31" w:rsidRDefault="00DE4B31">
            <w:pPr>
              <w:pStyle w:val="LinhaTabCentr"/>
            </w:pPr>
            <w:r>
              <w:lastRenderedPageBreak/>
              <w:t>G05</w:t>
            </w:r>
          </w:p>
        </w:tc>
        <w:tc>
          <w:tcPr>
            <w:tcW w:w="6316" w:type="dxa"/>
            <w:tcBorders>
              <w:top w:val="single" w:sz="4" w:space="0" w:color="auto"/>
              <w:left w:val="single" w:sz="4" w:space="0" w:color="auto"/>
              <w:bottom w:val="single" w:sz="4" w:space="0" w:color="auto"/>
              <w:right w:val="single" w:sz="4" w:space="0" w:color="auto"/>
            </w:tcBorders>
          </w:tcPr>
          <w:p w14:paraId="64EA9021" w14:textId="77777777" w:rsidR="00DE4B31" w:rsidRDefault="00DE4B31" w:rsidP="00B15F49">
            <w:pPr>
              <w:pStyle w:val="LinhaTabEsq"/>
            </w:pPr>
            <w:r>
              <w:t>Validar se atributo Id corresponde à concatenação dos campos evento (“ID” + tpEvento + chNFe + nSeqEvento)</w:t>
            </w:r>
          </w:p>
        </w:tc>
        <w:tc>
          <w:tcPr>
            <w:tcW w:w="839" w:type="dxa"/>
            <w:tcBorders>
              <w:top w:val="single" w:sz="4" w:space="0" w:color="auto"/>
              <w:left w:val="single" w:sz="4" w:space="0" w:color="auto"/>
              <w:bottom w:val="single" w:sz="4" w:space="0" w:color="auto"/>
              <w:right w:val="single" w:sz="4" w:space="0" w:color="auto"/>
            </w:tcBorders>
          </w:tcPr>
          <w:p w14:paraId="15A825A5"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6EB8F4BE" w14:textId="77777777" w:rsidR="00DE4B31" w:rsidRDefault="00DE4B31">
            <w:pPr>
              <w:pStyle w:val="LinhaTabCentr"/>
            </w:pPr>
            <w:r>
              <w:t>572</w:t>
            </w:r>
          </w:p>
        </w:tc>
        <w:tc>
          <w:tcPr>
            <w:tcW w:w="700" w:type="dxa"/>
            <w:tcBorders>
              <w:top w:val="single" w:sz="4" w:space="0" w:color="auto"/>
              <w:left w:val="single" w:sz="4" w:space="0" w:color="auto"/>
              <w:bottom w:val="single" w:sz="4" w:space="0" w:color="auto"/>
              <w:right w:val="single" w:sz="4" w:space="0" w:color="auto"/>
            </w:tcBorders>
          </w:tcPr>
          <w:p w14:paraId="48921A01" w14:textId="77777777" w:rsidR="00DE4B31" w:rsidRDefault="00DE4B31">
            <w:pPr>
              <w:pStyle w:val="LinhaTabCentr"/>
            </w:pPr>
            <w:r>
              <w:t>Rej.</w:t>
            </w:r>
          </w:p>
        </w:tc>
      </w:tr>
      <w:tr w:rsidR="00DE4B31" w14:paraId="304F6D79" w14:textId="77777777" w:rsidTr="005C5005">
        <w:trPr>
          <w:trHeight w:val="220"/>
        </w:trPr>
        <w:tc>
          <w:tcPr>
            <w:tcW w:w="682" w:type="dxa"/>
            <w:tcBorders>
              <w:top w:val="single" w:sz="4" w:space="0" w:color="auto"/>
              <w:left w:val="single" w:sz="4" w:space="0" w:color="auto"/>
              <w:bottom w:val="single" w:sz="4" w:space="0" w:color="auto"/>
              <w:right w:val="single" w:sz="4" w:space="0" w:color="auto"/>
            </w:tcBorders>
          </w:tcPr>
          <w:p w14:paraId="1A93881E" w14:textId="77777777" w:rsidR="00DE4B31" w:rsidRDefault="00DE4B31">
            <w:pPr>
              <w:pStyle w:val="LinhaTabCentr"/>
            </w:pPr>
            <w:r>
              <w:t>G07</w:t>
            </w:r>
          </w:p>
        </w:tc>
        <w:tc>
          <w:tcPr>
            <w:tcW w:w="6316" w:type="dxa"/>
            <w:tcBorders>
              <w:top w:val="single" w:sz="4" w:space="0" w:color="auto"/>
              <w:left w:val="single" w:sz="4" w:space="0" w:color="auto"/>
              <w:bottom w:val="single" w:sz="4" w:space="0" w:color="auto"/>
              <w:right w:val="single" w:sz="4" w:space="0" w:color="auto"/>
            </w:tcBorders>
          </w:tcPr>
          <w:p w14:paraId="28D9A504" w14:textId="77777777" w:rsidR="00DE4B31" w:rsidRDefault="00DE4B31" w:rsidP="00B15F49">
            <w:pPr>
              <w:pStyle w:val="LinhaTabEsq"/>
            </w:pPr>
            <w:r>
              <w:t>Verificar duplicidade do evento (tpEvento + chNFe + nSeqEvento)</w:t>
            </w:r>
          </w:p>
        </w:tc>
        <w:tc>
          <w:tcPr>
            <w:tcW w:w="839" w:type="dxa"/>
            <w:tcBorders>
              <w:top w:val="single" w:sz="4" w:space="0" w:color="auto"/>
              <w:left w:val="single" w:sz="4" w:space="0" w:color="auto"/>
              <w:bottom w:val="single" w:sz="4" w:space="0" w:color="auto"/>
              <w:right w:val="single" w:sz="4" w:space="0" w:color="auto"/>
            </w:tcBorders>
          </w:tcPr>
          <w:p w14:paraId="409C542F"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48565EB9" w14:textId="77777777" w:rsidR="00DE4B31" w:rsidRDefault="00DE4B31">
            <w:pPr>
              <w:pStyle w:val="LinhaTabCentr"/>
            </w:pPr>
            <w:r>
              <w:t>573</w:t>
            </w:r>
          </w:p>
        </w:tc>
        <w:tc>
          <w:tcPr>
            <w:tcW w:w="700" w:type="dxa"/>
            <w:tcBorders>
              <w:top w:val="single" w:sz="4" w:space="0" w:color="auto"/>
              <w:left w:val="single" w:sz="4" w:space="0" w:color="auto"/>
              <w:bottom w:val="single" w:sz="4" w:space="0" w:color="auto"/>
              <w:right w:val="single" w:sz="4" w:space="0" w:color="auto"/>
            </w:tcBorders>
          </w:tcPr>
          <w:p w14:paraId="347CBC45" w14:textId="77777777" w:rsidR="00DE4B31" w:rsidRDefault="00DE4B31">
            <w:pPr>
              <w:pStyle w:val="LinhaTabCentr"/>
            </w:pPr>
            <w:r>
              <w:t>Rej.</w:t>
            </w:r>
          </w:p>
        </w:tc>
      </w:tr>
      <w:tr w:rsidR="00DE4B31" w14:paraId="247AD52E" w14:textId="77777777" w:rsidTr="005C5005">
        <w:trPr>
          <w:trHeight w:val="413"/>
        </w:trPr>
        <w:tc>
          <w:tcPr>
            <w:tcW w:w="682" w:type="dxa"/>
            <w:tcBorders>
              <w:top w:val="single" w:sz="4" w:space="0" w:color="auto"/>
              <w:left w:val="single" w:sz="4" w:space="0" w:color="auto"/>
              <w:bottom w:val="single" w:sz="4" w:space="0" w:color="auto"/>
              <w:right w:val="single" w:sz="4" w:space="0" w:color="auto"/>
            </w:tcBorders>
          </w:tcPr>
          <w:p w14:paraId="72277C97" w14:textId="77777777" w:rsidR="00DE4B31" w:rsidRDefault="00DE4B31">
            <w:pPr>
              <w:pStyle w:val="LinhaTabCentr"/>
            </w:pPr>
            <w:r>
              <w:t>G09</w:t>
            </w:r>
          </w:p>
        </w:tc>
        <w:tc>
          <w:tcPr>
            <w:tcW w:w="6316" w:type="dxa"/>
            <w:tcBorders>
              <w:top w:val="single" w:sz="4" w:space="0" w:color="auto"/>
              <w:left w:val="single" w:sz="4" w:space="0" w:color="auto"/>
              <w:bottom w:val="single" w:sz="4" w:space="0" w:color="auto"/>
              <w:right w:val="single" w:sz="4" w:space="0" w:color="auto"/>
            </w:tcBorders>
          </w:tcPr>
          <w:p w14:paraId="6FE3B18D" w14:textId="77777777" w:rsidR="00DE4B31" w:rsidRDefault="00DE4B31" w:rsidP="00B15F49">
            <w:pPr>
              <w:pStyle w:val="LinhaTabEsq"/>
            </w:pPr>
            <w:r>
              <w:t>Se evento do destinatário verificar se CNPJ do Autor diferente do CNPJ do destinatário da NF-e, se a NF-e existir.</w:t>
            </w:r>
          </w:p>
        </w:tc>
        <w:tc>
          <w:tcPr>
            <w:tcW w:w="839" w:type="dxa"/>
            <w:tcBorders>
              <w:top w:val="single" w:sz="4" w:space="0" w:color="auto"/>
              <w:left w:val="single" w:sz="4" w:space="0" w:color="auto"/>
              <w:bottom w:val="single" w:sz="4" w:space="0" w:color="auto"/>
              <w:right w:val="single" w:sz="4" w:space="0" w:color="auto"/>
            </w:tcBorders>
          </w:tcPr>
          <w:p w14:paraId="0D1F6271"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0810320A" w14:textId="77777777" w:rsidR="00DE4B31" w:rsidRDefault="00DE4B31">
            <w:pPr>
              <w:pStyle w:val="LinhaTabCentr"/>
            </w:pPr>
            <w:r>
              <w:t>575</w:t>
            </w:r>
          </w:p>
        </w:tc>
        <w:tc>
          <w:tcPr>
            <w:tcW w:w="700" w:type="dxa"/>
            <w:tcBorders>
              <w:top w:val="single" w:sz="4" w:space="0" w:color="auto"/>
              <w:left w:val="single" w:sz="4" w:space="0" w:color="auto"/>
              <w:bottom w:val="single" w:sz="4" w:space="0" w:color="auto"/>
              <w:right w:val="single" w:sz="4" w:space="0" w:color="auto"/>
            </w:tcBorders>
          </w:tcPr>
          <w:p w14:paraId="705C6AD1" w14:textId="77777777" w:rsidR="00DE4B31" w:rsidRDefault="00DE4B31">
            <w:pPr>
              <w:pStyle w:val="LinhaTabCentr"/>
            </w:pPr>
            <w:r>
              <w:t>Rej.</w:t>
            </w:r>
          </w:p>
        </w:tc>
      </w:tr>
      <w:tr w:rsidR="00DE4B31" w14:paraId="0CDA6B8B" w14:textId="77777777" w:rsidTr="005C5005">
        <w:trPr>
          <w:trHeight w:val="413"/>
        </w:trPr>
        <w:tc>
          <w:tcPr>
            <w:tcW w:w="682" w:type="dxa"/>
            <w:tcBorders>
              <w:top w:val="single" w:sz="4" w:space="0" w:color="auto"/>
              <w:left w:val="single" w:sz="4" w:space="0" w:color="auto"/>
              <w:bottom w:val="single" w:sz="4" w:space="0" w:color="auto"/>
              <w:right w:val="single" w:sz="4" w:space="0" w:color="auto"/>
            </w:tcBorders>
          </w:tcPr>
          <w:p w14:paraId="175105ED" w14:textId="77777777" w:rsidR="00DE4B31" w:rsidRDefault="00DE4B31">
            <w:pPr>
              <w:pStyle w:val="LinhaTabCentr"/>
            </w:pPr>
            <w:r>
              <w:t>G10</w:t>
            </w:r>
          </w:p>
        </w:tc>
        <w:tc>
          <w:tcPr>
            <w:tcW w:w="6316" w:type="dxa"/>
            <w:tcBorders>
              <w:top w:val="single" w:sz="4" w:space="0" w:color="auto"/>
              <w:left w:val="single" w:sz="4" w:space="0" w:color="auto"/>
              <w:bottom w:val="single" w:sz="4" w:space="0" w:color="auto"/>
              <w:right w:val="single" w:sz="4" w:space="0" w:color="auto"/>
            </w:tcBorders>
          </w:tcPr>
          <w:p w14:paraId="1A5D2220" w14:textId="77777777" w:rsidR="00DE4B31" w:rsidRDefault="00DE4B31" w:rsidP="00B15F49">
            <w:pPr>
              <w:pStyle w:val="LinhaTabEsq"/>
            </w:pPr>
            <w:r>
              <w:t>Se evento do Fisco/RFB/Outros órgãos, verificar se CNPJ do Autor consta da tabela de órgãos autorizados a gerar evento</w:t>
            </w:r>
          </w:p>
        </w:tc>
        <w:tc>
          <w:tcPr>
            <w:tcW w:w="839" w:type="dxa"/>
            <w:tcBorders>
              <w:top w:val="single" w:sz="4" w:space="0" w:color="auto"/>
              <w:left w:val="single" w:sz="4" w:space="0" w:color="auto"/>
              <w:bottom w:val="single" w:sz="4" w:space="0" w:color="auto"/>
              <w:right w:val="single" w:sz="4" w:space="0" w:color="auto"/>
            </w:tcBorders>
          </w:tcPr>
          <w:p w14:paraId="01F2F4FA"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60ACDC02" w14:textId="77777777" w:rsidR="00DE4B31" w:rsidRDefault="00DE4B31">
            <w:pPr>
              <w:pStyle w:val="LinhaTabCentr"/>
            </w:pPr>
            <w:r>
              <w:t>576</w:t>
            </w:r>
          </w:p>
        </w:tc>
        <w:tc>
          <w:tcPr>
            <w:tcW w:w="700" w:type="dxa"/>
            <w:tcBorders>
              <w:top w:val="single" w:sz="4" w:space="0" w:color="auto"/>
              <w:left w:val="single" w:sz="4" w:space="0" w:color="auto"/>
              <w:bottom w:val="single" w:sz="4" w:space="0" w:color="auto"/>
              <w:right w:val="single" w:sz="4" w:space="0" w:color="auto"/>
            </w:tcBorders>
          </w:tcPr>
          <w:p w14:paraId="6281139D" w14:textId="77777777" w:rsidR="00DE4B31" w:rsidRDefault="00DE4B31">
            <w:pPr>
              <w:pStyle w:val="LinhaTabCentr"/>
            </w:pPr>
            <w:r>
              <w:t>Rej.</w:t>
            </w:r>
          </w:p>
        </w:tc>
      </w:tr>
      <w:tr w:rsidR="00DE4B31" w14:paraId="79823682" w14:textId="77777777" w:rsidTr="005C5005">
        <w:trPr>
          <w:trHeight w:val="413"/>
        </w:trPr>
        <w:tc>
          <w:tcPr>
            <w:tcW w:w="682" w:type="dxa"/>
            <w:tcBorders>
              <w:top w:val="single" w:sz="4" w:space="0" w:color="auto"/>
              <w:left w:val="single" w:sz="4" w:space="0" w:color="auto"/>
              <w:bottom w:val="single" w:sz="4" w:space="0" w:color="auto"/>
              <w:right w:val="single" w:sz="4" w:space="0" w:color="auto"/>
            </w:tcBorders>
          </w:tcPr>
          <w:p w14:paraId="325C707D" w14:textId="77777777" w:rsidR="00DE4B31" w:rsidRDefault="00DE4B31">
            <w:pPr>
              <w:pStyle w:val="LinhaTabCentr"/>
            </w:pPr>
            <w:r>
              <w:t>G11</w:t>
            </w:r>
          </w:p>
        </w:tc>
        <w:tc>
          <w:tcPr>
            <w:tcW w:w="6316" w:type="dxa"/>
            <w:tcBorders>
              <w:top w:val="single" w:sz="4" w:space="0" w:color="auto"/>
              <w:left w:val="single" w:sz="4" w:space="0" w:color="auto"/>
              <w:bottom w:val="single" w:sz="4" w:space="0" w:color="auto"/>
              <w:right w:val="single" w:sz="4" w:space="0" w:color="auto"/>
            </w:tcBorders>
          </w:tcPr>
          <w:p w14:paraId="1F543FB5" w14:textId="77777777" w:rsidR="00DE4B31" w:rsidRDefault="00DE4B31" w:rsidP="00B15F49">
            <w:pPr>
              <w:pStyle w:val="LinhaTabEsq"/>
            </w:pPr>
            <w:r>
              <w:t>Data do evento não pode ser menor que a data de emissão da NF-e, se a NF-e existir</w:t>
            </w:r>
          </w:p>
        </w:tc>
        <w:tc>
          <w:tcPr>
            <w:tcW w:w="839" w:type="dxa"/>
            <w:tcBorders>
              <w:top w:val="single" w:sz="4" w:space="0" w:color="auto"/>
              <w:left w:val="single" w:sz="4" w:space="0" w:color="auto"/>
              <w:bottom w:val="single" w:sz="4" w:space="0" w:color="auto"/>
              <w:right w:val="single" w:sz="4" w:space="0" w:color="auto"/>
            </w:tcBorders>
          </w:tcPr>
          <w:p w14:paraId="7E1CC37D"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30849037" w14:textId="77777777" w:rsidR="00DE4B31" w:rsidRDefault="00DE4B31">
            <w:pPr>
              <w:pStyle w:val="LinhaTabCentr"/>
            </w:pPr>
            <w:r>
              <w:t>577</w:t>
            </w:r>
          </w:p>
        </w:tc>
        <w:tc>
          <w:tcPr>
            <w:tcW w:w="700" w:type="dxa"/>
            <w:tcBorders>
              <w:top w:val="single" w:sz="4" w:space="0" w:color="auto"/>
              <w:left w:val="single" w:sz="4" w:space="0" w:color="auto"/>
              <w:bottom w:val="single" w:sz="4" w:space="0" w:color="auto"/>
              <w:right w:val="single" w:sz="4" w:space="0" w:color="auto"/>
            </w:tcBorders>
          </w:tcPr>
          <w:p w14:paraId="689D66EB" w14:textId="77777777" w:rsidR="00DE4B31" w:rsidRDefault="00DE4B31">
            <w:pPr>
              <w:pStyle w:val="LinhaTabCentr"/>
            </w:pPr>
            <w:r>
              <w:t>Rej.</w:t>
            </w:r>
          </w:p>
        </w:tc>
      </w:tr>
      <w:tr w:rsidR="00DE4B31" w14:paraId="0EC83BED" w14:textId="77777777" w:rsidTr="005C5005">
        <w:trPr>
          <w:trHeight w:val="207"/>
        </w:trPr>
        <w:tc>
          <w:tcPr>
            <w:tcW w:w="682" w:type="dxa"/>
            <w:tcBorders>
              <w:top w:val="single" w:sz="4" w:space="0" w:color="auto"/>
              <w:left w:val="single" w:sz="4" w:space="0" w:color="auto"/>
              <w:bottom w:val="single" w:sz="4" w:space="0" w:color="auto"/>
              <w:right w:val="single" w:sz="4" w:space="0" w:color="auto"/>
            </w:tcBorders>
          </w:tcPr>
          <w:p w14:paraId="13722412" w14:textId="77777777" w:rsidR="00DE4B31" w:rsidRDefault="00DE4B31">
            <w:pPr>
              <w:pStyle w:val="LinhaTabCentr"/>
            </w:pPr>
            <w:r>
              <w:t>G12</w:t>
            </w:r>
          </w:p>
        </w:tc>
        <w:tc>
          <w:tcPr>
            <w:tcW w:w="6316" w:type="dxa"/>
            <w:tcBorders>
              <w:top w:val="single" w:sz="4" w:space="0" w:color="auto"/>
              <w:left w:val="single" w:sz="4" w:space="0" w:color="auto"/>
              <w:bottom w:val="single" w:sz="4" w:space="0" w:color="auto"/>
              <w:right w:val="single" w:sz="4" w:space="0" w:color="auto"/>
            </w:tcBorders>
          </w:tcPr>
          <w:p w14:paraId="1CDE9059" w14:textId="77777777" w:rsidR="00DE4B31" w:rsidRDefault="00DE4B31" w:rsidP="00B15F49">
            <w:pPr>
              <w:pStyle w:val="LinhaTabEsq"/>
            </w:pPr>
            <w:r>
              <w:t>Data do evento não pode ser maior que a data de processamento</w:t>
            </w:r>
          </w:p>
        </w:tc>
        <w:tc>
          <w:tcPr>
            <w:tcW w:w="839" w:type="dxa"/>
            <w:tcBorders>
              <w:top w:val="single" w:sz="4" w:space="0" w:color="auto"/>
              <w:left w:val="single" w:sz="4" w:space="0" w:color="auto"/>
              <w:bottom w:val="single" w:sz="4" w:space="0" w:color="auto"/>
              <w:right w:val="single" w:sz="4" w:space="0" w:color="auto"/>
            </w:tcBorders>
          </w:tcPr>
          <w:p w14:paraId="21545697"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3B8A916F" w14:textId="77777777" w:rsidR="00DE4B31" w:rsidRDefault="00DE4B31">
            <w:pPr>
              <w:pStyle w:val="LinhaTabCentr"/>
            </w:pPr>
            <w:r>
              <w:t>578</w:t>
            </w:r>
          </w:p>
        </w:tc>
        <w:tc>
          <w:tcPr>
            <w:tcW w:w="700" w:type="dxa"/>
            <w:tcBorders>
              <w:top w:val="single" w:sz="4" w:space="0" w:color="auto"/>
              <w:left w:val="single" w:sz="4" w:space="0" w:color="auto"/>
              <w:bottom w:val="single" w:sz="4" w:space="0" w:color="auto"/>
              <w:right w:val="single" w:sz="4" w:space="0" w:color="auto"/>
            </w:tcBorders>
          </w:tcPr>
          <w:p w14:paraId="4DFA1A1A" w14:textId="77777777" w:rsidR="00DE4B31" w:rsidRDefault="00DE4B31">
            <w:pPr>
              <w:pStyle w:val="LinhaTabCentr"/>
            </w:pPr>
            <w:r>
              <w:t>Rej.</w:t>
            </w:r>
          </w:p>
        </w:tc>
      </w:tr>
      <w:tr w:rsidR="00DE4B31" w14:paraId="51DABE4E" w14:textId="77777777" w:rsidTr="005C5005">
        <w:trPr>
          <w:trHeight w:val="413"/>
        </w:trPr>
        <w:tc>
          <w:tcPr>
            <w:tcW w:w="682" w:type="dxa"/>
            <w:tcBorders>
              <w:top w:val="single" w:sz="4" w:space="0" w:color="auto"/>
              <w:left w:val="single" w:sz="4" w:space="0" w:color="auto"/>
              <w:bottom w:val="single" w:sz="4" w:space="0" w:color="auto"/>
              <w:right w:val="single" w:sz="4" w:space="0" w:color="auto"/>
            </w:tcBorders>
          </w:tcPr>
          <w:p w14:paraId="32AFBCD4" w14:textId="77777777" w:rsidR="00DE4B31" w:rsidRDefault="00DE4B31">
            <w:pPr>
              <w:pStyle w:val="LinhaTabCentr"/>
            </w:pPr>
            <w:r>
              <w:t>G13</w:t>
            </w:r>
          </w:p>
        </w:tc>
        <w:tc>
          <w:tcPr>
            <w:tcW w:w="6316" w:type="dxa"/>
            <w:tcBorders>
              <w:top w:val="single" w:sz="4" w:space="0" w:color="auto"/>
              <w:left w:val="single" w:sz="4" w:space="0" w:color="auto"/>
              <w:bottom w:val="single" w:sz="4" w:space="0" w:color="auto"/>
              <w:right w:val="single" w:sz="4" w:space="0" w:color="auto"/>
            </w:tcBorders>
          </w:tcPr>
          <w:p w14:paraId="1AEBE0AB" w14:textId="77777777" w:rsidR="00DE4B31" w:rsidRDefault="00DE4B31" w:rsidP="00B15F49">
            <w:pPr>
              <w:pStyle w:val="LinhaTabEsq"/>
            </w:pPr>
            <w:r>
              <w:t>Data do evento não pode ser menor que a data de autorização para NF-e não emitida em contingência se a NF-e existir.</w:t>
            </w:r>
          </w:p>
        </w:tc>
        <w:tc>
          <w:tcPr>
            <w:tcW w:w="839" w:type="dxa"/>
            <w:tcBorders>
              <w:top w:val="single" w:sz="4" w:space="0" w:color="auto"/>
              <w:left w:val="single" w:sz="4" w:space="0" w:color="auto"/>
              <w:bottom w:val="single" w:sz="4" w:space="0" w:color="auto"/>
              <w:right w:val="single" w:sz="4" w:space="0" w:color="auto"/>
            </w:tcBorders>
          </w:tcPr>
          <w:p w14:paraId="6616B6D1"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107060B2" w14:textId="77777777" w:rsidR="00DE4B31" w:rsidRDefault="00DE4B31">
            <w:pPr>
              <w:pStyle w:val="LinhaTabCentr"/>
            </w:pPr>
            <w:r>
              <w:t>579</w:t>
            </w:r>
          </w:p>
        </w:tc>
        <w:tc>
          <w:tcPr>
            <w:tcW w:w="700" w:type="dxa"/>
            <w:tcBorders>
              <w:top w:val="single" w:sz="4" w:space="0" w:color="auto"/>
              <w:left w:val="single" w:sz="4" w:space="0" w:color="auto"/>
              <w:bottom w:val="single" w:sz="4" w:space="0" w:color="auto"/>
              <w:right w:val="single" w:sz="4" w:space="0" w:color="auto"/>
            </w:tcBorders>
          </w:tcPr>
          <w:p w14:paraId="423A4E4D" w14:textId="77777777" w:rsidR="00DE4B31" w:rsidRDefault="00DE4B31">
            <w:pPr>
              <w:pStyle w:val="LinhaTabCentr"/>
            </w:pPr>
            <w:r>
              <w:t>Rej.</w:t>
            </w:r>
          </w:p>
        </w:tc>
      </w:tr>
    </w:tbl>
    <w:p w14:paraId="206FD2A1" w14:textId="77777777" w:rsidR="00DE4B31" w:rsidRDefault="00DE4B31" w:rsidP="005C5005">
      <w:pPr>
        <w:pStyle w:val="Ttulo3"/>
      </w:pPr>
      <w:bookmarkStart w:id="432" w:name="_Toc410053117"/>
      <w:bookmarkStart w:id="433" w:name="_Toc410221347"/>
      <w:bookmarkStart w:id="434" w:name="_Toc410223092"/>
      <w:bookmarkStart w:id="435" w:name="_Toc410223093"/>
      <w:bookmarkEnd w:id="432"/>
      <w:bookmarkEnd w:id="433"/>
      <w:bookmarkEnd w:id="434"/>
      <w:r>
        <w:t>Regras de validação específica dos eventos da Manifestação do Destinatário</w:t>
      </w:r>
      <w:bookmarkEnd w:id="435"/>
    </w:p>
    <w:tbl>
      <w:tblPr>
        <w:tblW w:w="9072" w:type="dxa"/>
        <w:tblInd w:w="46" w:type="dxa"/>
        <w:tblLayout w:type="fixed"/>
        <w:tblCellMar>
          <w:left w:w="28" w:type="dxa"/>
          <w:right w:w="28" w:type="dxa"/>
        </w:tblCellMar>
        <w:tblLook w:val="0000" w:firstRow="0" w:lastRow="0" w:firstColumn="0" w:lastColumn="0" w:noHBand="0" w:noVBand="0"/>
      </w:tblPr>
      <w:tblGrid>
        <w:gridCol w:w="607"/>
        <w:gridCol w:w="6366"/>
        <w:gridCol w:w="839"/>
        <w:gridCol w:w="560"/>
        <w:gridCol w:w="700"/>
      </w:tblGrid>
      <w:tr w:rsidR="00DE4B31" w:rsidRPr="00EB5C89" w14:paraId="245B2BA7" w14:textId="77777777" w:rsidTr="005C5005">
        <w:trPr>
          <w:tblHeader/>
        </w:trPr>
        <w:tc>
          <w:tcPr>
            <w:tcW w:w="9072" w:type="dxa"/>
            <w:gridSpan w:val="5"/>
            <w:tcBorders>
              <w:top w:val="single" w:sz="4" w:space="0" w:color="000000"/>
              <w:left w:val="single" w:sz="4" w:space="0" w:color="000000"/>
              <w:bottom w:val="single" w:sz="4" w:space="0" w:color="000000"/>
              <w:right w:val="single" w:sz="4" w:space="0" w:color="000000"/>
            </w:tcBorders>
            <w:shd w:val="clear" w:color="auto" w:fill="E6E6E6"/>
          </w:tcPr>
          <w:p w14:paraId="7CF028D3" w14:textId="77777777" w:rsidR="00DE4B31" w:rsidRPr="00EB5C89" w:rsidRDefault="00DE4B31" w:rsidP="00B15F49">
            <w:pPr>
              <w:pStyle w:val="TabelaCabealho"/>
            </w:pPr>
            <w:r w:rsidRPr="00EB5C89">
              <w:t>Validação do Registro de Eventos – Regras de Negócio específicas</w:t>
            </w:r>
          </w:p>
        </w:tc>
      </w:tr>
      <w:tr w:rsidR="00DE4B31" w:rsidRPr="00EB5C89" w14:paraId="0D1B88E0" w14:textId="77777777" w:rsidTr="005C5005">
        <w:trPr>
          <w:tblHeader/>
        </w:trPr>
        <w:tc>
          <w:tcPr>
            <w:tcW w:w="607" w:type="dxa"/>
            <w:tcBorders>
              <w:top w:val="nil"/>
              <w:left w:val="single" w:sz="4" w:space="0" w:color="000000"/>
              <w:bottom w:val="single" w:sz="4" w:space="0" w:color="000000"/>
              <w:right w:val="nil"/>
            </w:tcBorders>
            <w:shd w:val="clear" w:color="auto" w:fill="E6E6E6"/>
          </w:tcPr>
          <w:p w14:paraId="58A66907" w14:textId="77777777" w:rsidR="00DE4B31" w:rsidRPr="00EB5C89" w:rsidRDefault="00DE4B31">
            <w:pPr>
              <w:pStyle w:val="TabelaCabealho"/>
            </w:pPr>
            <w:r w:rsidRPr="00EB5C89">
              <w:t>#</w:t>
            </w:r>
          </w:p>
        </w:tc>
        <w:tc>
          <w:tcPr>
            <w:tcW w:w="6366" w:type="dxa"/>
            <w:tcBorders>
              <w:top w:val="nil"/>
              <w:left w:val="single" w:sz="4" w:space="0" w:color="000000"/>
              <w:bottom w:val="single" w:sz="4" w:space="0" w:color="000000"/>
              <w:right w:val="nil"/>
            </w:tcBorders>
            <w:shd w:val="clear" w:color="auto" w:fill="E6E6E6"/>
          </w:tcPr>
          <w:p w14:paraId="031816B3" w14:textId="77777777" w:rsidR="00DE4B31" w:rsidRPr="00EB5C89" w:rsidRDefault="00DE4B31">
            <w:pPr>
              <w:pStyle w:val="TabelaCabealho"/>
            </w:pPr>
            <w:r w:rsidRPr="00EB5C89">
              <w:t>Regra de Validação</w:t>
            </w:r>
          </w:p>
        </w:tc>
        <w:tc>
          <w:tcPr>
            <w:tcW w:w="839" w:type="dxa"/>
            <w:tcBorders>
              <w:top w:val="nil"/>
              <w:left w:val="single" w:sz="4" w:space="0" w:color="000000"/>
              <w:bottom w:val="single" w:sz="4" w:space="0" w:color="000000"/>
              <w:right w:val="nil"/>
            </w:tcBorders>
            <w:shd w:val="clear" w:color="auto" w:fill="E6E6E6"/>
          </w:tcPr>
          <w:p w14:paraId="4E2B8CBF" w14:textId="77777777" w:rsidR="00DE4B31" w:rsidRPr="00EB5C89" w:rsidRDefault="00DE4B31">
            <w:pPr>
              <w:pStyle w:val="TabelaCabealho"/>
            </w:pPr>
            <w:r w:rsidRPr="00EB5C89">
              <w:t>Aplic.</w:t>
            </w:r>
          </w:p>
        </w:tc>
        <w:tc>
          <w:tcPr>
            <w:tcW w:w="560" w:type="dxa"/>
            <w:tcBorders>
              <w:top w:val="nil"/>
              <w:left w:val="single" w:sz="4" w:space="0" w:color="000000"/>
              <w:bottom w:val="single" w:sz="4" w:space="0" w:color="000000"/>
              <w:right w:val="nil"/>
            </w:tcBorders>
            <w:shd w:val="clear" w:color="auto" w:fill="E6E6E6"/>
          </w:tcPr>
          <w:p w14:paraId="77C34C4F" w14:textId="77777777" w:rsidR="00DE4B31" w:rsidRPr="00EB5C89" w:rsidRDefault="00DE4B31">
            <w:pPr>
              <w:pStyle w:val="TabelaCabealho"/>
            </w:pPr>
            <w:r w:rsidRPr="00EB5C89">
              <w:t>Msg</w:t>
            </w:r>
          </w:p>
        </w:tc>
        <w:tc>
          <w:tcPr>
            <w:tcW w:w="700" w:type="dxa"/>
            <w:tcBorders>
              <w:top w:val="nil"/>
              <w:left w:val="single" w:sz="4" w:space="0" w:color="000000"/>
              <w:bottom w:val="single" w:sz="4" w:space="0" w:color="000000"/>
              <w:right w:val="single" w:sz="4" w:space="0" w:color="000000"/>
            </w:tcBorders>
            <w:shd w:val="clear" w:color="auto" w:fill="E6E6E6"/>
          </w:tcPr>
          <w:p w14:paraId="1A536A23" w14:textId="77777777" w:rsidR="00DE4B31" w:rsidRPr="00EB5C89" w:rsidRDefault="00DE4B31">
            <w:pPr>
              <w:pStyle w:val="TabelaCabealho"/>
            </w:pPr>
            <w:r w:rsidRPr="00EB5C89">
              <w:t>Efeito</w:t>
            </w:r>
          </w:p>
        </w:tc>
      </w:tr>
      <w:tr w:rsidR="00DE4B31" w14:paraId="4F5015C1" w14:textId="77777777" w:rsidTr="005C5005">
        <w:tc>
          <w:tcPr>
            <w:tcW w:w="607" w:type="dxa"/>
            <w:tcBorders>
              <w:top w:val="single" w:sz="4" w:space="0" w:color="auto"/>
              <w:left w:val="single" w:sz="4" w:space="0" w:color="auto"/>
              <w:bottom w:val="single" w:sz="4" w:space="0" w:color="auto"/>
              <w:right w:val="single" w:sz="4" w:space="0" w:color="auto"/>
            </w:tcBorders>
          </w:tcPr>
          <w:p w14:paraId="745EA9C7" w14:textId="77777777" w:rsidR="00DE4B31" w:rsidRDefault="00DE4B31" w:rsidP="00B15F49">
            <w:pPr>
              <w:pStyle w:val="LinhaTabCentr"/>
            </w:pPr>
            <w:r>
              <w:t>H01</w:t>
            </w:r>
          </w:p>
        </w:tc>
        <w:tc>
          <w:tcPr>
            <w:tcW w:w="6366" w:type="dxa"/>
            <w:tcBorders>
              <w:top w:val="single" w:sz="4" w:space="0" w:color="auto"/>
              <w:left w:val="single" w:sz="4" w:space="0" w:color="auto"/>
              <w:bottom w:val="single" w:sz="4" w:space="0" w:color="auto"/>
              <w:right w:val="single" w:sz="4" w:space="0" w:color="auto"/>
            </w:tcBorders>
          </w:tcPr>
          <w:p w14:paraId="6EA41E2B" w14:textId="77777777" w:rsidR="00DE4B31" w:rsidRDefault="00DE4B31" w:rsidP="00B15F49">
            <w:pPr>
              <w:pStyle w:val="LinhaTabEsq"/>
            </w:pPr>
            <w:r>
              <w:t>Evento de “</w:t>
            </w:r>
            <w:r w:rsidRPr="009864F0">
              <w:t>Operação não Realizada</w:t>
            </w:r>
            <w:r>
              <w:t>” deve ter uma justificativa</w:t>
            </w:r>
          </w:p>
        </w:tc>
        <w:tc>
          <w:tcPr>
            <w:tcW w:w="839" w:type="dxa"/>
            <w:tcBorders>
              <w:top w:val="single" w:sz="4" w:space="0" w:color="auto"/>
              <w:left w:val="single" w:sz="4" w:space="0" w:color="auto"/>
              <w:bottom w:val="single" w:sz="4" w:space="0" w:color="auto"/>
              <w:right w:val="single" w:sz="4" w:space="0" w:color="auto"/>
            </w:tcBorders>
          </w:tcPr>
          <w:p w14:paraId="29264099"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3B88F37E" w14:textId="77777777" w:rsidR="00DE4B31" w:rsidRDefault="00DE4B31">
            <w:pPr>
              <w:pStyle w:val="LinhaTabCentr"/>
            </w:pPr>
            <w:r>
              <w:t>595</w:t>
            </w:r>
          </w:p>
        </w:tc>
        <w:tc>
          <w:tcPr>
            <w:tcW w:w="700" w:type="dxa"/>
            <w:tcBorders>
              <w:top w:val="single" w:sz="4" w:space="0" w:color="auto"/>
              <w:left w:val="single" w:sz="4" w:space="0" w:color="auto"/>
              <w:bottom w:val="single" w:sz="4" w:space="0" w:color="auto"/>
              <w:right w:val="single" w:sz="4" w:space="0" w:color="auto"/>
            </w:tcBorders>
          </w:tcPr>
          <w:p w14:paraId="0FF1EE4F" w14:textId="77777777" w:rsidR="00DE4B31" w:rsidRDefault="00DE4B31">
            <w:pPr>
              <w:pStyle w:val="LinhaTabCentr"/>
            </w:pPr>
            <w:r>
              <w:t>Rej.</w:t>
            </w:r>
          </w:p>
        </w:tc>
      </w:tr>
      <w:tr w:rsidR="00DE4B31" w14:paraId="5580C91F" w14:textId="77777777" w:rsidTr="005C5005">
        <w:tc>
          <w:tcPr>
            <w:tcW w:w="607" w:type="dxa"/>
            <w:tcBorders>
              <w:top w:val="single" w:sz="4" w:space="0" w:color="auto"/>
              <w:left w:val="single" w:sz="4" w:space="0" w:color="auto"/>
              <w:bottom w:val="single" w:sz="4" w:space="0" w:color="auto"/>
              <w:right w:val="single" w:sz="4" w:space="0" w:color="auto"/>
            </w:tcBorders>
          </w:tcPr>
          <w:p w14:paraId="4E5F6AC6" w14:textId="77777777" w:rsidR="00DE4B31" w:rsidRDefault="00DE4B31">
            <w:pPr>
              <w:pStyle w:val="LinhaTabCentr"/>
            </w:pPr>
            <w:r>
              <w:t>H02</w:t>
            </w:r>
          </w:p>
        </w:tc>
        <w:tc>
          <w:tcPr>
            <w:tcW w:w="6366" w:type="dxa"/>
            <w:tcBorders>
              <w:top w:val="single" w:sz="4" w:space="0" w:color="auto"/>
              <w:left w:val="single" w:sz="4" w:space="0" w:color="auto"/>
              <w:bottom w:val="single" w:sz="4" w:space="0" w:color="auto"/>
              <w:right w:val="single" w:sz="4" w:space="0" w:color="auto"/>
            </w:tcBorders>
          </w:tcPr>
          <w:p w14:paraId="3D9009B8" w14:textId="77777777" w:rsidR="00DE4B31" w:rsidRDefault="00DE4B31" w:rsidP="00B15F49">
            <w:pPr>
              <w:pStyle w:val="LinhaTabEsq"/>
            </w:pPr>
            <w:r>
              <w:t>O nSeqEvento deve ser = 1</w:t>
            </w:r>
          </w:p>
        </w:tc>
        <w:tc>
          <w:tcPr>
            <w:tcW w:w="839" w:type="dxa"/>
            <w:tcBorders>
              <w:top w:val="single" w:sz="4" w:space="0" w:color="auto"/>
              <w:left w:val="single" w:sz="4" w:space="0" w:color="auto"/>
              <w:bottom w:val="single" w:sz="4" w:space="0" w:color="auto"/>
              <w:right w:val="single" w:sz="4" w:space="0" w:color="auto"/>
            </w:tcBorders>
          </w:tcPr>
          <w:p w14:paraId="59D19EE0"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59C8D8B5" w14:textId="77777777" w:rsidR="00DE4B31" w:rsidRDefault="00DE4B31">
            <w:pPr>
              <w:pStyle w:val="LinhaTabCentr"/>
            </w:pPr>
            <w:r>
              <w:t>594</w:t>
            </w:r>
          </w:p>
        </w:tc>
        <w:tc>
          <w:tcPr>
            <w:tcW w:w="700" w:type="dxa"/>
            <w:tcBorders>
              <w:top w:val="single" w:sz="4" w:space="0" w:color="auto"/>
              <w:left w:val="single" w:sz="4" w:space="0" w:color="auto"/>
              <w:bottom w:val="single" w:sz="4" w:space="0" w:color="auto"/>
              <w:right w:val="single" w:sz="4" w:space="0" w:color="auto"/>
            </w:tcBorders>
          </w:tcPr>
          <w:p w14:paraId="092E6FB9" w14:textId="77777777" w:rsidR="00DE4B31" w:rsidRDefault="00DE4B31">
            <w:pPr>
              <w:pStyle w:val="LinhaTabCentr"/>
            </w:pPr>
            <w:r>
              <w:t>Rej.</w:t>
            </w:r>
          </w:p>
        </w:tc>
      </w:tr>
      <w:tr w:rsidR="00DE4B31" w14:paraId="3F4583CC" w14:textId="77777777" w:rsidTr="005C5005">
        <w:tc>
          <w:tcPr>
            <w:tcW w:w="607" w:type="dxa"/>
            <w:tcBorders>
              <w:top w:val="single" w:sz="4" w:space="0" w:color="auto"/>
              <w:left w:val="single" w:sz="4" w:space="0" w:color="auto"/>
              <w:bottom w:val="single" w:sz="4" w:space="0" w:color="auto"/>
              <w:right w:val="single" w:sz="4" w:space="0" w:color="auto"/>
            </w:tcBorders>
          </w:tcPr>
          <w:p w14:paraId="48B09DF3" w14:textId="77777777" w:rsidR="00DE4B31" w:rsidRDefault="00DE4B31">
            <w:pPr>
              <w:pStyle w:val="LinhaTabCentr"/>
            </w:pPr>
            <w:r>
              <w:t>H03</w:t>
            </w:r>
          </w:p>
        </w:tc>
        <w:tc>
          <w:tcPr>
            <w:tcW w:w="6366" w:type="dxa"/>
            <w:tcBorders>
              <w:top w:val="single" w:sz="4" w:space="0" w:color="auto"/>
              <w:left w:val="single" w:sz="4" w:space="0" w:color="auto"/>
              <w:bottom w:val="single" w:sz="4" w:space="0" w:color="auto"/>
              <w:right w:val="single" w:sz="4" w:space="0" w:color="auto"/>
            </w:tcBorders>
          </w:tcPr>
          <w:p w14:paraId="3AA85E80" w14:textId="77777777" w:rsidR="00DE4B31" w:rsidRDefault="00DE4B31" w:rsidP="00B15F49">
            <w:pPr>
              <w:pStyle w:val="LinhaTabEsq"/>
            </w:pPr>
            <w:r>
              <w:t>Verificar prazo de recepção do evento, em relação a data da autorização (180 dias)</w:t>
            </w:r>
          </w:p>
        </w:tc>
        <w:tc>
          <w:tcPr>
            <w:tcW w:w="839" w:type="dxa"/>
            <w:tcBorders>
              <w:top w:val="single" w:sz="4" w:space="0" w:color="auto"/>
              <w:left w:val="single" w:sz="4" w:space="0" w:color="auto"/>
              <w:bottom w:val="single" w:sz="4" w:space="0" w:color="auto"/>
              <w:right w:val="single" w:sz="4" w:space="0" w:color="auto"/>
            </w:tcBorders>
          </w:tcPr>
          <w:p w14:paraId="683E2B91"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341A3610" w14:textId="77777777" w:rsidR="00DE4B31" w:rsidRDefault="00DE4B31">
            <w:pPr>
              <w:pStyle w:val="LinhaTabCentr"/>
            </w:pPr>
            <w:r>
              <w:t>596</w:t>
            </w:r>
          </w:p>
        </w:tc>
        <w:tc>
          <w:tcPr>
            <w:tcW w:w="700" w:type="dxa"/>
            <w:tcBorders>
              <w:top w:val="single" w:sz="4" w:space="0" w:color="auto"/>
              <w:left w:val="single" w:sz="4" w:space="0" w:color="auto"/>
              <w:bottom w:val="single" w:sz="4" w:space="0" w:color="auto"/>
              <w:right w:val="single" w:sz="4" w:space="0" w:color="auto"/>
            </w:tcBorders>
          </w:tcPr>
          <w:p w14:paraId="6C98DC3A" w14:textId="77777777" w:rsidR="00DE4B31" w:rsidRDefault="00DE4B31">
            <w:pPr>
              <w:pStyle w:val="LinhaTabCentr"/>
            </w:pPr>
            <w:r>
              <w:t>Rej.</w:t>
            </w:r>
          </w:p>
        </w:tc>
      </w:tr>
      <w:tr w:rsidR="00DE4B31" w14:paraId="379D5279" w14:textId="77777777" w:rsidTr="005C5005">
        <w:tc>
          <w:tcPr>
            <w:tcW w:w="607" w:type="dxa"/>
            <w:tcBorders>
              <w:top w:val="single" w:sz="4" w:space="0" w:color="auto"/>
              <w:left w:val="single" w:sz="4" w:space="0" w:color="auto"/>
              <w:bottom w:val="single" w:sz="4" w:space="0" w:color="auto"/>
              <w:right w:val="single" w:sz="4" w:space="0" w:color="auto"/>
            </w:tcBorders>
          </w:tcPr>
          <w:p w14:paraId="68DE0425" w14:textId="77777777" w:rsidR="00DE4B31" w:rsidRDefault="00DE4B31">
            <w:pPr>
              <w:pStyle w:val="LinhaTabCentr"/>
            </w:pPr>
            <w:r>
              <w:t>H04</w:t>
            </w:r>
          </w:p>
        </w:tc>
        <w:tc>
          <w:tcPr>
            <w:tcW w:w="6366" w:type="dxa"/>
            <w:tcBorders>
              <w:top w:val="single" w:sz="4" w:space="0" w:color="auto"/>
              <w:left w:val="single" w:sz="4" w:space="0" w:color="auto"/>
              <w:bottom w:val="single" w:sz="4" w:space="0" w:color="auto"/>
              <w:right w:val="single" w:sz="4" w:space="0" w:color="auto"/>
            </w:tcBorders>
          </w:tcPr>
          <w:p w14:paraId="2851F3E2" w14:textId="77777777" w:rsidR="00DE4B31" w:rsidRPr="00C517AD" w:rsidRDefault="00DE4B31" w:rsidP="00B15F49">
            <w:pPr>
              <w:pStyle w:val="LinhaTabEsq"/>
            </w:pPr>
            <w:r>
              <w:t>Evento de “Ciência da Operação” para NF-e Cancelada ou Denegada</w:t>
            </w:r>
          </w:p>
        </w:tc>
        <w:tc>
          <w:tcPr>
            <w:tcW w:w="839" w:type="dxa"/>
            <w:tcBorders>
              <w:top w:val="single" w:sz="4" w:space="0" w:color="auto"/>
              <w:left w:val="single" w:sz="4" w:space="0" w:color="auto"/>
              <w:bottom w:val="single" w:sz="4" w:space="0" w:color="auto"/>
              <w:right w:val="single" w:sz="4" w:space="0" w:color="auto"/>
            </w:tcBorders>
          </w:tcPr>
          <w:p w14:paraId="6B05E2EA"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5BDF2597" w14:textId="77777777" w:rsidR="00DE4B31" w:rsidRDefault="00DE4B31">
            <w:pPr>
              <w:pStyle w:val="LinhaTabCentr"/>
            </w:pPr>
            <w:r>
              <w:t>650</w:t>
            </w:r>
          </w:p>
        </w:tc>
        <w:tc>
          <w:tcPr>
            <w:tcW w:w="700" w:type="dxa"/>
            <w:tcBorders>
              <w:top w:val="single" w:sz="4" w:space="0" w:color="auto"/>
              <w:left w:val="single" w:sz="4" w:space="0" w:color="auto"/>
              <w:bottom w:val="single" w:sz="4" w:space="0" w:color="auto"/>
              <w:right w:val="single" w:sz="4" w:space="0" w:color="auto"/>
            </w:tcBorders>
          </w:tcPr>
          <w:p w14:paraId="1AB1F1FE" w14:textId="77777777" w:rsidR="00DE4B31" w:rsidRDefault="00DE4B31">
            <w:pPr>
              <w:pStyle w:val="LinhaTabCentr"/>
            </w:pPr>
            <w:r>
              <w:t>Rej.</w:t>
            </w:r>
          </w:p>
        </w:tc>
      </w:tr>
      <w:tr w:rsidR="00DE4B31" w14:paraId="6E692E8C" w14:textId="77777777" w:rsidTr="005C5005">
        <w:tc>
          <w:tcPr>
            <w:tcW w:w="607" w:type="dxa"/>
            <w:tcBorders>
              <w:top w:val="single" w:sz="4" w:space="0" w:color="auto"/>
              <w:left w:val="single" w:sz="4" w:space="0" w:color="auto"/>
              <w:bottom w:val="single" w:sz="4" w:space="0" w:color="auto"/>
              <w:right w:val="single" w:sz="4" w:space="0" w:color="auto"/>
            </w:tcBorders>
          </w:tcPr>
          <w:p w14:paraId="2971C473" w14:textId="77777777" w:rsidR="00DE4B31" w:rsidRDefault="00DE4B31">
            <w:pPr>
              <w:pStyle w:val="LinhaTabCentr"/>
            </w:pPr>
            <w:r>
              <w:t>H05</w:t>
            </w:r>
          </w:p>
        </w:tc>
        <w:tc>
          <w:tcPr>
            <w:tcW w:w="6366" w:type="dxa"/>
            <w:tcBorders>
              <w:top w:val="single" w:sz="4" w:space="0" w:color="auto"/>
              <w:left w:val="single" w:sz="4" w:space="0" w:color="auto"/>
              <w:bottom w:val="single" w:sz="4" w:space="0" w:color="auto"/>
              <w:right w:val="single" w:sz="4" w:space="0" w:color="auto"/>
            </w:tcBorders>
          </w:tcPr>
          <w:p w14:paraId="0C8A371D" w14:textId="77777777" w:rsidR="00DE4B31" w:rsidRPr="00C517AD" w:rsidRDefault="00DE4B31" w:rsidP="00B15F49">
            <w:pPr>
              <w:pStyle w:val="LinhaTabEsq"/>
            </w:pPr>
            <w:r>
              <w:t>Evento de “Desconhecimento da Operação” para NF-e Cancelada ou Denegada</w:t>
            </w:r>
          </w:p>
        </w:tc>
        <w:tc>
          <w:tcPr>
            <w:tcW w:w="839" w:type="dxa"/>
            <w:tcBorders>
              <w:top w:val="single" w:sz="4" w:space="0" w:color="auto"/>
              <w:left w:val="single" w:sz="4" w:space="0" w:color="auto"/>
              <w:bottom w:val="single" w:sz="4" w:space="0" w:color="auto"/>
              <w:right w:val="single" w:sz="4" w:space="0" w:color="auto"/>
            </w:tcBorders>
          </w:tcPr>
          <w:p w14:paraId="2D710404"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63B3D4EF" w14:textId="77777777" w:rsidR="00DE4B31" w:rsidRDefault="00DE4B31">
            <w:pPr>
              <w:pStyle w:val="LinhaTabCentr"/>
            </w:pPr>
            <w:r>
              <w:t>651</w:t>
            </w:r>
          </w:p>
        </w:tc>
        <w:tc>
          <w:tcPr>
            <w:tcW w:w="700" w:type="dxa"/>
            <w:tcBorders>
              <w:top w:val="single" w:sz="4" w:space="0" w:color="auto"/>
              <w:left w:val="single" w:sz="4" w:space="0" w:color="auto"/>
              <w:bottom w:val="single" w:sz="4" w:space="0" w:color="auto"/>
              <w:right w:val="single" w:sz="4" w:space="0" w:color="auto"/>
            </w:tcBorders>
          </w:tcPr>
          <w:p w14:paraId="04FCB99B" w14:textId="77777777" w:rsidR="00DE4B31" w:rsidRDefault="00DE4B31">
            <w:pPr>
              <w:pStyle w:val="LinhaTabCentr"/>
            </w:pPr>
            <w:r>
              <w:t>Rej.</w:t>
            </w:r>
          </w:p>
        </w:tc>
      </w:tr>
      <w:tr w:rsidR="00DE4B31" w14:paraId="21226D7F" w14:textId="77777777" w:rsidTr="005C5005">
        <w:tc>
          <w:tcPr>
            <w:tcW w:w="607" w:type="dxa"/>
            <w:tcBorders>
              <w:top w:val="single" w:sz="4" w:space="0" w:color="auto"/>
              <w:left w:val="single" w:sz="4" w:space="0" w:color="auto"/>
              <w:bottom w:val="single" w:sz="4" w:space="0" w:color="auto"/>
              <w:right w:val="single" w:sz="4" w:space="0" w:color="auto"/>
            </w:tcBorders>
          </w:tcPr>
          <w:p w14:paraId="542B9663" w14:textId="77777777" w:rsidR="00DE4B31" w:rsidRDefault="00DE4B31">
            <w:pPr>
              <w:pStyle w:val="LinhaTabCentr"/>
            </w:pPr>
            <w:r>
              <w:t>H06</w:t>
            </w:r>
          </w:p>
        </w:tc>
        <w:tc>
          <w:tcPr>
            <w:tcW w:w="6366" w:type="dxa"/>
            <w:tcBorders>
              <w:top w:val="single" w:sz="4" w:space="0" w:color="auto"/>
              <w:left w:val="single" w:sz="4" w:space="0" w:color="auto"/>
              <w:bottom w:val="single" w:sz="4" w:space="0" w:color="auto"/>
              <w:right w:val="single" w:sz="4" w:space="0" w:color="auto"/>
            </w:tcBorders>
          </w:tcPr>
          <w:p w14:paraId="2735329A" w14:textId="77777777" w:rsidR="00DE4B31" w:rsidRDefault="00DE4B31" w:rsidP="00B15F49">
            <w:pPr>
              <w:pStyle w:val="LinhaTabEsq"/>
            </w:pPr>
            <w:r>
              <w:t>E</w:t>
            </w:r>
            <w:r w:rsidRPr="00C517AD">
              <w:t xml:space="preserve">vento de "Ciência da Operação" informado após a </w:t>
            </w:r>
            <w:r>
              <w:t>M</w:t>
            </w:r>
            <w:r w:rsidRPr="00C517AD">
              <w:t>anifestação final do destinatário</w:t>
            </w:r>
            <w:r>
              <w:t xml:space="preserve"> </w:t>
            </w:r>
            <w:r w:rsidRPr="00C517AD">
              <w:t>(Confirmação</w:t>
            </w:r>
            <w:r>
              <w:t xml:space="preserve"> da Operação</w:t>
            </w:r>
            <w:r w:rsidRPr="00C517AD">
              <w:t>,</w:t>
            </w:r>
            <w:r>
              <w:t xml:space="preserve"> </w:t>
            </w:r>
            <w:r w:rsidRPr="00EE3BB8">
              <w:t>Operação não Realizada</w:t>
            </w:r>
            <w:r w:rsidRPr="00C517AD">
              <w:t xml:space="preserve"> ou Desconhecimento).</w:t>
            </w:r>
          </w:p>
        </w:tc>
        <w:tc>
          <w:tcPr>
            <w:tcW w:w="839" w:type="dxa"/>
            <w:tcBorders>
              <w:top w:val="single" w:sz="4" w:space="0" w:color="auto"/>
              <w:left w:val="single" w:sz="4" w:space="0" w:color="auto"/>
              <w:bottom w:val="single" w:sz="4" w:space="0" w:color="auto"/>
              <w:right w:val="single" w:sz="4" w:space="0" w:color="auto"/>
            </w:tcBorders>
          </w:tcPr>
          <w:p w14:paraId="3EE3013B"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25B3129F" w14:textId="77777777" w:rsidR="00DE4B31" w:rsidRDefault="00DE4B31">
            <w:pPr>
              <w:pStyle w:val="LinhaTabCentr"/>
            </w:pPr>
            <w:r>
              <w:t>655</w:t>
            </w:r>
          </w:p>
        </w:tc>
        <w:tc>
          <w:tcPr>
            <w:tcW w:w="700" w:type="dxa"/>
            <w:tcBorders>
              <w:top w:val="single" w:sz="4" w:space="0" w:color="auto"/>
              <w:left w:val="single" w:sz="4" w:space="0" w:color="auto"/>
              <w:bottom w:val="single" w:sz="4" w:space="0" w:color="auto"/>
              <w:right w:val="single" w:sz="4" w:space="0" w:color="auto"/>
            </w:tcBorders>
          </w:tcPr>
          <w:p w14:paraId="61DE1D99" w14:textId="77777777" w:rsidR="00DE4B31" w:rsidRDefault="00DE4B31">
            <w:pPr>
              <w:pStyle w:val="LinhaTabCentr"/>
            </w:pPr>
            <w:r>
              <w:t>Rej.</w:t>
            </w:r>
          </w:p>
        </w:tc>
      </w:tr>
      <w:tr w:rsidR="00DE4B31" w14:paraId="2D13DEE0" w14:textId="77777777" w:rsidTr="005C5005">
        <w:tc>
          <w:tcPr>
            <w:tcW w:w="607" w:type="dxa"/>
            <w:tcBorders>
              <w:top w:val="single" w:sz="4" w:space="0" w:color="auto"/>
              <w:left w:val="single" w:sz="4" w:space="0" w:color="auto"/>
              <w:bottom w:val="single" w:sz="4" w:space="0" w:color="auto"/>
              <w:right w:val="single" w:sz="4" w:space="0" w:color="auto"/>
            </w:tcBorders>
          </w:tcPr>
          <w:p w14:paraId="40CF5EBA" w14:textId="77777777" w:rsidR="00DE4B31" w:rsidRDefault="00DE4B31">
            <w:pPr>
              <w:pStyle w:val="LinhaTabCentr"/>
            </w:pPr>
            <w:r>
              <w:t>H07</w:t>
            </w:r>
          </w:p>
        </w:tc>
        <w:tc>
          <w:tcPr>
            <w:tcW w:w="6366" w:type="dxa"/>
            <w:tcBorders>
              <w:top w:val="single" w:sz="4" w:space="0" w:color="auto"/>
              <w:left w:val="single" w:sz="4" w:space="0" w:color="auto"/>
              <w:bottom w:val="single" w:sz="4" w:space="0" w:color="auto"/>
              <w:right w:val="single" w:sz="4" w:space="0" w:color="auto"/>
            </w:tcBorders>
          </w:tcPr>
          <w:p w14:paraId="6E71EB3F" w14:textId="77777777" w:rsidR="00DE4B31" w:rsidRDefault="00DE4B31" w:rsidP="00B15F49">
            <w:pPr>
              <w:pStyle w:val="LinhaTabEsq"/>
            </w:pPr>
            <w:r>
              <w:t>Se Evento do Destinatário, verificar se UF do destinatário corresponde a UF do Web Service (Nota: esta validação não se aplica para o Ambiente Nacional, no atendimento de todas as UF)</w:t>
            </w:r>
          </w:p>
        </w:tc>
        <w:tc>
          <w:tcPr>
            <w:tcW w:w="839" w:type="dxa"/>
            <w:tcBorders>
              <w:top w:val="single" w:sz="4" w:space="0" w:color="auto"/>
              <w:left w:val="single" w:sz="4" w:space="0" w:color="auto"/>
              <w:bottom w:val="single" w:sz="4" w:space="0" w:color="auto"/>
              <w:right w:val="single" w:sz="4" w:space="0" w:color="auto"/>
            </w:tcBorders>
          </w:tcPr>
          <w:p w14:paraId="235ABC63" w14:textId="77777777" w:rsidR="00DE4B31" w:rsidRDefault="00DE4B31" w:rsidP="00B15F49">
            <w:pPr>
              <w:pStyle w:val="LinhaTabCentr"/>
            </w:pPr>
            <w:r>
              <w:t>Obrig.</w:t>
            </w:r>
          </w:p>
        </w:tc>
        <w:tc>
          <w:tcPr>
            <w:tcW w:w="560" w:type="dxa"/>
            <w:tcBorders>
              <w:top w:val="single" w:sz="4" w:space="0" w:color="auto"/>
              <w:left w:val="single" w:sz="4" w:space="0" w:color="auto"/>
              <w:bottom w:val="single" w:sz="4" w:space="0" w:color="auto"/>
              <w:right w:val="single" w:sz="4" w:space="0" w:color="auto"/>
            </w:tcBorders>
          </w:tcPr>
          <w:p w14:paraId="6AF9D60A" w14:textId="77777777" w:rsidR="00DE4B31" w:rsidRDefault="00DE4B31">
            <w:pPr>
              <w:pStyle w:val="LinhaTabCentr"/>
            </w:pPr>
            <w:r>
              <w:t>658</w:t>
            </w:r>
          </w:p>
        </w:tc>
        <w:tc>
          <w:tcPr>
            <w:tcW w:w="700" w:type="dxa"/>
            <w:tcBorders>
              <w:top w:val="single" w:sz="4" w:space="0" w:color="auto"/>
              <w:left w:val="single" w:sz="4" w:space="0" w:color="auto"/>
              <w:bottom w:val="single" w:sz="4" w:space="0" w:color="auto"/>
              <w:right w:val="single" w:sz="4" w:space="0" w:color="auto"/>
            </w:tcBorders>
          </w:tcPr>
          <w:p w14:paraId="0D9520B1" w14:textId="77777777" w:rsidR="00DE4B31" w:rsidRDefault="00DE4B31">
            <w:pPr>
              <w:pStyle w:val="LinhaTabCentr"/>
            </w:pPr>
            <w:r>
              <w:t>Rej.</w:t>
            </w:r>
          </w:p>
        </w:tc>
      </w:tr>
    </w:tbl>
    <w:p w14:paraId="0B5F95B0" w14:textId="77777777" w:rsidR="00DE4B31" w:rsidRDefault="00DE4B31" w:rsidP="005C5005">
      <w:pPr>
        <w:pStyle w:val="Ttulo3"/>
      </w:pPr>
      <w:bookmarkStart w:id="436" w:name="_Toc410053119"/>
      <w:bookmarkStart w:id="437" w:name="_Toc410221349"/>
      <w:bookmarkStart w:id="438" w:name="_Toc410223094"/>
      <w:bookmarkStart w:id="439" w:name="_Toc410223095"/>
      <w:bookmarkEnd w:id="436"/>
      <w:bookmarkEnd w:id="437"/>
      <w:bookmarkEnd w:id="438"/>
      <w:r>
        <w:t>Final do Processamento do Lote</w:t>
      </w:r>
      <w:bookmarkEnd w:id="439"/>
    </w:p>
    <w:p w14:paraId="6CFE4259" w14:textId="77777777" w:rsidR="00DE4B31" w:rsidRDefault="00DE4B31" w:rsidP="00DE4B31">
      <w:pPr>
        <w:rPr>
          <w:lang w:eastAsia="zh-CN"/>
        </w:rPr>
      </w:pPr>
      <w:r>
        <w:rPr>
          <w:lang w:eastAsia="zh-CN"/>
        </w:rPr>
        <w:t>O processamento do lote pode resultar em:</w:t>
      </w:r>
    </w:p>
    <w:p w14:paraId="7144401F" w14:textId="77777777" w:rsidR="00DE4B31" w:rsidRDefault="00DE4B31" w:rsidP="005C5005">
      <w:pPr>
        <w:pStyle w:val="Marc1"/>
      </w:pPr>
      <w:r w:rsidRPr="00311DD5">
        <w:rPr>
          <w:b/>
        </w:rPr>
        <w:t>Rejeição do Lote</w:t>
      </w:r>
      <w:r>
        <w:t xml:space="preserve"> – por algum problema que comprometa o processamento do lote;</w:t>
      </w:r>
    </w:p>
    <w:p w14:paraId="625CE5C3" w14:textId="77777777" w:rsidR="00DE4B31" w:rsidRDefault="00DE4B31" w:rsidP="005C5005">
      <w:pPr>
        <w:pStyle w:val="Marc1"/>
      </w:pPr>
      <w:r>
        <w:rPr>
          <w:b/>
        </w:rPr>
        <w:t xml:space="preserve">Processamento do Lote </w:t>
      </w:r>
      <w:r>
        <w:t>– o lote foi processado (cStat=128), a validação de cada evento do lote poderá resultar em:</w:t>
      </w:r>
    </w:p>
    <w:p w14:paraId="20E75776" w14:textId="77777777" w:rsidR="00DE4B31" w:rsidRDefault="00DE4B31" w:rsidP="005C5005">
      <w:pPr>
        <w:pStyle w:val="Marc2"/>
        <w:rPr>
          <w:lang w:eastAsia="zh-CN"/>
        </w:rPr>
      </w:pPr>
      <w:r w:rsidRPr="00311DD5">
        <w:rPr>
          <w:b/>
          <w:bCs/>
        </w:rPr>
        <w:t>Rejeição</w:t>
      </w:r>
      <w:r>
        <w:t xml:space="preserve"> – o Evento será descartado, com retorno do código do status do motivo da rejeição;</w:t>
      </w:r>
    </w:p>
    <w:p w14:paraId="661319BD" w14:textId="77777777" w:rsidR="00DE4B31" w:rsidRDefault="00DE4B31" w:rsidP="005C5005">
      <w:pPr>
        <w:pStyle w:val="Marc2"/>
        <w:rPr>
          <w:lang w:eastAsia="zh-CN"/>
        </w:rPr>
      </w:pPr>
      <w:r w:rsidRPr="00311DD5">
        <w:rPr>
          <w:b/>
          <w:bCs/>
        </w:rPr>
        <w:t xml:space="preserve">Recebido pelo Sistema de Registro de Eventos, com vinculação do evento na </w:t>
      </w:r>
      <w:r>
        <w:rPr>
          <w:b/>
          <w:bCs/>
        </w:rPr>
        <w:t xml:space="preserve">respectiva </w:t>
      </w:r>
      <w:r w:rsidRPr="00311DD5">
        <w:rPr>
          <w:b/>
          <w:bCs/>
        </w:rPr>
        <w:t>NF-e</w:t>
      </w:r>
      <w:r>
        <w:t>, o Evento será armazenado no repositório do Sistema de Registro de Eventos com a vinculação do Evento à respectiva NF-e (cStat=”135-Evento registrado e vinculado a NF-e”);</w:t>
      </w:r>
    </w:p>
    <w:p w14:paraId="05CF59A1" w14:textId="77777777" w:rsidR="00DE4B31" w:rsidRDefault="00DE4B31" w:rsidP="005C5005">
      <w:pPr>
        <w:pStyle w:val="Marc2"/>
        <w:rPr>
          <w:lang w:eastAsia="zh-CN"/>
        </w:rPr>
      </w:pPr>
      <w:r w:rsidRPr="00311DD5">
        <w:rPr>
          <w:b/>
          <w:bCs/>
        </w:rPr>
        <w:t xml:space="preserve">Recebido pelo Sistema de Registro de Eventos – </w:t>
      </w:r>
      <w:r>
        <w:rPr>
          <w:b/>
          <w:bCs/>
        </w:rPr>
        <w:t xml:space="preserve">sem </w:t>
      </w:r>
      <w:r w:rsidRPr="00311DD5">
        <w:rPr>
          <w:b/>
          <w:bCs/>
        </w:rPr>
        <w:t>vinculação do evento à respecti</w:t>
      </w:r>
      <w:r>
        <w:rPr>
          <w:b/>
          <w:bCs/>
        </w:rPr>
        <w:t xml:space="preserve">va NF-e </w:t>
      </w:r>
      <w:r>
        <w:t>– o Evento será armazenado no repositório do Sistema de Registro de Eventos, a vinculação do evento à respectiva NF-e fica prejudicada face a inexistência da NF-e no momento do recebimento do Evento (cStat=”136-Evento registr</w:t>
      </w:r>
      <w:r w:rsidR="00D52759">
        <w:t>ado, mas não vinculado a NF-e”).</w:t>
      </w:r>
    </w:p>
    <w:p w14:paraId="7EAE3387" w14:textId="77777777" w:rsidR="00DE4B31" w:rsidRDefault="00DE4B31">
      <w:r>
        <w:t>A UF que recepcionar o Evento deve enviá-lo para o Sistema de Compartilhamento do AN (Ambiente Nacional) para que o Evento seja distribuído para as demais UF envolvidas na operação.</w:t>
      </w:r>
    </w:p>
    <w:p w14:paraId="7BFBAB2A" w14:textId="77777777" w:rsidR="00DE4B31" w:rsidRDefault="00DE4B31" w:rsidP="005C5005">
      <w:pPr>
        <w:pStyle w:val="Ttulo3"/>
      </w:pPr>
      <w:bookmarkStart w:id="440" w:name="_Toc410223096"/>
      <w:r>
        <w:lastRenderedPageBreak/>
        <w:t>Sobre os Eventos da Manifestação do Destinatário</w:t>
      </w:r>
      <w:bookmarkEnd w:id="440"/>
    </w:p>
    <w:p w14:paraId="00E26478" w14:textId="77777777" w:rsidR="00DE4B31" w:rsidRPr="009925B9" w:rsidRDefault="00DE4B31" w:rsidP="00DE4B31">
      <w:pPr>
        <w:keepNext/>
        <w:rPr>
          <w:b/>
        </w:rPr>
      </w:pPr>
      <w:r w:rsidRPr="009925B9">
        <w:rPr>
          <w:b/>
        </w:rPr>
        <w:t>A. Evento de “Confirmação da Operação”</w:t>
      </w:r>
    </w:p>
    <w:p w14:paraId="08350CF7" w14:textId="77777777" w:rsidR="00DE4B31" w:rsidRPr="00D52759" w:rsidRDefault="00DE4B31" w:rsidP="005C5005">
      <w:r w:rsidRPr="00D52759">
        <w:t>O evento de “Confirmação da Operação” pelo destinatário confirma a operação e o recebimento da mercadoria (para as operações com circulação de mercadoria).</w:t>
      </w:r>
    </w:p>
    <w:p w14:paraId="763F0A23" w14:textId="77777777" w:rsidR="00DE4B31" w:rsidRPr="00D52759" w:rsidRDefault="00DE4B31" w:rsidP="005C5005">
      <w:r w:rsidRPr="00D52759">
        <w:t>Se ocorrer a devolução total ou parcial das mercadorias, além do procedimento atual de geração da Nota Fiscal de devolução, também poderá ser comandado o evento da “Confirmação da Operação”.</w:t>
      </w:r>
    </w:p>
    <w:p w14:paraId="6B74E513" w14:textId="77777777" w:rsidR="00DE4B31" w:rsidRPr="00D52759" w:rsidRDefault="00DE4B31" w:rsidP="005C5005">
      <w:r w:rsidRPr="00D52759">
        <w:t>O registro deste evento libera a possibilidade da empresa efetuar o download da NF-e, conforme especificado no “Serviço de Download da NF-e Confirmada”.</w:t>
      </w:r>
    </w:p>
    <w:p w14:paraId="7E84F1F9" w14:textId="77777777" w:rsidR="00DE4B31" w:rsidRPr="00D52759" w:rsidRDefault="00DE4B31" w:rsidP="005C5005">
      <w:r w:rsidRPr="00D52759">
        <w:t>Nota: Após a Confirmação da Operação pelo destinatário, a empresa emitente fica automaticamente impedida de cancelar a NF-e.</w:t>
      </w:r>
    </w:p>
    <w:p w14:paraId="4D43E933" w14:textId="77777777" w:rsidR="00DE4B31" w:rsidRPr="009925B9" w:rsidRDefault="00DE4B31" w:rsidP="00DE4B31">
      <w:pPr>
        <w:keepNext/>
        <w:rPr>
          <w:b/>
        </w:rPr>
      </w:pPr>
      <w:r>
        <w:rPr>
          <w:b/>
        </w:rPr>
        <w:t>B</w:t>
      </w:r>
      <w:r w:rsidRPr="009925B9">
        <w:rPr>
          <w:b/>
        </w:rPr>
        <w:t>. Evento de “</w:t>
      </w:r>
      <w:r>
        <w:rPr>
          <w:b/>
        </w:rPr>
        <w:t xml:space="preserve">Desconhecimento da </w:t>
      </w:r>
      <w:r w:rsidRPr="009925B9">
        <w:rPr>
          <w:b/>
        </w:rPr>
        <w:t>Operação”</w:t>
      </w:r>
    </w:p>
    <w:p w14:paraId="41561A3A" w14:textId="77777777" w:rsidR="005316BE" w:rsidRDefault="00DE4B31" w:rsidP="005C5005">
      <w:r>
        <w:t>Uma empresa pode ficar sabendo das operações destinadas a um determinado CNPJ consultando o “Serviço de Consulta da Relação de Documentos Destinados” ao seu CNPJ.</w:t>
      </w:r>
    </w:p>
    <w:p w14:paraId="1F38EE9A" w14:textId="77777777" w:rsidR="00DE4B31" w:rsidRDefault="00DE4B31" w:rsidP="005C5005">
      <w:r>
        <w:t>O evento de “Desconhecimento da Operação” permite ao destinatário informar o seu desconhecimento de uma determinada operação que conste nesta relação, por exemplo.</w:t>
      </w:r>
    </w:p>
    <w:p w14:paraId="66264104" w14:textId="77777777" w:rsidR="00DE4B31" w:rsidRPr="009925B9" w:rsidRDefault="00DE4B31" w:rsidP="00DE4B31">
      <w:pPr>
        <w:keepNext/>
        <w:rPr>
          <w:b/>
        </w:rPr>
      </w:pPr>
      <w:r>
        <w:rPr>
          <w:b/>
        </w:rPr>
        <w:t>C</w:t>
      </w:r>
      <w:r w:rsidRPr="009925B9">
        <w:rPr>
          <w:b/>
        </w:rPr>
        <w:t>. Evento de “</w:t>
      </w:r>
      <w:r w:rsidRPr="009864F0">
        <w:rPr>
          <w:b/>
        </w:rPr>
        <w:t>Operação não Realizada</w:t>
      </w:r>
      <w:r w:rsidRPr="009925B9">
        <w:rPr>
          <w:b/>
        </w:rPr>
        <w:t>”</w:t>
      </w:r>
    </w:p>
    <w:p w14:paraId="649923B2" w14:textId="77777777" w:rsidR="00DE4B31" w:rsidRPr="00D52759" w:rsidRDefault="00DE4B31" w:rsidP="005C5005">
      <w:r w:rsidRPr="00D52759">
        <w:t>Em algumas situações, a empresa destinatária informa que a operação não foi realizada (com Recusa de Recebimento da mercadoria e outros motivos), não cabendo neste caso a emissão de uma Nota Fiscal de devolução.</w:t>
      </w:r>
    </w:p>
    <w:p w14:paraId="61FB5D6C" w14:textId="77777777" w:rsidR="00DE4B31" w:rsidRPr="00D52759" w:rsidRDefault="00DE4B31" w:rsidP="005C5005">
      <w:r w:rsidRPr="00D52759">
        <w:t>Este evento permite o registro da declaração de Operação não Realizada pelo destinatário, permitindo também a informação complementar da justificativa desta informação.</w:t>
      </w:r>
    </w:p>
    <w:p w14:paraId="033BD872" w14:textId="77777777" w:rsidR="00DE4B31" w:rsidRPr="009925B9" w:rsidRDefault="00DE4B31" w:rsidP="00DE4B31">
      <w:pPr>
        <w:keepNext/>
        <w:rPr>
          <w:b/>
        </w:rPr>
      </w:pPr>
      <w:r>
        <w:rPr>
          <w:b/>
        </w:rPr>
        <w:t>D</w:t>
      </w:r>
      <w:r w:rsidRPr="009925B9">
        <w:rPr>
          <w:b/>
        </w:rPr>
        <w:t>. Evento de “</w:t>
      </w:r>
      <w:r>
        <w:rPr>
          <w:b/>
        </w:rPr>
        <w:t>Ciência da Operação</w:t>
      </w:r>
      <w:r w:rsidRPr="009925B9">
        <w:rPr>
          <w:b/>
        </w:rPr>
        <w:t>”</w:t>
      </w:r>
    </w:p>
    <w:p w14:paraId="29EB4995" w14:textId="77777777" w:rsidR="00DE4B31" w:rsidRPr="00D52759" w:rsidRDefault="00DE4B31" w:rsidP="005C5005">
      <w:r w:rsidRPr="00D52759">
        <w:t>Neste evento, o destinatário declara ter ciência sobre uma determinada operação destinada ao seu CNPJ, mas não possui elementos suficientes para apresentar a sua manifestação conclusiva sobre a operação citada.</w:t>
      </w:r>
    </w:p>
    <w:p w14:paraId="4272AD80" w14:textId="77777777" w:rsidR="00DE4B31" w:rsidRPr="00D52759" w:rsidRDefault="00DE4B31" w:rsidP="005C5005">
      <w:r w:rsidRPr="00D52759">
        <w:t>O registro deste evento libera também a possibilidade da empresa efetuar o download da NF-e, conforme especificado no “Serviço de Download das NF-e Confirmadas”.</w:t>
      </w:r>
    </w:p>
    <w:p w14:paraId="4476E636" w14:textId="77777777" w:rsidR="00DE4B31" w:rsidRPr="00D52759" w:rsidRDefault="00DE4B31" w:rsidP="005C5005">
      <w:r w:rsidRPr="00D52759">
        <w:t>O evento de “Ciência da Operação” é um evento opcional e pode ser evitado, já que normalmente o destinatário da NF-e deve possuir o arquivo XML da NF-e enviado e/ou disponibilizado pelo emitente.</w:t>
      </w:r>
    </w:p>
    <w:p w14:paraId="206A6FE0" w14:textId="77777777" w:rsidR="00DE4B31" w:rsidRPr="00D52759" w:rsidRDefault="00DE4B31" w:rsidP="005C5005">
      <w:r w:rsidRPr="00D52759">
        <w:t>Após um período determinado, todas as operações com “Ciência da Operação” deverão obrigatoriamente ter a manifestação final do destinatário declarada em um dos eventos de Confirmação da Operação, Desconhecimento ou Operação não Realizada.</w:t>
      </w:r>
    </w:p>
    <w:p w14:paraId="2E529814" w14:textId="77777777" w:rsidR="00DE4B31" w:rsidRPr="009925B9" w:rsidRDefault="00DE4B31" w:rsidP="00DE4B31">
      <w:pPr>
        <w:keepNext/>
        <w:rPr>
          <w:b/>
        </w:rPr>
      </w:pPr>
      <w:r>
        <w:rPr>
          <w:b/>
        </w:rPr>
        <w:t>E</w:t>
      </w:r>
      <w:r w:rsidRPr="009925B9">
        <w:rPr>
          <w:b/>
        </w:rPr>
        <w:t xml:space="preserve">. </w:t>
      </w:r>
      <w:r>
        <w:rPr>
          <w:b/>
        </w:rPr>
        <w:t>Sobre a mudança da Manifestação do Destinatário</w:t>
      </w:r>
    </w:p>
    <w:p w14:paraId="31A0F77B" w14:textId="77777777" w:rsidR="00DE4B31" w:rsidRPr="00D52759" w:rsidRDefault="00DE4B31" w:rsidP="005C5005">
      <w:r w:rsidRPr="00D52759">
        <w:t>O destinatário poderá enviar uma única mensagem de Confirmação da Operação, Desconhecimento da Operação ou Operação não Realizada, valendo apenas a última mensagem registrada. Exemplo: o destinatário pode desconhecer uma operação que havia confirmado inicialmente ou confirmar uma operação que havia desconhecido inicialmente.</w:t>
      </w:r>
    </w:p>
    <w:p w14:paraId="0742F6B7" w14:textId="77777777" w:rsidR="00DE4B31" w:rsidRDefault="00DE4B31" w:rsidP="005C5005">
      <w:r w:rsidRPr="00D52759">
        <w:t>O evento de “Ciência da Operação” não configura a manifestação final do destinatário, portanto não cabe o registro deste evento após a manifestação final do destinatário.</w:t>
      </w:r>
    </w:p>
    <w:p w14:paraId="2EFF7378" w14:textId="77777777" w:rsidR="00E33D47" w:rsidRDefault="00E33D47" w:rsidP="005C5005">
      <w:pPr>
        <w:pStyle w:val="Ttulo3"/>
      </w:pPr>
      <w:bookmarkStart w:id="441" w:name="_Toc410223097"/>
      <w:r>
        <w:lastRenderedPageBreak/>
        <w:t>Obrigatoriedade de Manifestação do Destinatário nas Operações com Combustíveis</w:t>
      </w:r>
      <w:bookmarkEnd w:id="441"/>
    </w:p>
    <w:p w14:paraId="18FD83C9" w14:textId="77777777" w:rsidR="00E33D47" w:rsidRDefault="00E33D47">
      <w:r>
        <w:t>O Ajuste SINIEF 17/2012, publicado em 28/09/2012, definiu a obrigatoriedade da Manifestação do Destinatário para toda a NF-e que exija o preenchimento do Grupo Detalhamento Específico de Combustíveis, nos casos de circulação de mercadoria destinada a:</w:t>
      </w:r>
    </w:p>
    <w:p w14:paraId="50B56A8B" w14:textId="77777777" w:rsidR="00E33D47" w:rsidRDefault="00E33D47">
      <w:r>
        <w:t>I - estabelecimentos distribuidores, a partir de 1º de março de 2013;</w:t>
      </w:r>
    </w:p>
    <w:p w14:paraId="5AC53CFF" w14:textId="77777777" w:rsidR="00E33D47" w:rsidRDefault="00E33D47" w:rsidP="005C5005">
      <w:r>
        <w:t>II - postos de combustíveis e transportadores revendedores retalhistas, a partir de 1º de julho de 2013.</w:t>
      </w:r>
    </w:p>
    <w:p w14:paraId="5BC1EF0E" w14:textId="333E115D" w:rsidR="00E33D47" w:rsidRDefault="00E33D47" w:rsidP="00E33D47">
      <w:r>
        <w:t xml:space="preserve">A obrigatoriedade da Manifestação do Destinatário é para toda a NF-e que exija o preenchimento do Grupo </w:t>
      </w:r>
      <w:r w:rsidR="00FD512A">
        <w:t>“</w:t>
      </w:r>
      <w:r>
        <w:t>Detalhamento Específico de Combustíveis</w:t>
      </w:r>
      <w:r w:rsidR="00FD512A">
        <w:t>”.</w:t>
      </w:r>
      <w:r>
        <w:t xml:space="preserve"> </w:t>
      </w:r>
      <w:r w:rsidR="00F8111E">
        <w:t xml:space="preserve">O </w:t>
      </w:r>
      <w:r w:rsidR="00704333">
        <w:t>Anexo XIII</w:t>
      </w:r>
      <w:r w:rsidR="00F8111E">
        <w:t xml:space="preserve">.02 deste manual </w:t>
      </w:r>
      <w:r>
        <w:t>define quais são os CFOP que obrigam a informação do Grupo de Combustível na NF-e.</w:t>
      </w:r>
    </w:p>
    <w:p w14:paraId="39FCE5EC" w14:textId="77777777" w:rsidR="00E33D47" w:rsidRDefault="00E33D47" w:rsidP="00E33D47">
      <w:r>
        <w:t>Os CFOP citados estão relacionados com as operações que envolvem “Combustível derivado ou não de Petróleo e Lubrificantes”.</w:t>
      </w:r>
    </w:p>
    <w:p w14:paraId="38225A49" w14:textId="4E268C0B" w:rsidR="00F8111E" w:rsidRDefault="00E33D47">
      <w:r>
        <w:t>Os serviços vinculados a M</w:t>
      </w:r>
      <w:r w:rsidR="00FD512A">
        <w:t>anifestação do Destinatário estão elencados no item 11.4 deste manual.</w:t>
      </w:r>
    </w:p>
    <w:p w14:paraId="2460D678" w14:textId="77777777" w:rsidR="00E33D47" w:rsidRDefault="00E33D47">
      <w:r>
        <w:t xml:space="preserve">A Manifestação do Destinatário pode ser operacionalizada em qualquer uma das formas </w:t>
      </w:r>
      <w:r w:rsidR="00FD512A">
        <w:t>elencadas no item 11.5 deste Manual.</w:t>
      </w:r>
    </w:p>
    <w:p w14:paraId="24AD93AB" w14:textId="442443AF" w:rsidR="0083130F" w:rsidRDefault="007E1BAF">
      <w:pPr>
        <w:pStyle w:val="Ttulo2"/>
      </w:pPr>
      <w:bookmarkStart w:id="442" w:name="_Toc410223098"/>
      <w:bookmarkStart w:id="443" w:name="_Toc240665477"/>
      <w:r w:rsidRPr="007E1BAF">
        <w:t xml:space="preserve">Web Service – RecepcaoEvento – </w:t>
      </w:r>
      <w:r>
        <w:t>Evento Prévio de Emissão em Contingência (EPEC)</w:t>
      </w:r>
      <w:bookmarkEnd w:id="442"/>
    </w:p>
    <w:p w14:paraId="2000B3B3" w14:textId="77777777" w:rsidR="0083130F" w:rsidRDefault="0083130F">
      <w:r>
        <w:t>A obtenção da autorização de uso da NF-e é um processo que envolve diversos recursos de infraestrutura, hardware e software. O mau funcionamento ou a indisponibilidade de qualquer um destes recursos pode prejudicar o processo de autorização da NF-e, com reflexos nos negócios do emissor da NF-e que fica impossibilitado de obter a prévia autorização de uso da NF-e exigida na legislação para a impressão do DANFE, necessário para acompanhar a circulação da mercadoria.</w:t>
      </w:r>
    </w:p>
    <w:p w14:paraId="0D015244" w14:textId="77777777" w:rsidR="0083130F" w:rsidRDefault="0083130F">
      <w:r>
        <w:t>A alta disponibilidade é uma das premissas básicas do sistema da NF-e e os sistemas de autorização de NF-e das UF foram construídos para funcionar em regime de 24x7, contudo, existem diversos outros componentes do sistema que podem apresentar falhas e comprometer a disponibilidade dos serviços, exigindo alternativas de emissão da NF-e em contingência.</w:t>
      </w:r>
    </w:p>
    <w:p w14:paraId="37093E4A" w14:textId="77777777" w:rsidR="0083130F" w:rsidRDefault="0083130F" w:rsidP="0083130F">
      <w:r>
        <w:t>As alternativas de emissão da NF-e em contingência são:</w:t>
      </w:r>
    </w:p>
    <w:p w14:paraId="78A75B12" w14:textId="71614020" w:rsidR="0083130F" w:rsidRPr="00B15F49" w:rsidRDefault="0083130F" w:rsidP="00B15F49">
      <w:pPr>
        <w:pStyle w:val="Marc1"/>
        <w:rPr>
          <w:b/>
        </w:rPr>
      </w:pPr>
      <w:r w:rsidRPr="00B15F49">
        <w:rPr>
          <w:b/>
        </w:rPr>
        <w:t>FS-DA - Formulário de Segurança</w:t>
      </w:r>
    </w:p>
    <w:p w14:paraId="475DB89A" w14:textId="77777777" w:rsidR="0083130F" w:rsidRDefault="0083130F" w:rsidP="0083130F">
      <w:r>
        <w:t>A utilização da contingência com uso do Formulário de Segurança para impressão do DANFE é a alternativa mais simples para a situação em que exista algum impedimento para obtenção da autorização de uso da NF-e, como por exemplo, um problema no acesso à internet ou a indisponibilidade da SEFAZ Autorizadora para a UF. O envio das NF-e emitidas nesta situação para SEFAZ de origem será realizado quando cessarem os problemas técnicos que impediam a sua transmissão;</w:t>
      </w:r>
    </w:p>
    <w:p w14:paraId="6DE0A576" w14:textId="77AB104E" w:rsidR="0083130F" w:rsidRPr="00B15F49" w:rsidRDefault="0083130F" w:rsidP="00B15F49">
      <w:pPr>
        <w:pStyle w:val="Marc1"/>
        <w:rPr>
          <w:b/>
        </w:rPr>
      </w:pPr>
      <w:r w:rsidRPr="00B15F49">
        <w:rPr>
          <w:b/>
        </w:rPr>
        <w:t xml:space="preserve">SVC – Sefaz Virtual de Contingência </w:t>
      </w:r>
    </w:p>
    <w:p w14:paraId="5E389A00" w14:textId="5C7CBC9F" w:rsidR="0083130F" w:rsidRDefault="0083130F" w:rsidP="0083130F">
      <w:r>
        <w:t>Esta alternativa de contingência substitui</w:t>
      </w:r>
      <w:r w:rsidR="008A07FB">
        <w:t>u</w:t>
      </w:r>
      <w:r>
        <w:t xml:space="preserve"> a alternativa anterior de uso do SCAN, com a vantagem de eliminar a necessidade de emissão da NF-e em uma Série específica;</w:t>
      </w:r>
    </w:p>
    <w:p w14:paraId="3C78CEB0" w14:textId="0777668A" w:rsidR="0083130F" w:rsidRPr="00B15F49" w:rsidRDefault="008A07FB" w:rsidP="00B15F49">
      <w:pPr>
        <w:pStyle w:val="Marc1"/>
        <w:rPr>
          <w:b/>
          <w:highlight w:val="cyan"/>
        </w:rPr>
      </w:pPr>
      <w:r>
        <w:rPr>
          <w:b/>
          <w:highlight w:val="cyan"/>
        </w:rPr>
        <w:t>E</w:t>
      </w:r>
      <w:r w:rsidR="0083130F" w:rsidRPr="00B15F49">
        <w:rPr>
          <w:b/>
          <w:highlight w:val="cyan"/>
        </w:rPr>
        <w:t xml:space="preserve">PEC – </w:t>
      </w:r>
      <w:r>
        <w:rPr>
          <w:b/>
          <w:highlight w:val="cyan"/>
        </w:rPr>
        <w:t xml:space="preserve">Evento </w:t>
      </w:r>
      <w:r w:rsidRPr="00B15F49">
        <w:rPr>
          <w:b/>
          <w:highlight w:val="cyan"/>
        </w:rPr>
        <w:t>Prévi</w:t>
      </w:r>
      <w:r>
        <w:rPr>
          <w:b/>
          <w:highlight w:val="cyan"/>
        </w:rPr>
        <w:t>o</w:t>
      </w:r>
      <w:r w:rsidR="0083130F" w:rsidRPr="00B15F49">
        <w:rPr>
          <w:b/>
          <w:highlight w:val="cyan"/>
        </w:rPr>
        <w:t xml:space="preserve"> de Emissão em Contingência</w:t>
      </w:r>
    </w:p>
    <w:p w14:paraId="77521681" w14:textId="77777777" w:rsidR="0083130F" w:rsidRDefault="0083130F" w:rsidP="0083130F">
      <w:r>
        <w:t xml:space="preserve">O EPEC permite à empresa solicitar o registro do "Evento Prévio de Emissão em Contingência" anterior à emissão do documento em si com um leiaute mínimo de </w:t>
      </w:r>
      <w:r>
        <w:lastRenderedPageBreak/>
        <w:t>informações. O EPEC deve ser enviado para o Ambiente Nacional (AN), utilizando-se o Web Service de Eventos genérico, criado para este fim.</w:t>
      </w:r>
    </w:p>
    <w:p w14:paraId="72EBB99A" w14:textId="77777777" w:rsidR="0083130F" w:rsidRDefault="0083130F" w:rsidP="0083130F">
      <w:r>
        <w:t>Os principais benefícios deste tipo de contingência são:</w:t>
      </w:r>
    </w:p>
    <w:p w14:paraId="583C3464" w14:textId="47CCB62C" w:rsidR="0083130F" w:rsidRDefault="0083130F" w:rsidP="00B15F49">
      <w:pPr>
        <w:pStyle w:val="Marc1"/>
      </w:pPr>
      <w:r>
        <w:t>Reduzir custo da emissão em Formulário de Segurança (FS-DA);</w:t>
      </w:r>
    </w:p>
    <w:p w14:paraId="18B2CC4D" w14:textId="2CD4A259" w:rsidR="0083130F" w:rsidRDefault="0083130F" w:rsidP="00B15F49">
      <w:pPr>
        <w:pStyle w:val="Marc1"/>
      </w:pPr>
      <w:r>
        <w:t>Prover uma rota alternativa em caso de falha da infraestrutura de internet para acesso a SEFAZ Autorizadora, não tendo sido ativada a SEFAZ Virtual de Contingência para a UF;</w:t>
      </w:r>
    </w:p>
    <w:p w14:paraId="1E547600" w14:textId="7757B81C" w:rsidR="0083130F" w:rsidRDefault="0083130F" w:rsidP="00B15F49">
      <w:pPr>
        <w:pStyle w:val="Marc1"/>
      </w:pPr>
      <w:r>
        <w:t>A geração de arquivo pequeno, com melhores condições de transmissão, em função de possível problema de largura de banda e outras restrições na transmissão (uso de linha discada, rede de celular, etc.).</w:t>
      </w:r>
    </w:p>
    <w:p w14:paraId="5A113019" w14:textId="6D7B250B" w:rsidR="0083130F" w:rsidRDefault="0083130F" w:rsidP="00B15F49">
      <w:pPr>
        <w:pStyle w:val="Ttulo3"/>
      </w:pPr>
      <w:bookmarkStart w:id="444" w:name="_Toc410223099"/>
      <w:r>
        <w:t>Emissão do EPEC</w:t>
      </w:r>
      <w:bookmarkEnd w:id="444"/>
    </w:p>
    <w:p w14:paraId="606F222C" w14:textId="3AE02F8C" w:rsidR="0083130F" w:rsidRDefault="0083130F" w:rsidP="00B15F49">
      <w:pPr>
        <w:pStyle w:val="Ttulo4"/>
      </w:pPr>
      <w:r>
        <w:t>Visão Geral</w:t>
      </w:r>
    </w:p>
    <w:p w14:paraId="5F20B520" w14:textId="46850EC8" w:rsidR="0083130F" w:rsidRDefault="0083130F">
      <w:pPr>
        <w:rPr>
          <w:lang w:eastAsia="zh-CN"/>
        </w:rPr>
      </w:pPr>
      <w:r>
        <w:rPr>
          <w:noProof/>
        </w:rPr>
        <mc:AlternateContent>
          <mc:Choice Requires="wpg">
            <w:drawing>
              <wp:inline distT="0" distB="0" distL="0" distR="0" wp14:anchorId="7994F395" wp14:editId="62518EAB">
                <wp:extent cx="5376672" cy="2406701"/>
                <wp:effectExtent l="0" t="0" r="14605" b="12700"/>
                <wp:docPr id="18" name="Tela 1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6672" cy="2406701"/>
                          <a:chOff x="0" y="0"/>
                          <a:chExt cx="57124" cy="22192"/>
                        </a:xfrm>
                      </wpg:grpSpPr>
                      <wps:wsp>
                        <wps:cNvPr id="20" name="AutoShape 729"/>
                        <wps:cNvSpPr>
                          <a:spLocks noChangeAspect="1" noChangeArrowheads="1"/>
                        </wps:cNvSpPr>
                        <wps:spPr bwMode="auto">
                          <a:xfrm>
                            <a:off x="0" y="0"/>
                            <a:ext cx="57124" cy="221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AutoShape 1639"/>
                        <wps:cNvSpPr>
                          <a:spLocks noChangeArrowheads="1"/>
                        </wps:cNvSpPr>
                        <wps:spPr bwMode="auto">
                          <a:xfrm>
                            <a:off x="17341" y="2384"/>
                            <a:ext cx="28730" cy="3590"/>
                          </a:xfrm>
                          <a:prstGeom prst="rightArrow">
                            <a:avLst>
                              <a:gd name="adj1" fmla="val 53843"/>
                              <a:gd name="adj2" fmla="val 94514"/>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768" name="AutoShape 1640"/>
                        <wps:cNvSpPr>
                          <a:spLocks noChangeArrowheads="1"/>
                        </wps:cNvSpPr>
                        <wps:spPr bwMode="auto">
                          <a:xfrm>
                            <a:off x="12558" y="2990"/>
                            <a:ext cx="3587" cy="2984"/>
                          </a:xfrm>
                          <a:prstGeom prst="flowChartMultidocument">
                            <a:avLst/>
                          </a:prstGeom>
                          <a:solidFill>
                            <a:srgbClr val="BBE0E3"/>
                          </a:solidFill>
                          <a:ln w="9525">
                            <a:solidFill>
                              <a:srgbClr val="000000"/>
                            </a:solidFill>
                            <a:miter lim="800000"/>
                            <a:headEnd/>
                            <a:tailEnd/>
                          </a:ln>
                        </wps:spPr>
                        <wps:txbx>
                          <w:txbxContent>
                            <w:p w14:paraId="3B11A0E6" w14:textId="77777777" w:rsidR="00865202" w:rsidRPr="007C584D" w:rsidRDefault="00865202" w:rsidP="0083130F">
                              <w:pPr>
                                <w:autoSpaceDE w:val="0"/>
                                <w:autoSpaceDN w:val="0"/>
                                <w:adjustRightInd w:val="0"/>
                                <w:jc w:val="center"/>
                                <w:rPr>
                                  <w:color w:val="000000"/>
                                  <w:sz w:val="12"/>
                                  <w:szCs w:val="12"/>
                                </w:rPr>
                              </w:pPr>
                              <w:r w:rsidRPr="007C584D">
                                <w:rPr>
                                  <w:color w:val="000000"/>
                                  <w:sz w:val="12"/>
                                  <w:szCs w:val="12"/>
                                </w:rPr>
                                <w:t>NF-e</w:t>
                              </w:r>
                            </w:p>
                          </w:txbxContent>
                        </wps:txbx>
                        <wps:bodyPr rot="0" vert="horz" wrap="square" lIns="0" tIns="0" rIns="0" bIns="0" anchor="ctr" anchorCtr="0" upright="1">
                          <a:noAutofit/>
                        </wps:bodyPr>
                      </wps:wsp>
                      <wps:wsp>
                        <wps:cNvPr id="2770" name="AutoShape 1641"/>
                        <wps:cNvSpPr>
                          <a:spLocks noChangeArrowheads="1"/>
                        </wps:cNvSpPr>
                        <wps:spPr bwMode="auto">
                          <a:xfrm>
                            <a:off x="8971" y="3589"/>
                            <a:ext cx="2992" cy="2398"/>
                          </a:xfrm>
                          <a:prstGeom prst="rightArrow">
                            <a:avLst>
                              <a:gd name="adj1" fmla="val 50000"/>
                              <a:gd name="adj2" fmla="val 30771"/>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771" name="AutoShape 1642"/>
                        <wps:cNvSpPr>
                          <a:spLocks noChangeArrowheads="1"/>
                        </wps:cNvSpPr>
                        <wps:spPr bwMode="auto">
                          <a:xfrm rot="5400000">
                            <a:off x="11658" y="9273"/>
                            <a:ext cx="5382" cy="2405"/>
                          </a:xfrm>
                          <a:prstGeom prst="rightArrow">
                            <a:avLst>
                              <a:gd name="adj1" fmla="val 50000"/>
                              <a:gd name="adj2" fmla="val 56713"/>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782" name="AutoShape 1643"/>
                        <wps:cNvSpPr>
                          <a:spLocks noChangeArrowheads="1"/>
                        </wps:cNvSpPr>
                        <wps:spPr bwMode="auto">
                          <a:xfrm>
                            <a:off x="12571" y="14857"/>
                            <a:ext cx="3587" cy="2978"/>
                          </a:xfrm>
                          <a:prstGeom prst="flowChartMultidocument">
                            <a:avLst/>
                          </a:prstGeom>
                          <a:solidFill>
                            <a:srgbClr val="BBE0E3"/>
                          </a:solidFill>
                          <a:ln w="9525">
                            <a:solidFill>
                              <a:srgbClr val="000000"/>
                            </a:solidFill>
                            <a:miter lim="800000"/>
                            <a:headEnd/>
                            <a:tailEnd/>
                          </a:ln>
                        </wps:spPr>
                        <wps:txbx>
                          <w:txbxContent>
                            <w:p w14:paraId="46F82DF7" w14:textId="77777777" w:rsidR="00865202" w:rsidRPr="007C584D" w:rsidRDefault="00865202" w:rsidP="0083130F">
                              <w:pPr>
                                <w:autoSpaceDE w:val="0"/>
                                <w:autoSpaceDN w:val="0"/>
                                <w:adjustRightInd w:val="0"/>
                                <w:jc w:val="center"/>
                                <w:rPr>
                                  <w:color w:val="000000"/>
                                  <w:sz w:val="14"/>
                                  <w:szCs w:val="14"/>
                                </w:rPr>
                              </w:pPr>
                              <w:r>
                                <w:rPr>
                                  <w:color w:val="000000"/>
                                  <w:sz w:val="14"/>
                                  <w:szCs w:val="14"/>
                                </w:rPr>
                                <w:t>E</w:t>
                              </w:r>
                              <w:r w:rsidRPr="007C584D">
                                <w:rPr>
                                  <w:color w:val="000000"/>
                                  <w:sz w:val="14"/>
                                  <w:szCs w:val="14"/>
                                </w:rPr>
                                <w:t>PEC</w:t>
                              </w:r>
                            </w:p>
                          </w:txbxContent>
                        </wps:txbx>
                        <wps:bodyPr rot="0" vert="horz" wrap="square" lIns="0" tIns="0" rIns="0" bIns="0" anchor="ctr" anchorCtr="0" upright="1">
                          <a:noAutofit/>
                        </wps:bodyPr>
                      </wps:wsp>
                      <pic:pic xmlns:pic="http://schemas.openxmlformats.org/drawingml/2006/picture">
                        <pic:nvPicPr>
                          <pic:cNvPr id="2783" name="Picture 1644" descr="MCj042479000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46666" y="1198"/>
                            <a:ext cx="5171" cy="5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1645" descr="MCj04247700000[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47855" y="11962"/>
                            <a:ext cx="4758" cy="6147"/>
                          </a:xfrm>
                          <a:prstGeom prst="rect">
                            <a:avLst/>
                          </a:prstGeom>
                          <a:noFill/>
                          <a:extLst>
                            <a:ext uri="{909E8E84-426E-40DD-AFC4-6F175D3DCCD1}">
                              <a14:hiddenFill xmlns:a14="http://schemas.microsoft.com/office/drawing/2010/main">
                                <a:solidFill>
                                  <a:srgbClr val="FFFFFF"/>
                                </a:solidFill>
                              </a14:hiddenFill>
                            </a:ext>
                          </a:extLst>
                        </pic:spPr>
                      </pic:pic>
                      <wpg:grpSp>
                        <wpg:cNvPr id="60" name="Group 1646"/>
                        <wpg:cNvGrpSpPr>
                          <a:grpSpLocks/>
                        </wpg:cNvGrpSpPr>
                        <wpg:grpSpPr bwMode="auto">
                          <a:xfrm flipV="1">
                            <a:off x="29900" y="2219"/>
                            <a:ext cx="1202" cy="2990"/>
                            <a:chOff x="1783" y="2631"/>
                            <a:chExt cx="80" cy="256"/>
                          </a:xfrm>
                        </wpg:grpSpPr>
                        <wps:wsp>
                          <wps:cNvPr id="61" name="Line 1647"/>
                          <wps:cNvCnPr/>
                          <wps:spPr bwMode="auto">
                            <a:xfrm>
                              <a:off x="1783" y="2631"/>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62" name="Line 1648"/>
                          <wps:cNvCnPr/>
                          <wps:spPr bwMode="auto">
                            <a:xfrm>
                              <a:off x="1791" y="2722"/>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63" name="Line 1649"/>
                          <wps:cNvCnPr/>
                          <wps:spPr bwMode="auto">
                            <a:xfrm rot="-5400000">
                              <a:off x="1791" y="2680"/>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440" name="Line 1650"/>
                          <wps:cNvCnPr/>
                          <wps:spPr bwMode="auto">
                            <a:xfrm rot="-5400000">
                              <a:off x="1791" y="2771"/>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441" name="Line 1651"/>
                          <wps:cNvCnPr/>
                          <wps:spPr bwMode="auto">
                            <a:xfrm>
                              <a:off x="1795" y="2819"/>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g:grpSp>
                      <wps:wsp>
                        <wps:cNvPr id="1442" name="Text Box 1652"/>
                        <wps:cNvSpPr txBox="1">
                          <a:spLocks noChangeArrowheads="1"/>
                        </wps:cNvSpPr>
                        <wps:spPr bwMode="auto">
                          <a:xfrm>
                            <a:off x="41873" y="7172"/>
                            <a:ext cx="13760" cy="3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A58FC" w14:textId="77777777" w:rsidR="00865202" w:rsidRDefault="00865202" w:rsidP="0083130F">
                              <w:pPr>
                                <w:autoSpaceDE w:val="0"/>
                                <w:autoSpaceDN w:val="0"/>
                                <w:adjustRightInd w:val="0"/>
                                <w:jc w:val="center"/>
                                <w:rPr>
                                  <w:color w:val="000000"/>
                                  <w:sz w:val="15"/>
                                  <w:szCs w:val="18"/>
                                </w:rPr>
                              </w:pPr>
                              <w:r>
                                <w:rPr>
                                  <w:color w:val="000000"/>
                                  <w:sz w:val="15"/>
                                  <w:szCs w:val="18"/>
                                </w:rPr>
                                <w:t xml:space="preserve">SEFAZ Autorizadora </w:t>
                              </w:r>
                            </w:p>
                            <w:p w14:paraId="75E4B680"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para a UF</w:t>
                              </w:r>
                            </w:p>
                          </w:txbxContent>
                        </wps:txbx>
                        <wps:bodyPr rot="0" vert="horz" wrap="square" lIns="75895" tIns="37948" rIns="75895" bIns="37948" anchor="t" anchorCtr="0" upright="1">
                          <a:noAutofit/>
                        </wps:bodyPr>
                      </wps:wsp>
                      <wps:wsp>
                        <wps:cNvPr id="1443" name="Text Box 1653"/>
                        <wps:cNvSpPr txBox="1">
                          <a:spLocks noChangeArrowheads="1"/>
                        </wps:cNvSpPr>
                        <wps:spPr bwMode="auto">
                          <a:xfrm>
                            <a:off x="42754" y="18341"/>
                            <a:ext cx="14362" cy="38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7C246" w14:textId="77777777" w:rsidR="00865202" w:rsidRDefault="00865202" w:rsidP="0083130F">
                              <w:pPr>
                                <w:autoSpaceDE w:val="0"/>
                                <w:autoSpaceDN w:val="0"/>
                                <w:adjustRightInd w:val="0"/>
                                <w:jc w:val="center"/>
                                <w:rPr>
                                  <w:color w:val="000000"/>
                                  <w:sz w:val="15"/>
                                  <w:szCs w:val="18"/>
                                </w:rPr>
                              </w:pPr>
                              <w:r>
                                <w:rPr>
                                  <w:color w:val="000000"/>
                                  <w:sz w:val="15"/>
                                  <w:szCs w:val="18"/>
                                </w:rPr>
                                <w:t>Web Service</w:t>
                              </w:r>
                              <w:r w:rsidRPr="009A3C2B">
                                <w:rPr>
                                  <w:color w:val="000000"/>
                                  <w:sz w:val="15"/>
                                  <w:szCs w:val="18"/>
                                </w:rPr>
                                <w:t xml:space="preserve"> de</w:t>
                              </w:r>
                            </w:p>
                            <w:p w14:paraId="2EB4F828" w14:textId="77777777" w:rsidR="00865202" w:rsidRDefault="00865202" w:rsidP="0083130F">
                              <w:pPr>
                                <w:autoSpaceDE w:val="0"/>
                                <w:autoSpaceDN w:val="0"/>
                                <w:adjustRightInd w:val="0"/>
                                <w:jc w:val="center"/>
                                <w:rPr>
                                  <w:color w:val="000000"/>
                                  <w:sz w:val="15"/>
                                  <w:szCs w:val="18"/>
                                </w:rPr>
                              </w:pPr>
                              <w:r>
                                <w:rPr>
                                  <w:color w:val="000000"/>
                                  <w:sz w:val="15"/>
                                  <w:szCs w:val="18"/>
                                </w:rPr>
                                <w:t>Registro de Eventos</w:t>
                              </w:r>
                            </w:p>
                            <w:p w14:paraId="6FA0F29E"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 Ambiente Nacional -</w:t>
                              </w:r>
                            </w:p>
                          </w:txbxContent>
                        </wps:txbx>
                        <wps:bodyPr rot="0" vert="horz" wrap="square" lIns="75895" tIns="37948" rIns="75895" bIns="37948" anchor="t" anchorCtr="0" upright="1">
                          <a:noAutofit/>
                        </wps:bodyPr>
                      </wps:wsp>
                      <pic:pic xmlns:pic="http://schemas.openxmlformats.org/drawingml/2006/picture">
                        <pic:nvPicPr>
                          <pic:cNvPr id="1444" name="Picture 1654" descr="MCj04316460000[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979" y="2990"/>
                            <a:ext cx="4195" cy="4196"/>
                          </a:xfrm>
                          <a:prstGeom prst="rect">
                            <a:avLst/>
                          </a:prstGeom>
                          <a:noFill/>
                          <a:extLst>
                            <a:ext uri="{909E8E84-426E-40DD-AFC4-6F175D3DCCD1}">
                              <a14:hiddenFill xmlns:a14="http://schemas.microsoft.com/office/drawing/2010/main">
                                <a:solidFill>
                                  <a:srgbClr val="FFFFFF"/>
                                </a:solidFill>
                              </a14:hiddenFill>
                            </a:ext>
                          </a:extLst>
                        </pic:spPr>
                      </pic:pic>
                      <wpg:grpSp>
                        <wpg:cNvPr id="1445" name="Group 1655"/>
                        <wpg:cNvGrpSpPr>
                          <a:grpSpLocks/>
                        </wpg:cNvGrpSpPr>
                        <wpg:grpSpPr bwMode="auto">
                          <a:xfrm>
                            <a:off x="17619" y="13084"/>
                            <a:ext cx="29112" cy="4789"/>
                            <a:chOff x="2064" y="2704"/>
                            <a:chExt cx="2207" cy="363"/>
                          </a:xfrm>
                        </wpg:grpSpPr>
                        <wpg:grpSp>
                          <wpg:cNvPr id="1446" name="Group 1656"/>
                          <wpg:cNvGrpSpPr>
                            <a:grpSpLocks/>
                          </wpg:cNvGrpSpPr>
                          <wpg:grpSpPr bwMode="auto">
                            <a:xfrm>
                              <a:off x="2064" y="2704"/>
                              <a:ext cx="2207" cy="363"/>
                              <a:chOff x="1927" y="1933"/>
                              <a:chExt cx="2178" cy="318"/>
                            </a:xfrm>
                          </wpg:grpSpPr>
                          <wps:wsp>
                            <wps:cNvPr id="1447" name="AutoShape 1657"/>
                            <wps:cNvSpPr>
                              <a:spLocks noChangeArrowheads="1"/>
                            </wps:cNvSpPr>
                            <wps:spPr bwMode="auto">
                              <a:xfrm>
                                <a:off x="1927" y="1979"/>
                                <a:ext cx="2178" cy="272"/>
                              </a:xfrm>
                              <a:prstGeom prst="rightArrow">
                                <a:avLst>
                                  <a:gd name="adj1" fmla="val 53843"/>
                                  <a:gd name="adj2" fmla="val 95866"/>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pic:pic xmlns:pic="http://schemas.openxmlformats.org/drawingml/2006/picture">
                            <pic:nvPicPr>
                              <pic:cNvPr id="1448" name="Picture 1658" descr="MCj04122700000[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3016" y="1979"/>
                                <a:ext cx="272" cy="2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9" name="Picture 1659" descr="MCj04242280000[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2744" y="1933"/>
                                <a:ext cx="156" cy="31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450" name="Picture 1660" descr="MCj04316020000[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608" y="2795"/>
                              <a:ext cx="226" cy="226"/>
                            </a:xfrm>
                            <a:prstGeom prst="rect">
                              <a:avLst/>
                            </a:prstGeom>
                            <a:noFill/>
                            <a:extLst>
                              <a:ext uri="{909E8E84-426E-40DD-AFC4-6F175D3DCCD1}">
                                <a14:hiddenFill xmlns:a14="http://schemas.microsoft.com/office/drawing/2010/main">
                                  <a:solidFill>
                                    <a:srgbClr val="FFFFFF"/>
                                  </a:solidFill>
                                </a14:hiddenFill>
                              </a:ext>
                            </a:extLst>
                          </pic:spPr>
                        </pic:pic>
                      </wpg:grpSp>
                      <wps:wsp>
                        <wps:cNvPr id="1451" name="Text Box 1661"/>
                        <wps:cNvSpPr txBox="1">
                          <a:spLocks noChangeArrowheads="1"/>
                        </wps:cNvSpPr>
                        <wps:spPr bwMode="auto">
                          <a:xfrm>
                            <a:off x="588" y="7352"/>
                            <a:ext cx="10192" cy="407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8D32E" w14:textId="77777777" w:rsidR="00865202" w:rsidRDefault="00865202" w:rsidP="0083130F">
                              <w:pPr>
                                <w:autoSpaceDE w:val="0"/>
                                <w:autoSpaceDN w:val="0"/>
                                <w:adjustRightInd w:val="0"/>
                                <w:jc w:val="center"/>
                                <w:rPr>
                                  <w:color w:val="000000"/>
                                  <w:sz w:val="15"/>
                                  <w:szCs w:val="18"/>
                                </w:rPr>
                              </w:pPr>
                              <w:r w:rsidRPr="009A3C2B">
                                <w:rPr>
                                  <w:color w:val="000000"/>
                                  <w:sz w:val="15"/>
                                  <w:szCs w:val="18"/>
                                </w:rPr>
                                <w:t>Em</w:t>
                              </w:r>
                              <w:r>
                                <w:rPr>
                                  <w:color w:val="000000"/>
                                  <w:sz w:val="15"/>
                                  <w:szCs w:val="18"/>
                                </w:rPr>
                                <w:t>presa</w:t>
                              </w:r>
                            </w:p>
                            <w:p w14:paraId="355A8B8A"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 xml:space="preserve">Emitente </w:t>
                              </w:r>
                              <w:r w:rsidRPr="009A3C2B">
                                <w:rPr>
                                  <w:color w:val="000000"/>
                                  <w:sz w:val="15"/>
                                  <w:szCs w:val="18"/>
                                </w:rPr>
                                <w:t>de NF-e</w:t>
                              </w:r>
                            </w:p>
                          </w:txbxContent>
                        </wps:txbx>
                        <wps:bodyPr rot="0" vert="horz" wrap="square" lIns="75895" tIns="37948" rIns="75895" bIns="37948" anchor="t" anchorCtr="0" upright="1">
                          <a:noAutofit/>
                        </wps:bodyPr>
                      </wps:wsp>
                      <wps:wsp>
                        <wps:cNvPr id="1452" name="Text Box 1662"/>
                        <wps:cNvSpPr txBox="1">
                          <a:spLocks noChangeArrowheads="1"/>
                        </wps:cNvSpPr>
                        <wps:spPr bwMode="auto">
                          <a:xfrm>
                            <a:off x="20403" y="5853"/>
                            <a:ext cx="18091" cy="32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E1825" w14:textId="77777777" w:rsidR="00865202" w:rsidRPr="009A3C2B" w:rsidRDefault="00865202" w:rsidP="0083130F">
                              <w:pPr>
                                <w:autoSpaceDE w:val="0"/>
                                <w:autoSpaceDN w:val="0"/>
                                <w:adjustRightInd w:val="0"/>
                                <w:jc w:val="center"/>
                                <w:rPr>
                                  <w:color w:val="000000"/>
                                  <w:sz w:val="15"/>
                                  <w:szCs w:val="18"/>
                                </w:rPr>
                              </w:pPr>
                              <w:r w:rsidRPr="009A3C2B">
                                <w:rPr>
                                  <w:color w:val="000000"/>
                                  <w:sz w:val="15"/>
                                  <w:szCs w:val="18"/>
                                </w:rPr>
                                <w:t>Impossibilidade de transmissão SEFAZ</w:t>
                              </w:r>
                            </w:p>
                          </w:txbxContent>
                        </wps:txbx>
                        <wps:bodyPr rot="0" vert="horz" wrap="square" lIns="75895" tIns="37948" rIns="75895" bIns="37948" anchor="t" anchorCtr="0" upright="1">
                          <a:noAutofit/>
                        </wps:bodyPr>
                      </wps:wsp>
                      <wps:wsp>
                        <wps:cNvPr id="1453" name="Text Box 1663"/>
                        <wps:cNvSpPr txBox="1">
                          <a:spLocks noChangeArrowheads="1"/>
                        </wps:cNvSpPr>
                        <wps:spPr bwMode="auto">
                          <a:xfrm>
                            <a:off x="19789" y="18106"/>
                            <a:ext cx="20754" cy="266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79E4" w14:textId="77777777" w:rsidR="00865202" w:rsidRPr="009A3C2B" w:rsidRDefault="00865202" w:rsidP="0083130F">
                              <w:pPr>
                                <w:autoSpaceDE w:val="0"/>
                                <w:autoSpaceDN w:val="0"/>
                                <w:adjustRightInd w:val="0"/>
                                <w:jc w:val="center"/>
                                <w:rPr>
                                  <w:color w:val="000000"/>
                                  <w:sz w:val="15"/>
                                  <w:szCs w:val="18"/>
                                </w:rPr>
                              </w:pPr>
                              <w:r w:rsidRPr="009A3C2B">
                                <w:rPr>
                                  <w:color w:val="000000"/>
                                  <w:sz w:val="15"/>
                                  <w:szCs w:val="18"/>
                                </w:rPr>
                                <w:t>Transmissão d</w:t>
                              </w:r>
                              <w:r>
                                <w:rPr>
                                  <w:color w:val="000000"/>
                                  <w:sz w:val="15"/>
                                  <w:szCs w:val="18"/>
                                </w:rPr>
                                <w:t>o Evento EPEC</w:t>
                              </w:r>
                            </w:p>
                          </w:txbxContent>
                        </wps:txbx>
                        <wps:bodyPr rot="0" vert="horz" wrap="square" lIns="75895" tIns="37948" rIns="75895" bIns="37948" anchor="t" anchorCtr="0" upright="1">
                          <a:noAutofit/>
                        </wps:bodyPr>
                      </wps:wsp>
                      <wps:wsp>
                        <wps:cNvPr id="1454" name="Text Box 1664"/>
                        <wps:cNvSpPr txBox="1">
                          <a:spLocks noChangeArrowheads="1"/>
                        </wps:cNvSpPr>
                        <wps:spPr bwMode="auto">
                          <a:xfrm>
                            <a:off x="588" y="184"/>
                            <a:ext cx="39414" cy="22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153" w14:textId="77777777" w:rsidR="00865202" w:rsidRPr="00846F06" w:rsidRDefault="00865202" w:rsidP="0083130F">
                              <w:pPr>
                                <w:autoSpaceDE w:val="0"/>
                                <w:autoSpaceDN w:val="0"/>
                                <w:adjustRightInd w:val="0"/>
                                <w:rPr>
                                  <w:b/>
                                  <w:bCs/>
                                  <w:color w:val="000000"/>
                                  <w:sz w:val="20"/>
                                  <w:u w:val="single"/>
                                </w:rPr>
                              </w:pPr>
                              <w:r>
                                <w:rPr>
                                  <w:b/>
                                  <w:bCs/>
                                  <w:color w:val="000000"/>
                                  <w:sz w:val="20"/>
                                  <w:u w:val="single"/>
                                </w:rPr>
                                <w:t>E</w:t>
                              </w:r>
                              <w:r w:rsidRPr="00846F06">
                                <w:rPr>
                                  <w:b/>
                                  <w:bCs/>
                                  <w:color w:val="000000"/>
                                  <w:sz w:val="20"/>
                                  <w:u w:val="single"/>
                                </w:rPr>
                                <w:t>PEC – visão geral</w:t>
                              </w:r>
                            </w:p>
                          </w:txbxContent>
                        </wps:txbx>
                        <wps:bodyPr rot="0" vert="horz" wrap="square" lIns="75895" tIns="37948" rIns="75895" bIns="37948" anchor="t" anchorCtr="0" upright="1">
                          <a:noAutofit/>
                        </wps:bodyPr>
                      </wps:wsp>
                      <wps:wsp>
                        <wps:cNvPr id="1455" name="Text Box 1665"/>
                        <wps:cNvSpPr txBox="1">
                          <a:spLocks noChangeArrowheads="1"/>
                        </wps:cNvSpPr>
                        <wps:spPr bwMode="auto">
                          <a:xfrm>
                            <a:off x="15175" y="9121"/>
                            <a:ext cx="8002" cy="174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3B599"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Gerar EPEC</w:t>
                              </w:r>
                            </w:p>
                          </w:txbxContent>
                        </wps:txbx>
                        <wps:bodyPr rot="0" vert="horz" wrap="square" lIns="75895" tIns="37948" rIns="75895" bIns="37948" anchor="t" anchorCtr="0" upright="1">
                          <a:noAutofit/>
                        </wps:bodyPr>
                      </wps:wsp>
                    </wpg:wgp>
                  </a:graphicData>
                </a:graphic>
              </wp:inline>
            </w:drawing>
          </mc:Choice>
          <mc:Fallback>
            <w:pict>
              <v:group w14:anchorId="7994F395" id="Tela 1637" o:spid="_x0000_s1355" style="width:423.35pt;height:189.5pt;mso-position-horizontal-relative:char;mso-position-vertical-relative:line" coordsize="57124,22192"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">
                <v:rect id="AutoShape 729" o:spid="_x0000_s1356" style="position:absolute;width:57124;height:22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z7b8A&#10;AADbAAAADwAAAGRycy9kb3ducmV2LnhtbERPTYvCMBC9L/gfwgje1lTBZalGqaLgSVh3YfU2NGNS&#10;bCalibb+e3MQPD7e92LVu1rcqQ2VZwWTcQaCuPS6YqPg73f3+Q0iRGSNtWdS8KAAq+XgY4G59h3/&#10;0P0YjUghHHJUYGNscilDaclhGPuGOHEX3zqMCbZG6ha7FO5qOc2yL+mw4tRgsaGNpfJ6vDkF2+Z8&#10;KGYmyOI/2tPVr7udPRilRsO+mIOI1Me3+OXeawXTtD59ST9AL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sbPtvwAAANsAAAAPAAAAAAAAAAAAAAAAAJgCAABkcnMvZG93bnJl&#10;di54bWxQSwUGAAAAAAQABAD1AAAAhAMAAAAA&#10;" filled="f">
                  <o:lock v:ext="edit" aspectratio="t"/>
                </v:rect>
                <v:shape id="AutoShape 1639" o:spid="_x0000_s1357" type="#_x0000_t13" style="position:absolute;left:17341;top:2384;width:28730;height:3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w8sQA&#10;AADbAAAADwAAAGRycy9kb3ducmV2LnhtbESPQWvCQBSE7wX/w/KE3sxGi26JriKFloKnpk29PrLP&#10;JJh9G7Nbk/57tyD0OMzMN8xmN9pWXKn3jWMN8yQFQVw603Cl4evzdfYMwgdkg61j0vBLHnbbycMG&#10;M+MG/qBrHioRIewz1FCH0GVS+rImiz5xHXH0Tq63GKLsK2l6HCLctnKRpitpseG4UGNHLzWV5/zH&#10;alheVrhXeTE8Fd9vsm3Kw0EdldaP03G/BhFoDP/he/vdaFgo+PsSf4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pMPLEAAAA2wAAAA8AAAAAAAAAAAAAAAAAmAIAAGRycy9k&#10;b3ducmV2LnhtbFBLBQYAAAAABAAEAPUAAACJAwAAAAA=&#10;" adj="19049,4985" fillcolor="silver" stroked="f"/>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640" o:spid="_x0000_s1358" type="#_x0000_t115" style="position:absolute;left:12558;top:2990;width:3587;height:2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jXsAA&#10;AADdAAAADwAAAGRycy9kb3ducmV2LnhtbERPy4rCMBTdD/gP4QruxlQXOlSjqCDM7MbHB1yaa1NM&#10;bmoS2/r3ZjEwy8N5r7eDs6KjEBvPCmbTAgRx5XXDtYLr5fj5BSImZI3WMyl4UYTtZvSxxlL7nk/U&#10;nVMtcgjHEhWYlNpSylgZchinviXO3M0HhynDUEsdsM/hzsp5USykw4Zzg8GWDoaq+/npFPT7+HLX&#10;x/1pvZz13Y/dX8KvUWoyHnYrEImG9C/+c39rBfPlIs/Nb/IT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2DjXsAAAADdAAAADwAAAAAAAAAAAAAAAACYAgAAZHJzL2Rvd25y&#10;ZXYueG1sUEsFBgAAAAAEAAQA9QAAAIUDAAAAAA==&#10;" fillcolor="#bbe0e3">
                  <v:textbox inset="0,0,0,0">
                    <w:txbxContent>
                      <w:p w14:paraId="3B11A0E6" w14:textId="77777777" w:rsidR="00865202" w:rsidRPr="007C584D" w:rsidRDefault="00865202" w:rsidP="0083130F">
                        <w:pPr>
                          <w:autoSpaceDE w:val="0"/>
                          <w:autoSpaceDN w:val="0"/>
                          <w:adjustRightInd w:val="0"/>
                          <w:jc w:val="center"/>
                          <w:rPr>
                            <w:color w:val="000000"/>
                            <w:sz w:val="12"/>
                            <w:szCs w:val="12"/>
                          </w:rPr>
                        </w:pPr>
                        <w:r w:rsidRPr="007C584D">
                          <w:rPr>
                            <w:color w:val="000000"/>
                            <w:sz w:val="12"/>
                            <w:szCs w:val="12"/>
                          </w:rPr>
                          <w:t>NF-e</w:t>
                        </w:r>
                      </w:p>
                    </w:txbxContent>
                  </v:textbox>
                </v:shape>
                <v:shape id="AutoShape 1641" o:spid="_x0000_s1359" type="#_x0000_t13" style="position:absolute;left:8971;top:3589;width:2992;height:2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Jf5cQA&#10;AADdAAAADwAAAGRycy9kb3ducmV2LnhtbERPTWvCQBC9C/6HZYTedGOUGqKrSFsloD3UFnods2MS&#10;zc6G7Krx37uHQo+P971YdaYWN2pdZVnBeBSBIM6trrhQ8PO9GSYgnEfWWFsmBQ9ysFr2ewtMtb3z&#10;F90OvhAhhF2KCkrvm1RKl5dk0I1sQxy4k20N+gDbQuoW7yHc1DKOoldpsOLQUGJDbyXll8PVKPiM&#10;d++7afIx3Z4nk2N23rrfzO+Vehl06zkIT53/F/+5M60gns3C/vAmP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yX+XEAAAA3QAAAA8AAAAAAAAAAAAAAAAAmAIAAGRycy9k&#10;b3ducmV2LnhtbFBLBQYAAAAABAAEAPUAAACJAwAAAAA=&#10;" adj="16273" fillcolor="silver" stroked="f"/>
                <v:shape id="AutoShape 1642" o:spid="_x0000_s1360" type="#_x0000_t13" style="position:absolute;left:11658;top:9273;width:5382;height:240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MC8YA&#10;AADdAAAADwAAAGRycy9kb3ducmV2LnhtbESPQWvCQBSE70L/w/KE3nSjBa3RVUpLoWhBjbbnZ/aZ&#10;hGbfptk1if/eFQo9DjPzDbNYdaYUDdWusKxgNIxAEKdWF5wpOB7eB88gnEfWWFomBVdysFo+9BYY&#10;a9vynprEZyJA2MWoIPe+iqV0aU4G3dBWxME729qgD7LOpK6xDXBTynEUTaTBgsNCjhW95pT+JBej&#10;4K056e33V9R+6vXvDJ+umd50O6Ue+93LHISnzv+H/9ofWsF4Oh3B/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yMC8YAAADdAAAADwAAAAAAAAAAAAAAAACYAgAAZHJz&#10;L2Rvd25yZXYueG1sUEsFBgAAAAAEAAQA9QAAAIsDAAAAAA==&#10;" adj="16126" fillcolor="silver" stroked="f"/>
                <v:shape id="AutoShape 1643" o:spid="_x0000_s1361" type="#_x0000_t115" style="position:absolute;left:12571;top:14857;width:3587;height:2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yTsMA&#10;AADdAAAADwAAAGRycy9kb3ducmV2LnhtbESPwWrDMBBE74X8g9hAb40cH9rgRDZNoNDe2iQfsFhb&#10;y0RaOZJiO39fFQo9DjPzhtk1s7NipBB7zwrWqwIEcet1z52C8+ntaQMiJmSN1jMpuFOEpl487LDS&#10;fuIvGo+pExnCsUIFJqWhkjK2hhzGlR+Is/ftg8OUZeikDjhluLOyLIpn6bDnvGBwoIOh9nK8OQXT&#10;Pt7d+Xq5WS/X0/hh96fwaZR6XM6vWxCJ5vQf/mu/awXly6aE3zf5Cc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QyTsMAAADdAAAADwAAAAAAAAAAAAAAAACYAgAAZHJzL2Rv&#10;d25yZXYueG1sUEsFBgAAAAAEAAQA9QAAAIgDAAAAAA==&#10;" fillcolor="#bbe0e3">
                  <v:textbox inset="0,0,0,0">
                    <w:txbxContent>
                      <w:p w14:paraId="46F82DF7" w14:textId="77777777" w:rsidR="00865202" w:rsidRPr="007C584D" w:rsidRDefault="00865202" w:rsidP="0083130F">
                        <w:pPr>
                          <w:autoSpaceDE w:val="0"/>
                          <w:autoSpaceDN w:val="0"/>
                          <w:adjustRightInd w:val="0"/>
                          <w:jc w:val="center"/>
                          <w:rPr>
                            <w:color w:val="000000"/>
                            <w:sz w:val="14"/>
                            <w:szCs w:val="14"/>
                          </w:rPr>
                        </w:pPr>
                        <w:r>
                          <w:rPr>
                            <w:color w:val="000000"/>
                            <w:sz w:val="14"/>
                            <w:szCs w:val="14"/>
                          </w:rPr>
                          <w:t>E</w:t>
                        </w:r>
                        <w:r w:rsidRPr="007C584D">
                          <w:rPr>
                            <w:color w:val="000000"/>
                            <w:sz w:val="14"/>
                            <w:szCs w:val="14"/>
                          </w:rPr>
                          <w:t>PEC</w:t>
                        </w:r>
                      </w:p>
                    </w:txbxContent>
                  </v:textbox>
                </v:shape>
                <v:shape id="Picture 1644" o:spid="_x0000_s1362" type="#_x0000_t75" alt="MCj04247900000[1]" style="position:absolute;left:46666;top:1198;width:5171;height:5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sVO7HAAAA3QAAAA8AAABkcnMvZG93bnJldi54bWxEj0FrAjEUhO+C/yE8oZdSs1XsytYoVih6&#10;KILWlh4fm9fN6uYlbKJu/31TKHgcZuYbZrbobCMu1IbasYLHYQaCuHS65krB4f31YQoiRGSNjWNS&#10;8EMBFvN+b4aFdlfe0WUfK5EgHApUYGL0hZShNGQxDJ0nTt63ay3GJNtK6havCW4bOcqyJ2mx5rRg&#10;0NPKUHnan62C/PPtYzuRk6/O+8M6f3HH+5U5KnU36JbPICJ18Rb+b2+0glE+HcPfm/QE5Pw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7sVO7HAAAA3QAAAA8AAAAAAAAAAAAA&#10;AAAAnwIAAGRycy9kb3ducmV2LnhtbFBLBQYAAAAABAAEAPcAAACTAwAAAAA=&#10;">
                  <v:imagedata r:id="rId53" o:title="MCj04247900000[1]"/>
                </v:shape>
                <v:shape id="Picture 1645" o:spid="_x0000_s1363" type="#_x0000_t75" alt="MCj04247700000[1]" style="position:absolute;left:47855;top:11962;width:4758;height:6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LI5DFAAAA2wAAAA8AAABkcnMvZG93bnJldi54bWxEj09rAjEUxO9Cv0N4BW+abVG73RqlFoSC&#10;gq3tpbfH5u0f3LwsSVy3fnojCB6HmfkNM1/2phEdOV9bVvA0TkAQ51bXXCr4/VmPUhA+IGtsLJOC&#10;f/KwXDwM5phpe+Jv6vahFBHCPkMFVQhtJqXPKzLox7Yljl5hncEQpSuldniKcNPI5ySZSYM1x4UK&#10;W/qoKD/sj0aBW3UmPdP2a5pPir+Xw2pHm65QavjYv7+BCNSHe/jW/tQKpq9w/RJ/gFx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iyOQxQAAANsAAAAPAAAAAAAAAAAAAAAA&#10;AJ8CAABkcnMvZG93bnJldi54bWxQSwUGAAAAAAQABAD3AAAAkQMAAAAA&#10;">
                  <v:imagedata r:id="rId54" o:title="MCj04247700000[1]"/>
                </v:shape>
                <v:group id="Group 1646" o:spid="_x0000_s1364" style="position:absolute;left:29900;top:2219;width:1202;height:2990;flip:y" coordorigin="1783,2631" coordsize="80,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VTcAAAADbAAAADwAAAGRycy9kb3ducmV2LnhtbERPz2vCMBS+D/Y/hDfY&#10;baZKEemaighKGbtYt+Hx0TzbYPNSmli7/94cBI8f3+98PdlOjDR441jBfJaAIK6dNtwo+DnuPlYg&#10;fEDW2DkmBf/kYV28vuSYaXfjA41VaEQMYZ+hgjaEPpPS1y1Z9DPXE0fu7AaLIcKhkXrAWwy3nVwk&#10;yVJaNBwbWuxp21J9qa5Wwe/GpJT+nb6+k5qo1PK0r0yq1PvbtPkEEWgKT/HDXWoFy7g+fok/QBZ3&#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X7NVNwAAAANsAAAAPAAAA&#10;AAAAAAAAAAAAAKoCAABkcnMvZG93bnJldi54bWxQSwUGAAAAAAQABAD6AAAAlwMAAAAA&#10;">
                  <v:line id="Line 1647" o:spid="_x0000_s1365" style="position:absolute;visibility:visible;mso-wrap-style:square" from="1783,2631" to="1851,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PML8UAAADbAAAADwAAAGRycy9kb3ducmV2LnhtbESP0WrCQBRE3wv+w3KFvtVNAg0lukoQ&#10;RBv60Np+wDV7TaLZuzG7TdK/7xYKPg4zc4ZZbSbTioF611hWEC8iEMSl1Q1XCr4+d08vIJxH1tha&#10;JgU/5GCznj2sMNN25A8ajr4SAcIuQwW1910mpStrMugWtiMO3tn2Bn2QfSV1j2OAm1YmUZRKgw2H&#10;hRo72tZUXo/fRsH7s/O3t11avBb5KWnS4Xax+0Kpx/mUL0F4mvw9/N8+aAVpDH9fw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PML8UAAADbAAAADwAAAAAAAAAA&#10;AAAAAAChAgAAZHJzL2Rvd25yZXYueG1sUEsFBgAAAAAEAAQA+QAAAJMDAAAAAA==&#10;" strokecolor="white" strokeweight="4.5pt"/>
                  <v:line id="Line 1648" o:spid="_x0000_s1366" style="position:absolute;visibility:visible;mso-wrap-style:square" from="1791,2722" to="1859,2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FSWMQAAADbAAAADwAAAGRycy9kb3ducmV2LnhtbESP0WrCQBRE3wX/YblC38zGQENJXUUE&#10;UUMfrPYDrtlrkjZ7N2bXmP69Wyj4OMzMGWa+HEwjeupcbVnBLIpBEBdW11wq+Dptpm8gnEfW2Fgm&#10;Bb/kYLkYj+aYaXvnT+qPvhQBwi5DBZX3bSalKyoy6CLbEgfvYjuDPsiulLrDe4CbRiZxnEqDNYeF&#10;CltaV1T8HG9GweHV+evHJs33+eqc1Gl//bbbXKmXybB6B+Fp8M/wf3unFaQJ/H0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cVJYxAAAANsAAAAPAAAAAAAAAAAA&#10;AAAAAKECAABkcnMvZG93bnJldi54bWxQSwUGAAAAAAQABAD5AAAAkgMAAAAA&#10;" strokecolor="white" strokeweight="4.5pt"/>
                  <v:line id="Line 1649" o:spid="_x0000_s1367" style="position:absolute;rotation:-90;visibility:visible;mso-wrap-style:square" from="1791,2680" to="1859,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kiMsMAAADbAAAADwAAAGRycy9kb3ducmV2LnhtbESPQWvCQBSE7wX/w/KE3urGKrZEVxGL&#10;4EmoFnp9Zp9JSPbtmn1q+u/dQqHHYWa+YRar3rXqRl2sPRsYjzJQxIW3NZcGvo7bl3dQUZAttp7J&#10;wA9FWC0HTwvMrb/zJ90OUqoE4ZijgUok5FrHoiKHceQDcfLOvnMoSXalth3eE9y1+jXLZtphzWmh&#10;wkCbiormcHUGGlmPd7r4Pn5srk2Yvp32cgl7Y56H/XoOSqiX//Bfe2cNzCbw+yX9AL1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5IjLDAAAA2wAAAA8AAAAAAAAAAAAA&#10;AAAAoQIAAGRycy9kb3ducmV2LnhtbFBLBQYAAAAABAAEAPkAAACRAwAAAAA=&#10;" strokecolor="white" strokeweight="4.5pt"/>
                  <v:line id="Line 1650" o:spid="_x0000_s1368" style="position:absolute;rotation:-90;visibility:visible;mso-wrap-style:square" from="1791,2771" to="1859,2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uLNMUAAADdAAAADwAAAGRycy9kb3ducmV2LnhtbESPQUvDQBCF70L/wzIFb3ZTCSqx21Iq&#10;Qk8FW8HrmB2TkOzsmp228d87B8HbDO/Ne9+sNlMYzIXG3EV2sFwUYIjr6DtuHLyfXu+ewGRB9jhE&#10;Jgc/lGGznt2ssPLxym90OUpjNIRzhQ5akVRZm+uWAuZFTMSqfcUxoOg6NtaPeNXwMNj7oniwATvW&#10;hhYT7Vqq++M5OOhlu9zb+uP0sjv3qXz8PMh3Ojh3O5+2z2CEJvk3/13vveKXpfLrNzqCX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uLNMUAAADdAAAADwAAAAAAAAAA&#10;AAAAAAChAgAAZHJzL2Rvd25yZXYueG1sUEsFBgAAAAAEAAQA+QAAAJMDAAAAAA==&#10;" strokecolor="white" strokeweight="4.5pt"/>
                  <v:line id="Line 1651" o:spid="_x0000_s1369" style="position:absolute;visibility:visible;mso-wrap-style:square" from="1795,2819" to="1863,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oze8MAAADdAAAADwAAAGRycy9kb3ducmV2LnhtbERP22rCQBB9F/yHZYS+1Y2iQaKriCC2&#10;oQ/18gFjdkyi2dmY3cb4991Cwbc5nOssVp2pREuNKy0rGA0jEMSZ1SXnCk7H7fsMhPPIGivLpOBJ&#10;DlbLfm+BibYP3lN78LkIIewSVFB4XydSuqwgg25oa+LAXWxj0AfY5FI3+AjhppLjKIqlwZJDQ4E1&#10;bQrKbocfo+B76vz9axunn+n6PC7j9n61u1Spt0G3noPw1PmX+N/9ocP8yWQEf9+EE+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qM3vDAAAA3QAAAA8AAAAAAAAAAAAA&#10;AAAAoQIAAGRycy9kb3ducmV2LnhtbFBLBQYAAAAABAAEAPkAAACRAwAAAAA=&#10;" strokecolor="white" strokeweight="4.5pt"/>
                </v:group>
                <v:shape id="Text Box 1652" o:spid="_x0000_s1370" type="#_x0000_t202" style="position:absolute;left:41873;top:7172;width:13760;height:3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4JcQA&#10;AADdAAAADwAAAGRycy9kb3ducmV2LnhtbERP22rCQBB9L/gPywh9azZK2kp0FS0UCqUPSf2AMTu5&#10;aHY2ZrdJ/PtuoeDbHM51NrvJtGKg3jWWFSyiGARxYXXDlYLj9/vTCoTzyBpby6TgRg5229nDBlNt&#10;R85oyH0lQgi7FBXU3neplK6oyaCLbEccuNL2Bn2AfSV1j2MIN61cxvGLNNhwaKixo7eaikv+YxTY&#10;m69eT4evs8yuz59JuT/ktsiUepxP+zUIT5O/i//dHzrMT5Il/H0TTp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GeCXEAAAA3QAAAA8AAAAAAAAAAAAAAAAAmAIAAGRycy9k&#10;b3ducmV2LnhtbFBLBQYAAAAABAAEAPUAAACJAwAAAAA=&#10;" filled="f" fillcolor="#bbe0e3" stroked="f">
                  <v:textbox inset="2.10819mm,1.0541mm,2.10819mm,1.0541mm">
                    <w:txbxContent>
                      <w:p w14:paraId="676A58FC" w14:textId="77777777" w:rsidR="00865202" w:rsidRDefault="00865202" w:rsidP="0083130F">
                        <w:pPr>
                          <w:autoSpaceDE w:val="0"/>
                          <w:autoSpaceDN w:val="0"/>
                          <w:adjustRightInd w:val="0"/>
                          <w:jc w:val="center"/>
                          <w:rPr>
                            <w:color w:val="000000"/>
                            <w:sz w:val="15"/>
                            <w:szCs w:val="18"/>
                          </w:rPr>
                        </w:pPr>
                        <w:r>
                          <w:rPr>
                            <w:color w:val="000000"/>
                            <w:sz w:val="15"/>
                            <w:szCs w:val="18"/>
                          </w:rPr>
                          <w:t xml:space="preserve">SEFAZ Autorizadora </w:t>
                        </w:r>
                      </w:p>
                      <w:p w14:paraId="75E4B680"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para a UF</w:t>
                        </w:r>
                      </w:p>
                    </w:txbxContent>
                  </v:textbox>
                </v:shape>
                <v:shape id="Text Box 1653" o:spid="_x0000_s1371" type="#_x0000_t202" style="position:absolute;left:42754;top:18341;width:14362;height:3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dvsMA&#10;AADdAAAADwAAAGRycy9kb3ducmV2LnhtbERPzWrCQBC+F3yHZQRvdWONraSuooIgiIekfYAxOyap&#10;2dk0u2p8e1cQvM3H9zuzRWdqcaHWVZYVjIYRCOLc6ooLBb8/m/cpCOeRNdaWScGNHCzmvbcZJtpe&#10;OaVL5gsRQtglqKD0vkmkdHlJBt3QNsSBO9rWoA+wLaRu8RrCTS0/ouhTGqw4NJTY0Lqk/JSdjQJ7&#10;88XXYbX/k+n/ZBcfl6vM5qlSg363/AbhqfMv8dO91WF+HI/h8U04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rdvsMAAADdAAAADwAAAAAAAAAAAAAAAACYAgAAZHJzL2Rv&#10;d25yZXYueG1sUEsFBgAAAAAEAAQA9QAAAIgDAAAAAA==&#10;" filled="f" fillcolor="#bbe0e3" stroked="f">
                  <v:textbox inset="2.10819mm,1.0541mm,2.10819mm,1.0541mm">
                    <w:txbxContent>
                      <w:p w14:paraId="7207C246" w14:textId="77777777" w:rsidR="00865202" w:rsidRDefault="00865202" w:rsidP="0083130F">
                        <w:pPr>
                          <w:autoSpaceDE w:val="0"/>
                          <w:autoSpaceDN w:val="0"/>
                          <w:adjustRightInd w:val="0"/>
                          <w:jc w:val="center"/>
                          <w:rPr>
                            <w:color w:val="000000"/>
                            <w:sz w:val="15"/>
                            <w:szCs w:val="18"/>
                          </w:rPr>
                        </w:pPr>
                        <w:r>
                          <w:rPr>
                            <w:color w:val="000000"/>
                            <w:sz w:val="15"/>
                            <w:szCs w:val="18"/>
                          </w:rPr>
                          <w:t>Web Service</w:t>
                        </w:r>
                        <w:r w:rsidRPr="009A3C2B">
                          <w:rPr>
                            <w:color w:val="000000"/>
                            <w:sz w:val="15"/>
                            <w:szCs w:val="18"/>
                          </w:rPr>
                          <w:t xml:space="preserve"> de</w:t>
                        </w:r>
                      </w:p>
                      <w:p w14:paraId="2EB4F828" w14:textId="77777777" w:rsidR="00865202" w:rsidRDefault="00865202" w:rsidP="0083130F">
                        <w:pPr>
                          <w:autoSpaceDE w:val="0"/>
                          <w:autoSpaceDN w:val="0"/>
                          <w:adjustRightInd w:val="0"/>
                          <w:jc w:val="center"/>
                          <w:rPr>
                            <w:color w:val="000000"/>
                            <w:sz w:val="15"/>
                            <w:szCs w:val="18"/>
                          </w:rPr>
                        </w:pPr>
                        <w:r>
                          <w:rPr>
                            <w:color w:val="000000"/>
                            <w:sz w:val="15"/>
                            <w:szCs w:val="18"/>
                          </w:rPr>
                          <w:t>Registro de Eventos</w:t>
                        </w:r>
                      </w:p>
                      <w:p w14:paraId="6FA0F29E"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 Ambiente Nacional -</w:t>
                        </w:r>
                      </w:p>
                    </w:txbxContent>
                  </v:textbox>
                </v:shape>
                <v:shape id="Picture 1654" o:spid="_x0000_s1372" type="#_x0000_t75" alt="MCj04316460000[1]" style="position:absolute;left:2979;top:2990;width:4195;height:41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XJobGAAAA3QAAAA8AAABkcnMvZG93bnJldi54bWxET9tqwkAQfS/0H5Yp9KXopjWKxGykNFhq&#10;wQcvHzBkxySanQ3ZrUn79a4g9G0O5zrpcjCNuFDnassKXscRCOLC6ppLBYf9ajQH4TyyxsYyKfgl&#10;B8vs8SHFRNuet3TZ+VKEEHYJKqi8bxMpXVGRQTe2LXHgjrYz6APsSqk77EO4aeRbFM2kwZpDQ4Ut&#10;fVRUnHc/RkF+Pr38bdbbfPI57Sf6uMmj71Wu1PPT8L4A4Wnw/+K7+0uH+XEcw+2bcILMr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1cmhsYAAADdAAAADwAAAAAAAAAAAAAA&#10;AACfAgAAZHJzL2Rvd25yZXYueG1sUEsFBgAAAAAEAAQA9wAAAJIDAAAAAA==&#10;">
                  <v:imagedata r:id="rId55" o:title="MCj04316460000[1]"/>
                </v:shape>
                <v:group id="Group 1655" o:spid="_x0000_s1373" style="position:absolute;left:17619;top:13084;width:29112;height:4789" coordorigin="2064,2704" coordsize="2207,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jfIsUAAADdAAAADwAAAGRycy9kb3ducmV2LnhtbERPS2vCQBC+F/wPyxS8&#10;1U00KZK6ikiVHkKhKpTehuyYBLOzIbvN4993C4Xe5uN7zmY3mkb01LnasoJ4EYEgLqyuuVRwvRyf&#10;1iCcR9bYWCYFEznYbWcPG8y0HfiD+rMvRQhhl6GCyvs2k9IVFRl0C9sSB+5mO4M+wK6UusMhhJtG&#10;LqPoWRqsOTRU2NKhouJ+/jYKTgMO+1X82uf322H6uqTvn3lMSs0fx/0LCE+j/xf/ud90mJ8k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I3yLFAAAA3QAA&#10;AA8AAAAAAAAAAAAAAAAAqgIAAGRycy9kb3ducmV2LnhtbFBLBQYAAAAABAAEAPoAAACcAwAAAAA=&#10;">
                  <v:group id="Group 1656" o:spid="_x0000_s1374" style="position:absolute;left:2064;top:2704;width:2207;height:363" coordorigin="1927,1933" coordsize="21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pBVcUAAADdAAAADwAAAGRycy9kb3ducmV2LnhtbERPS2vCQBC+F/wPyxS8&#10;1U00FUldRaRKD1JoIpTehuyYBLOzIbvN4993C4Xe5uN7znY/mkb01LnasoJ4EYEgLqyuuVRwzU9P&#10;GxDOI2tsLJOCiRzsd7OHLabaDvxBfeZLEULYpaig8r5NpXRFRQbdwrbEgbvZzqAPsCul7nAI4aaR&#10;yyhaS4M1h4YKWzpWVNyzb6PgPOBwWMWv/eV+O05f+fP75yUmpeaP4+EFhKfR/4v/3G86zE+S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aQVXFAAAA3QAA&#10;AA8AAAAAAAAAAAAAAAAAqgIAAGRycy9kb3ducmV2LnhtbFBLBQYAAAAABAAEAPoAAACcAwAAAAA=&#10;">
                    <v:shape id="AutoShape 1657" o:spid="_x0000_s1375" type="#_x0000_t13" style="position:absolute;left:1927;top:1979;width:2178;height: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BM8UA&#10;AADdAAAADwAAAGRycy9kb3ducmV2LnhtbERPS2sCMRC+F/wPYYRepGa1YsvWKCJUqtBDfeB13Iyb&#10;xc1k2URd/fVGEHqbj+85o0ljS3Gm2heOFfS6CQjizOmCcwWb9ffbJwgfkDWWjknBlTxMxq2XEaba&#10;XfiPzquQixjCPkUFJoQqldJnhiz6rquII3dwtcUQYZ1LXeMlhttS9pNkKC0WHBsMVjQzlB1XJ6sg&#10;lP3bYrfb/3YW2/0U5x2z9O+NUq/tZvoFIlAT/sVP94+O8weDD3h8E0+Q4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6YEzxQAAAN0AAAAPAAAAAAAAAAAAAAAAAJgCAABkcnMv&#10;ZG93bnJldi54bWxQSwUGAAAAAAQABAD1AAAAigMAAAAA&#10;" adj="19014,4985" fillcolor="silver" stroked="f"/>
                    <v:shape id="Picture 1658" o:spid="_x0000_s1376" type="#_x0000_t75" alt="MCj04122700000[1]" style="position:absolute;left:3016;top:1979;width:272;height: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G5sLJAAAA3QAAAA8AAABkcnMvZG93bnJldi54bWxEj0FLw0AQhe9C/8MyghexG7WEELstVVDU&#10;Q6GtrdchO2bTZmdDdm2jv945CL3N8N689810PvhWHamPTWADt+MMFHEVbMO1gY/N800BKiZki21g&#10;MvBDEeaz0cUUSxtOvKLjOtVKQjiWaMCl1JVax8qRxzgOHbFoX6H3mGTta217PEm4b/VdluXaY8PS&#10;4LCjJ0fVYf3tDQz738/lW75bvF/v7+1m++Lyong05upyWDyASjSks/n/+tUK/mQiuPKNjKBnf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kQbmwskAAADdAAAADwAAAAAAAAAA&#10;AAAAAACfAgAAZHJzL2Rvd25yZXYueG1sUEsFBgAAAAAEAAQA9wAAAJUDAAAAAA==&#10;">
                      <v:imagedata r:id="rId56" o:title="MCj04122700000[1]"/>
                    </v:shape>
                    <v:shape id="Picture 1659" o:spid="_x0000_s1377" type="#_x0000_t75" alt="MCj04242280000[1]" style="position:absolute;left:2744;top:1933;width:156;height:3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Rx2zDAAAA3QAAAA8AAABkcnMvZG93bnJldi54bWxET9uKwjAQfV/wH8II+7amahGtRlFBEBZk&#10;vSA+Ds30gs2kNFG7+/VmQfBtDuc6s0VrKnGnxpWWFfR7EQji1OqScwWn4+ZrDMJ5ZI2VZVLwSw4W&#10;887HDBNtH7yn+8HnIoSwS1BB4X2dSOnSggy6nq2JA5fZxqAPsMmlbvARwk0lB1E0kgZLDg0F1rQu&#10;KL0ebkbBjlc/E33NLt/Dv7271Bz3s/NWqc9uu5yC8NT6t/jl3uowP44n8P9NOEH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VHHbMMAAADdAAAADwAAAAAAAAAAAAAAAACf&#10;AgAAZHJzL2Rvd25yZXYueG1sUEsFBgAAAAAEAAQA9wAAAI8DAAAAAA==&#10;">
                      <v:imagedata r:id="rId57" o:title="MCj04242280000[1]"/>
                    </v:shape>
                  </v:group>
                  <v:shape id="Picture 1660" o:spid="_x0000_s1378" type="#_x0000_t75" alt="MCj04316020000[1]" style="position:absolute;left:2608;top:2795;width:226;height:2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BuxXFAAAA3QAAAA8AAABkcnMvZG93bnJldi54bWxEj09rwkAQxe8Fv8MyQm91Y1GR6CoiCMVT&#10;a9v7mB2TaHY2ZDd/9NM7h0JvM7w37/1mvR1cpTpqQunZwHSSgCLOvC05N/DzfXhbggoR2WLlmQzc&#10;KcB2M3pZY2p9z1/UnWKuJIRDigaKGOtU65AV5DBMfE0s2sU3DqOsTa5tg72Eu0q/J8lCOyxZGgqs&#10;aV9Qdju1zkB/dYv23p4/L/Nu//uojvEaltaY1/GwW4GKNMR/89/1hxX82Vz45RsZQW+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AbsVxQAAAN0AAAAPAAAAAAAAAAAAAAAA&#10;AJ8CAABkcnMvZG93bnJldi54bWxQSwUGAAAAAAQABAD3AAAAkQMAAAAA&#10;">
                    <v:imagedata r:id="rId58" o:title="MCj04316020000[1]"/>
                  </v:shape>
                </v:group>
                <v:shape id="Text Box 1661" o:spid="_x0000_s1379" type="#_x0000_t202" style="position:absolute;left:588;top:7352;width:10192;height:4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1wj8IA&#10;AADdAAAADwAAAGRycy9kb3ducmV2LnhtbERPzYrCMBC+C75DGGFvmiq6SjWKCsKCeGjXBxibsa02&#10;k9pErW9vhIW9zcf3O4tVayrxoMaVlhUMBxEI4szqknMFx99dfwbCeWSNlWVS8CIHq2W3s8BY2ycn&#10;9Eh9LkIIuxgVFN7XsZQuK8igG9iaOHBn2xj0ATa51A0+Q7ip5CiKvqXBkkNDgTVtC8qu6d0osC+f&#10;T0+bw0Umt8l+fF5vUpslSn312vUchKfW/4v/3D86zB9PhvD5Jpw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XCPwgAAAN0AAAAPAAAAAAAAAAAAAAAAAJgCAABkcnMvZG93&#10;bnJldi54bWxQSwUGAAAAAAQABAD1AAAAhwMAAAAA&#10;" filled="f" fillcolor="#bbe0e3" stroked="f">
                  <v:textbox inset="2.10819mm,1.0541mm,2.10819mm,1.0541mm">
                    <w:txbxContent>
                      <w:p w14:paraId="6AC8D32E" w14:textId="77777777" w:rsidR="00865202" w:rsidRDefault="00865202" w:rsidP="0083130F">
                        <w:pPr>
                          <w:autoSpaceDE w:val="0"/>
                          <w:autoSpaceDN w:val="0"/>
                          <w:adjustRightInd w:val="0"/>
                          <w:jc w:val="center"/>
                          <w:rPr>
                            <w:color w:val="000000"/>
                            <w:sz w:val="15"/>
                            <w:szCs w:val="18"/>
                          </w:rPr>
                        </w:pPr>
                        <w:r w:rsidRPr="009A3C2B">
                          <w:rPr>
                            <w:color w:val="000000"/>
                            <w:sz w:val="15"/>
                            <w:szCs w:val="18"/>
                          </w:rPr>
                          <w:t>Em</w:t>
                        </w:r>
                        <w:r>
                          <w:rPr>
                            <w:color w:val="000000"/>
                            <w:sz w:val="15"/>
                            <w:szCs w:val="18"/>
                          </w:rPr>
                          <w:t>presa</w:t>
                        </w:r>
                      </w:p>
                      <w:p w14:paraId="355A8B8A"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 xml:space="preserve">Emitente </w:t>
                        </w:r>
                        <w:r w:rsidRPr="009A3C2B">
                          <w:rPr>
                            <w:color w:val="000000"/>
                            <w:sz w:val="15"/>
                            <w:szCs w:val="18"/>
                          </w:rPr>
                          <w:t>de NF-e</w:t>
                        </w:r>
                      </w:p>
                    </w:txbxContent>
                  </v:textbox>
                </v:shape>
                <v:shape id="Text Box 1662" o:spid="_x0000_s1380" type="#_x0000_t202" style="position:absolute;left:20403;top:5853;width:18091;height:3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u+MQA&#10;AADdAAAADwAAAGRycy9kb3ducmV2LnhtbERPzWrCQBC+F/oOyxR6azaGaEvqKioIhdJDYh9gmh2T&#10;1OxszK5JfPtuQfA2H9/vLNeTacVAvWssK5hFMQji0uqGKwXfh/3LGwjnkTW2lknBlRysV48PS8y0&#10;HTmnofCVCCHsMlRQe99lUrqyJoMush1x4I62N+gD7CupexxDuGllEscLabDh0FBjR7uaylNxMQrs&#10;1VevP9uvX5mf55/pcbMtbJkr9fw0bd5BeJr8XXxzf+gwP50n8P9NO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f7vjEAAAA3QAAAA8AAAAAAAAAAAAAAAAAmAIAAGRycy9k&#10;b3ducmV2LnhtbFBLBQYAAAAABAAEAPUAAACJAwAAAAA=&#10;" filled="f" fillcolor="#bbe0e3" stroked="f">
                  <v:textbox inset="2.10819mm,1.0541mm,2.10819mm,1.0541mm">
                    <w:txbxContent>
                      <w:p w14:paraId="616E1825" w14:textId="77777777" w:rsidR="00865202" w:rsidRPr="009A3C2B" w:rsidRDefault="00865202" w:rsidP="0083130F">
                        <w:pPr>
                          <w:autoSpaceDE w:val="0"/>
                          <w:autoSpaceDN w:val="0"/>
                          <w:adjustRightInd w:val="0"/>
                          <w:jc w:val="center"/>
                          <w:rPr>
                            <w:color w:val="000000"/>
                            <w:sz w:val="15"/>
                            <w:szCs w:val="18"/>
                          </w:rPr>
                        </w:pPr>
                        <w:r w:rsidRPr="009A3C2B">
                          <w:rPr>
                            <w:color w:val="000000"/>
                            <w:sz w:val="15"/>
                            <w:szCs w:val="18"/>
                          </w:rPr>
                          <w:t>Impossibilidade de transmissão SEFAZ</w:t>
                        </w:r>
                      </w:p>
                    </w:txbxContent>
                  </v:textbox>
                </v:shape>
                <v:shape id="Text Box 1663" o:spid="_x0000_s1381" type="#_x0000_t202" style="position:absolute;left:19789;top:18106;width:20754;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NLY8IA&#10;AADdAAAADwAAAGRycy9kb3ducmV2LnhtbERPzYrCMBC+C75DGGFvmurqKtUoKggLi4dWH2Bsxrba&#10;TGoTtb79ZkHY23x8v7NYtaYSD2pcaVnBcBCBIM6sLjlXcDzs+jMQziNrrCyTghc5WC27nQXG2j45&#10;oUfqcxFC2MWooPC+jqV0WUEG3cDWxIE728agD7DJpW7wGcJNJUdR9CUNlhwaCqxpW1B2Te9GgX35&#10;fHra7C8yuU1+xuf1JrVZotRHr13PQXhq/b/47f7WYf548gl/34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U0tjwgAAAN0AAAAPAAAAAAAAAAAAAAAAAJgCAABkcnMvZG93&#10;bnJldi54bWxQSwUGAAAAAAQABAD1AAAAhwMAAAAA&#10;" filled="f" fillcolor="#bbe0e3" stroked="f">
                  <v:textbox inset="2.10819mm,1.0541mm,2.10819mm,1.0541mm">
                    <w:txbxContent>
                      <w:p w14:paraId="5EA779E4" w14:textId="77777777" w:rsidR="00865202" w:rsidRPr="009A3C2B" w:rsidRDefault="00865202" w:rsidP="0083130F">
                        <w:pPr>
                          <w:autoSpaceDE w:val="0"/>
                          <w:autoSpaceDN w:val="0"/>
                          <w:adjustRightInd w:val="0"/>
                          <w:jc w:val="center"/>
                          <w:rPr>
                            <w:color w:val="000000"/>
                            <w:sz w:val="15"/>
                            <w:szCs w:val="18"/>
                          </w:rPr>
                        </w:pPr>
                        <w:r w:rsidRPr="009A3C2B">
                          <w:rPr>
                            <w:color w:val="000000"/>
                            <w:sz w:val="15"/>
                            <w:szCs w:val="18"/>
                          </w:rPr>
                          <w:t>Transmissão d</w:t>
                        </w:r>
                        <w:r>
                          <w:rPr>
                            <w:color w:val="000000"/>
                            <w:sz w:val="15"/>
                            <w:szCs w:val="18"/>
                          </w:rPr>
                          <w:t>o Evento EPEC</w:t>
                        </w:r>
                      </w:p>
                    </w:txbxContent>
                  </v:textbox>
                </v:shape>
                <v:shape id="Text Box 1664" o:spid="_x0000_s1382" type="#_x0000_t202" style="position:absolute;left:588;top:184;width:39414;height:2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TF8QA&#10;AADdAAAADwAAAGRycy9kb3ducmV2LnhtbERP22rCQBB9F/oPyxR8M5uWaEt0FS0UhOJD0n7AmJ1c&#10;2uxsmt2a5O+7guDbHM51NrvRtOJCvWssK3iKYhDEhdUNVwq+Pt8XryCcR9bYWiYFEznYbR9mG0y1&#10;HTijS+4rEULYpaig9r5LpXRFTQZdZDviwJW2N+gD7CupexxCuGnlcxyvpMGGQ0ONHb3VVPzkf0aB&#10;nXz1cj6cvmX2u/xIyv0ht0Wm1Pxx3K9BeBr9XXxzH3WYnywT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60xfEAAAA3QAAAA8AAAAAAAAAAAAAAAAAmAIAAGRycy9k&#10;b3ducmV2LnhtbFBLBQYAAAAABAAEAPUAAACJAwAAAAA=&#10;" filled="f" fillcolor="#bbe0e3" stroked="f">
                  <v:textbox inset="2.10819mm,1.0541mm,2.10819mm,1.0541mm">
                    <w:txbxContent>
                      <w:p w14:paraId="34831153" w14:textId="77777777" w:rsidR="00865202" w:rsidRPr="00846F06" w:rsidRDefault="00865202" w:rsidP="0083130F">
                        <w:pPr>
                          <w:autoSpaceDE w:val="0"/>
                          <w:autoSpaceDN w:val="0"/>
                          <w:adjustRightInd w:val="0"/>
                          <w:rPr>
                            <w:b/>
                            <w:bCs/>
                            <w:color w:val="000000"/>
                            <w:sz w:val="20"/>
                            <w:u w:val="single"/>
                          </w:rPr>
                        </w:pPr>
                        <w:r>
                          <w:rPr>
                            <w:b/>
                            <w:bCs/>
                            <w:color w:val="000000"/>
                            <w:sz w:val="20"/>
                            <w:u w:val="single"/>
                          </w:rPr>
                          <w:t>E</w:t>
                        </w:r>
                        <w:r w:rsidRPr="00846F06">
                          <w:rPr>
                            <w:b/>
                            <w:bCs/>
                            <w:color w:val="000000"/>
                            <w:sz w:val="20"/>
                            <w:u w:val="single"/>
                          </w:rPr>
                          <w:t>PEC – visão geral</w:t>
                        </w:r>
                      </w:p>
                    </w:txbxContent>
                  </v:textbox>
                </v:shape>
                <v:shape id="Text Box 1665" o:spid="_x0000_s1383" type="#_x0000_t202" style="position:absolute;left:15175;top:9121;width:8002;height:1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2jMQA&#10;AADdAAAADwAAAGRycy9kb3ducmV2LnhtbERP22rCQBB9L/Qflin0rdlUTC3RVVQQCsWHxH7AmJ1c&#10;2uxsml2T+PddoeDbHM51VpvJtGKg3jWWFbxGMQjiwuqGKwVfp8PLOwjnkTW2lknBlRxs1o8PK0y1&#10;HTmjIfeVCCHsUlRQe9+lUrqiJoMush1x4ErbG/QB9pXUPY4h3LRyFsdv0mDDoaHGjvY1FT/5xSiw&#10;V18tzrvjt8x+k895ud3ltsiUen6atksQniZ/F/+7P3SYP08SuH0TTp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2dozEAAAA3QAAAA8AAAAAAAAAAAAAAAAAmAIAAGRycy9k&#10;b3ducmV2LnhtbFBLBQYAAAAABAAEAPUAAACJAwAAAAA=&#10;" filled="f" fillcolor="#bbe0e3" stroked="f">
                  <v:textbox inset="2.10819mm,1.0541mm,2.10819mm,1.0541mm">
                    <w:txbxContent>
                      <w:p w14:paraId="6293B599" w14:textId="77777777" w:rsidR="00865202" w:rsidRPr="009A3C2B" w:rsidRDefault="00865202" w:rsidP="0083130F">
                        <w:pPr>
                          <w:autoSpaceDE w:val="0"/>
                          <w:autoSpaceDN w:val="0"/>
                          <w:adjustRightInd w:val="0"/>
                          <w:jc w:val="center"/>
                          <w:rPr>
                            <w:color w:val="000000"/>
                            <w:sz w:val="15"/>
                            <w:szCs w:val="18"/>
                          </w:rPr>
                        </w:pPr>
                        <w:r>
                          <w:rPr>
                            <w:color w:val="000000"/>
                            <w:sz w:val="15"/>
                            <w:szCs w:val="18"/>
                          </w:rPr>
                          <w:t>Gerar EPEC</w:t>
                        </w:r>
                      </w:p>
                    </w:txbxContent>
                  </v:textbox>
                </v:shape>
                <w10:anchorlock/>
              </v:group>
            </w:pict>
          </mc:Fallback>
        </mc:AlternateContent>
      </w:r>
    </w:p>
    <w:p w14:paraId="755E2F52" w14:textId="77777777" w:rsidR="0083130F" w:rsidRDefault="0083130F">
      <w:r>
        <w:t>Esta modalidade de contingência é baseada no conceito de "Declaração Prévia" do evento EPEC, que contem as principais informações da NF-e emitida em contingência.</w:t>
      </w:r>
    </w:p>
    <w:p w14:paraId="751E053B" w14:textId="77777777" w:rsidR="0083130F" w:rsidRDefault="0083130F">
      <w:r>
        <w:t>A emissão do EPEC poderá ser adotada por qualquer emissor que esteja impossibilitado de transmissão e/ou recepção das autorizações de uso de suas NF-e, adotando os seguintes passos:</w:t>
      </w:r>
    </w:p>
    <w:p w14:paraId="1BBBB022" w14:textId="6DDB1368" w:rsidR="0083130F" w:rsidRDefault="0083130F" w:rsidP="00B15F49">
      <w:pPr>
        <w:pStyle w:val="Marc1"/>
      </w:pPr>
      <w:r>
        <w:t>Gerar a NF-e com “tpEmis = 4”, mantendo também a informação do motivo de entrada em contingência com data e hora do início da contingência, com número diferente de qualquer NF-e que tenha sido transmitida com outro “tpEmis”;</w:t>
      </w:r>
    </w:p>
    <w:p w14:paraId="0A60BA08" w14:textId="42766971" w:rsidR="0083130F" w:rsidRDefault="0083130F" w:rsidP="00B15F49">
      <w:pPr>
        <w:pStyle w:val="Marc1"/>
      </w:pPr>
      <w:r>
        <w:t>Gerar o arquivo XML do EPEC com as seguintes informações da NF-e:</w:t>
      </w:r>
    </w:p>
    <w:p w14:paraId="3BCD88CB" w14:textId="54A6790C" w:rsidR="0083130F" w:rsidRDefault="0083130F" w:rsidP="00B15F49">
      <w:pPr>
        <w:pStyle w:val="Marc2"/>
      </w:pPr>
      <w:r>
        <w:t>UF, CNPJ e Inscrição Estadual do emitente;</w:t>
      </w:r>
    </w:p>
    <w:p w14:paraId="57059CF3" w14:textId="431FEDA9" w:rsidR="0083130F" w:rsidRDefault="0083130F" w:rsidP="00B15F49">
      <w:pPr>
        <w:pStyle w:val="Marc2"/>
      </w:pPr>
      <w:r>
        <w:t>Chave de Acesso;</w:t>
      </w:r>
    </w:p>
    <w:p w14:paraId="0D6301E1" w14:textId="3E302080" w:rsidR="0083130F" w:rsidRDefault="0083130F" w:rsidP="00B15F49">
      <w:pPr>
        <w:pStyle w:val="Marc2"/>
      </w:pPr>
      <w:r>
        <w:t>UF e CNPJ ou CPF do destinatário;</w:t>
      </w:r>
    </w:p>
    <w:p w14:paraId="2A4BC1EC" w14:textId="71E8A830" w:rsidR="0083130F" w:rsidRDefault="0083130F" w:rsidP="00B15F49">
      <w:pPr>
        <w:pStyle w:val="Marc2"/>
      </w:pPr>
      <w:r>
        <w:t>Valor Total da NF-e, Valor Total do ICMS e Valor Total do ICMS-ST;</w:t>
      </w:r>
    </w:p>
    <w:p w14:paraId="375B4284" w14:textId="7CDC95AA" w:rsidR="0083130F" w:rsidRDefault="0083130F" w:rsidP="00B15F49">
      <w:pPr>
        <w:pStyle w:val="Marc2"/>
      </w:pPr>
      <w:r>
        <w:t>Outras informações constantes no leiaute.</w:t>
      </w:r>
    </w:p>
    <w:p w14:paraId="43139C3E" w14:textId="3E112CFE" w:rsidR="0083130F" w:rsidRDefault="0083130F" w:rsidP="00B15F49">
      <w:pPr>
        <w:pStyle w:val="Marc1"/>
      </w:pPr>
      <w:r>
        <w:t>Assinar o arquivo com o certificado digital do emitente;</w:t>
      </w:r>
    </w:p>
    <w:p w14:paraId="625DCBA4" w14:textId="4A3501D5" w:rsidR="0083130F" w:rsidRDefault="0083130F" w:rsidP="00B15F49">
      <w:pPr>
        <w:pStyle w:val="Marc1"/>
      </w:pPr>
      <w:r>
        <w:t>Enviar o arquivo XML do EPEC para o Web Service de Registro de Eventos do AN;</w:t>
      </w:r>
    </w:p>
    <w:p w14:paraId="435A399B" w14:textId="4644953F" w:rsidR="0083130F" w:rsidRDefault="0083130F" w:rsidP="00B15F49">
      <w:pPr>
        <w:pStyle w:val="Marc1"/>
      </w:pPr>
      <w:r>
        <w:t>Impressão do DANFE da NF-e que consta do EPEC, em papel comum, constando no corpo a expressão “DANFE impresso em contingência - DPEC regularmente recebida pela Receita Federal do Brasil”.</w:t>
      </w:r>
    </w:p>
    <w:p w14:paraId="55AA38A4" w14:textId="77777777" w:rsidR="0083130F" w:rsidRDefault="0083130F" w:rsidP="0083130F">
      <w:r>
        <w:t>Obtida a autorização do Evento (Número do Protocolo: 891xxxxxxxxxxxx), a exemplo do que ocorre com outros eventos da NF-e, este evento também será distribuído para as UF envolvidas na operação, inclusive para a própria UF do emitente.</w:t>
      </w:r>
    </w:p>
    <w:p w14:paraId="3E488FDE" w14:textId="77777777" w:rsidR="0083130F" w:rsidRDefault="0083130F" w:rsidP="0083130F">
      <w:r>
        <w:lastRenderedPageBreak/>
        <w:t>Após a cessação dos problemas técnicos que impediam a transmissão da NF-e para UF de origem, a NF-e que deu origem a necessidade de uso da Contingência Eletrônica “EPEC” deverá ser transmitida para a SEFAZ de origem, observando o prazo limite de transmissão na legislação, bem como outros procedimentos constantes na legislação caso ocorra rejeição na autorização de uso.</w:t>
      </w:r>
    </w:p>
    <w:p w14:paraId="7CDFBA14" w14:textId="77777777" w:rsidR="0083130F" w:rsidRDefault="0083130F" w:rsidP="0083130F">
      <w:r>
        <w:t>Nota: A Chave de Acesso desta NF-e é exatamente a mesma Chave de Acesso do EPEC autorizado anteriormente.</w:t>
      </w:r>
    </w:p>
    <w:p w14:paraId="4B47ACF6" w14:textId="51BE19F3" w:rsidR="0083130F" w:rsidRDefault="0083130F" w:rsidP="00B15F49">
      <w:pPr>
        <w:pStyle w:val="Ttulo4"/>
      </w:pPr>
      <w:r>
        <w:t>Informações complementares</w:t>
      </w:r>
    </w:p>
    <w:p w14:paraId="37BB3C7A" w14:textId="77777777" w:rsidR="0083130F" w:rsidRPr="00B15F49" w:rsidRDefault="0083130F" w:rsidP="0083130F">
      <w:pPr>
        <w:rPr>
          <w:b/>
        </w:rPr>
      </w:pPr>
      <w:r w:rsidRPr="00B15F49">
        <w:rPr>
          <w:b/>
        </w:rPr>
        <w:t>A. Endereço do Web Service</w:t>
      </w:r>
    </w:p>
    <w:p w14:paraId="250BE71E" w14:textId="77777777" w:rsidR="0083130F" w:rsidRDefault="0083130F" w:rsidP="0083130F">
      <w:r>
        <w:t>O endereço do Web Service de Eventos do Ambiente Nacional está publicado no Portal da NF-e (http://www.nfe.fazenda.gov.br/portal), no link “Serviços” / “Relação de Serviços Web”.</w:t>
      </w:r>
    </w:p>
    <w:p w14:paraId="3AC2EE58" w14:textId="7C343A7F" w:rsidR="0083130F" w:rsidRDefault="0083130F" w:rsidP="0083130F">
      <w:r>
        <w:t>Idem para o ambiente de homologação, no Portal de Homologação (http://hom.nfe.fazenda.gov.br/portal)</w:t>
      </w:r>
      <w:r w:rsidR="00865202">
        <w:t>.</w:t>
      </w:r>
    </w:p>
    <w:p w14:paraId="6E75287B" w14:textId="77777777" w:rsidR="0083130F" w:rsidRPr="00B15F49" w:rsidRDefault="0083130F" w:rsidP="0083130F">
      <w:pPr>
        <w:rPr>
          <w:b/>
        </w:rPr>
      </w:pPr>
      <w:r w:rsidRPr="00B15F49">
        <w:rPr>
          <w:b/>
        </w:rPr>
        <w:t>B. Upload da DPEC no Portal</w:t>
      </w:r>
    </w:p>
    <w:p w14:paraId="1F9EFBC2" w14:textId="77777777" w:rsidR="0083130F" w:rsidRDefault="0083130F" w:rsidP="0083130F">
      <w:r>
        <w:t xml:space="preserve">No modelo anterior da DPEC, existia a possibilidade de upload do arquivo da DPEC em página própria do Ambiente Nacional. Esta possibilidade não será mantida para o evento EPEC. </w:t>
      </w:r>
    </w:p>
    <w:p w14:paraId="2827DF00" w14:textId="77777777" w:rsidR="0083130F" w:rsidRPr="00B15F49" w:rsidRDefault="0083130F" w:rsidP="0083130F">
      <w:pPr>
        <w:rPr>
          <w:b/>
        </w:rPr>
      </w:pPr>
      <w:r w:rsidRPr="00B15F49">
        <w:rPr>
          <w:b/>
        </w:rPr>
        <w:t>C. Web Service de Consulta da DPEC</w:t>
      </w:r>
    </w:p>
    <w:p w14:paraId="1CA2C337" w14:textId="77777777" w:rsidR="0083130F" w:rsidRDefault="0083130F" w:rsidP="0083130F">
      <w:r>
        <w:t>No modelo anterior da DPEC, estava previsto um Web Service específico para a Consulta da DPEC, informando a Chave de Acesso, ou o Protocolo de Autorização da DPEC. No modelo atual do EPEC, as empresas podem utilizar o Web Service de Consulta Situação da NF-e, com a mesma finalidade.</w:t>
      </w:r>
    </w:p>
    <w:p w14:paraId="34163614" w14:textId="77777777" w:rsidR="0083130F" w:rsidRPr="00B15F49" w:rsidRDefault="0083130F" w:rsidP="0083130F">
      <w:pPr>
        <w:rPr>
          <w:b/>
        </w:rPr>
      </w:pPr>
      <w:r w:rsidRPr="00B15F49">
        <w:rPr>
          <w:b/>
        </w:rPr>
        <w:t>D. Assinatura Digital do EPEC</w:t>
      </w:r>
    </w:p>
    <w:p w14:paraId="53255E74" w14:textId="77777777" w:rsidR="0083130F" w:rsidRDefault="0083130F" w:rsidP="0083130F">
      <w:r>
        <w:t>No modelo anterior da DPEC, a assinatura da empresa era feita para um Lote de DPEC. No modelo atual a assinatura é efetuada para cada evento de EPEC.</w:t>
      </w:r>
    </w:p>
    <w:p w14:paraId="72D4EA0B" w14:textId="77777777" w:rsidR="0083130F" w:rsidRPr="00B15F49" w:rsidRDefault="0083130F" w:rsidP="0083130F">
      <w:pPr>
        <w:rPr>
          <w:b/>
        </w:rPr>
      </w:pPr>
      <w:r w:rsidRPr="00B15F49">
        <w:rPr>
          <w:b/>
        </w:rPr>
        <w:t>E. Entrada em Contingência</w:t>
      </w:r>
    </w:p>
    <w:p w14:paraId="6D23946A" w14:textId="77777777" w:rsidR="0083130F" w:rsidRDefault="0083130F" w:rsidP="0083130F">
      <w:r>
        <w:t>A decisão da empresa de começar a usar a contingência do EPEC é tomada quando a empresa não recebe a resposta de uma determinada NF-e com pedido de autorização de uso, ou quando não consegue determinar se o pedido foi ou não corretamente enviado.</w:t>
      </w:r>
    </w:p>
    <w:p w14:paraId="1E73F0BB" w14:textId="2BCEB7CD" w:rsidR="0083130F" w:rsidRDefault="0083130F" w:rsidP="0083130F">
      <w:r>
        <w:t xml:space="preserve">O </w:t>
      </w:r>
      <w:r w:rsidR="0011446E">
        <w:t xml:space="preserve">item 8.3.3 deste </w:t>
      </w:r>
      <w:r>
        <w:t>Manual de Orientação do Contribuinte descreve o tratamento necessário pa</w:t>
      </w:r>
      <w:r w:rsidR="0011446E">
        <w:t>ra as NF-e pendentes de retorno.</w:t>
      </w:r>
    </w:p>
    <w:p w14:paraId="16B1C604" w14:textId="77777777" w:rsidR="0083130F" w:rsidRPr="00B15F49" w:rsidRDefault="0083130F" w:rsidP="0083130F">
      <w:pPr>
        <w:rPr>
          <w:b/>
        </w:rPr>
      </w:pPr>
      <w:r w:rsidRPr="00B15F49">
        <w:rPr>
          <w:b/>
        </w:rPr>
        <w:t>F. Impressão do DANFE</w:t>
      </w:r>
    </w:p>
    <w:p w14:paraId="3D06487E" w14:textId="77777777" w:rsidR="0083130F" w:rsidRDefault="0083130F" w:rsidP="0083130F">
      <w:r>
        <w:t>Deverá ser impresso no DANFE o número do Protocolo de Autorização do Evento de EPEC, além do motivo e a hora da entrada em contingência.</w:t>
      </w:r>
    </w:p>
    <w:p w14:paraId="6E9565F3" w14:textId="77777777" w:rsidR="0083130F" w:rsidRDefault="0083130F" w:rsidP="0083130F">
      <w:r>
        <w:t>O DANFE deverá ser impresso em duas vias que terão a seguinte destinação:</w:t>
      </w:r>
    </w:p>
    <w:p w14:paraId="747506F2" w14:textId="149F3209" w:rsidR="0083130F" w:rsidRDefault="0083130F" w:rsidP="00B15F49">
      <w:pPr>
        <w:pStyle w:val="Marc1"/>
      </w:pPr>
      <w:r>
        <w:t>Uma via permite o trânsito das mercadorias e deverá ser mantida pelo destinatário;</w:t>
      </w:r>
    </w:p>
    <w:p w14:paraId="489872DE" w14:textId="687A4A3F" w:rsidR="0083130F" w:rsidRDefault="0083130F" w:rsidP="00B15F49">
      <w:pPr>
        <w:pStyle w:val="Marc1"/>
      </w:pPr>
      <w:r>
        <w:t>A outra via deverá ser mantida pelo emitente.</w:t>
      </w:r>
    </w:p>
    <w:p w14:paraId="6AEB4F34" w14:textId="77777777" w:rsidR="0083130F" w:rsidRDefault="0083130F" w:rsidP="0083130F">
      <w:r>
        <w:t>Estas vias deverão ser mantidas em arquivo pelo emitente e pelo destinatário, durante o prazo estabelecido na legislação tributária para a guarda de documentos fiscais.</w:t>
      </w:r>
    </w:p>
    <w:p w14:paraId="23084529" w14:textId="77777777" w:rsidR="0083130F" w:rsidRPr="00B15F49" w:rsidRDefault="0083130F" w:rsidP="0083130F">
      <w:pPr>
        <w:rPr>
          <w:b/>
        </w:rPr>
      </w:pPr>
      <w:r w:rsidRPr="00B15F49">
        <w:rPr>
          <w:b/>
        </w:rPr>
        <w:t>G. Lote de EPEC</w:t>
      </w:r>
    </w:p>
    <w:p w14:paraId="09C242A8" w14:textId="0F51F716" w:rsidR="0083130F" w:rsidRPr="00BD1027" w:rsidRDefault="0083130F" w:rsidP="00B15F49">
      <w:r>
        <w:t>Como é utilizado o Web Service genérico de registro de evento é possível registrar os eventos de EPEC para até 20 NF-e diferentes em uma mesma conexão, sendo um EPEC para cada NF-e.</w:t>
      </w:r>
    </w:p>
    <w:p w14:paraId="34F84E4F" w14:textId="77777777" w:rsidR="000D3A02" w:rsidRPr="000D3A02" w:rsidRDefault="000D3A02" w:rsidP="005C5005">
      <w:pPr>
        <w:pStyle w:val="Ttulo3"/>
      </w:pPr>
      <w:bookmarkStart w:id="445" w:name="_Toc410053125"/>
      <w:bookmarkStart w:id="446" w:name="_Toc410221355"/>
      <w:bookmarkStart w:id="447" w:name="_Toc410223100"/>
      <w:bookmarkStart w:id="448" w:name="_Toc410053126"/>
      <w:bookmarkStart w:id="449" w:name="_Toc410221356"/>
      <w:bookmarkStart w:id="450" w:name="_Toc410223101"/>
      <w:bookmarkStart w:id="451" w:name="_Toc410053127"/>
      <w:bookmarkStart w:id="452" w:name="_Toc410221357"/>
      <w:bookmarkStart w:id="453" w:name="_Toc410223102"/>
      <w:bookmarkStart w:id="454" w:name="_Toc410053128"/>
      <w:bookmarkStart w:id="455" w:name="_Toc410221358"/>
      <w:bookmarkStart w:id="456" w:name="_Toc410223103"/>
      <w:bookmarkStart w:id="457" w:name="_Toc410053129"/>
      <w:bookmarkStart w:id="458" w:name="_Toc410221359"/>
      <w:bookmarkStart w:id="459" w:name="_Toc410223104"/>
      <w:bookmarkStart w:id="460" w:name="_Toc410053130"/>
      <w:bookmarkStart w:id="461" w:name="_Toc410221360"/>
      <w:bookmarkStart w:id="462" w:name="_Toc410223105"/>
      <w:bookmarkStart w:id="463" w:name="_Toc410053131"/>
      <w:bookmarkStart w:id="464" w:name="_Toc410221361"/>
      <w:bookmarkStart w:id="465" w:name="_Toc410223106"/>
      <w:bookmarkStart w:id="466" w:name="_Toc410053132"/>
      <w:bookmarkStart w:id="467" w:name="_Toc410221362"/>
      <w:bookmarkStart w:id="468" w:name="_Toc410223107"/>
      <w:bookmarkStart w:id="469" w:name="_Toc410053133"/>
      <w:bookmarkStart w:id="470" w:name="_Toc410221363"/>
      <w:bookmarkStart w:id="471" w:name="_Toc410223108"/>
      <w:bookmarkStart w:id="472" w:name="_Toc410053134"/>
      <w:bookmarkStart w:id="473" w:name="_Toc410221364"/>
      <w:bookmarkStart w:id="474" w:name="_Toc410223109"/>
      <w:bookmarkStart w:id="475" w:name="_Toc410053135"/>
      <w:bookmarkStart w:id="476" w:name="_Toc410221365"/>
      <w:bookmarkStart w:id="477" w:name="_Toc410223110"/>
      <w:bookmarkStart w:id="478" w:name="_Toc410053136"/>
      <w:bookmarkStart w:id="479" w:name="_Toc410221366"/>
      <w:bookmarkStart w:id="480" w:name="_Toc410223111"/>
      <w:bookmarkStart w:id="481" w:name="_Toc410053137"/>
      <w:bookmarkStart w:id="482" w:name="_Toc410221367"/>
      <w:bookmarkStart w:id="483" w:name="_Toc410223112"/>
      <w:bookmarkStart w:id="484" w:name="_Toc410053138"/>
      <w:bookmarkStart w:id="485" w:name="_Toc410221368"/>
      <w:bookmarkStart w:id="486" w:name="_Toc410223113"/>
      <w:bookmarkStart w:id="487" w:name="_Toc410053139"/>
      <w:bookmarkStart w:id="488" w:name="_Toc410221369"/>
      <w:bookmarkStart w:id="489" w:name="_Toc410223114"/>
      <w:bookmarkStart w:id="490" w:name="_Toc410053140"/>
      <w:bookmarkStart w:id="491" w:name="_Toc410221370"/>
      <w:bookmarkStart w:id="492" w:name="_Toc410223115"/>
      <w:bookmarkStart w:id="493" w:name="_Toc410053141"/>
      <w:bookmarkStart w:id="494" w:name="_Toc410221371"/>
      <w:bookmarkStart w:id="495" w:name="_Toc410223116"/>
      <w:bookmarkStart w:id="496" w:name="_Toc410053142"/>
      <w:bookmarkStart w:id="497" w:name="_Toc410221372"/>
      <w:bookmarkStart w:id="498" w:name="_Toc410223117"/>
      <w:bookmarkStart w:id="499" w:name="_Toc410053143"/>
      <w:bookmarkStart w:id="500" w:name="_Toc410221373"/>
      <w:bookmarkStart w:id="501" w:name="_Toc410223118"/>
      <w:bookmarkStart w:id="502" w:name="_Toc410053144"/>
      <w:bookmarkStart w:id="503" w:name="_Toc410221374"/>
      <w:bookmarkStart w:id="504" w:name="_Toc410223119"/>
      <w:bookmarkStart w:id="505" w:name="_Toc410053145"/>
      <w:bookmarkStart w:id="506" w:name="_Toc410221375"/>
      <w:bookmarkStart w:id="507" w:name="_Toc410223120"/>
      <w:bookmarkStart w:id="508" w:name="_Toc410053146"/>
      <w:bookmarkStart w:id="509" w:name="_Toc410221376"/>
      <w:bookmarkStart w:id="510" w:name="_Toc410223121"/>
      <w:bookmarkStart w:id="511" w:name="_Toc410053147"/>
      <w:bookmarkStart w:id="512" w:name="_Toc410221377"/>
      <w:bookmarkStart w:id="513" w:name="_Toc410223122"/>
      <w:bookmarkStart w:id="514" w:name="_Toc410053148"/>
      <w:bookmarkStart w:id="515" w:name="_Toc410221378"/>
      <w:bookmarkStart w:id="516" w:name="_Toc410223123"/>
      <w:bookmarkStart w:id="517" w:name="_Toc410053149"/>
      <w:bookmarkStart w:id="518" w:name="_Toc410221379"/>
      <w:bookmarkStart w:id="519" w:name="_Toc410223124"/>
      <w:bookmarkStart w:id="520" w:name="_Toc410053150"/>
      <w:bookmarkStart w:id="521" w:name="_Toc410221380"/>
      <w:bookmarkStart w:id="522" w:name="_Toc410223125"/>
      <w:bookmarkStart w:id="523" w:name="_Toc410053151"/>
      <w:bookmarkStart w:id="524" w:name="_Toc410221381"/>
      <w:bookmarkStart w:id="525" w:name="_Toc410223126"/>
      <w:bookmarkStart w:id="526" w:name="_Toc410053152"/>
      <w:bookmarkStart w:id="527" w:name="_Toc410221382"/>
      <w:bookmarkStart w:id="528" w:name="_Toc410223127"/>
      <w:bookmarkStart w:id="529" w:name="_Toc410053153"/>
      <w:bookmarkStart w:id="530" w:name="_Toc410221383"/>
      <w:bookmarkStart w:id="531" w:name="_Toc410223128"/>
      <w:bookmarkStart w:id="532" w:name="_Toc410053154"/>
      <w:bookmarkStart w:id="533" w:name="_Toc410221384"/>
      <w:bookmarkStart w:id="534" w:name="_Toc410223129"/>
      <w:bookmarkStart w:id="535" w:name="_Toc410053155"/>
      <w:bookmarkStart w:id="536" w:name="_Toc410221385"/>
      <w:bookmarkStart w:id="537" w:name="_Toc410223130"/>
      <w:bookmarkStart w:id="538" w:name="_Toc410053156"/>
      <w:bookmarkStart w:id="539" w:name="_Toc410221386"/>
      <w:bookmarkStart w:id="540" w:name="_Toc410223131"/>
      <w:bookmarkStart w:id="541" w:name="_Toc410053157"/>
      <w:bookmarkStart w:id="542" w:name="_Toc410221387"/>
      <w:bookmarkStart w:id="543" w:name="_Toc410223132"/>
      <w:bookmarkStart w:id="544" w:name="_Toc410053158"/>
      <w:bookmarkStart w:id="545" w:name="_Toc410221388"/>
      <w:bookmarkStart w:id="546" w:name="_Toc410223133"/>
      <w:bookmarkStart w:id="547" w:name="_Toc410053159"/>
      <w:bookmarkStart w:id="548" w:name="_Toc410221389"/>
      <w:bookmarkStart w:id="549" w:name="_Toc410223134"/>
      <w:bookmarkStart w:id="550" w:name="_Toc410053160"/>
      <w:bookmarkStart w:id="551" w:name="_Toc410221390"/>
      <w:bookmarkStart w:id="552" w:name="_Toc410223135"/>
      <w:bookmarkStart w:id="553" w:name="_Toc410053161"/>
      <w:bookmarkStart w:id="554" w:name="_Toc410221391"/>
      <w:bookmarkStart w:id="555" w:name="_Toc410223136"/>
      <w:bookmarkStart w:id="556" w:name="_Toc410053162"/>
      <w:bookmarkStart w:id="557" w:name="_Toc410221392"/>
      <w:bookmarkStart w:id="558" w:name="_Toc410223137"/>
      <w:bookmarkStart w:id="559" w:name="_Toc410053163"/>
      <w:bookmarkStart w:id="560" w:name="_Toc410221393"/>
      <w:bookmarkStart w:id="561" w:name="_Toc410223138"/>
      <w:bookmarkStart w:id="562" w:name="_Toc410053164"/>
      <w:bookmarkStart w:id="563" w:name="_Toc410221394"/>
      <w:bookmarkStart w:id="564" w:name="_Toc410223139"/>
      <w:bookmarkStart w:id="565" w:name="_Toc410053165"/>
      <w:bookmarkStart w:id="566" w:name="_Toc410221395"/>
      <w:bookmarkStart w:id="567" w:name="_Toc410223140"/>
      <w:bookmarkStart w:id="568" w:name="_Toc410053166"/>
      <w:bookmarkStart w:id="569" w:name="_Toc410221396"/>
      <w:bookmarkStart w:id="570" w:name="_Toc410223141"/>
      <w:bookmarkStart w:id="571" w:name="_Toc410053167"/>
      <w:bookmarkStart w:id="572" w:name="_Toc410221397"/>
      <w:bookmarkStart w:id="573" w:name="_Toc410223142"/>
      <w:bookmarkStart w:id="574" w:name="_Toc410053168"/>
      <w:bookmarkStart w:id="575" w:name="_Toc410221398"/>
      <w:bookmarkStart w:id="576" w:name="_Toc410223143"/>
      <w:bookmarkStart w:id="577" w:name="_Toc410053169"/>
      <w:bookmarkStart w:id="578" w:name="_Toc410221399"/>
      <w:bookmarkStart w:id="579" w:name="_Toc410223144"/>
      <w:bookmarkStart w:id="580" w:name="_Toc410053170"/>
      <w:bookmarkStart w:id="581" w:name="_Toc410221400"/>
      <w:bookmarkStart w:id="582" w:name="_Toc410223145"/>
      <w:bookmarkStart w:id="583" w:name="_Toc410053171"/>
      <w:bookmarkStart w:id="584" w:name="_Toc410221401"/>
      <w:bookmarkStart w:id="585" w:name="_Toc410223146"/>
      <w:bookmarkStart w:id="586" w:name="_Toc410053172"/>
      <w:bookmarkStart w:id="587" w:name="_Toc410221402"/>
      <w:bookmarkStart w:id="588" w:name="_Toc410223147"/>
      <w:bookmarkStart w:id="589" w:name="_Toc410053173"/>
      <w:bookmarkStart w:id="590" w:name="_Toc410221403"/>
      <w:bookmarkStart w:id="591" w:name="_Toc410223148"/>
      <w:bookmarkStart w:id="592" w:name="_Toc410053174"/>
      <w:bookmarkStart w:id="593" w:name="_Toc410221404"/>
      <w:bookmarkStart w:id="594" w:name="_Toc410223149"/>
      <w:bookmarkStart w:id="595" w:name="_Toc410053175"/>
      <w:bookmarkStart w:id="596" w:name="_Toc410221405"/>
      <w:bookmarkStart w:id="597" w:name="_Toc410223150"/>
      <w:bookmarkStart w:id="598" w:name="_Toc410053176"/>
      <w:bookmarkStart w:id="599" w:name="_Toc410221406"/>
      <w:bookmarkStart w:id="600" w:name="_Toc410223151"/>
      <w:bookmarkStart w:id="601" w:name="_Toc410053177"/>
      <w:bookmarkStart w:id="602" w:name="_Toc410221407"/>
      <w:bookmarkStart w:id="603" w:name="_Toc410223152"/>
      <w:bookmarkStart w:id="604" w:name="_Toc410223153"/>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r w:rsidRPr="000D3A02">
        <w:lastRenderedPageBreak/>
        <w:t>Leiaute Mensagem de Entrada</w:t>
      </w:r>
      <w:bookmarkEnd w:id="604"/>
    </w:p>
    <w:p w14:paraId="37F6B65D" w14:textId="77777777" w:rsidR="00DF5A81" w:rsidRPr="00B910F2" w:rsidRDefault="00DF5A81" w:rsidP="00B15F49">
      <w:r w:rsidRPr="00BD1027">
        <w:t>O Web Service de Registro de Evento possui uma interface genérica, complementada por uma área específica para cada tipo de evento. Segue abaixo o leiaute da mensagem de entrada para este evento</w:t>
      </w:r>
    </w:p>
    <w:p w14:paraId="1FA28FFD" w14:textId="75E0B320" w:rsidR="00EC740F" w:rsidRPr="00B15F49" w:rsidRDefault="000D3A02" w:rsidP="00B15F49">
      <w:pPr>
        <w:rPr>
          <w:rFonts w:eastAsia="SimSun"/>
          <w:b/>
          <w:lang w:eastAsia="zh-CN"/>
        </w:rPr>
      </w:pPr>
      <w:r w:rsidRPr="005C5005">
        <w:rPr>
          <w:rFonts w:eastAsia="SimSun"/>
          <w:b/>
          <w:lang w:eastAsia="zh-CN"/>
        </w:rPr>
        <w:t>Schema XML: eventoEPEC_v9.99.xsd</w:t>
      </w:r>
    </w:p>
    <w:tbl>
      <w:tblPr>
        <w:tblW w:w="9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3"/>
        <w:gridCol w:w="1345"/>
        <w:gridCol w:w="430"/>
        <w:gridCol w:w="543"/>
        <w:gridCol w:w="468"/>
        <w:gridCol w:w="552"/>
        <w:gridCol w:w="542"/>
        <w:gridCol w:w="4776"/>
      </w:tblGrid>
      <w:tr w:rsidR="008F19B7" w:rsidRPr="00EC740F" w14:paraId="30F8E12A" w14:textId="77777777" w:rsidTr="00B15F49">
        <w:trPr>
          <w:trHeight w:val="266"/>
          <w:tblHeader/>
        </w:trPr>
        <w:tc>
          <w:tcPr>
            <w:tcW w:w="543" w:type="dxa"/>
            <w:tcBorders>
              <w:top w:val="single" w:sz="4" w:space="0" w:color="auto"/>
              <w:left w:val="single" w:sz="4" w:space="0" w:color="auto"/>
              <w:bottom w:val="single" w:sz="4" w:space="0" w:color="auto"/>
              <w:right w:val="single" w:sz="4" w:space="0" w:color="auto"/>
            </w:tcBorders>
            <w:shd w:val="clear" w:color="auto" w:fill="A6A6A6"/>
          </w:tcPr>
          <w:p w14:paraId="461F704E"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w:t>
            </w:r>
          </w:p>
        </w:tc>
        <w:tc>
          <w:tcPr>
            <w:tcW w:w="1345" w:type="dxa"/>
            <w:tcBorders>
              <w:top w:val="single" w:sz="4" w:space="0" w:color="auto"/>
              <w:left w:val="single" w:sz="4" w:space="0" w:color="auto"/>
              <w:bottom w:val="single" w:sz="4" w:space="0" w:color="auto"/>
              <w:right w:val="single" w:sz="4" w:space="0" w:color="auto"/>
            </w:tcBorders>
            <w:shd w:val="clear" w:color="auto" w:fill="A6A6A6"/>
          </w:tcPr>
          <w:p w14:paraId="3F244A0F" w14:textId="77777777" w:rsidR="00EC740F" w:rsidRPr="00EC740F" w:rsidRDefault="00EC740F" w:rsidP="00B15F49">
            <w:pPr>
              <w:widowControl w:val="0"/>
              <w:autoSpaceDE w:val="0"/>
              <w:autoSpaceDN w:val="0"/>
              <w:adjustRightInd w:val="0"/>
              <w:jc w:val="left"/>
              <w:rPr>
                <w:b/>
                <w:bCs/>
                <w:sz w:val="18"/>
                <w:szCs w:val="18"/>
              </w:rPr>
            </w:pPr>
            <w:r w:rsidRPr="00EC740F">
              <w:rPr>
                <w:b/>
                <w:bCs/>
                <w:sz w:val="18"/>
                <w:szCs w:val="18"/>
              </w:rPr>
              <w:t>Campo</w:t>
            </w:r>
          </w:p>
        </w:tc>
        <w:tc>
          <w:tcPr>
            <w:tcW w:w="430" w:type="dxa"/>
            <w:tcBorders>
              <w:top w:val="single" w:sz="4" w:space="0" w:color="auto"/>
              <w:left w:val="single" w:sz="4" w:space="0" w:color="auto"/>
              <w:bottom w:val="single" w:sz="4" w:space="0" w:color="auto"/>
              <w:right w:val="single" w:sz="4" w:space="0" w:color="auto"/>
            </w:tcBorders>
            <w:shd w:val="clear" w:color="auto" w:fill="A6A6A6"/>
          </w:tcPr>
          <w:p w14:paraId="6E3A069A"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Ele</w:t>
            </w:r>
          </w:p>
        </w:tc>
        <w:tc>
          <w:tcPr>
            <w:tcW w:w="543" w:type="dxa"/>
            <w:tcBorders>
              <w:top w:val="single" w:sz="4" w:space="0" w:color="auto"/>
              <w:left w:val="single" w:sz="4" w:space="0" w:color="auto"/>
              <w:bottom w:val="single" w:sz="4" w:space="0" w:color="auto"/>
              <w:right w:val="single" w:sz="4" w:space="0" w:color="auto"/>
            </w:tcBorders>
            <w:shd w:val="clear" w:color="auto" w:fill="A6A6A6"/>
          </w:tcPr>
          <w:p w14:paraId="431C2407"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Pai</w:t>
            </w:r>
          </w:p>
        </w:tc>
        <w:tc>
          <w:tcPr>
            <w:tcW w:w="468" w:type="dxa"/>
            <w:tcBorders>
              <w:top w:val="single" w:sz="4" w:space="0" w:color="auto"/>
              <w:left w:val="single" w:sz="4" w:space="0" w:color="auto"/>
              <w:bottom w:val="single" w:sz="4" w:space="0" w:color="auto"/>
              <w:right w:val="single" w:sz="4" w:space="0" w:color="auto"/>
            </w:tcBorders>
            <w:shd w:val="clear" w:color="auto" w:fill="A6A6A6"/>
          </w:tcPr>
          <w:p w14:paraId="299EF18B"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Tipo</w:t>
            </w:r>
          </w:p>
        </w:tc>
        <w:tc>
          <w:tcPr>
            <w:tcW w:w="552" w:type="dxa"/>
            <w:tcBorders>
              <w:top w:val="single" w:sz="4" w:space="0" w:color="auto"/>
              <w:left w:val="single" w:sz="4" w:space="0" w:color="auto"/>
              <w:bottom w:val="single" w:sz="4" w:space="0" w:color="auto"/>
              <w:right w:val="single" w:sz="4" w:space="0" w:color="auto"/>
            </w:tcBorders>
            <w:shd w:val="clear" w:color="auto" w:fill="A6A6A6"/>
          </w:tcPr>
          <w:p w14:paraId="51A52288"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Ocor.</w:t>
            </w:r>
          </w:p>
        </w:tc>
        <w:tc>
          <w:tcPr>
            <w:tcW w:w="542" w:type="dxa"/>
            <w:tcBorders>
              <w:top w:val="single" w:sz="4" w:space="0" w:color="auto"/>
              <w:left w:val="single" w:sz="4" w:space="0" w:color="auto"/>
              <w:bottom w:val="single" w:sz="4" w:space="0" w:color="auto"/>
              <w:right w:val="single" w:sz="4" w:space="0" w:color="auto"/>
            </w:tcBorders>
            <w:shd w:val="clear" w:color="auto" w:fill="A6A6A6"/>
          </w:tcPr>
          <w:p w14:paraId="472AAEB9"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Tam.</w:t>
            </w:r>
          </w:p>
        </w:tc>
        <w:tc>
          <w:tcPr>
            <w:tcW w:w="4776" w:type="dxa"/>
            <w:tcBorders>
              <w:top w:val="single" w:sz="4" w:space="0" w:color="auto"/>
              <w:left w:val="single" w:sz="4" w:space="0" w:color="auto"/>
              <w:bottom w:val="single" w:sz="4" w:space="0" w:color="auto"/>
              <w:right w:val="single" w:sz="4" w:space="0" w:color="auto"/>
            </w:tcBorders>
            <w:shd w:val="clear" w:color="auto" w:fill="A6A6A6"/>
          </w:tcPr>
          <w:p w14:paraId="4B7DB796" w14:textId="77777777" w:rsidR="00EC740F" w:rsidRPr="00EC740F" w:rsidRDefault="00EC740F" w:rsidP="00955016">
            <w:pPr>
              <w:widowControl w:val="0"/>
              <w:autoSpaceDE w:val="0"/>
              <w:autoSpaceDN w:val="0"/>
              <w:adjustRightInd w:val="0"/>
              <w:jc w:val="center"/>
              <w:rPr>
                <w:b/>
                <w:bCs/>
                <w:sz w:val="18"/>
                <w:szCs w:val="18"/>
              </w:rPr>
            </w:pPr>
            <w:r w:rsidRPr="00EC740F">
              <w:rPr>
                <w:b/>
                <w:bCs/>
                <w:sz w:val="18"/>
                <w:szCs w:val="18"/>
              </w:rPr>
              <w:t>Descrição/Observação</w:t>
            </w:r>
          </w:p>
        </w:tc>
      </w:tr>
      <w:tr w:rsidR="008F19B7" w:rsidRPr="00EC740F" w14:paraId="7E752253"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shd w:val="clear" w:color="auto" w:fill="E6E6E6"/>
          </w:tcPr>
          <w:p w14:paraId="56E2E2C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1</w:t>
            </w:r>
          </w:p>
        </w:tc>
        <w:tc>
          <w:tcPr>
            <w:tcW w:w="1345" w:type="dxa"/>
            <w:tcBorders>
              <w:top w:val="single" w:sz="4" w:space="0" w:color="auto"/>
              <w:left w:val="single" w:sz="4" w:space="0" w:color="auto"/>
              <w:bottom w:val="single" w:sz="4" w:space="0" w:color="auto"/>
              <w:right w:val="single" w:sz="4" w:space="0" w:color="auto"/>
            </w:tcBorders>
            <w:shd w:val="clear" w:color="auto" w:fill="E6E6E6"/>
          </w:tcPr>
          <w:p w14:paraId="59228997" w14:textId="77777777" w:rsidR="00EC740F" w:rsidRPr="00EC740F" w:rsidRDefault="00EC740F" w:rsidP="00B15F49">
            <w:pPr>
              <w:widowControl w:val="0"/>
              <w:jc w:val="left"/>
              <w:rPr>
                <w:rFonts w:eastAsia="SimSun"/>
                <w:sz w:val="18"/>
                <w:szCs w:val="18"/>
              </w:rPr>
            </w:pPr>
            <w:r w:rsidRPr="00EC740F">
              <w:rPr>
                <w:sz w:val="18"/>
                <w:szCs w:val="18"/>
              </w:rPr>
              <w:t>envEvento</w:t>
            </w:r>
          </w:p>
        </w:tc>
        <w:tc>
          <w:tcPr>
            <w:tcW w:w="430" w:type="dxa"/>
            <w:tcBorders>
              <w:top w:val="single" w:sz="4" w:space="0" w:color="auto"/>
              <w:left w:val="single" w:sz="4" w:space="0" w:color="auto"/>
              <w:bottom w:val="single" w:sz="4" w:space="0" w:color="auto"/>
              <w:right w:val="single" w:sz="4" w:space="0" w:color="auto"/>
            </w:tcBorders>
            <w:shd w:val="clear" w:color="auto" w:fill="E6E6E6"/>
          </w:tcPr>
          <w:p w14:paraId="1D054085"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Raiz</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6D88FFE9"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w:t>
            </w:r>
          </w:p>
        </w:tc>
        <w:tc>
          <w:tcPr>
            <w:tcW w:w="468" w:type="dxa"/>
            <w:tcBorders>
              <w:top w:val="single" w:sz="4" w:space="0" w:color="auto"/>
              <w:left w:val="single" w:sz="4" w:space="0" w:color="auto"/>
              <w:bottom w:val="single" w:sz="4" w:space="0" w:color="auto"/>
              <w:right w:val="single" w:sz="4" w:space="0" w:color="auto"/>
            </w:tcBorders>
            <w:shd w:val="clear" w:color="auto" w:fill="E6E6E6"/>
          </w:tcPr>
          <w:p w14:paraId="3BCE866E"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w:t>
            </w:r>
          </w:p>
        </w:tc>
        <w:tc>
          <w:tcPr>
            <w:tcW w:w="552" w:type="dxa"/>
            <w:tcBorders>
              <w:top w:val="single" w:sz="4" w:space="0" w:color="auto"/>
              <w:left w:val="single" w:sz="4" w:space="0" w:color="auto"/>
              <w:bottom w:val="single" w:sz="4" w:space="0" w:color="auto"/>
              <w:right w:val="single" w:sz="4" w:space="0" w:color="auto"/>
            </w:tcBorders>
            <w:shd w:val="clear" w:color="auto" w:fill="E6E6E6"/>
          </w:tcPr>
          <w:p w14:paraId="7D07FC4E"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w:t>
            </w:r>
          </w:p>
        </w:tc>
        <w:tc>
          <w:tcPr>
            <w:tcW w:w="542" w:type="dxa"/>
            <w:tcBorders>
              <w:top w:val="single" w:sz="4" w:space="0" w:color="auto"/>
              <w:left w:val="single" w:sz="4" w:space="0" w:color="auto"/>
              <w:bottom w:val="single" w:sz="4" w:space="0" w:color="auto"/>
              <w:right w:val="single" w:sz="4" w:space="0" w:color="auto"/>
            </w:tcBorders>
            <w:shd w:val="clear" w:color="auto" w:fill="E6E6E6"/>
          </w:tcPr>
          <w:p w14:paraId="36672E14"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w:t>
            </w:r>
          </w:p>
        </w:tc>
        <w:tc>
          <w:tcPr>
            <w:tcW w:w="4776" w:type="dxa"/>
            <w:tcBorders>
              <w:top w:val="single" w:sz="4" w:space="0" w:color="auto"/>
              <w:left w:val="single" w:sz="4" w:space="0" w:color="auto"/>
              <w:bottom w:val="single" w:sz="4" w:space="0" w:color="auto"/>
              <w:right w:val="single" w:sz="4" w:space="0" w:color="auto"/>
            </w:tcBorders>
            <w:shd w:val="clear" w:color="auto" w:fill="E6E6E6"/>
          </w:tcPr>
          <w:p w14:paraId="2F5F84C4" w14:textId="77777777" w:rsidR="00EC740F" w:rsidRPr="00EC740F" w:rsidRDefault="00EC740F" w:rsidP="00955016">
            <w:pPr>
              <w:widowControl w:val="0"/>
              <w:adjustRightInd w:val="0"/>
              <w:spacing w:line="56" w:lineRule="atLeast"/>
              <w:rPr>
                <w:rFonts w:eastAsia="SimSun"/>
                <w:sz w:val="18"/>
                <w:szCs w:val="18"/>
                <w:lang w:eastAsia="zh-CN"/>
              </w:rPr>
            </w:pPr>
            <w:r w:rsidRPr="00EC740F">
              <w:rPr>
                <w:rFonts w:eastAsia="SimSun"/>
                <w:sz w:val="18"/>
                <w:szCs w:val="18"/>
                <w:lang w:eastAsia="zh-CN"/>
              </w:rPr>
              <w:t xml:space="preserve">TAG raiz </w:t>
            </w:r>
          </w:p>
        </w:tc>
      </w:tr>
      <w:tr w:rsidR="008F19B7" w:rsidRPr="00EC740F" w14:paraId="6C766057" w14:textId="77777777" w:rsidTr="00B15F49">
        <w:trPr>
          <w:trHeight w:val="255"/>
        </w:trPr>
        <w:tc>
          <w:tcPr>
            <w:tcW w:w="543" w:type="dxa"/>
            <w:tcBorders>
              <w:top w:val="single" w:sz="4" w:space="0" w:color="auto"/>
              <w:left w:val="single" w:sz="4" w:space="0" w:color="auto"/>
              <w:bottom w:val="single" w:sz="4" w:space="0" w:color="auto"/>
              <w:right w:val="single" w:sz="4" w:space="0" w:color="auto"/>
            </w:tcBorders>
          </w:tcPr>
          <w:p w14:paraId="6EB2C32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2</w:t>
            </w:r>
          </w:p>
        </w:tc>
        <w:tc>
          <w:tcPr>
            <w:tcW w:w="1345" w:type="dxa"/>
            <w:tcBorders>
              <w:top w:val="single" w:sz="4" w:space="0" w:color="auto"/>
              <w:left w:val="single" w:sz="4" w:space="0" w:color="auto"/>
              <w:bottom w:val="single" w:sz="4" w:space="0" w:color="auto"/>
              <w:right w:val="single" w:sz="4" w:space="0" w:color="auto"/>
            </w:tcBorders>
          </w:tcPr>
          <w:p w14:paraId="5AF5E338"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ersao</w:t>
            </w:r>
          </w:p>
        </w:tc>
        <w:tc>
          <w:tcPr>
            <w:tcW w:w="430" w:type="dxa"/>
            <w:tcBorders>
              <w:top w:val="single" w:sz="4" w:space="0" w:color="auto"/>
              <w:left w:val="single" w:sz="4" w:space="0" w:color="auto"/>
              <w:bottom w:val="single" w:sz="4" w:space="0" w:color="auto"/>
              <w:right w:val="single" w:sz="4" w:space="0" w:color="auto"/>
            </w:tcBorders>
          </w:tcPr>
          <w:p w14:paraId="261AC7C4"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A</w:t>
            </w:r>
          </w:p>
        </w:tc>
        <w:tc>
          <w:tcPr>
            <w:tcW w:w="543" w:type="dxa"/>
            <w:tcBorders>
              <w:top w:val="single" w:sz="4" w:space="0" w:color="auto"/>
              <w:left w:val="single" w:sz="4" w:space="0" w:color="auto"/>
              <w:bottom w:val="single" w:sz="4" w:space="0" w:color="auto"/>
              <w:right w:val="single" w:sz="4" w:space="0" w:color="auto"/>
            </w:tcBorders>
          </w:tcPr>
          <w:p w14:paraId="6C6E7DAC"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P01</w:t>
            </w:r>
          </w:p>
        </w:tc>
        <w:tc>
          <w:tcPr>
            <w:tcW w:w="468" w:type="dxa"/>
            <w:tcBorders>
              <w:top w:val="single" w:sz="4" w:space="0" w:color="auto"/>
              <w:left w:val="single" w:sz="4" w:space="0" w:color="auto"/>
              <w:bottom w:val="single" w:sz="4" w:space="0" w:color="auto"/>
              <w:right w:val="single" w:sz="4" w:space="0" w:color="auto"/>
            </w:tcBorders>
          </w:tcPr>
          <w:p w14:paraId="65D816A9"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2DEA2FE1"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0C3BA674"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2v2</w:t>
            </w:r>
          </w:p>
        </w:tc>
        <w:tc>
          <w:tcPr>
            <w:tcW w:w="4776" w:type="dxa"/>
            <w:tcBorders>
              <w:top w:val="single" w:sz="4" w:space="0" w:color="auto"/>
              <w:left w:val="single" w:sz="4" w:space="0" w:color="auto"/>
              <w:bottom w:val="single" w:sz="4" w:space="0" w:color="auto"/>
              <w:right w:val="single" w:sz="4" w:space="0" w:color="auto"/>
            </w:tcBorders>
          </w:tcPr>
          <w:p w14:paraId="676D7034" w14:textId="77777777" w:rsidR="00EC740F" w:rsidRPr="00EC740F" w:rsidRDefault="00EC740F" w:rsidP="00955016">
            <w:pPr>
              <w:widowControl w:val="0"/>
              <w:adjustRightInd w:val="0"/>
              <w:spacing w:line="56" w:lineRule="atLeast"/>
              <w:rPr>
                <w:rFonts w:eastAsia="SimSun"/>
                <w:sz w:val="18"/>
                <w:szCs w:val="18"/>
                <w:lang w:eastAsia="zh-CN"/>
              </w:rPr>
            </w:pPr>
            <w:r w:rsidRPr="00EC740F">
              <w:rPr>
                <w:rFonts w:eastAsia="SimSun"/>
                <w:sz w:val="18"/>
                <w:szCs w:val="18"/>
                <w:lang w:eastAsia="zh-CN"/>
              </w:rPr>
              <w:t>Versão do leiaute</w:t>
            </w:r>
          </w:p>
        </w:tc>
      </w:tr>
      <w:tr w:rsidR="008F19B7" w:rsidRPr="00EC740F" w14:paraId="326E7372" w14:textId="77777777" w:rsidTr="00B15F49">
        <w:trPr>
          <w:trHeight w:val="533"/>
        </w:trPr>
        <w:tc>
          <w:tcPr>
            <w:tcW w:w="543" w:type="dxa"/>
            <w:tcBorders>
              <w:top w:val="single" w:sz="4" w:space="0" w:color="auto"/>
              <w:left w:val="single" w:sz="4" w:space="0" w:color="auto"/>
              <w:bottom w:val="single" w:sz="4" w:space="0" w:color="auto"/>
              <w:right w:val="single" w:sz="4" w:space="0" w:color="auto"/>
            </w:tcBorders>
          </w:tcPr>
          <w:p w14:paraId="145AE79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3</w:t>
            </w:r>
          </w:p>
        </w:tc>
        <w:tc>
          <w:tcPr>
            <w:tcW w:w="1345" w:type="dxa"/>
            <w:tcBorders>
              <w:top w:val="single" w:sz="4" w:space="0" w:color="auto"/>
              <w:left w:val="single" w:sz="4" w:space="0" w:color="auto"/>
              <w:bottom w:val="single" w:sz="4" w:space="0" w:color="auto"/>
              <w:right w:val="single" w:sz="4" w:space="0" w:color="auto"/>
            </w:tcBorders>
          </w:tcPr>
          <w:p w14:paraId="7E723FD3"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dLote</w:t>
            </w:r>
          </w:p>
        </w:tc>
        <w:tc>
          <w:tcPr>
            <w:tcW w:w="430" w:type="dxa"/>
            <w:tcBorders>
              <w:top w:val="single" w:sz="4" w:space="0" w:color="auto"/>
              <w:left w:val="single" w:sz="4" w:space="0" w:color="auto"/>
              <w:bottom w:val="single" w:sz="4" w:space="0" w:color="auto"/>
              <w:right w:val="single" w:sz="4" w:space="0" w:color="auto"/>
            </w:tcBorders>
          </w:tcPr>
          <w:p w14:paraId="00076A8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78F8874" w14:textId="77777777" w:rsidR="00EC740F" w:rsidRPr="00EC740F" w:rsidRDefault="00EC740F" w:rsidP="00955016">
            <w:pPr>
              <w:jc w:val="center"/>
              <w:rPr>
                <w:sz w:val="18"/>
                <w:szCs w:val="18"/>
              </w:rPr>
            </w:pPr>
            <w:r w:rsidRPr="00EC740F">
              <w:rPr>
                <w:rFonts w:eastAsia="SimSun"/>
                <w:sz w:val="18"/>
                <w:szCs w:val="18"/>
                <w:lang w:eastAsia="zh-CN"/>
              </w:rPr>
              <w:t>P01</w:t>
            </w:r>
          </w:p>
        </w:tc>
        <w:tc>
          <w:tcPr>
            <w:tcW w:w="468" w:type="dxa"/>
            <w:tcBorders>
              <w:top w:val="single" w:sz="4" w:space="0" w:color="auto"/>
              <w:left w:val="single" w:sz="4" w:space="0" w:color="auto"/>
              <w:bottom w:val="single" w:sz="4" w:space="0" w:color="auto"/>
              <w:right w:val="single" w:sz="4" w:space="0" w:color="auto"/>
            </w:tcBorders>
          </w:tcPr>
          <w:p w14:paraId="18728CD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7D917B7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139F43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5</w:t>
            </w:r>
          </w:p>
        </w:tc>
        <w:tc>
          <w:tcPr>
            <w:tcW w:w="4776" w:type="dxa"/>
            <w:tcBorders>
              <w:top w:val="single" w:sz="4" w:space="0" w:color="auto"/>
              <w:left w:val="single" w:sz="4" w:space="0" w:color="auto"/>
              <w:bottom w:val="single" w:sz="4" w:space="0" w:color="auto"/>
              <w:right w:val="single" w:sz="4" w:space="0" w:color="auto"/>
            </w:tcBorders>
          </w:tcPr>
          <w:p w14:paraId="375A00F3" w14:textId="77777777" w:rsidR="00EC740F" w:rsidRPr="00EC740F" w:rsidRDefault="00EC740F" w:rsidP="00955016">
            <w:pPr>
              <w:autoSpaceDE w:val="0"/>
              <w:autoSpaceDN w:val="0"/>
              <w:adjustRightInd w:val="0"/>
              <w:rPr>
                <w:sz w:val="18"/>
                <w:szCs w:val="18"/>
              </w:rPr>
            </w:pPr>
            <w:r w:rsidRPr="00EC740F">
              <w:rPr>
                <w:sz w:val="18"/>
                <w:szCs w:val="18"/>
              </w:rPr>
              <w:t>Identificador de controle do Lote de envio do Evento.</w:t>
            </w:r>
          </w:p>
          <w:p w14:paraId="12E33B81" w14:textId="77777777" w:rsidR="00EC740F" w:rsidRPr="00EC740F" w:rsidRDefault="00EC740F" w:rsidP="00955016">
            <w:pPr>
              <w:autoSpaceDE w:val="0"/>
              <w:autoSpaceDN w:val="0"/>
              <w:adjustRightInd w:val="0"/>
              <w:rPr>
                <w:sz w:val="18"/>
                <w:szCs w:val="18"/>
              </w:rPr>
            </w:pPr>
            <w:r w:rsidRPr="00EC740F">
              <w:rPr>
                <w:sz w:val="18"/>
                <w:szCs w:val="18"/>
              </w:rPr>
              <w:t>Número sequencial único para identificação do Lote.</w:t>
            </w:r>
          </w:p>
        </w:tc>
      </w:tr>
      <w:tr w:rsidR="008F19B7" w:rsidRPr="00EC740F" w14:paraId="1D41B983"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shd w:val="clear" w:color="auto" w:fill="E6E6E6"/>
          </w:tcPr>
          <w:p w14:paraId="524F9D0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4</w:t>
            </w:r>
          </w:p>
        </w:tc>
        <w:tc>
          <w:tcPr>
            <w:tcW w:w="1345" w:type="dxa"/>
            <w:tcBorders>
              <w:top w:val="single" w:sz="4" w:space="0" w:color="auto"/>
              <w:left w:val="single" w:sz="4" w:space="0" w:color="auto"/>
              <w:bottom w:val="single" w:sz="4" w:space="0" w:color="auto"/>
              <w:right w:val="single" w:sz="4" w:space="0" w:color="auto"/>
            </w:tcBorders>
            <w:shd w:val="clear" w:color="auto" w:fill="E6E6E6"/>
          </w:tcPr>
          <w:p w14:paraId="5346F8DE" w14:textId="77777777" w:rsidR="00EC740F" w:rsidRPr="00EC740F" w:rsidRDefault="00EC740F" w:rsidP="00B15F49">
            <w:pPr>
              <w:widowControl w:val="0"/>
              <w:jc w:val="left"/>
              <w:rPr>
                <w:rFonts w:eastAsia="SimSun"/>
                <w:sz w:val="18"/>
                <w:szCs w:val="18"/>
              </w:rPr>
            </w:pPr>
            <w:r w:rsidRPr="00EC740F">
              <w:rPr>
                <w:sz w:val="18"/>
                <w:szCs w:val="18"/>
              </w:rPr>
              <w:t>evento</w:t>
            </w:r>
          </w:p>
        </w:tc>
        <w:tc>
          <w:tcPr>
            <w:tcW w:w="430" w:type="dxa"/>
            <w:tcBorders>
              <w:top w:val="single" w:sz="4" w:space="0" w:color="auto"/>
              <w:left w:val="single" w:sz="4" w:space="0" w:color="auto"/>
              <w:bottom w:val="single" w:sz="4" w:space="0" w:color="auto"/>
              <w:right w:val="single" w:sz="4" w:space="0" w:color="auto"/>
            </w:tcBorders>
            <w:shd w:val="clear" w:color="auto" w:fill="E6E6E6"/>
          </w:tcPr>
          <w:p w14:paraId="64C63DC1"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G</w:t>
            </w:r>
          </w:p>
        </w:tc>
        <w:tc>
          <w:tcPr>
            <w:tcW w:w="543" w:type="dxa"/>
            <w:tcBorders>
              <w:top w:val="single" w:sz="4" w:space="0" w:color="auto"/>
              <w:left w:val="single" w:sz="4" w:space="0" w:color="auto"/>
              <w:bottom w:val="single" w:sz="4" w:space="0" w:color="auto"/>
              <w:right w:val="single" w:sz="4" w:space="0" w:color="auto"/>
            </w:tcBorders>
            <w:shd w:val="clear" w:color="auto" w:fill="E6E6E6"/>
          </w:tcPr>
          <w:p w14:paraId="243BFE8A"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P01</w:t>
            </w:r>
          </w:p>
        </w:tc>
        <w:tc>
          <w:tcPr>
            <w:tcW w:w="468" w:type="dxa"/>
            <w:tcBorders>
              <w:top w:val="single" w:sz="4" w:space="0" w:color="auto"/>
              <w:left w:val="single" w:sz="4" w:space="0" w:color="auto"/>
              <w:bottom w:val="single" w:sz="4" w:space="0" w:color="auto"/>
              <w:right w:val="single" w:sz="4" w:space="0" w:color="auto"/>
            </w:tcBorders>
            <w:shd w:val="clear" w:color="auto" w:fill="E6E6E6"/>
          </w:tcPr>
          <w:p w14:paraId="2CA0BD6A"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xml</w:t>
            </w:r>
          </w:p>
        </w:tc>
        <w:tc>
          <w:tcPr>
            <w:tcW w:w="552" w:type="dxa"/>
            <w:tcBorders>
              <w:top w:val="single" w:sz="4" w:space="0" w:color="auto"/>
              <w:left w:val="single" w:sz="4" w:space="0" w:color="auto"/>
              <w:bottom w:val="single" w:sz="4" w:space="0" w:color="auto"/>
              <w:right w:val="single" w:sz="4" w:space="0" w:color="auto"/>
            </w:tcBorders>
            <w:shd w:val="clear" w:color="auto" w:fill="E6E6E6"/>
          </w:tcPr>
          <w:p w14:paraId="2D8F57B6"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1-20</w:t>
            </w:r>
          </w:p>
        </w:tc>
        <w:tc>
          <w:tcPr>
            <w:tcW w:w="542" w:type="dxa"/>
            <w:tcBorders>
              <w:top w:val="single" w:sz="4" w:space="0" w:color="auto"/>
              <w:left w:val="single" w:sz="4" w:space="0" w:color="auto"/>
              <w:bottom w:val="single" w:sz="4" w:space="0" w:color="auto"/>
              <w:right w:val="single" w:sz="4" w:space="0" w:color="auto"/>
            </w:tcBorders>
            <w:shd w:val="clear" w:color="auto" w:fill="E6E6E6"/>
          </w:tcPr>
          <w:p w14:paraId="6F24B08A"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w:t>
            </w:r>
          </w:p>
        </w:tc>
        <w:tc>
          <w:tcPr>
            <w:tcW w:w="4776" w:type="dxa"/>
            <w:tcBorders>
              <w:top w:val="single" w:sz="4" w:space="0" w:color="auto"/>
              <w:left w:val="single" w:sz="4" w:space="0" w:color="auto"/>
              <w:bottom w:val="single" w:sz="4" w:space="0" w:color="auto"/>
              <w:right w:val="single" w:sz="4" w:space="0" w:color="auto"/>
            </w:tcBorders>
            <w:shd w:val="clear" w:color="auto" w:fill="E6E6E6"/>
          </w:tcPr>
          <w:p w14:paraId="6D958CA6" w14:textId="77777777" w:rsidR="00EC740F" w:rsidRPr="00EC740F" w:rsidRDefault="00EC740F" w:rsidP="00955016">
            <w:pPr>
              <w:widowControl w:val="0"/>
              <w:adjustRightInd w:val="0"/>
              <w:spacing w:line="56" w:lineRule="atLeast"/>
              <w:rPr>
                <w:rFonts w:eastAsia="SimSun"/>
                <w:sz w:val="18"/>
                <w:szCs w:val="18"/>
                <w:lang w:eastAsia="zh-CN"/>
              </w:rPr>
            </w:pPr>
            <w:r w:rsidRPr="00EC740F">
              <w:rPr>
                <w:rFonts w:eastAsia="SimSun"/>
                <w:sz w:val="18"/>
                <w:szCs w:val="18"/>
                <w:lang w:eastAsia="zh-CN"/>
              </w:rPr>
              <w:t>Evento, um lote pode conter até 20 eventos</w:t>
            </w:r>
          </w:p>
        </w:tc>
      </w:tr>
      <w:tr w:rsidR="008F19B7" w:rsidRPr="00EC740F" w14:paraId="6D8BD322"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7D769E2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5</w:t>
            </w:r>
          </w:p>
        </w:tc>
        <w:tc>
          <w:tcPr>
            <w:tcW w:w="1345" w:type="dxa"/>
            <w:tcBorders>
              <w:top w:val="single" w:sz="4" w:space="0" w:color="auto"/>
              <w:left w:val="single" w:sz="4" w:space="0" w:color="auto"/>
              <w:bottom w:val="single" w:sz="4" w:space="0" w:color="auto"/>
              <w:right w:val="single" w:sz="4" w:space="0" w:color="auto"/>
            </w:tcBorders>
          </w:tcPr>
          <w:p w14:paraId="4A9DDD30"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ersao</w:t>
            </w:r>
          </w:p>
        </w:tc>
        <w:tc>
          <w:tcPr>
            <w:tcW w:w="430" w:type="dxa"/>
            <w:tcBorders>
              <w:top w:val="single" w:sz="4" w:space="0" w:color="auto"/>
              <w:left w:val="single" w:sz="4" w:space="0" w:color="auto"/>
              <w:bottom w:val="single" w:sz="4" w:space="0" w:color="auto"/>
              <w:right w:val="single" w:sz="4" w:space="0" w:color="auto"/>
            </w:tcBorders>
          </w:tcPr>
          <w:p w14:paraId="253B5BEC"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A</w:t>
            </w:r>
          </w:p>
        </w:tc>
        <w:tc>
          <w:tcPr>
            <w:tcW w:w="543" w:type="dxa"/>
            <w:tcBorders>
              <w:top w:val="single" w:sz="4" w:space="0" w:color="auto"/>
              <w:left w:val="single" w:sz="4" w:space="0" w:color="auto"/>
              <w:bottom w:val="single" w:sz="4" w:space="0" w:color="auto"/>
              <w:right w:val="single" w:sz="4" w:space="0" w:color="auto"/>
            </w:tcBorders>
          </w:tcPr>
          <w:p w14:paraId="71422C45"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P04</w:t>
            </w:r>
          </w:p>
        </w:tc>
        <w:tc>
          <w:tcPr>
            <w:tcW w:w="468" w:type="dxa"/>
            <w:tcBorders>
              <w:top w:val="single" w:sz="4" w:space="0" w:color="auto"/>
              <w:left w:val="single" w:sz="4" w:space="0" w:color="auto"/>
              <w:bottom w:val="single" w:sz="4" w:space="0" w:color="auto"/>
              <w:right w:val="single" w:sz="4" w:space="0" w:color="auto"/>
            </w:tcBorders>
          </w:tcPr>
          <w:p w14:paraId="12A95478"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051A4DBF"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D255D2B"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2v2</w:t>
            </w:r>
          </w:p>
        </w:tc>
        <w:tc>
          <w:tcPr>
            <w:tcW w:w="4776" w:type="dxa"/>
            <w:tcBorders>
              <w:top w:val="single" w:sz="4" w:space="0" w:color="auto"/>
              <w:left w:val="single" w:sz="4" w:space="0" w:color="auto"/>
              <w:bottom w:val="single" w:sz="4" w:space="0" w:color="auto"/>
              <w:right w:val="single" w:sz="4" w:space="0" w:color="auto"/>
            </w:tcBorders>
          </w:tcPr>
          <w:p w14:paraId="7D743114" w14:textId="77777777" w:rsidR="00EC740F" w:rsidRPr="00EC740F" w:rsidRDefault="00EC740F" w:rsidP="00955016">
            <w:pPr>
              <w:widowControl w:val="0"/>
              <w:adjustRightInd w:val="0"/>
              <w:spacing w:line="56" w:lineRule="atLeast"/>
              <w:rPr>
                <w:rFonts w:eastAsia="SimSun"/>
                <w:sz w:val="18"/>
                <w:szCs w:val="18"/>
                <w:lang w:eastAsia="zh-CN"/>
              </w:rPr>
            </w:pPr>
            <w:r w:rsidRPr="00EC740F">
              <w:rPr>
                <w:rFonts w:eastAsia="SimSun"/>
                <w:sz w:val="18"/>
                <w:szCs w:val="18"/>
                <w:lang w:eastAsia="zh-CN"/>
              </w:rPr>
              <w:t>Versão do leiaute do evento</w:t>
            </w:r>
          </w:p>
        </w:tc>
      </w:tr>
      <w:tr w:rsidR="008F19B7" w:rsidRPr="00EC740F" w14:paraId="510B05DF"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shd w:val="clear" w:color="auto" w:fill="E0E0E0"/>
          </w:tcPr>
          <w:p w14:paraId="282FBDC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6</w:t>
            </w:r>
          </w:p>
        </w:tc>
        <w:tc>
          <w:tcPr>
            <w:tcW w:w="1345" w:type="dxa"/>
            <w:tcBorders>
              <w:top w:val="single" w:sz="4" w:space="0" w:color="auto"/>
              <w:left w:val="single" w:sz="4" w:space="0" w:color="auto"/>
              <w:bottom w:val="single" w:sz="4" w:space="0" w:color="auto"/>
              <w:right w:val="single" w:sz="4" w:space="0" w:color="auto"/>
            </w:tcBorders>
            <w:shd w:val="clear" w:color="auto" w:fill="E0E0E0"/>
          </w:tcPr>
          <w:p w14:paraId="4A8F7F70"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nfEvento</w:t>
            </w:r>
          </w:p>
        </w:tc>
        <w:tc>
          <w:tcPr>
            <w:tcW w:w="430" w:type="dxa"/>
            <w:tcBorders>
              <w:top w:val="single" w:sz="4" w:space="0" w:color="auto"/>
              <w:left w:val="single" w:sz="4" w:space="0" w:color="auto"/>
              <w:bottom w:val="single" w:sz="4" w:space="0" w:color="auto"/>
              <w:right w:val="single" w:sz="4" w:space="0" w:color="auto"/>
            </w:tcBorders>
            <w:shd w:val="clear" w:color="auto" w:fill="E0E0E0"/>
          </w:tcPr>
          <w:p w14:paraId="7E18BBDB"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G</w:t>
            </w:r>
          </w:p>
        </w:tc>
        <w:tc>
          <w:tcPr>
            <w:tcW w:w="543" w:type="dxa"/>
            <w:tcBorders>
              <w:top w:val="single" w:sz="4" w:space="0" w:color="auto"/>
              <w:left w:val="single" w:sz="4" w:space="0" w:color="auto"/>
              <w:bottom w:val="single" w:sz="4" w:space="0" w:color="auto"/>
              <w:right w:val="single" w:sz="4" w:space="0" w:color="auto"/>
            </w:tcBorders>
            <w:shd w:val="clear" w:color="auto" w:fill="E0E0E0"/>
          </w:tcPr>
          <w:p w14:paraId="15EBCE67"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P04</w:t>
            </w:r>
          </w:p>
        </w:tc>
        <w:tc>
          <w:tcPr>
            <w:tcW w:w="468" w:type="dxa"/>
            <w:tcBorders>
              <w:top w:val="single" w:sz="4" w:space="0" w:color="auto"/>
              <w:left w:val="single" w:sz="4" w:space="0" w:color="auto"/>
              <w:bottom w:val="single" w:sz="4" w:space="0" w:color="auto"/>
              <w:right w:val="single" w:sz="4" w:space="0" w:color="auto"/>
            </w:tcBorders>
            <w:shd w:val="clear" w:color="auto" w:fill="E0E0E0"/>
          </w:tcPr>
          <w:p w14:paraId="1259F30D" w14:textId="77777777" w:rsidR="00EC740F" w:rsidRPr="00EC740F" w:rsidRDefault="00EC740F" w:rsidP="00955016">
            <w:pPr>
              <w:widowControl w:val="0"/>
              <w:adjustRightInd w:val="0"/>
              <w:spacing w:line="56" w:lineRule="atLeast"/>
              <w:jc w:val="center"/>
              <w:rPr>
                <w:rFonts w:eastAsia="SimSun"/>
                <w:sz w:val="18"/>
                <w:szCs w:val="18"/>
                <w:lang w:eastAsia="zh-CN"/>
              </w:rPr>
            </w:pPr>
          </w:p>
        </w:tc>
        <w:tc>
          <w:tcPr>
            <w:tcW w:w="552" w:type="dxa"/>
            <w:tcBorders>
              <w:top w:val="single" w:sz="4" w:space="0" w:color="auto"/>
              <w:left w:val="single" w:sz="4" w:space="0" w:color="auto"/>
              <w:bottom w:val="single" w:sz="4" w:space="0" w:color="auto"/>
              <w:right w:val="single" w:sz="4" w:space="0" w:color="auto"/>
            </w:tcBorders>
            <w:shd w:val="clear" w:color="auto" w:fill="E0E0E0"/>
          </w:tcPr>
          <w:p w14:paraId="1FCE04F4"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shd w:val="clear" w:color="auto" w:fill="E0E0E0"/>
          </w:tcPr>
          <w:p w14:paraId="3DA0C634" w14:textId="77777777" w:rsidR="00EC740F" w:rsidRPr="00EC740F" w:rsidRDefault="00EC740F" w:rsidP="00955016">
            <w:pPr>
              <w:widowControl w:val="0"/>
              <w:adjustRightInd w:val="0"/>
              <w:spacing w:line="56" w:lineRule="atLeast"/>
              <w:jc w:val="center"/>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shd w:val="clear" w:color="auto" w:fill="E0E0E0"/>
          </w:tcPr>
          <w:p w14:paraId="5BE09041" w14:textId="77777777" w:rsidR="00EC740F" w:rsidRPr="00EC740F" w:rsidRDefault="00EC740F" w:rsidP="00955016">
            <w:pPr>
              <w:widowControl w:val="0"/>
              <w:adjustRightInd w:val="0"/>
              <w:spacing w:line="56" w:lineRule="atLeast"/>
              <w:rPr>
                <w:sz w:val="18"/>
                <w:szCs w:val="18"/>
              </w:rPr>
            </w:pPr>
            <w:r w:rsidRPr="00EC740F">
              <w:rPr>
                <w:sz w:val="18"/>
                <w:szCs w:val="18"/>
              </w:rPr>
              <w:t>Grupo de informações do registro do Evento</w:t>
            </w:r>
          </w:p>
        </w:tc>
      </w:tr>
      <w:tr w:rsidR="008F19B7" w:rsidRPr="00EC740F" w14:paraId="63B6EB39" w14:textId="77777777" w:rsidTr="00B15F49">
        <w:trPr>
          <w:trHeight w:val="377"/>
        </w:trPr>
        <w:tc>
          <w:tcPr>
            <w:tcW w:w="543" w:type="dxa"/>
            <w:tcBorders>
              <w:top w:val="single" w:sz="4" w:space="0" w:color="auto"/>
              <w:left w:val="single" w:sz="4" w:space="0" w:color="auto"/>
              <w:bottom w:val="single" w:sz="4" w:space="0" w:color="auto"/>
              <w:right w:val="single" w:sz="4" w:space="0" w:color="auto"/>
            </w:tcBorders>
          </w:tcPr>
          <w:p w14:paraId="2EED2A4F"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7</w:t>
            </w:r>
          </w:p>
        </w:tc>
        <w:tc>
          <w:tcPr>
            <w:tcW w:w="1345" w:type="dxa"/>
            <w:tcBorders>
              <w:top w:val="single" w:sz="4" w:space="0" w:color="auto"/>
              <w:left w:val="single" w:sz="4" w:space="0" w:color="auto"/>
              <w:bottom w:val="single" w:sz="4" w:space="0" w:color="auto"/>
              <w:right w:val="single" w:sz="4" w:space="0" w:color="auto"/>
            </w:tcBorders>
          </w:tcPr>
          <w:p w14:paraId="5B7CDA8F"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d</w:t>
            </w:r>
          </w:p>
        </w:tc>
        <w:tc>
          <w:tcPr>
            <w:tcW w:w="430" w:type="dxa"/>
            <w:tcBorders>
              <w:top w:val="single" w:sz="4" w:space="0" w:color="auto"/>
              <w:left w:val="single" w:sz="4" w:space="0" w:color="auto"/>
              <w:bottom w:val="single" w:sz="4" w:space="0" w:color="auto"/>
              <w:right w:val="single" w:sz="4" w:space="0" w:color="auto"/>
            </w:tcBorders>
          </w:tcPr>
          <w:p w14:paraId="5FD9933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ID</w:t>
            </w:r>
          </w:p>
        </w:tc>
        <w:tc>
          <w:tcPr>
            <w:tcW w:w="543" w:type="dxa"/>
            <w:tcBorders>
              <w:top w:val="single" w:sz="4" w:space="0" w:color="auto"/>
              <w:left w:val="single" w:sz="4" w:space="0" w:color="auto"/>
              <w:bottom w:val="single" w:sz="4" w:space="0" w:color="auto"/>
              <w:right w:val="single" w:sz="4" w:space="0" w:color="auto"/>
            </w:tcBorders>
          </w:tcPr>
          <w:p w14:paraId="38F08037"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7D73876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w:t>
            </w:r>
          </w:p>
        </w:tc>
        <w:tc>
          <w:tcPr>
            <w:tcW w:w="552" w:type="dxa"/>
            <w:tcBorders>
              <w:top w:val="single" w:sz="4" w:space="0" w:color="auto"/>
              <w:left w:val="single" w:sz="4" w:space="0" w:color="auto"/>
              <w:bottom w:val="single" w:sz="4" w:space="0" w:color="auto"/>
              <w:right w:val="single" w:sz="4" w:space="0" w:color="auto"/>
            </w:tcBorders>
          </w:tcPr>
          <w:p w14:paraId="541EA14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361E34C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54</w:t>
            </w:r>
          </w:p>
        </w:tc>
        <w:tc>
          <w:tcPr>
            <w:tcW w:w="4776" w:type="dxa"/>
            <w:tcBorders>
              <w:top w:val="single" w:sz="4" w:space="0" w:color="auto"/>
              <w:left w:val="single" w:sz="4" w:space="0" w:color="auto"/>
              <w:bottom w:val="single" w:sz="4" w:space="0" w:color="auto"/>
              <w:right w:val="single" w:sz="4" w:space="0" w:color="auto"/>
            </w:tcBorders>
          </w:tcPr>
          <w:p w14:paraId="3FDB862B" w14:textId="77777777" w:rsidR="00EC740F" w:rsidRPr="00EC740F" w:rsidRDefault="00EC740F" w:rsidP="00955016">
            <w:pPr>
              <w:autoSpaceDE w:val="0"/>
              <w:autoSpaceDN w:val="0"/>
              <w:adjustRightInd w:val="0"/>
              <w:rPr>
                <w:sz w:val="18"/>
                <w:szCs w:val="18"/>
              </w:rPr>
            </w:pPr>
            <w:r w:rsidRPr="00EC740F">
              <w:rPr>
                <w:sz w:val="18"/>
                <w:szCs w:val="18"/>
              </w:rPr>
              <w:t>Identificador da TAG a ser assinada, a regra de formação do Id é: “ID” + tpEvento + Chave da NF-e + nSeqEvento</w:t>
            </w:r>
          </w:p>
        </w:tc>
      </w:tr>
      <w:tr w:rsidR="008F19B7" w:rsidRPr="00EC740F" w14:paraId="1C7E3BFE" w14:textId="77777777" w:rsidTr="00B15F49">
        <w:trPr>
          <w:trHeight w:val="533"/>
        </w:trPr>
        <w:tc>
          <w:tcPr>
            <w:tcW w:w="543" w:type="dxa"/>
            <w:tcBorders>
              <w:top w:val="single" w:sz="4" w:space="0" w:color="auto"/>
              <w:left w:val="single" w:sz="4" w:space="0" w:color="auto"/>
              <w:bottom w:val="single" w:sz="4" w:space="0" w:color="auto"/>
              <w:right w:val="single" w:sz="4" w:space="0" w:color="auto"/>
            </w:tcBorders>
          </w:tcPr>
          <w:p w14:paraId="7B6ACE1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8</w:t>
            </w:r>
          </w:p>
        </w:tc>
        <w:tc>
          <w:tcPr>
            <w:tcW w:w="1345" w:type="dxa"/>
            <w:tcBorders>
              <w:top w:val="single" w:sz="4" w:space="0" w:color="auto"/>
              <w:left w:val="single" w:sz="4" w:space="0" w:color="auto"/>
              <w:bottom w:val="single" w:sz="4" w:space="0" w:color="auto"/>
              <w:right w:val="single" w:sz="4" w:space="0" w:color="auto"/>
            </w:tcBorders>
          </w:tcPr>
          <w:p w14:paraId="4B71F14C"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Orgao</w:t>
            </w:r>
          </w:p>
        </w:tc>
        <w:tc>
          <w:tcPr>
            <w:tcW w:w="430" w:type="dxa"/>
            <w:tcBorders>
              <w:top w:val="single" w:sz="4" w:space="0" w:color="auto"/>
              <w:left w:val="single" w:sz="4" w:space="0" w:color="auto"/>
              <w:bottom w:val="single" w:sz="4" w:space="0" w:color="auto"/>
              <w:right w:val="single" w:sz="4" w:space="0" w:color="auto"/>
            </w:tcBorders>
          </w:tcPr>
          <w:p w14:paraId="6D42C47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57779CC"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438850EA"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5F94F7A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70EC8E1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w:t>
            </w:r>
          </w:p>
        </w:tc>
        <w:tc>
          <w:tcPr>
            <w:tcW w:w="4776" w:type="dxa"/>
            <w:tcBorders>
              <w:top w:val="single" w:sz="4" w:space="0" w:color="auto"/>
              <w:left w:val="single" w:sz="4" w:space="0" w:color="auto"/>
              <w:bottom w:val="single" w:sz="4" w:space="0" w:color="auto"/>
              <w:right w:val="single" w:sz="4" w:space="0" w:color="auto"/>
            </w:tcBorders>
          </w:tcPr>
          <w:p w14:paraId="3E12ECF4" w14:textId="77777777" w:rsidR="00EC740F" w:rsidRPr="00EC740F" w:rsidRDefault="00EC740F" w:rsidP="00955016">
            <w:pPr>
              <w:autoSpaceDE w:val="0"/>
              <w:autoSpaceDN w:val="0"/>
              <w:adjustRightInd w:val="0"/>
              <w:rPr>
                <w:sz w:val="18"/>
                <w:szCs w:val="18"/>
              </w:rPr>
            </w:pPr>
            <w:r w:rsidRPr="00EC740F">
              <w:rPr>
                <w:sz w:val="18"/>
                <w:szCs w:val="18"/>
              </w:rPr>
              <w:t>Código do órgão de recepção do Evento.</w:t>
            </w:r>
          </w:p>
          <w:p w14:paraId="7719311E" w14:textId="77777777" w:rsidR="00EC740F" w:rsidRPr="00EC740F" w:rsidRDefault="00EC740F" w:rsidP="00955016">
            <w:pPr>
              <w:autoSpaceDE w:val="0"/>
              <w:autoSpaceDN w:val="0"/>
              <w:adjustRightInd w:val="0"/>
              <w:rPr>
                <w:sz w:val="18"/>
                <w:szCs w:val="18"/>
              </w:rPr>
            </w:pPr>
            <w:r w:rsidRPr="00EC740F">
              <w:rPr>
                <w:sz w:val="18"/>
                <w:szCs w:val="18"/>
              </w:rPr>
              <w:t>Utilizar 91 para identificar o Ambiente Nacional.</w:t>
            </w:r>
          </w:p>
        </w:tc>
      </w:tr>
      <w:tr w:rsidR="008F19B7" w:rsidRPr="00EC740F" w14:paraId="1A011308" w14:textId="77777777" w:rsidTr="00B15F49">
        <w:trPr>
          <w:trHeight w:val="255"/>
        </w:trPr>
        <w:tc>
          <w:tcPr>
            <w:tcW w:w="543" w:type="dxa"/>
            <w:tcBorders>
              <w:top w:val="single" w:sz="4" w:space="0" w:color="auto"/>
              <w:left w:val="single" w:sz="4" w:space="0" w:color="auto"/>
              <w:bottom w:val="single" w:sz="4" w:space="0" w:color="auto"/>
              <w:right w:val="single" w:sz="4" w:space="0" w:color="auto"/>
            </w:tcBorders>
          </w:tcPr>
          <w:p w14:paraId="31D04EE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09</w:t>
            </w:r>
          </w:p>
        </w:tc>
        <w:tc>
          <w:tcPr>
            <w:tcW w:w="1345" w:type="dxa"/>
            <w:tcBorders>
              <w:top w:val="single" w:sz="4" w:space="0" w:color="auto"/>
              <w:left w:val="single" w:sz="4" w:space="0" w:color="auto"/>
              <w:bottom w:val="single" w:sz="4" w:space="0" w:color="auto"/>
              <w:right w:val="single" w:sz="4" w:space="0" w:color="auto"/>
            </w:tcBorders>
          </w:tcPr>
          <w:p w14:paraId="1F7090CC"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tpAmb</w:t>
            </w:r>
          </w:p>
        </w:tc>
        <w:tc>
          <w:tcPr>
            <w:tcW w:w="430" w:type="dxa"/>
            <w:tcBorders>
              <w:top w:val="single" w:sz="4" w:space="0" w:color="auto"/>
              <w:left w:val="single" w:sz="4" w:space="0" w:color="auto"/>
              <w:bottom w:val="single" w:sz="4" w:space="0" w:color="auto"/>
              <w:right w:val="single" w:sz="4" w:space="0" w:color="auto"/>
            </w:tcBorders>
          </w:tcPr>
          <w:p w14:paraId="3C6FAC8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233A0598"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03F5503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7512359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69E371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w:t>
            </w:r>
          </w:p>
        </w:tc>
        <w:tc>
          <w:tcPr>
            <w:tcW w:w="4776" w:type="dxa"/>
            <w:tcBorders>
              <w:top w:val="single" w:sz="4" w:space="0" w:color="auto"/>
              <w:left w:val="single" w:sz="4" w:space="0" w:color="auto"/>
              <w:bottom w:val="single" w:sz="4" w:space="0" w:color="auto"/>
              <w:right w:val="single" w:sz="4" w:space="0" w:color="auto"/>
            </w:tcBorders>
          </w:tcPr>
          <w:p w14:paraId="0EB39252" w14:textId="474F734F" w:rsidR="00EC740F" w:rsidRPr="00EC740F" w:rsidRDefault="00EC740F" w:rsidP="00955016">
            <w:pPr>
              <w:autoSpaceDE w:val="0"/>
              <w:autoSpaceDN w:val="0"/>
              <w:adjustRightInd w:val="0"/>
              <w:rPr>
                <w:sz w:val="18"/>
                <w:szCs w:val="18"/>
              </w:rPr>
            </w:pPr>
            <w:r w:rsidRPr="00EC740F">
              <w:rPr>
                <w:sz w:val="18"/>
                <w:szCs w:val="18"/>
              </w:rPr>
              <w:t>Identi</w:t>
            </w:r>
            <w:r w:rsidR="004F13F6">
              <w:rPr>
                <w:sz w:val="18"/>
                <w:szCs w:val="18"/>
              </w:rPr>
              <w:t>ficação do Ambiente: 1=Produção</w:t>
            </w:r>
            <w:r w:rsidRPr="00EC740F">
              <w:rPr>
                <w:sz w:val="18"/>
                <w:szCs w:val="18"/>
              </w:rPr>
              <w:t>/2=Homologação</w:t>
            </w:r>
          </w:p>
        </w:tc>
      </w:tr>
      <w:tr w:rsidR="008F19B7" w:rsidRPr="00EC740F" w14:paraId="61AA8763"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3643D91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0</w:t>
            </w:r>
          </w:p>
        </w:tc>
        <w:tc>
          <w:tcPr>
            <w:tcW w:w="1345" w:type="dxa"/>
            <w:tcBorders>
              <w:top w:val="single" w:sz="4" w:space="0" w:color="auto"/>
              <w:left w:val="single" w:sz="4" w:space="0" w:color="auto"/>
              <w:bottom w:val="single" w:sz="4" w:space="0" w:color="auto"/>
              <w:right w:val="single" w:sz="4" w:space="0" w:color="auto"/>
            </w:tcBorders>
          </w:tcPr>
          <w:p w14:paraId="63EB6619"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NPJ</w:t>
            </w:r>
          </w:p>
        </w:tc>
        <w:tc>
          <w:tcPr>
            <w:tcW w:w="430" w:type="dxa"/>
            <w:tcBorders>
              <w:top w:val="single" w:sz="4" w:space="0" w:color="auto"/>
              <w:left w:val="single" w:sz="4" w:space="0" w:color="auto"/>
              <w:bottom w:val="single" w:sz="4" w:space="0" w:color="auto"/>
              <w:right w:val="single" w:sz="4" w:space="0" w:color="auto"/>
            </w:tcBorders>
          </w:tcPr>
          <w:p w14:paraId="58B8AFC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E</w:t>
            </w:r>
          </w:p>
        </w:tc>
        <w:tc>
          <w:tcPr>
            <w:tcW w:w="543" w:type="dxa"/>
            <w:tcBorders>
              <w:top w:val="single" w:sz="4" w:space="0" w:color="auto"/>
              <w:left w:val="single" w:sz="4" w:space="0" w:color="auto"/>
              <w:bottom w:val="single" w:sz="4" w:space="0" w:color="auto"/>
              <w:right w:val="single" w:sz="4" w:space="0" w:color="auto"/>
            </w:tcBorders>
          </w:tcPr>
          <w:p w14:paraId="403BAE25"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4C94A74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7DE1D62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BE0CEE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4</w:t>
            </w:r>
          </w:p>
        </w:tc>
        <w:tc>
          <w:tcPr>
            <w:tcW w:w="4776" w:type="dxa"/>
            <w:vMerge w:val="restart"/>
            <w:tcBorders>
              <w:top w:val="single" w:sz="4" w:space="0" w:color="auto"/>
              <w:left w:val="single" w:sz="4" w:space="0" w:color="auto"/>
              <w:right w:val="single" w:sz="4" w:space="0" w:color="auto"/>
            </w:tcBorders>
          </w:tcPr>
          <w:p w14:paraId="5A6EA486" w14:textId="77777777" w:rsidR="00EC740F" w:rsidRPr="00EC740F" w:rsidRDefault="00EC740F" w:rsidP="00955016">
            <w:pPr>
              <w:autoSpaceDE w:val="0"/>
              <w:autoSpaceDN w:val="0"/>
              <w:adjustRightInd w:val="0"/>
              <w:rPr>
                <w:sz w:val="18"/>
                <w:szCs w:val="18"/>
              </w:rPr>
            </w:pPr>
            <w:r w:rsidRPr="00EC740F">
              <w:rPr>
                <w:sz w:val="18"/>
                <w:szCs w:val="18"/>
              </w:rPr>
              <w:t>Informar o CNPJ / CPF do Autor do Evento (CNPJ da Empresa Emitente).</w:t>
            </w:r>
          </w:p>
        </w:tc>
      </w:tr>
      <w:tr w:rsidR="008F19B7" w:rsidRPr="00EC740F" w14:paraId="5324F285"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6618D19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1</w:t>
            </w:r>
          </w:p>
        </w:tc>
        <w:tc>
          <w:tcPr>
            <w:tcW w:w="1345" w:type="dxa"/>
            <w:tcBorders>
              <w:top w:val="single" w:sz="4" w:space="0" w:color="auto"/>
              <w:left w:val="single" w:sz="4" w:space="0" w:color="auto"/>
              <w:bottom w:val="single" w:sz="4" w:space="0" w:color="auto"/>
              <w:right w:val="single" w:sz="4" w:space="0" w:color="auto"/>
            </w:tcBorders>
          </w:tcPr>
          <w:p w14:paraId="612D1B31"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PF</w:t>
            </w:r>
          </w:p>
        </w:tc>
        <w:tc>
          <w:tcPr>
            <w:tcW w:w="430" w:type="dxa"/>
            <w:tcBorders>
              <w:top w:val="single" w:sz="4" w:space="0" w:color="auto"/>
              <w:left w:val="single" w:sz="4" w:space="0" w:color="auto"/>
              <w:bottom w:val="single" w:sz="4" w:space="0" w:color="auto"/>
              <w:right w:val="single" w:sz="4" w:space="0" w:color="auto"/>
            </w:tcBorders>
          </w:tcPr>
          <w:p w14:paraId="1A790D6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E</w:t>
            </w:r>
          </w:p>
        </w:tc>
        <w:tc>
          <w:tcPr>
            <w:tcW w:w="543" w:type="dxa"/>
            <w:tcBorders>
              <w:top w:val="single" w:sz="4" w:space="0" w:color="auto"/>
              <w:left w:val="single" w:sz="4" w:space="0" w:color="auto"/>
              <w:bottom w:val="single" w:sz="4" w:space="0" w:color="auto"/>
              <w:right w:val="single" w:sz="4" w:space="0" w:color="auto"/>
            </w:tcBorders>
          </w:tcPr>
          <w:p w14:paraId="31030F44"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5D6D730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4AE3A14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19AED55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4776" w:type="dxa"/>
            <w:vMerge/>
            <w:tcBorders>
              <w:left w:val="single" w:sz="4" w:space="0" w:color="auto"/>
              <w:bottom w:val="single" w:sz="4" w:space="0" w:color="auto"/>
              <w:right w:val="single" w:sz="4" w:space="0" w:color="auto"/>
            </w:tcBorders>
          </w:tcPr>
          <w:p w14:paraId="633A6AED" w14:textId="77777777" w:rsidR="00EC740F" w:rsidRPr="00EC740F" w:rsidRDefault="00EC740F" w:rsidP="00955016">
            <w:pPr>
              <w:autoSpaceDE w:val="0"/>
              <w:autoSpaceDN w:val="0"/>
              <w:adjustRightInd w:val="0"/>
              <w:rPr>
                <w:sz w:val="18"/>
                <w:szCs w:val="18"/>
              </w:rPr>
            </w:pPr>
          </w:p>
        </w:tc>
      </w:tr>
      <w:tr w:rsidR="008F19B7" w:rsidRPr="00EC740F" w14:paraId="6C5442C3" w14:textId="77777777" w:rsidTr="00B15F49">
        <w:trPr>
          <w:trHeight w:val="434"/>
        </w:trPr>
        <w:tc>
          <w:tcPr>
            <w:tcW w:w="543" w:type="dxa"/>
            <w:tcBorders>
              <w:top w:val="single" w:sz="4" w:space="0" w:color="auto"/>
              <w:left w:val="single" w:sz="4" w:space="0" w:color="auto"/>
              <w:bottom w:val="single" w:sz="4" w:space="0" w:color="auto"/>
              <w:right w:val="single" w:sz="4" w:space="0" w:color="auto"/>
            </w:tcBorders>
          </w:tcPr>
          <w:p w14:paraId="4B78ABC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2</w:t>
            </w:r>
          </w:p>
        </w:tc>
        <w:tc>
          <w:tcPr>
            <w:tcW w:w="1345" w:type="dxa"/>
            <w:tcBorders>
              <w:top w:val="single" w:sz="4" w:space="0" w:color="auto"/>
              <w:left w:val="single" w:sz="4" w:space="0" w:color="auto"/>
              <w:bottom w:val="single" w:sz="4" w:space="0" w:color="auto"/>
              <w:right w:val="single" w:sz="4" w:space="0" w:color="auto"/>
            </w:tcBorders>
          </w:tcPr>
          <w:p w14:paraId="6F632531"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hNFe</w:t>
            </w:r>
          </w:p>
        </w:tc>
        <w:tc>
          <w:tcPr>
            <w:tcW w:w="430" w:type="dxa"/>
            <w:tcBorders>
              <w:top w:val="single" w:sz="4" w:space="0" w:color="auto"/>
              <w:left w:val="single" w:sz="4" w:space="0" w:color="auto"/>
              <w:bottom w:val="single" w:sz="4" w:space="0" w:color="auto"/>
              <w:right w:val="single" w:sz="4" w:space="0" w:color="auto"/>
            </w:tcBorders>
          </w:tcPr>
          <w:p w14:paraId="4996CD9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9595526"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332456F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142A0CF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2C41210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44</w:t>
            </w:r>
          </w:p>
        </w:tc>
        <w:tc>
          <w:tcPr>
            <w:tcW w:w="4776" w:type="dxa"/>
            <w:tcBorders>
              <w:top w:val="single" w:sz="4" w:space="0" w:color="auto"/>
              <w:left w:val="single" w:sz="4" w:space="0" w:color="auto"/>
              <w:bottom w:val="single" w:sz="4" w:space="0" w:color="auto"/>
              <w:right w:val="single" w:sz="4" w:space="0" w:color="auto"/>
            </w:tcBorders>
          </w:tcPr>
          <w:p w14:paraId="599CB839" w14:textId="77777777" w:rsidR="00EC740F" w:rsidRPr="00EC740F" w:rsidRDefault="00EC740F" w:rsidP="00955016">
            <w:pPr>
              <w:autoSpaceDE w:val="0"/>
              <w:autoSpaceDN w:val="0"/>
              <w:adjustRightInd w:val="0"/>
              <w:rPr>
                <w:sz w:val="18"/>
                <w:szCs w:val="18"/>
              </w:rPr>
            </w:pPr>
            <w:r w:rsidRPr="00EC740F">
              <w:rPr>
                <w:sz w:val="18"/>
                <w:szCs w:val="18"/>
              </w:rPr>
              <w:t>Para o evento de EPEC, a posição 35 da Chave de Acesso deve ser 4 (tpEmis=4).</w:t>
            </w:r>
          </w:p>
        </w:tc>
      </w:tr>
      <w:tr w:rsidR="008F19B7" w:rsidRPr="00EC740F" w14:paraId="4BD73BCA" w14:textId="77777777" w:rsidTr="00B15F49">
        <w:trPr>
          <w:trHeight w:val="434"/>
        </w:trPr>
        <w:tc>
          <w:tcPr>
            <w:tcW w:w="543" w:type="dxa"/>
            <w:tcBorders>
              <w:top w:val="single" w:sz="4" w:space="0" w:color="auto"/>
              <w:left w:val="single" w:sz="4" w:space="0" w:color="auto"/>
              <w:bottom w:val="single" w:sz="4" w:space="0" w:color="auto"/>
              <w:right w:val="single" w:sz="4" w:space="0" w:color="auto"/>
            </w:tcBorders>
          </w:tcPr>
          <w:p w14:paraId="77922DCB"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3</w:t>
            </w:r>
          </w:p>
        </w:tc>
        <w:tc>
          <w:tcPr>
            <w:tcW w:w="1345" w:type="dxa"/>
            <w:tcBorders>
              <w:top w:val="single" w:sz="4" w:space="0" w:color="auto"/>
              <w:left w:val="single" w:sz="4" w:space="0" w:color="auto"/>
              <w:bottom w:val="single" w:sz="4" w:space="0" w:color="auto"/>
              <w:right w:val="single" w:sz="4" w:space="0" w:color="auto"/>
            </w:tcBorders>
          </w:tcPr>
          <w:p w14:paraId="3DF3C7CC"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dhEvento</w:t>
            </w:r>
          </w:p>
        </w:tc>
        <w:tc>
          <w:tcPr>
            <w:tcW w:w="430" w:type="dxa"/>
            <w:tcBorders>
              <w:top w:val="single" w:sz="4" w:space="0" w:color="auto"/>
              <w:left w:val="single" w:sz="4" w:space="0" w:color="auto"/>
              <w:bottom w:val="single" w:sz="4" w:space="0" w:color="auto"/>
              <w:right w:val="single" w:sz="4" w:space="0" w:color="auto"/>
            </w:tcBorders>
          </w:tcPr>
          <w:p w14:paraId="4C44AB1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01652E63"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21B13DF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D</w:t>
            </w:r>
          </w:p>
        </w:tc>
        <w:tc>
          <w:tcPr>
            <w:tcW w:w="552" w:type="dxa"/>
            <w:tcBorders>
              <w:top w:val="single" w:sz="4" w:space="0" w:color="auto"/>
              <w:left w:val="single" w:sz="4" w:space="0" w:color="auto"/>
              <w:bottom w:val="single" w:sz="4" w:space="0" w:color="auto"/>
              <w:right w:val="single" w:sz="4" w:space="0" w:color="auto"/>
            </w:tcBorders>
          </w:tcPr>
          <w:p w14:paraId="27A2265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12A48F4A" w14:textId="77777777" w:rsidR="00EC740F" w:rsidRPr="00EC740F" w:rsidRDefault="00EC740F" w:rsidP="00955016">
            <w:pPr>
              <w:widowControl w:val="0"/>
              <w:adjustRightInd w:val="0"/>
              <w:jc w:val="center"/>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tcPr>
          <w:p w14:paraId="4E19B8E6" w14:textId="77777777" w:rsidR="00EC740F" w:rsidRPr="00EC740F" w:rsidRDefault="00EC740F" w:rsidP="00955016">
            <w:pPr>
              <w:autoSpaceDE w:val="0"/>
              <w:autoSpaceDN w:val="0"/>
              <w:adjustRightInd w:val="0"/>
              <w:rPr>
                <w:sz w:val="18"/>
                <w:szCs w:val="18"/>
              </w:rPr>
            </w:pPr>
            <w:r w:rsidRPr="00EC740F">
              <w:rPr>
                <w:sz w:val="18"/>
                <w:szCs w:val="18"/>
              </w:rPr>
              <w:t>Data e hora do evento no formato AAAA-MM-DDThh:mm:ssTZD (UTC - Universal Coordinated Time).</w:t>
            </w:r>
          </w:p>
        </w:tc>
      </w:tr>
      <w:tr w:rsidR="008F19B7" w:rsidRPr="00EC740F" w14:paraId="764F8C9A"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1B1D89A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4</w:t>
            </w:r>
          </w:p>
        </w:tc>
        <w:tc>
          <w:tcPr>
            <w:tcW w:w="1345" w:type="dxa"/>
            <w:tcBorders>
              <w:top w:val="single" w:sz="4" w:space="0" w:color="auto"/>
              <w:left w:val="single" w:sz="4" w:space="0" w:color="auto"/>
              <w:bottom w:val="single" w:sz="4" w:space="0" w:color="auto"/>
              <w:right w:val="single" w:sz="4" w:space="0" w:color="auto"/>
            </w:tcBorders>
          </w:tcPr>
          <w:p w14:paraId="57369A44"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tpEvento</w:t>
            </w:r>
          </w:p>
        </w:tc>
        <w:tc>
          <w:tcPr>
            <w:tcW w:w="430" w:type="dxa"/>
            <w:tcBorders>
              <w:top w:val="single" w:sz="4" w:space="0" w:color="auto"/>
              <w:left w:val="single" w:sz="4" w:space="0" w:color="auto"/>
              <w:bottom w:val="single" w:sz="4" w:space="0" w:color="auto"/>
              <w:right w:val="single" w:sz="4" w:space="0" w:color="auto"/>
            </w:tcBorders>
          </w:tcPr>
          <w:p w14:paraId="64C9114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10A96E59"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4EFB08B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0F8A8A7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0EF726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6</w:t>
            </w:r>
          </w:p>
        </w:tc>
        <w:tc>
          <w:tcPr>
            <w:tcW w:w="4776" w:type="dxa"/>
            <w:tcBorders>
              <w:top w:val="single" w:sz="4" w:space="0" w:color="auto"/>
              <w:left w:val="single" w:sz="4" w:space="0" w:color="auto"/>
              <w:bottom w:val="single" w:sz="4" w:space="0" w:color="auto"/>
              <w:right w:val="single" w:sz="4" w:space="0" w:color="auto"/>
            </w:tcBorders>
          </w:tcPr>
          <w:p w14:paraId="0D043AC7" w14:textId="77777777" w:rsidR="00EC740F" w:rsidRPr="00EC740F" w:rsidRDefault="00EC740F" w:rsidP="00955016">
            <w:pPr>
              <w:autoSpaceDE w:val="0"/>
              <w:autoSpaceDN w:val="0"/>
              <w:adjustRightInd w:val="0"/>
              <w:jc w:val="left"/>
              <w:rPr>
                <w:sz w:val="18"/>
                <w:szCs w:val="18"/>
              </w:rPr>
            </w:pPr>
            <w:r w:rsidRPr="00EC740F">
              <w:rPr>
                <w:sz w:val="18"/>
                <w:szCs w:val="18"/>
              </w:rPr>
              <w:t>Código do evento: 110140 – “EPEC”</w:t>
            </w:r>
          </w:p>
        </w:tc>
      </w:tr>
      <w:tr w:rsidR="008F19B7" w:rsidRPr="00EC740F" w14:paraId="577111F4"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64D1E58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5</w:t>
            </w:r>
          </w:p>
        </w:tc>
        <w:tc>
          <w:tcPr>
            <w:tcW w:w="1345" w:type="dxa"/>
            <w:tcBorders>
              <w:top w:val="single" w:sz="4" w:space="0" w:color="auto"/>
              <w:left w:val="single" w:sz="4" w:space="0" w:color="auto"/>
              <w:bottom w:val="single" w:sz="4" w:space="0" w:color="auto"/>
              <w:right w:val="single" w:sz="4" w:space="0" w:color="auto"/>
            </w:tcBorders>
          </w:tcPr>
          <w:p w14:paraId="635E85EA"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nSeqEvento</w:t>
            </w:r>
          </w:p>
        </w:tc>
        <w:tc>
          <w:tcPr>
            <w:tcW w:w="430" w:type="dxa"/>
            <w:tcBorders>
              <w:top w:val="single" w:sz="4" w:space="0" w:color="auto"/>
              <w:left w:val="single" w:sz="4" w:space="0" w:color="auto"/>
              <w:bottom w:val="single" w:sz="4" w:space="0" w:color="auto"/>
              <w:right w:val="single" w:sz="4" w:space="0" w:color="auto"/>
            </w:tcBorders>
          </w:tcPr>
          <w:p w14:paraId="3C444C1B"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23288971"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652D818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1DCEEAD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261408EF"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2</w:t>
            </w:r>
          </w:p>
        </w:tc>
        <w:tc>
          <w:tcPr>
            <w:tcW w:w="4776" w:type="dxa"/>
            <w:tcBorders>
              <w:top w:val="single" w:sz="4" w:space="0" w:color="auto"/>
              <w:left w:val="single" w:sz="4" w:space="0" w:color="auto"/>
              <w:bottom w:val="single" w:sz="4" w:space="0" w:color="auto"/>
              <w:right w:val="single" w:sz="4" w:space="0" w:color="auto"/>
            </w:tcBorders>
          </w:tcPr>
          <w:p w14:paraId="69A76F98" w14:textId="77777777" w:rsidR="00EC740F" w:rsidRPr="00EC740F" w:rsidRDefault="00EC740F" w:rsidP="00955016">
            <w:pPr>
              <w:autoSpaceDE w:val="0"/>
              <w:autoSpaceDN w:val="0"/>
              <w:adjustRightInd w:val="0"/>
              <w:jc w:val="left"/>
              <w:rPr>
                <w:sz w:val="18"/>
                <w:szCs w:val="18"/>
              </w:rPr>
            </w:pPr>
            <w:r w:rsidRPr="00EC740F">
              <w:rPr>
                <w:sz w:val="18"/>
                <w:szCs w:val="18"/>
              </w:rPr>
              <w:t>Informar o valor “1” para o evento do EPEC.</w:t>
            </w:r>
          </w:p>
        </w:tc>
      </w:tr>
      <w:tr w:rsidR="008F19B7" w:rsidRPr="00EC740F" w14:paraId="33A719B1" w14:textId="77777777" w:rsidTr="00B15F49">
        <w:trPr>
          <w:trHeight w:val="434"/>
        </w:trPr>
        <w:tc>
          <w:tcPr>
            <w:tcW w:w="543" w:type="dxa"/>
            <w:tcBorders>
              <w:top w:val="single" w:sz="4" w:space="0" w:color="auto"/>
              <w:left w:val="single" w:sz="4" w:space="0" w:color="auto"/>
              <w:bottom w:val="single" w:sz="4" w:space="0" w:color="auto"/>
              <w:right w:val="single" w:sz="4" w:space="0" w:color="auto"/>
            </w:tcBorders>
          </w:tcPr>
          <w:p w14:paraId="27CAA18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6</w:t>
            </w:r>
          </w:p>
        </w:tc>
        <w:tc>
          <w:tcPr>
            <w:tcW w:w="1345" w:type="dxa"/>
            <w:tcBorders>
              <w:top w:val="single" w:sz="4" w:space="0" w:color="auto"/>
              <w:left w:val="single" w:sz="4" w:space="0" w:color="auto"/>
              <w:bottom w:val="single" w:sz="4" w:space="0" w:color="auto"/>
              <w:right w:val="single" w:sz="4" w:space="0" w:color="auto"/>
            </w:tcBorders>
          </w:tcPr>
          <w:p w14:paraId="23A34A07"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erEvento</w:t>
            </w:r>
          </w:p>
        </w:tc>
        <w:tc>
          <w:tcPr>
            <w:tcW w:w="430" w:type="dxa"/>
            <w:tcBorders>
              <w:top w:val="single" w:sz="4" w:space="0" w:color="auto"/>
              <w:left w:val="single" w:sz="4" w:space="0" w:color="auto"/>
              <w:bottom w:val="single" w:sz="4" w:space="0" w:color="auto"/>
              <w:right w:val="single" w:sz="4" w:space="0" w:color="auto"/>
            </w:tcBorders>
          </w:tcPr>
          <w:p w14:paraId="4A5BB8C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BCD442C"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tcPr>
          <w:p w14:paraId="4CBD329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11498B5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4D7357F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v2</w:t>
            </w:r>
          </w:p>
        </w:tc>
        <w:tc>
          <w:tcPr>
            <w:tcW w:w="4776" w:type="dxa"/>
            <w:tcBorders>
              <w:top w:val="single" w:sz="4" w:space="0" w:color="auto"/>
              <w:left w:val="single" w:sz="4" w:space="0" w:color="auto"/>
              <w:bottom w:val="single" w:sz="4" w:space="0" w:color="auto"/>
              <w:right w:val="single" w:sz="4" w:space="0" w:color="auto"/>
            </w:tcBorders>
          </w:tcPr>
          <w:p w14:paraId="5D021331" w14:textId="77777777" w:rsidR="00EC740F" w:rsidRPr="00EC740F" w:rsidRDefault="00EC740F" w:rsidP="00955016">
            <w:pPr>
              <w:autoSpaceDE w:val="0"/>
              <w:autoSpaceDN w:val="0"/>
              <w:adjustRightInd w:val="0"/>
              <w:rPr>
                <w:sz w:val="18"/>
                <w:szCs w:val="18"/>
              </w:rPr>
            </w:pPr>
            <w:r w:rsidRPr="00EC740F">
              <w:rPr>
                <w:sz w:val="18"/>
                <w:szCs w:val="18"/>
              </w:rPr>
              <w:t xml:space="preserve">Versão do detalhe do evento (grupo </w:t>
            </w:r>
            <w:r w:rsidRPr="00EC740F">
              <w:rPr>
                <w:b/>
                <w:i/>
                <w:sz w:val="18"/>
                <w:szCs w:val="18"/>
              </w:rPr>
              <w:t>detEvento</w:t>
            </w:r>
            <w:r w:rsidRPr="00EC740F">
              <w:rPr>
                <w:sz w:val="18"/>
                <w:szCs w:val="18"/>
              </w:rPr>
              <w:t xml:space="preserve"> – P17), informação usada pela SEFAZ para validar o grupo </w:t>
            </w:r>
            <w:r w:rsidRPr="00EC740F">
              <w:rPr>
                <w:b/>
                <w:i/>
                <w:sz w:val="18"/>
                <w:szCs w:val="18"/>
              </w:rPr>
              <w:t>detEvento</w:t>
            </w:r>
            <w:r w:rsidRPr="00EC740F">
              <w:rPr>
                <w:sz w:val="18"/>
                <w:szCs w:val="18"/>
              </w:rPr>
              <w:t>.</w:t>
            </w:r>
          </w:p>
        </w:tc>
      </w:tr>
      <w:tr w:rsidR="008F19B7" w:rsidRPr="00EC740F" w14:paraId="2167EB69"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15B7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7</w:t>
            </w:r>
          </w:p>
        </w:tc>
        <w:tc>
          <w:tcPr>
            <w:tcW w:w="13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6DC41B"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detEvento</w:t>
            </w:r>
          </w:p>
        </w:tc>
        <w:tc>
          <w:tcPr>
            <w:tcW w:w="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0939A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G</w:t>
            </w:r>
          </w:p>
        </w:tc>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F52FC2" w14:textId="77777777" w:rsidR="00EC740F" w:rsidRPr="00EC740F" w:rsidRDefault="00EC740F" w:rsidP="00955016">
            <w:pPr>
              <w:jc w:val="center"/>
              <w:rPr>
                <w:sz w:val="18"/>
                <w:szCs w:val="18"/>
              </w:rPr>
            </w:pPr>
            <w:r w:rsidRPr="00EC740F">
              <w:rPr>
                <w:rFonts w:eastAsia="SimSun"/>
                <w:sz w:val="18"/>
                <w:szCs w:val="18"/>
                <w:lang w:eastAsia="zh-CN"/>
              </w:rPr>
              <w:t>P06</w:t>
            </w:r>
          </w:p>
        </w:tc>
        <w:tc>
          <w:tcPr>
            <w:tcW w:w="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5DD86" w14:textId="77777777" w:rsidR="00EC740F" w:rsidRPr="00EC740F" w:rsidRDefault="00EC740F" w:rsidP="00955016">
            <w:pPr>
              <w:widowControl w:val="0"/>
              <w:adjustRightInd w:val="0"/>
              <w:jc w:val="center"/>
              <w:rPr>
                <w:rFonts w:eastAsia="SimSun"/>
                <w:sz w:val="18"/>
                <w:szCs w:val="18"/>
                <w:lang w:eastAsia="zh-CN"/>
              </w:rPr>
            </w:pPr>
          </w:p>
        </w:tc>
        <w:tc>
          <w:tcPr>
            <w:tcW w:w="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0326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1B43C8" w14:textId="77777777" w:rsidR="00EC740F" w:rsidRPr="00EC740F" w:rsidRDefault="00EC740F" w:rsidP="00955016">
            <w:pPr>
              <w:widowControl w:val="0"/>
              <w:adjustRightInd w:val="0"/>
              <w:jc w:val="center"/>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0434BC" w14:textId="77777777" w:rsidR="00EC740F" w:rsidRPr="00EC740F" w:rsidRDefault="00EC740F" w:rsidP="00955016">
            <w:pPr>
              <w:autoSpaceDE w:val="0"/>
              <w:autoSpaceDN w:val="0"/>
              <w:adjustRightInd w:val="0"/>
              <w:rPr>
                <w:sz w:val="18"/>
                <w:szCs w:val="18"/>
              </w:rPr>
            </w:pPr>
            <w:r w:rsidRPr="00EC740F">
              <w:rPr>
                <w:sz w:val="18"/>
                <w:szCs w:val="18"/>
              </w:rPr>
              <w:t>Informações de detalhes do evento</w:t>
            </w:r>
          </w:p>
        </w:tc>
      </w:tr>
      <w:tr w:rsidR="008F19B7" w:rsidRPr="00EC740F" w14:paraId="442482A4" w14:textId="77777777" w:rsidTr="00B15F49">
        <w:trPr>
          <w:trHeight w:val="255"/>
        </w:trPr>
        <w:tc>
          <w:tcPr>
            <w:tcW w:w="543" w:type="dxa"/>
            <w:tcBorders>
              <w:top w:val="single" w:sz="4" w:space="0" w:color="auto"/>
              <w:left w:val="single" w:sz="4" w:space="0" w:color="auto"/>
              <w:bottom w:val="single" w:sz="4" w:space="0" w:color="auto"/>
              <w:right w:val="single" w:sz="4" w:space="0" w:color="auto"/>
            </w:tcBorders>
          </w:tcPr>
          <w:p w14:paraId="2ABEF03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8</w:t>
            </w:r>
          </w:p>
        </w:tc>
        <w:tc>
          <w:tcPr>
            <w:tcW w:w="1345" w:type="dxa"/>
            <w:tcBorders>
              <w:top w:val="single" w:sz="4" w:space="0" w:color="auto"/>
              <w:left w:val="single" w:sz="4" w:space="0" w:color="auto"/>
              <w:bottom w:val="single" w:sz="4" w:space="0" w:color="auto"/>
              <w:right w:val="single" w:sz="4" w:space="0" w:color="auto"/>
            </w:tcBorders>
          </w:tcPr>
          <w:p w14:paraId="7A11417E"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ersao</w:t>
            </w:r>
          </w:p>
        </w:tc>
        <w:tc>
          <w:tcPr>
            <w:tcW w:w="430" w:type="dxa"/>
            <w:tcBorders>
              <w:top w:val="single" w:sz="4" w:space="0" w:color="auto"/>
              <w:left w:val="single" w:sz="4" w:space="0" w:color="auto"/>
              <w:bottom w:val="single" w:sz="4" w:space="0" w:color="auto"/>
              <w:right w:val="single" w:sz="4" w:space="0" w:color="auto"/>
            </w:tcBorders>
          </w:tcPr>
          <w:p w14:paraId="030A79B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A</w:t>
            </w:r>
          </w:p>
        </w:tc>
        <w:tc>
          <w:tcPr>
            <w:tcW w:w="543" w:type="dxa"/>
            <w:tcBorders>
              <w:top w:val="single" w:sz="4" w:space="0" w:color="auto"/>
              <w:left w:val="single" w:sz="4" w:space="0" w:color="auto"/>
              <w:bottom w:val="single" w:sz="4" w:space="0" w:color="auto"/>
              <w:right w:val="single" w:sz="4" w:space="0" w:color="auto"/>
            </w:tcBorders>
          </w:tcPr>
          <w:p w14:paraId="43ECD79F" w14:textId="77777777" w:rsidR="00EC740F" w:rsidRPr="00EC740F" w:rsidRDefault="00EC740F" w:rsidP="00955016">
            <w:pPr>
              <w:jc w:val="center"/>
              <w:rPr>
                <w:sz w:val="18"/>
                <w:szCs w:val="18"/>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7018BCB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000B993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8007378" w14:textId="77777777" w:rsidR="00EC740F" w:rsidRPr="00EC740F" w:rsidRDefault="00EC740F" w:rsidP="00955016">
            <w:pPr>
              <w:widowControl w:val="0"/>
              <w:adjustRightInd w:val="0"/>
              <w:spacing w:line="56" w:lineRule="atLeast"/>
              <w:jc w:val="center"/>
              <w:rPr>
                <w:rFonts w:eastAsia="SimSun"/>
                <w:sz w:val="18"/>
                <w:szCs w:val="18"/>
                <w:lang w:eastAsia="zh-CN"/>
              </w:rPr>
            </w:pPr>
            <w:r w:rsidRPr="00EC740F">
              <w:rPr>
                <w:rFonts w:eastAsia="SimSun"/>
                <w:sz w:val="18"/>
                <w:szCs w:val="18"/>
                <w:lang w:eastAsia="zh-CN"/>
              </w:rPr>
              <w:t>2v2</w:t>
            </w:r>
          </w:p>
        </w:tc>
        <w:tc>
          <w:tcPr>
            <w:tcW w:w="4776" w:type="dxa"/>
            <w:tcBorders>
              <w:top w:val="single" w:sz="4" w:space="0" w:color="auto"/>
              <w:left w:val="single" w:sz="4" w:space="0" w:color="auto"/>
              <w:bottom w:val="single" w:sz="4" w:space="0" w:color="auto"/>
              <w:right w:val="single" w:sz="4" w:space="0" w:color="auto"/>
            </w:tcBorders>
          </w:tcPr>
          <w:p w14:paraId="245AA2CE" w14:textId="77777777" w:rsidR="00EC740F" w:rsidRPr="00EC740F" w:rsidRDefault="00EC740F" w:rsidP="00955016">
            <w:pPr>
              <w:autoSpaceDE w:val="0"/>
              <w:autoSpaceDN w:val="0"/>
              <w:adjustRightInd w:val="0"/>
              <w:rPr>
                <w:sz w:val="18"/>
                <w:szCs w:val="18"/>
              </w:rPr>
            </w:pPr>
            <w:r w:rsidRPr="00EC740F">
              <w:rPr>
                <w:sz w:val="18"/>
                <w:szCs w:val="18"/>
              </w:rPr>
              <w:t xml:space="preserve">Informar o mesmo valor da tag </w:t>
            </w:r>
            <w:r w:rsidRPr="00EC740F">
              <w:rPr>
                <w:b/>
                <w:i/>
                <w:sz w:val="18"/>
                <w:szCs w:val="18"/>
              </w:rPr>
              <w:t>verEvento</w:t>
            </w:r>
            <w:r w:rsidRPr="00EC740F">
              <w:rPr>
                <w:sz w:val="18"/>
                <w:szCs w:val="18"/>
              </w:rPr>
              <w:t xml:space="preserve"> (P16).</w:t>
            </w:r>
          </w:p>
        </w:tc>
      </w:tr>
      <w:tr w:rsidR="008F19B7" w:rsidRPr="00EC740F" w14:paraId="0C2394C8"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47B4A43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19</w:t>
            </w:r>
          </w:p>
        </w:tc>
        <w:tc>
          <w:tcPr>
            <w:tcW w:w="1345" w:type="dxa"/>
            <w:tcBorders>
              <w:top w:val="single" w:sz="4" w:space="0" w:color="auto"/>
              <w:left w:val="single" w:sz="4" w:space="0" w:color="auto"/>
              <w:bottom w:val="single" w:sz="4" w:space="0" w:color="auto"/>
              <w:right w:val="single" w:sz="4" w:space="0" w:color="auto"/>
            </w:tcBorders>
          </w:tcPr>
          <w:p w14:paraId="780BEB1A"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descEvento</w:t>
            </w:r>
          </w:p>
        </w:tc>
        <w:tc>
          <w:tcPr>
            <w:tcW w:w="430" w:type="dxa"/>
            <w:tcBorders>
              <w:top w:val="single" w:sz="4" w:space="0" w:color="auto"/>
              <w:left w:val="single" w:sz="4" w:space="0" w:color="auto"/>
              <w:bottom w:val="single" w:sz="4" w:space="0" w:color="auto"/>
              <w:right w:val="single" w:sz="4" w:space="0" w:color="auto"/>
            </w:tcBorders>
          </w:tcPr>
          <w:p w14:paraId="7C47359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52DF9FF8" w14:textId="77777777" w:rsidR="00EC740F" w:rsidRPr="00EC740F" w:rsidRDefault="00EC740F" w:rsidP="00955016">
            <w:pPr>
              <w:jc w:val="center"/>
              <w:rPr>
                <w:sz w:val="18"/>
                <w:szCs w:val="18"/>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6808DD4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w:t>
            </w:r>
          </w:p>
        </w:tc>
        <w:tc>
          <w:tcPr>
            <w:tcW w:w="552" w:type="dxa"/>
            <w:tcBorders>
              <w:top w:val="single" w:sz="4" w:space="0" w:color="auto"/>
              <w:left w:val="single" w:sz="4" w:space="0" w:color="auto"/>
              <w:bottom w:val="single" w:sz="4" w:space="0" w:color="auto"/>
              <w:right w:val="single" w:sz="4" w:space="0" w:color="auto"/>
            </w:tcBorders>
          </w:tcPr>
          <w:p w14:paraId="371D29F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74DF74F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5-60</w:t>
            </w:r>
          </w:p>
        </w:tc>
        <w:tc>
          <w:tcPr>
            <w:tcW w:w="4776" w:type="dxa"/>
            <w:tcBorders>
              <w:top w:val="single" w:sz="4" w:space="0" w:color="auto"/>
              <w:left w:val="single" w:sz="4" w:space="0" w:color="auto"/>
              <w:bottom w:val="single" w:sz="4" w:space="0" w:color="auto"/>
              <w:right w:val="single" w:sz="4" w:space="0" w:color="auto"/>
            </w:tcBorders>
          </w:tcPr>
          <w:p w14:paraId="3B9632B1" w14:textId="77777777" w:rsidR="00EC740F" w:rsidRPr="00EC740F" w:rsidRDefault="00EC740F" w:rsidP="00955016">
            <w:pPr>
              <w:autoSpaceDE w:val="0"/>
              <w:autoSpaceDN w:val="0"/>
              <w:adjustRightInd w:val="0"/>
              <w:rPr>
                <w:sz w:val="18"/>
                <w:szCs w:val="18"/>
              </w:rPr>
            </w:pPr>
            <w:r w:rsidRPr="00EC740F">
              <w:rPr>
                <w:sz w:val="18"/>
                <w:szCs w:val="18"/>
              </w:rPr>
              <w:t>“EPEC”</w:t>
            </w:r>
          </w:p>
        </w:tc>
      </w:tr>
      <w:tr w:rsidR="008F19B7" w:rsidRPr="00EC740F" w14:paraId="13327E7A" w14:textId="77777777" w:rsidTr="00B15F49">
        <w:trPr>
          <w:trHeight w:val="533"/>
        </w:trPr>
        <w:tc>
          <w:tcPr>
            <w:tcW w:w="543" w:type="dxa"/>
            <w:tcBorders>
              <w:top w:val="single" w:sz="4" w:space="0" w:color="auto"/>
              <w:left w:val="single" w:sz="4" w:space="0" w:color="auto"/>
              <w:bottom w:val="single" w:sz="4" w:space="0" w:color="auto"/>
              <w:right w:val="single" w:sz="4" w:space="0" w:color="auto"/>
            </w:tcBorders>
          </w:tcPr>
          <w:p w14:paraId="4C0F866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20</w:t>
            </w:r>
          </w:p>
        </w:tc>
        <w:tc>
          <w:tcPr>
            <w:tcW w:w="1345" w:type="dxa"/>
            <w:tcBorders>
              <w:top w:val="single" w:sz="4" w:space="0" w:color="auto"/>
              <w:left w:val="single" w:sz="4" w:space="0" w:color="auto"/>
              <w:bottom w:val="single" w:sz="4" w:space="0" w:color="auto"/>
              <w:right w:val="single" w:sz="4" w:space="0" w:color="auto"/>
            </w:tcBorders>
          </w:tcPr>
          <w:p w14:paraId="0AA3539E"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OrgaoAutor</w:t>
            </w:r>
          </w:p>
        </w:tc>
        <w:tc>
          <w:tcPr>
            <w:tcW w:w="430" w:type="dxa"/>
            <w:tcBorders>
              <w:top w:val="single" w:sz="4" w:space="0" w:color="auto"/>
              <w:left w:val="single" w:sz="4" w:space="0" w:color="auto"/>
              <w:bottom w:val="single" w:sz="4" w:space="0" w:color="auto"/>
              <w:right w:val="single" w:sz="4" w:space="0" w:color="auto"/>
            </w:tcBorders>
          </w:tcPr>
          <w:p w14:paraId="36CB8B1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9A4087D"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64E6650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75BF5BB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492D897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w:t>
            </w:r>
          </w:p>
        </w:tc>
        <w:tc>
          <w:tcPr>
            <w:tcW w:w="4776" w:type="dxa"/>
            <w:tcBorders>
              <w:top w:val="single" w:sz="4" w:space="0" w:color="auto"/>
              <w:left w:val="single" w:sz="4" w:space="0" w:color="auto"/>
              <w:bottom w:val="single" w:sz="4" w:space="0" w:color="auto"/>
              <w:right w:val="single" w:sz="4" w:space="0" w:color="auto"/>
            </w:tcBorders>
          </w:tcPr>
          <w:p w14:paraId="72FE7C5B" w14:textId="77777777" w:rsidR="00EC740F" w:rsidRPr="00EC740F" w:rsidRDefault="00EC740F" w:rsidP="00955016">
            <w:pPr>
              <w:autoSpaceDE w:val="0"/>
              <w:autoSpaceDN w:val="0"/>
              <w:adjustRightInd w:val="0"/>
              <w:rPr>
                <w:sz w:val="18"/>
                <w:szCs w:val="18"/>
              </w:rPr>
            </w:pPr>
            <w:r w:rsidRPr="00EC740F">
              <w:rPr>
                <w:sz w:val="18"/>
                <w:szCs w:val="18"/>
              </w:rPr>
              <w:t>Código do Órgão do Autor do Evento.</w:t>
            </w:r>
          </w:p>
          <w:p w14:paraId="27F593C4" w14:textId="77777777" w:rsidR="00EC740F" w:rsidRPr="00EC740F" w:rsidRDefault="00EC740F" w:rsidP="00955016">
            <w:pPr>
              <w:autoSpaceDE w:val="0"/>
              <w:autoSpaceDN w:val="0"/>
              <w:adjustRightInd w:val="0"/>
              <w:rPr>
                <w:sz w:val="18"/>
                <w:szCs w:val="18"/>
              </w:rPr>
            </w:pPr>
            <w:r w:rsidRPr="00EC740F">
              <w:rPr>
                <w:sz w:val="18"/>
                <w:szCs w:val="18"/>
              </w:rPr>
              <w:t>Nota: Informar o código da UF do Emitente para este evento.</w:t>
            </w:r>
          </w:p>
        </w:tc>
      </w:tr>
      <w:tr w:rsidR="008F19B7" w:rsidRPr="00EC740F" w14:paraId="71DA31B1" w14:textId="77777777" w:rsidTr="00B15F49">
        <w:trPr>
          <w:trHeight w:val="800"/>
        </w:trPr>
        <w:tc>
          <w:tcPr>
            <w:tcW w:w="543" w:type="dxa"/>
            <w:tcBorders>
              <w:top w:val="single" w:sz="4" w:space="0" w:color="auto"/>
              <w:left w:val="single" w:sz="4" w:space="0" w:color="auto"/>
              <w:bottom w:val="single" w:sz="4" w:space="0" w:color="auto"/>
              <w:right w:val="single" w:sz="4" w:space="0" w:color="auto"/>
            </w:tcBorders>
          </w:tcPr>
          <w:p w14:paraId="132AD19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21</w:t>
            </w:r>
          </w:p>
        </w:tc>
        <w:tc>
          <w:tcPr>
            <w:tcW w:w="1345" w:type="dxa"/>
            <w:tcBorders>
              <w:top w:val="single" w:sz="4" w:space="0" w:color="auto"/>
              <w:left w:val="single" w:sz="4" w:space="0" w:color="auto"/>
              <w:bottom w:val="single" w:sz="4" w:space="0" w:color="auto"/>
              <w:right w:val="single" w:sz="4" w:space="0" w:color="auto"/>
            </w:tcBorders>
          </w:tcPr>
          <w:p w14:paraId="6CB8057E"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tpAutor</w:t>
            </w:r>
          </w:p>
        </w:tc>
        <w:tc>
          <w:tcPr>
            <w:tcW w:w="430" w:type="dxa"/>
            <w:tcBorders>
              <w:top w:val="single" w:sz="4" w:space="0" w:color="auto"/>
              <w:left w:val="single" w:sz="4" w:space="0" w:color="auto"/>
              <w:bottom w:val="single" w:sz="4" w:space="0" w:color="auto"/>
              <w:right w:val="single" w:sz="4" w:space="0" w:color="auto"/>
            </w:tcBorders>
          </w:tcPr>
          <w:p w14:paraId="6AB798F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20747F5F"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30471D1B"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3334542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798C15C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w:t>
            </w:r>
          </w:p>
        </w:tc>
        <w:tc>
          <w:tcPr>
            <w:tcW w:w="4776" w:type="dxa"/>
            <w:tcBorders>
              <w:top w:val="single" w:sz="4" w:space="0" w:color="auto"/>
              <w:left w:val="single" w:sz="4" w:space="0" w:color="auto"/>
              <w:bottom w:val="single" w:sz="4" w:space="0" w:color="auto"/>
              <w:right w:val="single" w:sz="4" w:space="0" w:color="auto"/>
            </w:tcBorders>
          </w:tcPr>
          <w:p w14:paraId="0E2B8DEB" w14:textId="77777777" w:rsidR="00EC740F" w:rsidRPr="00EC740F" w:rsidRDefault="00EC740F" w:rsidP="00955016">
            <w:pPr>
              <w:autoSpaceDE w:val="0"/>
              <w:autoSpaceDN w:val="0"/>
              <w:adjustRightInd w:val="0"/>
              <w:rPr>
                <w:sz w:val="18"/>
                <w:szCs w:val="18"/>
              </w:rPr>
            </w:pPr>
            <w:r w:rsidRPr="00EC740F">
              <w:rPr>
                <w:sz w:val="18"/>
                <w:szCs w:val="18"/>
              </w:rPr>
              <w:t>Informar "1=Empresa Emitente" para este evento.</w:t>
            </w:r>
          </w:p>
          <w:p w14:paraId="37F02D24" w14:textId="77777777" w:rsidR="00EC740F" w:rsidRPr="00EC740F" w:rsidRDefault="00EC740F" w:rsidP="00955016">
            <w:pPr>
              <w:autoSpaceDE w:val="0"/>
              <w:autoSpaceDN w:val="0"/>
              <w:adjustRightInd w:val="0"/>
              <w:rPr>
                <w:sz w:val="18"/>
                <w:szCs w:val="18"/>
              </w:rPr>
            </w:pPr>
            <w:r w:rsidRPr="00EC740F">
              <w:rPr>
                <w:sz w:val="18"/>
                <w:szCs w:val="18"/>
              </w:rPr>
              <w:t>Nota: 1=Empresa Emitente; 2=Empresa Destinatária;</w:t>
            </w:r>
          </w:p>
          <w:p w14:paraId="14007D78" w14:textId="77777777" w:rsidR="00EC740F" w:rsidRPr="00EC740F" w:rsidRDefault="00EC740F" w:rsidP="00955016">
            <w:pPr>
              <w:autoSpaceDE w:val="0"/>
              <w:autoSpaceDN w:val="0"/>
              <w:adjustRightInd w:val="0"/>
              <w:rPr>
                <w:sz w:val="18"/>
                <w:szCs w:val="18"/>
              </w:rPr>
            </w:pPr>
            <w:r w:rsidRPr="00EC740F">
              <w:rPr>
                <w:sz w:val="18"/>
                <w:szCs w:val="18"/>
              </w:rPr>
              <w:tab/>
              <w:t>3=Empresa; 5=Fisco; 6=RFB; 9=Outros Órgãos.</w:t>
            </w:r>
          </w:p>
        </w:tc>
      </w:tr>
      <w:tr w:rsidR="008F19B7" w:rsidRPr="00EC740F" w14:paraId="43CFF00E"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5AB14FFB"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22</w:t>
            </w:r>
          </w:p>
        </w:tc>
        <w:tc>
          <w:tcPr>
            <w:tcW w:w="1345" w:type="dxa"/>
            <w:tcBorders>
              <w:top w:val="single" w:sz="4" w:space="0" w:color="auto"/>
              <w:left w:val="single" w:sz="4" w:space="0" w:color="auto"/>
              <w:bottom w:val="single" w:sz="4" w:space="0" w:color="auto"/>
              <w:right w:val="single" w:sz="4" w:space="0" w:color="auto"/>
            </w:tcBorders>
          </w:tcPr>
          <w:p w14:paraId="5F56339D"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erAplic</w:t>
            </w:r>
          </w:p>
        </w:tc>
        <w:tc>
          <w:tcPr>
            <w:tcW w:w="430" w:type="dxa"/>
            <w:tcBorders>
              <w:top w:val="single" w:sz="4" w:space="0" w:color="auto"/>
              <w:left w:val="single" w:sz="4" w:space="0" w:color="auto"/>
              <w:bottom w:val="single" w:sz="4" w:space="0" w:color="auto"/>
              <w:right w:val="single" w:sz="4" w:space="0" w:color="auto"/>
            </w:tcBorders>
          </w:tcPr>
          <w:p w14:paraId="0906E94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6930EB96"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14CAD7A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w:t>
            </w:r>
          </w:p>
        </w:tc>
        <w:tc>
          <w:tcPr>
            <w:tcW w:w="552" w:type="dxa"/>
            <w:tcBorders>
              <w:top w:val="single" w:sz="4" w:space="0" w:color="auto"/>
              <w:left w:val="single" w:sz="4" w:space="0" w:color="auto"/>
              <w:bottom w:val="single" w:sz="4" w:space="0" w:color="auto"/>
              <w:right w:val="single" w:sz="4" w:space="0" w:color="auto"/>
            </w:tcBorders>
          </w:tcPr>
          <w:p w14:paraId="44C0B6D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3032B89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20</w:t>
            </w:r>
          </w:p>
        </w:tc>
        <w:tc>
          <w:tcPr>
            <w:tcW w:w="4776" w:type="dxa"/>
            <w:tcBorders>
              <w:top w:val="single" w:sz="4" w:space="0" w:color="auto"/>
              <w:left w:val="single" w:sz="4" w:space="0" w:color="auto"/>
              <w:bottom w:val="single" w:sz="4" w:space="0" w:color="auto"/>
              <w:right w:val="single" w:sz="4" w:space="0" w:color="auto"/>
            </w:tcBorders>
          </w:tcPr>
          <w:p w14:paraId="24E0169B" w14:textId="77777777" w:rsidR="00EC740F" w:rsidRPr="00EC740F" w:rsidRDefault="00EC740F" w:rsidP="00955016">
            <w:pPr>
              <w:autoSpaceDE w:val="0"/>
              <w:autoSpaceDN w:val="0"/>
              <w:adjustRightInd w:val="0"/>
              <w:rPr>
                <w:sz w:val="18"/>
                <w:szCs w:val="18"/>
              </w:rPr>
            </w:pPr>
            <w:r w:rsidRPr="00EC740F">
              <w:rPr>
                <w:sz w:val="18"/>
                <w:szCs w:val="18"/>
              </w:rPr>
              <w:t>Versão do aplicativo do Autor do Evento.</w:t>
            </w:r>
          </w:p>
        </w:tc>
      </w:tr>
      <w:tr w:rsidR="008F19B7" w:rsidRPr="00EC740F" w14:paraId="3C5D97D3" w14:textId="77777777" w:rsidTr="00B15F49">
        <w:trPr>
          <w:trHeight w:val="434"/>
        </w:trPr>
        <w:tc>
          <w:tcPr>
            <w:tcW w:w="543" w:type="dxa"/>
            <w:tcBorders>
              <w:top w:val="single" w:sz="4" w:space="0" w:color="auto"/>
              <w:left w:val="single" w:sz="4" w:space="0" w:color="auto"/>
              <w:bottom w:val="single" w:sz="4" w:space="0" w:color="auto"/>
              <w:right w:val="single" w:sz="4" w:space="0" w:color="auto"/>
            </w:tcBorders>
          </w:tcPr>
          <w:p w14:paraId="1B39285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23</w:t>
            </w:r>
          </w:p>
        </w:tc>
        <w:tc>
          <w:tcPr>
            <w:tcW w:w="1345" w:type="dxa"/>
            <w:tcBorders>
              <w:top w:val="single" w:sz="4" w:space="0" w:color="auto"/>
              <w:left w:val="single" w:sz="4" w:space="0" w:color="auto"/>
              <w:bottom w:val="single" w:sz="4" w:space="0" w:color="auto"/>
              <w:right w:val="single" w:sz="4" w:space="0" w:color="auto"/>
            </w:tcBorders>
          </w:tcPr>
          <w:p w14:paraId="7ACCA674"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dhEmi</w:t>
            </w:r>
          </w:p>
        </w:tc>
        <w:tc>
          <w:tcPr>
            <w:tcW w:w="430" w:type="dxa"/>
            <w:tcBorders>
              <w:top w:val="single" w:sz="4" w:space="0" w:color="auto"/>
              <w:left w:val="single" w:sz="4" w:space="0" w:color="auto"/>
              <w:bottom w:val="single" w:sz="4" w:space="0" w:color="auto"/>
              <w:right w:val="single" w:sz="4" w:space="0" w:color="auto"/>
            </w:tcBorders>
          </w:tcPr>
          <w:p w14:paraId="181ABA1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5461A0E7"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40669FA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D</w:t>
            </w:r>
          </w:p>
        </w:tc>
        <w:tc>
          <w:tcPr>
            <w:tcW w:w="552" w:type="dxa"/>
            <w:tcBorders>
              <w:top w:val="single" w:sz="4" w:space="0" w:color="auto"/>
              <w:left w:val="single" w:sz="4" w:space="0" w:color="auto"/>
              <w:bottom w:val="single" w:sz="4" w:space="0" w:color="auto"/>
              <w:right w:val="single" w:sz="4" w:space="0" w:color="auto"/>
            </w:tcBorders>
          </w:tcPr>
          <w:p w14:paraId="3C06919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630B5CB6" w14:textId="77777777" w:rsidR="00EC740F" w:rsidRPr="00EC740F" w:rsidRDefault="00EC740F" w:rsidP="00955016">
            <w:pPr>
              <w:widowControl w:val="0"/>
              <w:adjustRightInd w:val="0"/>
              <w:jc w:val="center"/>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tcPr>
          <w:p w14:paraId="45F0A7AE" w14:textId="77777777" w:rsidR="00EC740F" w:rsidRPr="00EC740F" w:rsidRDefault="00EC740F" w:rsidP="00955016">
            <w:pPr>
              <w:autoSpaceDE w:val="0"/>
              <w:autoSpaceDN w:val="0"/>
              <w:adjustRightInd w:val="0"/>
              <w:rPr>
                <w:sz w:val="18"/>
                <w:szCs w:val="18"/>
              </w:rPr>
            </w:pPr>
            <w:r w:rsidRPr="00EC740F">
              <w:rPr>
                <w:sz w:val="18"/>
                <w:szCs w:val="18"/>
              </w:rPr>
              <w:t>Data e hora no formato UTC (Universal Coordinated Time): "AAAA-MM-DDThh:mm:ss TZD".</w:t>
            </w:r>
          </w:p>
        </w:tc>
      </w:tr>
      <w:tr w:rsidR="008F19B7" w:rsidRPr="00EC740F" w14:paraId="45D4E599"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6D965CC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P24</w:t>
            </w:r>
          </w:p>
        </w:tc>
        <w:tc>
          <w:tcPr>
            <w:tcW w:w="1345" w:type="dxa"/>
            <w:tcBorders>
              <w:top w:val="single" w:sz="4" w:space="0" w:color="auto"/>
              <w:left w:val="single" w:sz="4" w:space="0" w:color="auto"/>
              <w:bottom w:val="single" w:sz="4" w:space="0" w:color="auto"/>
              <w:right w:val="single" w:sz="4" w:space="0" w:color="auto"/>
            </w:tcBorders>
          </w:tcPr>
          <w:p w14:paraId="3C724A69"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tpNF</w:t>
            </w:r>
          </w:p>
        </w:tc>
        <w:tc>
          <w:tcPr>
            <w:tcW w:w="430" w:type="dxa"/>
            <w:tcBorders>
              <w:top w:val="single" w:sz="4" w:space="0" w:color="auto"/>
              <w:left w:val="single" w:sz="4" w:space="0" w:color="auto"/>
              <w:bottom w:val="single" w:sz="4" w:space="0" w:color="auto"/>
              <w:right w:val="single" w:sz="4" w:space="0" w:color="auto"/>
            </w:tcBorders>
          </w:tcPr>
          <w:p w14:paraId="079D6B4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3D282634"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484E7C5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0604310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69DAA2B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w:t>
            </w:r>
          </w:p>
        </w:tc>
        <w:tc>
          <w:tcPr>
            <w:tcW w:w="4776" w:type="dxa"/>
            <w:tcBorders>
              <w:top w:val="single" w:sz="4" w:space="0" w:color="auto"/>
              <w:left w:val="single" w:sz="4" w:space="0" w:color="auto"/>
              <w:bottom w:val="single" w:sz="4" w:space="0" w:color="auto"/>
              <w:right w:val="single" w:sz="4" w:space="0" w:color="auto"/>
            </w:tcBorders>
          </w:tcPr>
          <w:p w14:paraId="03A0AB36" w14:textId="77777777" w:rsidR="00EC740F" w:rsidRPr="00EC740F" w:rsidRDefault="00EC740F" w:rsidP="00955016">
            <w:pPr>
              <w:autoSpaceDE w:val="0"/>
              <w:autoSpaceDN w:val="0"/>
              <w:adjustRightInd w:val="0"/>
              <w:rPr>
                <w:sz w:val="18"/>
                <w:szCs w:val="18"/>
                <w:lang w:val="en-US"/>
              </w:rPr>
            </w:pPr>
            <w:r w:rsidRPr="00EC740F">
              <w:rPr>
                <w:sz w:val="18"/>
                <w:szCs w:val="18"/>
                <w:lang w:val="en-US"/>
              </w:rPr>
              <w:t>0=</w:t>
            </w:r>
            <w:r w:rsidRPr="00EC740F">
              <w:rPr>
                <w:sz w:val="18"/>
                <w:szCs w:val="18"/>
              </w:rPr>
              <w:t>Entrada</w:t>
            </w:r>
            <w:r w:rsidRPr="00EC740F">
              <w:rPr>
                <w:sz w:val="18"/>
                <w:szCs w:val="18"/>
                <w:lang w:val="en-US"/>
              </w:rPr>
              <w:t>; 1=</w:t>
            </w:r>
            <w:r w:rsidRPr="00EC740F">
              <w:rPr>
                <w:sz w:val="18"/>
                <w:szCs w:val="18"/>
              </w:rPr>
              <w:t>Saída</w:t>
            </w:r>
            <w:r w:rsidRPr="00EC740F">
              <w:rPr>
                <w:sz w:val="18"/>
                <w:szCs w:val="18"/>
                <w:lang w:val="en-US"/>
              </w:rPr>
              <w:t>;</w:t>
            </w:r>
          </w:p>
        </w:tc>
      </w:tr>
      <w:tr w:rsidR="008F19B7" w:rsidRPr="00EC740F" w14:paraId="4396F5DF" w14:textId="77777777" w:rsidTr="00B15F49">
        <w:trPr>
          <w:trHeight w:val="255"/>
        </w:trPr>
        <w:tc>
          <w:tcPr>
            <w:tcW w:w="543" w:type="dxa"/>
            <w:tcBorders>
              <w:top w:val="single" w:sz="4" w:space="0" w:color="auto"/>
              <w:left w:val="single" w:sz="4" w:space="0" w:color="auto"/>
              <w:bottom w:val="single" w:sz="4" w:space="0" w:color="auto"/>
              <w:right w:val="single" w:sz="4" w:space="0" w:color="auto"/>
            </w:tcBorders>
          </w:tcPr>
          <w:p w14:paraId="1378F427" w14:textId="77777777" w:rsidR="00EC740F" w:rsidRPr="00EC740F" w:rsidRDefault="00EC740F" w:rsidP="00955016">
            <w:pPr>
              <w:jc w:val="center"/>
              <w:rPr>
                <w:sz w:val="18"/>
                <w:szCs w:val="18"/>
              </w:rPr>
            </w:pPr>
            <w:r w:rsidRPr="00EC740F">
              <w:rPr>
                <w:rFonts w:eastAsia="SimSun"/>
                <w:sz w:val="18"/>
                <w:szCs w:val="18"/>
                <w:lang w:eastAsia="zh-CN"/>
              </w:rPr>
              <w:t>P25</w:t>
            </w:r>
          </w:p>
        </w:tc>
        <w:tc>
          <w:tcPr>
            <w:tcW w:w="1345" w:type="dxa"/>
            <w:tcBorders>
              <w:top w:val="single" w:sz="4" w:space="0" w:color="auto"/>
              <w:left w:val="single" w:sz="4" w:space="0" w:color="auto"/>
              <w:bottom w:val="single" w:sz="4" w:space="0" w:color="auto"/>
              <w:right w:val="single" w:sz="4" w:space="0" w:color="auto"/>
            </w:tcBorders>
          </w:tcPr>
          <w:p w14:paraId="223B4048"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E</w:t>
            </w:r>
          </w:p>
        </w:tc>
        <w:tc>
          <w:tcPr>
            <w:tcW w:w="430" w:type="dxa"/>
            <w:tcBorders>
              <w:top w:val="single" w:sz="4" w:space="0" w:color="auto"/>
              <w:left w:val="single" w:sz="4" w:space="0" w:color="auto"/>
              <w:bottom w:val="single" w:sz="4" w:space="0" w:color="auto"/>
              <w:right w:val="single" w:sz="4" w:space="0" w:color="auto"/>
            </w:tcBorders>
          </w:tcPr>
          <w:p w14:paraId="561DC1E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4EA49A27"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1BBA9ED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616C5B5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14F841F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14</w:t>
            </w:r>
          </w:p>
        </w:tc>
        <w:tc>
          <w:tcPr>
            <w:tcW w:w="4776" w:type="dxa"/>
            <w:tcBorders>
              <w:top w:val="single" w:sz="4" w:space="0" w:color="auto"/>
              <w:left w:val="single" w:sz="4" w:space="0" w:color="auto"/>
              <w:bottom w:val="single" w:sz="4" w:space="0" w:color="auto"/>
              <w:right w:val="single" w:sz="4" w:space="0" w:color="auto"/>
            </w:tcBorders>
          </w:tcPr>
          <w:p w14:paraId="130861A7" w14:textId="77777777" w:rsidR="00EC740F" w:rsidRPr="00EC740F" w:rsidRDefault="00EC740F" w:rsidP="00955016">
            <w:pPr>
              <w:autoSpaceDE w:val="0"/>
              <w:autoSpaceDN w:val="0"/>
              <w:adjustRightInd w:val="0"/>
              <w:rPr>
                <w:sz w:val="18"/>
                <w:szCs w:val="18"/>
              </w:rPr>
            </w:pPr>
            <w:r w:rsidRPr="00EC740F">
              <w:rPr>
                <w:sz w:val="18"/>
                <w:szCs w:val="18"/>
              </w:rPr>
              <w:t>IE do Emitente</w:t>
            </w:r>
          </w:p>
        </w:tc>
      </w:tr>
      <w:tr w:rsidR="008F19B7" w:rsidRPr="00EC740F" w14:paraId="275165A9"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33A51"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26</w:t>
            </w:r>
          </w:p>
        </w:tc>
        <w:tc>
          <w:tcPr>
            <w:tcW w:w="13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0E1C9"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dest</w:t>
            </w:r>
          </w:p>
        </w:tc>
        <w:tc>
          <w:tcPr>
            <w:tcW w:w="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A2A3E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G</w:t>
            </w:r>
          </w:p>
        </w:tc>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5A9A3"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F97CD9" w14:textId="77777777" w:rsidR="00EC740F" w:rsidRPr="00EC740F" w:rsidRDefault="00EC740F" w:rsidP="00955016">
            <w:pPr>
              <w:widowControl w:val="0"/>
              <w:adjustRightInd w:val="0"/>
              <w:jc w:val="center"/>
              <w:rPr>
                <w:rFonts w:eastAsia="SimSun"/>
                <w:sz w:val="18"/>
                <w:szCs w:val="18"/>
                <w:lang w:eastAsia="zh-CN"/>
              </w:rPr>
            </w:pPr>
          </w:p>
        </w:tc>
        <w:tc>
          <w:tcPr>
            <w:tcW w:w="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37783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0C62BF" w14:textId="77777777" w:rsidR="00EC740F" w:rsidRPr="00EC740F" w:rsidRDefault="00EC740F" w:rsidP="00955016">
            <w:pPr>
              <w:widowControl w:val="0"/>
              <w:adjustRightInd w:val="0"/>
              <w:jc w:val="center"/>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352822" w14:textId="77777777" w:rsidR="00EC740F" w:rsidRPr="00EC740F" w:rsidRDefault="00EC740F" w:rsidP="00955016">
            <w:pPr>
              <w:autoSpaceDE w:val="0"/>
              <w:autoSpaceDN w:val="0"/>
              <w:adjustRightInd w:val="0"/>
              <w:rPr>
                <w:sz w:val="18"/>
                <w:szCs w:val="18"/>
              </w:rPr>
            </w:pPr>
          </w:p>
        </w:tc>
      </w:tr>
      <w:tr w:rsidR="008F19B7" w:rsidRPr="00EC740F" w14:paraId="39521554" w14:textId="77777777" w:rsidTr="00B15F49">
        <w:trPr>
          <w:trHeight w:val="533"/>
        </w:trPr>
        <w:tc>
          <w:tcPr>
            <w:tcW w:w="543" w:type="dxa"/>
            <w:tcBorders>
              <w:top w:val="single" w:sz="4" w:space="0" w:color="auto"/>
              <w:left w:val="single" w:sz="4" w:space="0" w:color="auto"/>
              <w:bottom w:val="single" w:sz="4" w:space="0" w:color="auto"/>
              <w:right w:val="single" w:sz="4" w:space="0" w:color="auto"/>
            </w:tcBorders>
          </w:tcPr>
          <w:p w14:paraId="78B5DEE8"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lastRenderedPageBreak/>
              <w:t>P27</w:t>
            </w:r>
          </w:p>
        </w:tc>
        <w:tc>
          <w:tcPr>
            <w:tcW w:w="1345" w:type="dxa"/>
            <w:tcBorders>
              <w:top w:val="single" w:sz="4" w:space="0" w:color="auto"/>
              <w:left w:val="single" w:sz="4" w:space="0" w:color="auto"/>
              <w:bottom w:val="single" w:sz="4" w:space="0" w:color="auto"/>
              <w:right w:val="single" w:sz="4" w:space="0" w:color="auto"/>
            </w:tcBorders>
          </w:tcPr>
          <w:p w14:paraId="7435544D"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UF</w:t>
            </w:r>
          </w:p>
        </w:tc>
        <w:tc>
          <w:tcPr>
            <w:tcW w:w="430" w:type="dxa"/>
            <w:tcBorders>
              <w:top w:val="single" w:sz="4" w:space="0" w:color="auto"/>
              <w:left w:val="single" w:sz="4" w:space="0" w:color="auto"/>
              <w:bottom w:val="single" w:sz="4" w:space="0" w:color="auto"/>
              <w:right w:val="single" w:sz="4" w:space="0" w:color="auto"/>
            </w:tcBorders>
          </w:tcPr>
          <w:p w14:paraId="3CF00F1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607F248A"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26</w:t>
            </w:r>
          </w:p>
        </w:tc>
        <w:tc>
          <w:tcPr>
            <w:tcW w:w="468" w:type="dxa"/>
            <w:tcBorders>
              <w:top w:val="single" w:sz="4" w:space="0" w:color="auto"/>
              <w:left w:val="single" w:sz="4" w:space="0" w:color="auto"/>
              <w:bottom w:val="single" w:sz="4" w:space="0" w:color="auto"/>
              <w:right w:val="single" w:sz="4" w:space="0" w:color="auto"/>
            </w:tcBorders>
          </w:tcPr>
          <w:p w14:paraId="08A9BDC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w:t>
            </w:r>
          </w:p>
        </w:tc>
        <w:tc>
          <w:tcPr>
            <w:tcW w:w="552" w:type="dxa"/>
            <w:tcBorders>
              <w:top w:val="single" w:sz="4" w:space="0" w:color="auto"/>
              <w:left w:val="single" w:sz="4" w:space="0" w:color="auto"/>
              <w:bottom w:val="single" w:sz="4" w:space="0" w:color="auto"/>
              <w:right w:val="single" w:sz="4" w:space="0" w:color="auto"/>
            </w:tcBorders>
          </w:tcPr>
          <w:p w14:paraId="72E1D6C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5CFA6511"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w:t>
            </w:r>
          </w:p>
        </w:tc>
        <w:tc>
          <w:tcPr>
            <w:tcW w:w="4776" w:type="dxa"/>
            <w:tcBorders>
              <w:top w:val="single" w:sz="4" w:space="0" w:color="auto"/>
              <w:left w:val="single" w:sz="4" w:space="0" w:color="auto"/>
              <w:bottom w:val="single" w:sz="4" w:space="0" w:color="auto"/>
              <w:right w:val="single" w:sz="4" w:space="0" w:color="auto"/>
            </w:tcBorders>
          </w:tcPr>
          <w:p w14:paraId="0D041AEA" w14:textId="77777777" w:rsidR="00EC740F" w:rsidRPr="00EC740F" w:rsidRDefault="00EC740F" w:rsidP="00955016">
            <w:pPr>
              <w:autoSpaceDE w:val="0"/>
              <w:autoSpaceDN w:val="0"/>
              <w:adjustRightInd w:val="0"/>
              <w:rPr>
                <w:sz w:val="18"/>
                <w:szCs w:val="18"/>
              </w:rPr>
            </w:pPr>
            <w:r w:rsidRPr="00EC740F">
              <w:rPr>
                <w:sz w:val="18"/>
                <w:szCs w:val="18"/>
              </w:rPr>
              <w:t xml:space="preserve">Sigla da UF do destinatário. </w:t>
            </w:r>
          </w:p>
          <w:p w14:paraId="71893F66" w14:textId="77777777" w:rsidR="00EC740F" w:rsidRPr="00EC740F" w:rsidRDefault="00EC740F" w:rsidP="00955016">
            <w:pPr>
              <w:autoSpaceDE w:val="0"/>
              <w:autoSpaceDN w:val="0"/>
              <w:adjustRightInd w:val="0"/>
              <w:rPr>
                <w:sz w:val="18"/>
                <w:szCs w:val="18"/>
              </w:rPr>
            </w:pPr>
            <w:r w:rsidRPr="00EC740F">
              <w:rPr>
                <w:sz w:val="18"/>
                <w:szCs w:val="18"/>
              </w:rPr>
              <w:t>Informar “EX” no caso de operação com o exterior.</w:t>
            </w:r>
          </w:p>
        </w:tc>
      </w:tr>
      <w:tr w:rsidR="008F19B7" w:rsidRPr="00EC740F" w14:paraId="719E54AE"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1D09194D" w14:textId="77777777" w:rsidR="00EC740F" w:rsidRPr="00EC740F" w:rsidRDefault="00EC740F" w:rsidP="00955016">
            <w:pPr>
              <w:jc w:val="center"/>
              <w:rPr>
                <w:sz w:val="18"/>
                <w:szCs w:val="18"/>
              </w:rPr>
            </w:pPr>
            <w:r w:rsidRPr="00EC740F">
              <w:rPr>
                <w:rFonts w:eastAsia="SimSun"/>
                <w:sz w:val="18"/>
                <w:szCs w:val="18"/>
                <w:lang w:eastAsia="zh-CN"/>
              </w:rPr>
              <w:t>P28</w:t>
            </w:r>
          </w:p>
        </w:tc>
        <w:tc>
          <w:tcPr>
            <w:tcW w:w="1345" w:type="dxa"/>
            <w:tcBorders>
              <w:top w:val="single" w:sz="4" w:space="0" w:color="auto"/>
              <w:left w:val="single" w:sz="4" w:space="0" w:color="auto"/>
              <w:bottom w:val="single" w:sz="4" w:space="0" w:color="auto"/>
              <w:right w:val="single" w:sz="4" w:space="0" w:color="auto"/>
            </w:tcBorders>
          </w:tcPr>
          <w:p w14:paraId="011C5407"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NPJ</w:t>
            </w:r>
          </w:p>
        </w:tc>
        <w:tc>
          <w:tcPr>
            <w:tcW w:w="430" w:type="dxa"/>
            <w:tcBorders>
              <w:top w:val="single" w:sz="4" w:space="0" w:color="auto"/>
              <w:left w:val="single" w:sz="4" w:space="0" w:color="auto"/>
              <w:bottom w:val="single" w:sz="4" w:space="0" w:color="auto"/>
              <w:right w:val="single" w:sz="4" w:space="0" w:color="auto"/>
            </w:tcBorders>
          </w:tcPr>
          <w:p w14:paraId="36D034B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E</w:t>
            </w:r>
          </w:p>
        </w:tc>
        <w:tc>
          <w:tcPr>
            <w:tcW w:w="543" w:type="dxa"/>
            <w:tcBorders>
              <w:top w:val="single" w:sz="4" w:space="0" w:color="auto"/>
              <w:left w:val="single" w:sz="4" w:space="0" w:color="auto"/>
              <w:bottom w:val="single" w:sz="4" w:space="0" w:color="auto"/>
              <w:right w:val="single" w:sz="4" w:space="0" w:color="auto"/>
            </w:tcBorders>
          </w:tcPr>
          <w:p w14:paraId="6C83DFDF" w14:textId="77777777" w:rsidR="00EC740F" w:rsidRPr="00EC740F" w:rsidRDefault="00EC740F" w:rsidP="00955016">
            <w:pPr>
              <w:jc w:val="center"/>
              <w:rPr>
                <w:sz w:val="18"/>
                <w:szCs w:val="18"/>
              </w:rPr>
            </w:pPr>
            <w:r w:rsidRPr="00EC740F">
              <w:rPr>
                <w:rFonts w:eastAsia="SimSun"/>
                <w:sz w:val="18"/>
                <w:szCs w:val="18"/>
                <w:lang w:eastAsia="zh-CN"/>
              </w:rPr>
              <w:t>P26</w:t>
            </w:r>
          </w:p>
        </w:tc>
        <w:tc>
          <w:tcPr>
            <w:tcW w:w="468" w:type="dxa"/>
            <w:tcBorders>
              <w:top w:val="single" w:sz="4" w:space="0" w:color="auto"/>
              <w:left w:val="single" w:sz="4" w:space="0" w:color="auto"/>
              <w:bottom w:val="single" w:sz="4" w:space="0" w:color="auto"/>
              <w:right w:val="single" w:sz="4" w:space="0" w:color="auto"/>
            </w:tcBorders>
          </w:tcPr>
          <w:p w14:paraId="1A304F92"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4A695A8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46C383C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4</w:t>
            </w:r>
          </w:p>
        </w:tc>
        <w:tc>
          <w:tcPr>
            <w:tcW w:w="4776" w:type="dxa"/>
            <w:vMerge w:val="restart"/>
            <w:tcBorders>
              <w:top w:val="single" w:sz="4" w:space="0" w:color="auto"/>
              <w:left w:val="single" w:sz="4" w:space="0" w:color="auto"/>
              <w:right w:val="single" w:sz="4" w:space="0" w:color="auto"/>
            </w:tcBorders>
          </w:tcPr>
          <w:p w14:paraId="55A337BE" w14:textId="77777777" w:rsidR="00EC740F" w:rsidRPr="00EC740F" w:rsidRDefault="00EC740F" w:rsidP="00955016">
            <w:pPr>
              <w:autoSpaceDE w:val="0"/>
              <w:autoSpaceDN w:val="0"/>
              <w:adjustRightInd w:val="0"/>
              <w:rPr>
                <w:sz w:val="18"/>
                <w:szCs w:val="18"/>
              </w:rPr>
            </w:pPr>
            <w:r w:rsidRPr="00EC740F">
              <w:rPr>
                <w:sz w:val="18"/>
                <w:szCs w:val="18"/>
              </w:rPr>
              <w:t>Informar o CPF ou o CNPJ do destinatário, preenchendo os zeros não significativos. No caso de operação com exterior, ou para comprador estrangeiro, informar a tag “idEstrangeiro”, com o número do passaporte, ou outro documento legal (campo aceita valor Nulo no caso de operação com exterior).</w:t>
            </w:r>
          </w:p>
        </w:tc>
      </w:tr>
      <w:tr w:rsidR="008F19B7" w:rsidRPr="00EC740F" w14:paraId="2AB6C524"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62237D30" w14:textId="77777777" w:rsidR="00EC740F" w:rsidRPr="00EC740F" w:rsidRDefault="00EC740F" w:rsidP="00955016">
            <w:pPr>
              <w:jc w:val="center"/>
              <w:rPr>
                <w:sz w:val="18"/>
                <w:szCs w:val="18"/>
              </w:rPr>
            </w:pPr>
            <w:r w:rsidRPr="00EC740F">
              <w:rPr>
                <w:rFonts w:eastAsia="SimSun"/>
                <w:sz w:val="18"/>
                <w:szCs w:val="18"/>
                <w:lang w:eastAsia="zh-CN"/>
              </w:rPr>
              <w:t>P29</w:t>
            </w:r>
          </w:p>
        </w:tc>
        <w:tc>
          <w:tcPr>
            <w:tcW w:w="1345" w:type="dxa"/>
            <w:tcBorders>
              <w:top w:val="single" w:sz="4" w:space="0" w:color="auto"/>
              <w:left w:val="single" w:sz="4" w:space="0" w:color="auto"/>
              <w:bottom w:val="single" w:sz="4" w:space="0" w:color="auto"/>
              <w:right w:val="single" w:sz="4" w:space="0" w:color="auto"/>
            </w:tcBorders>
          </w:tcPr>
          <w:p w14:paraId="06867C86"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CPF</w:t>
            </w:r>
          </w:p>
        </w:tc>
        <w:tc>
          <w:tcPr>
            <w:tcW w:w="430" w:type="dxa"/>
            <w:tcBorders>
              <w:top w:val="single" w:sz="4" w:space="0" w:color="auto"/>
              <w:left w:val="single" w:sz="4" w:space="0" w:color="auto"/>
              <w:bottom w:val="single" w:sz="4" w:space="0" w:color="auto"/>
              <w:right w:val="single" w:sz="4" w:space="0" w:color="auto"/>
            </w:tcBorders>
          </w:tcPr>
          <w:p w14:paraId="7063CB3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E</w:t>
            </w:r>
          </w:p>
        </w:tc>
        <w:tc>
          <w:tcPr>
            <w:tcW w:w="543" w:type="dxa"/>
            <w:tcBorders>
              <w:top w:val="single" w:sz="4" w:space="0" w:color="auto"/>
              <w:left w:val="single" w:sz="4" w:space="0" w:color="auto"/>
              <w:bottom w:val="single" w:sz="4" w:space="0" w:color="auto"/>
              <w:right w:val="single" w:sz="4" w:space="0" w:color="auto"/>
            </w:tcBorders>
          </w:tcPr>
          <w:p w14:paraId="3F78C398" w14:textId="77777777" w:rsidR="00EC740F" w:rsidRPr="00EC740F" w:rsidRDefault="00EC740F" w:rsidP="00955016">
            <w:pPr>
              <w:jc w:val="center"/>
              <w:rPr>
                <w:sz w:val="18"/>
                <w:szCs w:val="18"/>
              </w:rPr>
            </w:pPr>
            <w:r w:rsidRPr="00EC740F">
              <w:rPr>
                <w:rFonts w:eastAsia="SimSun"/>
                <w:sz w:val="18"/>
                <w:szCs w:val="18"/>
                <w:lang w:eastAsia="zh-CN"/>
              </w:rPr>
              <w:t>P26</w:t>
            </w:r>
          </w:p>
        </w:tc>
        <w:tc>
          <w:tcPr>
            <w:tcW w:w="468" w:type="dxa"/>
            <w:tcBorders>
              <w:top w:val="single" w:sz="4" w:space="0" w:color="auto"/>
              <w:left w:val="single" w:sz="4" w:space="0" w:color="auto"/>
              <w:bottom w:val="single" w:sz="4" w:space="0" w:color="auto"/>
              <w:right w:val="single" w:sz="4" w:space="0" w:color="auto"/>
            </w:tcBorders>
          </w:tcPr>
          <w:p w14:paraId="16F46F5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3A61382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3EB2E85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4776" w:type="dxa"/>
            <w:vMerge/>
            <w:tcBorders>
              <w:left w:val="single" w:sz="4" w:space="0" w:color="auto"/>
              <w:right w:val="single" w:sz="4" w:space="0" w:color="auto"/>
            </w:tcBorders>
          </w:tcPr>
          <w:p w14:paraId="7087F45F" w14:textId="77777777" w:rsidR="00EC740F" w:rsidRPr="00EC740F" w:rsidRDefault="00EC740F" w:rsidP="00955016">
            <w:pPr>
              <w:autoSpaceDE w:val="0"/>
              <w:autoSpaceDN w:val="0"/>
              <w:adjustRightInd w:val="0"/>
              <w:rPr>
                <w:sz w:val="18"/>
                <w:szCs w:val="18"/>
              </w:rPr>
            </w:pPr>
          </w:p>
        </w:tc>
      </w:tr>
      <w:tr w:rsidR="008F19B7" w:rsidRPr="00EC740F" w14:paraId="00A7051D" w14:textId="77777777" w:rsidTr="00B15F49">
        <w:trPr>
          <w:trHeight w:val="533"/>
        </w:trPr>
        <w:tc>
          <w:tcPr>
            <w:tcW w:w="543" w:type="dxa"/>
            <w:tcBorders>
              <w:top w:val="single" w:sz="4" w:space="0" w:color="auto"/>
              <w:left w:val="single" w:sz="4" w:space="0" w:color="auto"/>
              <w:bottom w:val="single" w:sz="4" w:space="0" w:color="auto"/>
              <w:right w:val="single" w:sz="4" w:space="0" w:color="auto"/>
            </w:tcBorders>
          </w:tcPr>
          <w:p w14:paraId="40B5CDD2"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30</w:t>
            </w:r>
          </w:p>
        </w:tc>
        <w:tc>
          <w:tcPr>
            <w:tcW w:w="1345" w:type="dxa"/>
            <w:tcBorders>
              <w:top w:val="single" w:sz="4" w:space="0" w:color="auto"/>
              <w:left w:val="single" w:sz="4" w:space="0" w:color="auto"/>
              <w:bottom w:val="single" w:sz="4" w:space="0" w:color="auto"/>
              <w:right w:val="single" w:sz="4" w:space="0" w:color="auto"/>
            </w:tcBorders>
          </w:tcPr>
          <w:p w14:paraId="19A5BFAB"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dEstrangeiro</w:t>
            </w:r>
          </w:p>
        </w:tc>
        <w:tc>
          <w:tcPr>
            <w:tcW w:w="430" w:type="dxa"/>
            <w:tcBorders>
              <w:top w:val="single" w:sz="4" w:space="0" w:color="auto"/>
              <w:left w:val="single" w:sz="4" w:space="0" w:color="auto"/>
              <w:bottom w:val="single" w:sz="4" w:space="0" w:color="auto"/>
              <w:right w:val="single" w:sz="4" w:space="0" w:color="auto"/>
            </w:tcBorders>
          </w:tcPr>
          <w:p w14:paraId="06B6B673"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E</w:t>
            </w:r>
          </w:p>
        </w:tc>
        <w:tc>
          <w:tcPr>
            <w:tcW w:w="543" w:type="dxa"/>
            <w:tcBorders>
              <w:top w:val="single" w:sz="4" w:space="0" w:color="auto"/>
              <w:left w:val="single" w:sz="4" w:space="0" w:color="auto"/>
              <w:bottom w:val="single" w:sz="4" w:space="0" w:color="auto"/>
              <w:right w:val="single" w:sz="4" w:space="0" w:color="auto"/>
            </w:tcBorders>
          </w:tcPr>
          <w:p w14:paraId="2A821D84"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26</w:t>
            </w:r>
          </w:p>
        </w:tc>
        <w:tc>
          <w:tcPr>
            <w:tcW w:w="468" w:type="dxa"/>
            <w:tcBorders>
              <w:top w:val="single" w:sz="4" w:space="0" w:color="auto"/>
              <w:left w:val="single" w:sz="4" w:space="0" w:color="auto"/>
              <w:bottom w:val="single" w:sz="4" w:space="0" w:color="auto"/>
              <w:right w:val="single" w:sz="4" w:space="0" w:color="auto"/>
            </w:tcBorders>
          </w:tcPr>
          <w:p w14:paraId="5CB30C3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C</w:t>
            </w:r>
          </w:p>
        </w:tc>
        <w:tc>
          <w:tcPr>
            <w:tcW w:w="552" w:type="dxa"/>
            <w:tcBorders>
              <w:top w:val="single" w:sz="4" w:space="0" w:color="auto"/>
              <w:left w:val="single" w:sz="4" w:space="0" w:color="auto"/>
              <w:bottom w:val="single" w:sz="4" w:space="0" w:color="auto"/>
              <w:right w:val="single" w:sz="4" w:space="0" w:color="auto"/>
            </w:tcBorders>
          </w:tcPr>
          <w:p w14:paraId="5BE8B42E"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095541E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0,</w:t>
            </w:r>
          </w:p>
          <w:p w14:paraId="26CCD6D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5-20</w:t>
            </w:r>
          </w:p>
        </w:tc>
        <w:tc>
          <w:tcPr>
            <w:tcW w:w="4776" w:type="dxa"/>
            <w:vMerge/>
            <w:tcBorders>
              <w:left w:val="single" w:sz="4" w:space="0" w:color="auto"/>
              <w:bottom w:val="single" w:sz="4" w:space="0" w:color="auto"/>
              <w:right w:val="single" w:sz="4" w:space="0" w:color="auto"/>
            </w:tcBorders>
          </w:tcPr>
          <w:p w14:paraId="1B5AACE1" w14:textId="77777777" w:rsidR="00EC740F" w:rsidRPr="00EC740F" w:rsidRDefault="00EC740F" w:rsidP="00955016">
            <w:pPr>
              <w:autoSpaceDE w:val="0"/>
              <w:autoSpaceDN w:val="0"/>
              <w:adjustRightInd w:val="0"/>
              <w:rPr>
                <w:sz w:val="18"/>
                <w:szCs w:val="18"/>
              </w:rPr>
            </w:pPr>
          </w:p>
        </w:tc>
      </w:tr>
      <w:tr w:rsidR="008F19B7" w:rsidRPr="00EC740F" w14:paraId="22ADF408" w14:textId="77777777" w:rsidTr="00B15F49">
        <w:trPr>
          <w:trHeight w:val="600"/>
        </w:trPr>
        <w:tc>
          <w:tcPr>
            <w:tcW w:w="543" w:type="dxa"/>
            <w:tcBorders>
              <w:top w:val="single" w:sz="4" w:space="0" w:color="auto"/>
              <w:left w:val="single" w:sz="4" w:space="0" w:color="auto"/>
              <w:bottom w:val="single" w:sz="4" w:space="0" w:color="auto"/>
              <w:right w:val="single" w:sz="4" w:space="0" w:color="auto"/>
            </w:tcBorders>
          </w:tcPr>
          <w:p w14:paraId="227BE70E" w14:textId="77777777" w:rsidR="00EC740F" w:rsidRPr="00EC740F" w:rsidRDefault="00EC740F" w:rsidP="00955016">
            <w:pPr>
              <w:jc w:val="center"/>
              <w:rPr>
                <w:sz w:val="18"/>
                <w:szCs w:val="18"/>
              </w:rPr>
            </w:pPr>
            <w:r w:rsidRPr="00EC740F">
              <w:rPr>
                <w:rFonts w:eastAsia="SimSun"/>
                <w:sz w:val="18"/>
                <w:szCs w:val="18"/>
                <w:lang w:eastAsia="zh-CN"/>
              </w:rPr>
              <w:t>P31</w:t>
            </w:r>
          </w:p>
        </w:tc>
        <w:tc>
          <w:tcPr>
            <w:tcW w:w="1345" w:type="dxa"/>
            <w:tcBorders>
              <w:top w:val="single" w:sz="4" w:space="0" w:color="auto"/>
              <w:left w:val="single" w:sz="4" w:space="0" w:color="auto"/>
              <w:bottom w:val="single" w:sz="4" w:space="0" w:color="auto"/>
              <w:right w:val="single" w:sz="4" w:space="0" w:color="auto"/>
            </w:tcBorders>
          </w:tcPr>
          <w:p w14:paraId="065BBC70"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IE</w:t>
            </w:r>
          </w:p>
        </w:tc>
        <w:tc>
          <w:tcPr>
            <w:tcW w:w="430" w:type="dxa"/>
            <w:tcBorders>
              <w:top w:val="single" w:sz="4" w:space="0" w:color="auto"/>
              <w:left w:val="single" w:sz="4" w:space="0" w:color="auto"/>
              <w:bottom w:val="single" w:sz="4" w:space="0" w:color="auto"/>
              <w:right w:val="single" w:sz="4" w:space="0" w:color="auto"/>
            </w:tcBorders>
          </w:tcPr>
          <w:p w14:paraId="0858C415"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50671BFA" w14:textId="77777777" w:rsidR="00EC740F" w:rsidRPr="00EC740F" w:rsidRDefault="00EC740F" w:rsidP="00955016">
            <w:pPr>
              <w:jc w:val="center"/>
              <w:rPr>
                <w:sz w:val="18"/>
                <w:szCs w:val="18"/>
              </w:rPr>
            </w:pPr>
            <w:r w:rsidRPr="00EC740F">
              <w:rPr>
                <w:rFonts w:eastAsia="SimSun"/>
                <w:sz w:val="18"/>
                <w:szCs w:val="18"/>
                <w:lang w:eastAsia="zh-CN"/>
              </w:rPr>
              <w:t>P26</w:t>
            </w:r>
          </w:p>
        </w:tc>
        <w:tc>
          <w:tcPr>
            <w:tcW w:w="468" w:type="dxa"/>
            <w:tcBorders>
              <w:top w:val="single" w:sz="4" w:space="0" w:color="auto"/>
              <w:left w:val="single" w:sz="4" w:space="0" w:color="auto"/>
              <w:bottom w:val="single" w:sz="4" w:space="0" w:color="auto"/>
              <w:right w:val="single" w:sz="4" w:space="0" w:color="auto"/>
            </w:tcBorders>
          </w:tcPr>
          <w:p w14:paraId="1EA92CD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5B28E16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0-1</w:t>
            </w:r>
          </w:p>
        </w:tc>
        <w:tc>
          <w:tcPr>
            <w:tcW w:w="542" w:type="dxa"/>
            <w:tcBorders>
              <w:top w:val="single" w:sz="4" w:space="0" w:color="auto"/>
              <w:left w:val="single" w:sz="4" w:space="0" w:color="auto"/>
              <w:bottom w:val="single" w:sz="4" w:space="0" w:color="auto"/>
              <w:right w:val="single" w:sz="4" w:space="0" w:color="auto"/>
            </w:tcBorders>
          </w:tcPr>
          <w:p w14:paraId="4A5C3550"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2-14</w:t>
            </w:r>
          </w:p>
        </w:tc>
        <w:tc>
          <w:tcPr>
            <w:tcW w:w="4776" w:type="dxa"/>
            <w:tcBorders>
              <w:top w:val="single" w:sz="4" w:space="0" w:color="auto"/>
              <w:left w:val="single" w:sz="4" w:space="0" w:color="auto"/>
              <w:bottom w:val="single" w:sz="4" w:space="0" w:color="auto"/>
              <w:right w:val="single" w:sz="4" w:space="0" w:color="auto"/>
            </w:tcBorders>
          </w:tcPr>
          <w:p w14:paraId="4E76126E" w14:textId="77777777" w:rsidR="00EC740F" w:rsidRPr="00EC740F" w:rsidRDefault="00EC740F" w:rsidP="00955016">
            <w:pPr>
              <w:autoSpaceDE w:val="0"/>
              <w:autoSpaceDN w:val="0"/>
              <w:adjustRightInd w:val="0"/>
              <w:rPr>
                <w:sz w:val="18"/>
                <w:szCs w:val="18"/>
              </w:rPr>
            </w:pPr>
            <w:r w:rsidRPr="00EC740F">
              <w:rPr>
                <w:sz w:val="18"/>
                <w:szCs w:val="18"/>
              </w:rPr>
              <w:t>Informar a IE do destinatário somente quando o contribuinte  destinatário possuir uma inscrição estadual. Omitir a tag no caso de destinatário “ISENTO”, ou destinatário não possuir IE.</w:t>
            </w:r>
          </w:p>
        </w:tc>
      </w:tr>
      <w:tr w:rsidR="008F19B7" w:rsidRPr="00EC740F" w14:paraId="4846FC22"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0677AA3B" w14:textId="77777777" w:rsidR="00EC740F" w:rsidRPr="00EC740F" w:rsidRDefault="00EC740F" w:rsidP="00955016">
            <w:pPr>
              <w:jc w:val="center"/>
              <w:rPr>
                <w:sz w:val="18"/>
                <w:szCs w:val="18"/>
              </w:rPr>
            </w:pPr>
            <w:r w:rsidRPr="00EC740F">
              <w:rPr>
                <w:rFonts w:eastAsia="SimSun"/>
                <w:sz w:val="18"/>
                <w:szCs w:val="18"/>
                <w:lang w:eastAsia="zh-CN"/>
              </w:rPr>
              <w:t>P32</w:t>
            </w:r>
          </w:p>
        </w:tc>
        <w:tc>
          <w:tcPr>
            <w:tcW w:w="1345" w:type="dxa"/>
            <w:tcBorders>
              <w:top w:val="single" w:sz="4" w:space="0" w:color="auto"/>
              <w:left w:val="single" w:sz="4" w:space="0" w:color="auto"/>
              <w:bottom w:val="single" w:sz="4" w:space="0" w:color="auto"/>
              <w:right w:val="single" w:sz="4" w:space="0" w:color="auto"/>
            </w:tcBorders>
          </w:tcPr>
          <w:p w14:paraId="37CA4C50"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NF</w:t>
            </w:r>
          </w:p>
        </w:tc>
        <w:tc>
          <w:tcPr>
            <w:tcW w:w="430" w:type="dxa"/>
            <w:tcBorders>
              <w:top w:val="single" w:sz="4" w:space="0" w:color="auto"/>
              <w:left w:val="single" w:sz="4" w:space="0" w:color="auto"/>
              <w:bottom w:val="single" w:sz="4" w:space="0" w:color="auto"/>
              <w:right w:val="single" w:sz="4" w:space="0" w:color="auto"/>
            </w:tcBorders>
          </w:tcPr>
          <w:p w14:paraId="66DE5959"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7B16A5B0" w14:textId="77777777" w:rsidR="00EC740F" w:rsidRPr="00EC740F" w:rsidRDefault="00EC740F" w:rsidP="00955016">
            <w:pPr>
              <w:jc w:val="center"/>
              <w:rPr>
                <w:sz w:val="18"/>
                <w:szCs w:val="18"/>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2EDF428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46081CF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404C2D76"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3v2</w:t>
            </w:r>
          </w:p>
        </w:tc>
        <w:tc>
          <w:tcPr>
            <w:tcW w:w="4776" w:type="dxa"/>
            <w:tcBorders>
              <w:top w:val="single" w:sz="4" w:space="0" w:color="auto"/>
              <w:left w:val="single" w:sz="4" w:space="0" w:color="auto"/>
              <w:bottom w:val="single" w:sz="4" w:space="0" w:color="auto"/>
              <w:right w:val="single" w:sz="4" w:space="0" w:color="auto"/>
            </w:tcBorders>
          </w:tcPr>
          <w:p w14:paraId="4578D9C4" w14:textId="77777777" w:rsidR="00EC740F" w:rsidRPr="00EC740F" w:rsidRDefault="00EC740F" w:rsidP="00955016">
            <w:pPr>
              <w:autoSpaceDE w:val="0"/>
              <w:autoSpaceDN w:val="0"/>
              <w:adjustRightInd w:val="0"/>
              <w:rPr>
                <w:sz w:val="18"/>
                <w:szCs w:val="18"/>
              </w:rPr>
            </w:pPr>
            <w:r w:rsidRPr="00EC740F">
              <w:rPr>
                <w:sz w:val="18"/>
                <w:szCs w:val="18"/>
              </w:rPr>
              <w:t>Valor total da NF-e</w:t>
            </w:r>
          </w:p>
        </w:tc>
      </w:tr>
      <w:tr w:rsidR="008F19B7" w:rsidRPr="00EC740F" w14:paraId="44ABD26D" w14:textId="77777777" w:rsidTr="00B15F49">
        <w:trPr>
          <w:trHeight w:val="266"/>
        </w:trPr>
        <w:tc>
          <w:tcPr>
            <w:tcW w:w="543" w:type="dxa"/>
            <w:tcBorders>
              <w:top w:val="single" w:sz="4" w:space="0" w:color="auto"/>
              <w:left w:val="single" w:sz="4" w:space="0" w:color="auto"/>
              <w:bottom w:val="single" w:sz="4" w:space="0" w:color="auto"/>
              <w:right w:val="single" w:sz="4" w:space="0" w:color="auto"/>
            </w:tcBorders>
          </w:tcPr>
          <w:p w14:paraId="66438C93" w14:textId="77777777" w:rsidR="00EC740F" w:rsidRPr="00EC740F" w:rsidRDefault="00EC740F" w:rsidP="00955016">
            <w:pPr>
              <w:jc w:val="center"/>
              <w:rPr>
                <w:sz w:val="18"/>
                <w:szCs w:val="18"/>
              </w:rPr>
            </w:pPr>
            <w:r w:rsidRPr="00EC740F">
              <w:rPr>
                <w:rFonts w:eastAsia="SimSun"/>
                <w:sz w:val="18"/>
                <w:szCs w:val="18"/>
                <w:lang w:eastAsia="zh-CN"/>
              </w:rPr>
              <w:t>P33</w:t>
            </w:r>
          </w:p>
        </w:tc>
        <w:tc>
          <w:tcPr>
            <w:tcW w:w="1345" w:type="dxa"/>
            <w:tcBorders>
              <w:top w:val="single" w:sz="4" w:space="0" w:color="auto"/>
              <w:left w:val="single" w:sz="4" w:space="0" w:color="auto"/>
              <w:bottom w:val="single" w:sz="4" w:space="0" w:color="auto"/>
              <w:right w:val="single" w:sz="4" w:space="0" w:color="auto"/>
            </w:tcBorders>
          </w:tcPr>
          <w:p w14:paraId="4874D6A4"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ICMS</w:t>
            </w:r>
          </w:p>
        </w:tc>
        <w:tc>
          <w:tcPr>
            <w:tcW w:w="430" w:type="dxa"/>
            <w:tcBorders>
              <w:top w:val="single" w:sz="4" w:space="0" w:color="auto"/>
              <w:left w:val="single" w:sz="4" w:space="0" w:color="auto"/>
              <w:bottom w:val="single" w:sz="4" w:space="0" w:color="auto"/>
              <w:right w:val="single" w:sz="4" w:space="0" w:color="auto"/>
            </w:tcBorders>
          </w:tcPr>
          <w:p w14:paraId="455B395B"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57B4217D" w14:textId="77777777" w:rsidR="00EC740F" w:rsidRPr="00EC740F" w:rsidRDefault="00EC740F" w:rsidP="00955016">
            <w:pPr>
              <w:jc w:val="center"/>
              <w:rPr>
                <w:sz w:val="18"/>
                <w:szCs w:val="18"/>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3475928D"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1D83F26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69F748AF"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3v2</w:t>
            </w:r>
          </w:p>
        </w:tc>
        <w:tc>
          <w:tcPr>
            <w:tcW w:w="4776" w:type="dxa"/>
            <w:tcBorders>
              <w:top w:val="single" w:sz="4" w:space="0" w:color="auto"/>
              <w:left w:val="single" w:sz="4" w:space="0" w:color="auto"/>
              <w:bottom w:val="single" w:sz="4" w:space="0" w:color="auto"/>
              <w:right w:val="single" w:sz="4" w:space="0" w:color="auto"/>
            </w:tcBorders>
          </w:tcPr>
          <w:p w14:paraId="4EAC57A9" w14:textId="77777777" w:rsidR="00EC740F" w:rsidRPr="00EC740F" w:rsidRDefault="00EC740F" w:rsidP="00955016">
            <w:pPr>
              <w:autoSpaceDE w:val="0"/>
              <w:autoSpaceDN w:val="0"/>
              <w:adjustRightInd w:val="0"/>
              <w:rPr>
                <w:sz w:val="18"/>
                <w:szCs w:val="18"/>
              </w:rPr>
            </w:pPr>
            <w:r w:rsidRPr="00EC740F">
              <w:rPr>
                <w:sz w:val="18"/>
                <w:szCs w:val="18"/>
              </w:rPr>
              <w:t>Valor total do ICMS</w:t>
            </w:r>
          </w:p>
        </w:tc>
      </w:tr>
      <w:tr w:rsidR="008F19B7" w:rsidRPr="00EC740F" w14:paraId="6BDC31FF" w14:textId="77777777" w:rsidTr="00B15F49">
        <w:trPr>
          <w:trHeight w:val="255"/>
        </w:trPr>
        <w:tc>
          <w:tcPr>
            <w:tcW w:w="543" w:type="dxa"/>
            <w:tcBorders>
              <w:top w:val="single" w:sz="4" w:space="0" w:color="auto"/>
              <w:left w:val="single" w:sz="4" w:space="0" w:color="auto"/>
              <w:bottom w:val="single" w:sz="4" w:space="0" w:color="auto"/>
              <w:right w:val="single" w:sz="4" w:space="0" w:color="auto"/>
            </w:tcBorders>
          </w:tcPr>
          <w:p w14:paraId="0EB465E2" w14:textId="77777777" w:rsidR="00EC740F" w:rsidRPr="00EC740F" w:rsidRDefault="00EC740F" w:rsidP="00955016">
            <w:pPr>
              <w:jc w:val="center"/>
              <w:rPr>
                <w:sz w:val="18"/>
                <w:szCs w:val="18"/>
              </w:rPr>
            </w:pPr>
            <w:r w:rsidRPr="00EC740F">
              <w:rPr>
                <w:rFonts w:eastAsia="SimSun"/>
                <w:sz w:val="18"/>
                <w:szCs w:val="18"/>
                <w:lang w:eastAsia="zh-CN"/>
              </w:rPr>
              <w:t>P34</w:t>
            </w:r>
          </w:p>
        </w:tc>
        <w:tc>
          <w:tcPr>
            <w:tcW w:w="1345" w:type="dxa"/>
            <w:tcBorders>
              <w:top w:val="single" w:sz="4" w:space="0" w:color="auto"/>
              <w:left w:val="single" w:sz="4" w:space="0" w:color="auto"/>
              <w:bottom w:val="single" w:sz="4" w:space="0" w:color="auto"/>
              <w:right w:val="single" w:sz="4" w:space="0" w:color="auto"/>
            </w:tcBorders>
          </w:tcPr>
          <w:p w14:paraId="39B5511D"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vST</w:t>
            </w:r>
          </w:p>
        </w:tc>
        <w:tc>
          <w:tcPr>
            <w:tcW w:w="430" w:type="dxa"/>
            <w:tcBorders>
              <w:top w:val="single" w:sz="4" w:space="0" w:color="auto"/>
              <w:left w:val="single" w:sz="4" w:space="0" w:color="auto"/>
              <w:bottom w:val="single" w:sz="4" w:space="0" w:color="auto"/>
              <w:right w:val="single" w:sz="4" w:space="0" w:color="auto"/>
            </w:tcBorders>
          </w:tcPr>
          <w:p w14:paraId="7BF5A058"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E</w:t>
            </w:r>
          </w:p>
        </w:tc>
        <w:tc>
          <w:tcPr>
            <w:tcW w:w="543" w:type="dxa"/>
            <w:tcBorders>
              <w:top w:val="single" w:sz="4" w:space="0" w:color="auto"/>
              <w:left w:val="single" w:sz="4" w:space="0" w:color="auto"/>
              <w:bottom w:val="single" w:sz="4" w:space="0" w:color="auto"/>
              <w:right w:val="single" w:sz="4" w:space="0" w:color="auto"/>
            </w:tcBorders>
          </w:tcPr>
          <w:p w14:paraId="191555DE" w14:textId="77777777" w:rsidR="00EC740F" w:rsidRPr="00EC740F" w:rsidRDefault="00EC740F" w:rsidP="00955016">
            <w:pPr>
              <w:jc w:val="center"/>
              <w:rPr>
                <w:sz w:val="18"/>
                <w:szCs w:val="18"/>
              </w:rPr>
            </w:pPr>
            <w:r w:rsidRPr="00EC740F">
              <w:rPr>
                <w:rFonts w:eastAsia="SimSun"/>
                <w:sz w:val="18"/>
                <w:szCs w:val="18"/>
                <w:lang w:eastAsia="zh-CN"/>
              </w:rPr>
              <w:t>P17</w:t>
            </w:r>
          </w:p>
        </w:tc>
        <w:tc>
          <w:tcPr>
            <w:tcW w:w="468" w:type="dxa"/>
            <w:tcBorders>
              <w:top w:val="single" w:sz="4" w:space="0" w:color="auto"/>
              <w:left w:val="single" w:sz="4" w:space="0" w:color="auto"/>
              <w:bottom w:val="single" w:sz="4" w:space="0" w:color="auto"/>
              <w:right w:val="single" w:sz="4" w:space="0" w:color="auto"/>
            </w:tcBorders>
          </w:tcPr>
          <w:p w14:paraId="628BEFE7"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N</w:t>
            </w:r>
          </w:p>
        </w:tc>
        <w:tc>
          <w:tcPr>
            <w:tcW w:w="552" w:type="dxa"/>
            <w:tcBorders>
              <w:top w:val="single" w:sz="4" w:space="0" w:color="auto"/>
              <w:left w:val="single" w:sz="4" w:space="0" w:color="auto"/>
              <w:bottom w:val="single" w:sz="4" w:space="0" w:color="auto"/>
              <w:right w:val="single" w:sz="4" w:space="0" w:color="auto"/>
            </w:tcBorders>
          </w:tcPr>
          <w:p w14:paraId="2D7F4AFC"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tcPr>
          <w:p w14:paraId="076C65C4" w14:textId="77777777" w:rsidR="00EC740F" w:rsidRPr="00EC740F" w:rsidRDefault="00EC740F" w:rsidP="00955016">
            <w:pPr>
              <w:widowControl w:val="0"/>
              <w:adjustRightInd w:val="0"/>
              <w:jc w:val="center"/>
              <w:rPr>
                <w:rFonts w:eastAsia="SimSun"/>
                <w:sz w:val="18"/>
                <w:szCs w:val="18"/>
                <w:lang w:eastAsia="zh-CN"/>
              </w:rPr>
            </w:pPr>
            <w:r w:rsidRPr="00EC740F">
              <w:rPr>
                <w:rFonts w:eastAsia="SimSun"/>
                <w:sz w:val="18"/>
                <w:szCs w:val="18"/>
                <w:lang w:eastAsia="zh-CN"/>
              </w:rPr>
              <w:t>13v2</w:t>
            </w:r>
          </w:p>
        </w:tc>
        <w:tc>
          <w:tcPr>
            <w:tcW w:w="4776" w:type="dxa"/>
            <w:tcBorders>
              <w:top w:val="single" w:sz="4" w:space="0" w:color="auto"/>
              <w:left w:val="single" w:sz="4" w:space="0" w:color="auto"/>
              <w:bottom w:val="single" w:sz="4" w:space="0" w:color="auto"/>
              <w:right w:val="single" w:sz="4" w:space="0" w:color="auto"/>
            </w:tcBorders>
          </w:tcPr>
          <w:p w14:paraId="6488B6DD" w14:textId="77777777" w:rsidR="00EC740F" w:rsidRPr="00EC740F" w:rsidRDefault="00EC740F" w:rsidP="00955016">
            <w:pPr>
              <w:autoSpaceDE w:val="0"/>
              <w:autoSpaceDN w:val="0"/>
              <w:adjustRightInd w:val="0"/>
              <w:rPr>
                <w:sz w:val="18"/>
                <w:szCs w:val="18"/>
              </w:rPr>
            </w:pPr>
            <w:r w:rsidRPr="00EC740F">
              <w:rPr>
                <w:sz w:val="18"/>
                <w:szCs w:val="18"/>
              </w:rPr>
              <w:t>Valor total do ICMS de Substituição Tributária</w:t>
            </w:r>
          </w:p>
        </w:tc>
      </w:tr>
      <w:tr w:rsidR="008F19B7" w:rsidRPr="00EC740F" w14:paraId="4792034F" w14:textId="77777777" w:rsidTr="00B15F49">
        <w:trPr>
          <w:trHeight w:val="444"/>
        </w:trPr>
        <w:tc>
          <w:tcPr>
            <w:tcW w:w="543" w:type="dxa"/>
            <w:tcBorders>
              <w:top w:val="single" w:sz="4" w:space="0" w:color="auto"/>
              <w:left w:val="single" w:sz="4" w:space="0" w:color="auto"/>
              <w:bottom w:val="single" w:sz="4" w:space="0" w:color="auto"/>
              <w:right w:val="single" w:sz="4" w:space="0" w:color="auto"/>
            </w:tcBorders>
            <w:shd w:val="clear" w:color="auto" w:fill="D9D9D9"/>
          </w:tcPr>
          <w:p w14:paraId="7976EB2F" w14:textId="77777777" w:rsidR="00EC740F" w:rsidRPr="00EC740F" w:rsidRDefault="00EC740F" w:rsidP="00955016">
            <w:pPr>
              <w:widowControl w:val="0"/>
              <w:jc w:val="center"/>
              <w:rPr>
                <w:rFonts w:eastAsia="SimSun"/>
                <w:sz w:val="18"/>
                <w:szCs w:val="18"/>
                <w:lang w:eastAsia="zh-CN"/>
              </w:rPr>
            </w:pPr>
            <w:r w:rsidRPr="00EC740F">
              <w:rPr>
                <w:rFonts w:eastAsia="SimSun"/>
                <w:sz w:val="18"/>
                <w:szCs w:val="18"/>
                <w:lang w:eastAsia="zh-CN"/>
              </w:rPr>
              <w:t>P91</w:t>
            </w:r>
          </w:p>
        </w:tc>
        <w:tc>
          <w:tcPr>
            <w:tcW w:w="1345" w:type="dxa"/>
            <w:tcBorders>
              <w:top w:val="single" w:sz="4" w:space="0" w:color="auto"/>
              <w:left w:val="single" w:sz="4" w:space="0" w:color="auto"/>
              <w:bottom w:val="single" w:sz="4" w:space="0" w:color="auto"/>
              <w:right w:val="single" w:sz="4" w:space="0" w:color="auto"/>
            </w:tcBorders>
            <w:shd w:val="clear" w:color="auto" w:fill="D9D9D9"/>
          </w:tcPr>
          <w:p w14:paraId="62296B53" w14:textId="77777777" w:rsidR="00EC740F" w:rsidRPr="00EC740F" w:rsidRDefault="00EC740F" w:rsidP="00B15F49">
            <w:pPr>
              <w:widowControl w:val="0"/>
              <w:jc w:val="left"/>
              <w:rPr>
                <w:rFonts w:eastAsia="SimSun"/>
                <w:sz w:val="18"/>
                <w:szCs w:val="18"/>
                <w:lang w:eastAsia="zh-CN"/>
              </w:rPr>
            </w:pPr>
            <w:r w:rsidRPr="00EC740F">
              <w:rPr>
                <w:rFonts w:eastAsia="SimSun"/>
                <w:sz w:val="18"/>
                <w:szCs w:val="18"/>
                <w:lang w:eastAsia="zh-CN"/>
              </w:rPr>
              <w:t>Signature</w:t>
            </w:r>
          </w:p>
        </w:tc>
        <w:tc>
          <w:tcPr>
            <w:tcW w:w="430" w:type="dxa"/>
            <w:tcBorders>
              <w:top w:val="single" w:sz="4" w:space="0" w:color="auto"/>
              <w:left w:val="single" w:sz="4" w:space="0" w:color="auto"/>
              <w:bottom w:val="single" w:sz="4" w:space="0" w:color="auto"/>
              <w:right w:val="single" w:sz="4" w:space="0" w:color="auto"/>
            </w:tcBorders>
            <w:shd w:val="clear" w:color="auto" w:fill="D9D9D9"/>
          </w:tcPr>
          <w:p w14:paraId="6A0735BA" w14:textId="77777777" w:rsidR="00EC740F" w:rsidRPr="00EC740F" w:rsidRDefault="00EC740F" w:rsidP="00955016">
            <w:pPr>
              <w:widowControl w:val="0"/>
              <w:jc w:val="center"/>
              <w:rPr>
                <w:rFonts w:eastAsia="SimSun"/>
                <w:sz w:val="18"/>
                <w:szCs w:val="18"/>
                <w:lang w:eastAsia="zh-CN"/>
              </w:rPr>
            </w:pPr>
            <w:r w:rsidRPr="00EC740F">
              <w:rPr>
                <w:rFonts w:eastAsia="SimSun"/>
                <w:sz w:val="18"/>
                <w:szCs w:val="18"/>
                <w:lang w:eastAsia="zh-CN"/>
              </w:rPr>
              <w:t>G</w:t>
            </w:r>
          </w:p>
        </w:tc>
        <w:tc>
          <w:tcPr>
            <w:tcW w:w="543" w:type="dxa"/>
            <w:tcBorders>
              <w:top w:val="single" w:sz="4" w:space="0" w:color="auto"/>
              <w:left w:val="single" w:sz="4" w:space="0" w:color="auto"/>
              <w:bottom w:val="single" w:sz="4" w:space="0" w:color="auto"/>
              <w:right w:val="single" w:sz="4" w:space="0" w:color="auto"/>
            </w:tcBorders>
            <w:shd w:val="clear" w:color="auto" w:fill="D9D9D9"/>
          </w:tcPr>
          <w:p w14:paraId="31A513F6" w14:textId="77777777" w:rsidR="00EC740F" w:rsidRPr="00EC740F" w:rsidRDefault="00EC740F" w:rsidP="00955016">
            <w:pPr>
              <w:jc w:val="center"/>
              <w:rPr>
                <w:rFonts w:eastAsia="SimSun"/>
                <w:sz w:val="18"/>
                <w:szCs w:val="18"/>
                <w:lang w:eastAsia="zh-CN"/>
              </w:rPr>
            </w:pPr>
            <w:r w:rsidRPr="00EC740F">
              <w:rPr>
                <w:rFonts w:eastAsia="SimSun"/>
                <w:sz w:val="18"/>
                <w:szCs w:val="18"/>
                <w:lang w:eastAsia="zh-CN"/>
              </w:rPr>
              <w:t>P04</w:t>
            </w:r>
          </w:p>
        </w:tc>
        <w:tc>
          <w:tcPr>
            <w:tcW w:w="468" w:type="dxa"/>
            <w:tcBorders>
              <w:top w:val="single" w:sz="4" w:space="0" w:color="auto"/>
              <w:left w:val="single" w:sz="4" w:space="0" w:color="auto"/>
              <w:bottom w:val="single" w:sz="4" w:space="0" w:color="auto"/>
              <w:right w:val="single" w:sz="4" w:space="0" w:color="auto"/>
            </w:tcBorders>
            <w:shd w:val="clear" w:color="auto" w:fill="D9D9D9"/>
          </w:tcPr>
          <w:p w14:paraId="24FB93B8" w14:textId="77777777" w:rsidR="00EC740F" w:rsidRPr="00EC740F" w:rsidRDefault="00EC740F" w:rsidP="00955016">
            <w:pPr>
              <w:widowControl w:val="0"/>
              <w:jc w:val="center"/>
              <w:rPr>
                <w:rFonts w:eastAsia="SimSun"/>
                <w:sz w:val="18"/>
                <w:szCs w:val="18"/>
                <w:lang w:eastAsia="zh-CN"/>
              </w:rPr>
            </w:pPr>
            <w:r w:rsidRPr="00EC740F">
              <w:rPr>
                <w:rFonts w:eastAsia="SimSun"/>
                <w:sz w:val="18"/>
                <w:szCs w:val="18"/>
                <w:lang w:eastAsia="zh-CN"/>
              </w:rPr>
              <w:t>XML</w:t>
            </w:r>
          </w:p>
        </w:tc>
        <w:tc>
          <w:tcPr>
            <w:tcW w:w="552" w:type="dxa"/>
            <w:tcBorders>
              <w:top w:val="single" w:sz="4" w:space="0" w:color="auto"/>
              <w:left w:val="single" w:sz="4" w:space="0" w:color="auto"/>
              <w:bottom w:val="single" w:sz="4" w:space="0" w:color="auto"/>
              <w:right w:val="single" w:sz="4" w:space="0" w:color="auto"/>
            </w:tcBorders>
            <w:shd w:val="clear" w:color="auto" w:fill="D9D9D9"/>
          </w:tcPr>
          <w:p w14:paraId="625EBB08" w14:textId="77777777" w:rsidR="00EC740F" w:rsidRPr="00EC740F" w:rsidRDefault="00EC740F" w:rsidP="00955016">
            <w:pPr>
              <w:widowControl w:val="0"/>
              <w:jc w:val="center"/>
              <w:rPr>
                <w:rFonts w:eastAsia="SimSun"/>
                <w:sz w:val="18"/>
                <w:szCs w:val="18"/>
                <w:lang w:eastAsia="zh-CN"/>
              </w:rPr>
            </w:pPr>
            <w:r w:rsidRPr="00EC740F">
              <w:rPr>
                <w:rFonts w:eastAsia="SimSun"/>
                <w:sz w:val="18"/>
                <w:szCs w:val="18"/>
                <w:lang w:eastAsia="zh-CN"/>
              </w:rPr>
              <w:t>1-1</w:t>
            </w:r>
          </w:p>
        </w:tc>
        <w:tc>
          <w:tcPr>
            <w:tcW w:w="542" w:type="dxa"/>
            <w:tcBorders>
              <w:top w:val="single" w:sz="4" w:space="0" w:color="auto"/>
              <w:left w:val="single" w:sz="4" w:space="0" w:color="auto"/>
              <w:bottom w:val="single" w:sz="4" w:space="0" w:color="auto"/>
              <w:right w:val="single" w:sz="4" w:space="0" w:color="auto"/>
            </w:tcBorders>
            <w:shd w:val="clear" w:color="auto" w:fill="D9D9D9"/>
          </w:tcPr>
          <w:p w14:paraId="6739FCCB" w14:textId="77777777" w:rsidR="00EC740F" w:rsidRPr="00EC740F" w:rsidRDefault="00EC740F" w:rsidP="00955016">
            <w:pPr>
              <w:widowControl w:val="0"/>
              <w:rPr>
                <w:rFonts w:eastAsia="SimSun"/>
                <w:sz w:val="18"/>
                <w:szCs w:val="18"/>
                <w:lang w:eastAsia="zh-CN"/>
              </w:rPr>
            </w:pPr>
          </w:p>
        </w:tc>
        <w:tc>
          <w:tcPr>
            <w:tcW w:w="4776" w:type="dxa"/>
            <w:tcBorders>
              <w:top w:val="single" w:sz="4" w:space="0" w:color="auto"/>
              <w:left w:val="single" w:sz="4" w:space="0" w:color="auto"/>
              <w:bottom w:val="single" w:sz="4" w:space="0" w:color="auto"/>
              <w:right w:val="single" w:sz="4" w:space="0" w:color="auto"/>
            </w:tcBorders>
            <w:shd w:val="clear" w:color="auto" w:fill="D9D9D9"/>
          </w:tcPr>
          <w:p w14:paraId="36A3DE40" w14:textId="77777777" w:rsidR="00EC740F" w:rsidRPr="00EC740F" w:rsidRDefault="00EC740F" w:rsidP="00955016">
            <w:pPr>
              <w:autoSpaceDE w:val="0"/>
              <w:autoSpaceDN w:val="0"/>
              <w:rPr>
                <w:rFonts w:eastAsia="SimSun"/>
                <w:sz w:val="18"/>
                <w:szCs w:val="18"/>
                <w:lang w:eastAsia="zh-CN"/>
              </w:rPr>
            </w:pPr>
            <w:r w:rsidRPr="00EC740F">
              <w:rPr>
                <w:rFonts w:eastAsia="SimSun"/>
                <w:sz w:val="18"/>
                <w:szCs w:val="18"/>
                <w:lang w:eastAsia="zh-CN"/>
              </w:rPr>
              <w:t>Assinatura Digital do documento XML, a assinatura deverá ser aplicada no elemento infEvento</w:t>
            </w:r>
          </w:p>
        </w:tc>
      </w:tr>
    </w:tbl>
    <w:p w14:paraId="1DB9CE08" w14:textId="77777777" w:rsidR="000D3A02" w:rsidRDefault="000D3A02" w:rsidP="005C5005">
      <w:pPr>
        <w:pStyle w:val="Ttulo3"/>
      </w:pPr>
      <w:bookmarkStart w:id="605" w:name="_Toc410053179"/>
      <w:bookmarkStart w:id="606" w:name="_Toc410221409"/>
      <w:bookmarkStart w:id="607" w:name="_Toc410223154"/>
      <w:bookmarkStart w:id="608" w:name="_Toc410053505"/>
      <w:bookmarkStart w:id="609" w:name="_Toc410221735"/>
      <w:bookmarkStart w:id="610" w:name="_Toc410223480"/>
      <w:bookmarkStart w:id="611" w:name="_Toc410223481"/>
      <w:bookmarkEnd w:id="605"/>
      <w:bookmarkEnd w:id="606"/>
      <w:bookmarkEnd w:id="607"/>
      <w:bookmarkEnd w:id="608"/>
      <w:bookmarkEnd w:id="609"/>
      <w:bookmarkEnd w:id="610"/>
      <w:r>
        <w:t>Leiaute Mensagem de Retorno</w:t>
      </w:r>
      <w:bookmarkEnd w:id="611"/>
    </w:p>
    <w:p w14:paraId="7C21BFFA" w14:textId="03E2D546" w:rsidR="000D3A02" w:rsidRDefault="000D3A02" w:rsidP="005C5005">
      <w:pPr>
        <w:rPr>
          <w:lang w:eastAsia="zh-CN"/>
        </w:rPr>
      </w:pPr>
      <w:r>
        <w:rPr>
          <w:lang w:eastAsia="zh-CN"/>
        </w:rPr>
        <w:t xml:space="preserve">O </w:t>
      </w:r>
      <w:r w:rsidRPr="006658F4">
        <w:rPr>
          <w:i/>
          <w:lang w:eastAsia="zh-CN"/>
        </w:rPr>
        <w:t xml:space="preserve">Web </w:t>
      </w:r>
      <w:r>
        <w:rPr>
          <w:i/>
          <w:lang w:eastAsia="zh-CN"/>
        </w:rPr>
        <w:t>Service</w:t>
      </w:r>
      <w:r>
        <w:rPr>
          <w:lang w:eastAsia="zh-CN"/>
        </w:rPr>
        <w:t xml:space="preserve"> de Registro de Evento possui uma interface genérica, complementada por uma área específica para cada tipo de evento. Segue abaixo </w:t>
      </w:r>
      <w:r w:rsidR="00DF5A81">
        <w:rPr>
          <w:lang w:eastAsia="zh-CN"/>
        </w:rPr>
        <w:t xml:space="preserve">o leiaute </w:t>
      </w:r>
      <w:r>
        <w:rPr>
          <w:lang w:eastAsia="zh-CN"/>
        </w:rPr>
        <w:t>da mensagem de retorno (resposta) para este evento.</w:t>
      </w:r>
    </w:p>
    <w:p w14:paraId="58B7AAB8" w14:textId="77777777" w:rsidR="000D3A02" w:rsidRDefault="000D3A02" w:rsidP="000D3A02">
      <w:pPr>
        <w:rPr>
          <w:b/>
          <w:bCs/>
        </w:rPr>
      </w:pPr>
      <w:r w:rsidRPr="004C09EF">
        <w:rPr>
          <w:b/>
          <w:bCs/>
        </w:rPr>
        <w:t>Schema XML: ret</w:t>
      </w:r>
      <w:r>
        <w:rPr>
          <w:b/>
          <w:bCs/>
        </w:rPr>
        <w:t>EventoEPEC</w:t>
      </w:r>
      <w:r w:rsidRPr="004C09EF">
        <w:rPr>
          <w:b/>
          <w:bCs/>
        </w:rPr>
        <w:t>_v9.99.xsd</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4"/>
        <w:gridCol w:w="1348"/>
        <w:gridCol w:w="369"/>
        <w:gridCol w:w="544"/>
        <w:gridCol w:w="469"/>
        <w:gridCol w:w="553"/>
        <w:gridCol w:w="596"/>
        <w:gridCol w:w="4792"/>
      </w:tblGrid>
      <w:tr w:rsidR="008F19B7" w14:paraId="4ADE67B1" w14:textId="77777777" w:rsidTr="00B15F49">
        <w:trPr>
          <w:trHeight w:val="292"/>
          <w:tblHeader/>
        </w:trPr>
        <w:tc>
          <w:tcPr>
            <w:tcW w:w="544" w:type="dxa"/>
            <w:tcBorders>
              <w:top w:val="single" w:sz="4" w:space="0" w:color="auto"/>
              <w:left w:val="single" w:sz="4" w:space="0" w:color="auto"/>
              <w:bottom w:val="single" w:sz="4" w:space="0" w:color="auto"/>
              <w:right w:val="single" w:sz="4" w:space="0" w:color="auto"/>
            </w:tcBorders>
            <w:shd w:val="clear" w:color="auto" w:fill="A6A6A6"/>
          </w:tcPr>
          <w:p w14:paraId="17243F08" w14:textId="77777777" w:rsidR="008F19B7" w:rsidRDefault="008F19B7" w:rsidP="00955016">
            <w:pPr>
              <w:widowControl w:val="0"/>
              <w:autoSpaceDE w:val="0"/>
              <w:autoSpaceDN w:val="0"/>
              <w:adjustRightInd w:val="0"/>
              <w:jc w:val="center"/>
              <w:rPr>
                <w:b/>
                <w:bCs/>
                <w:sz w:val="18"/>
                <w:szCs w:val="18"/>
              </w:rPr>
            </w:pPr>
            <w:r>
              <w:rPr>
                <w:b/>
                <w:bCs/>
                <w:sz w:val="18"/>
                <w:szCs w:val="18"/>
              </w:rPr>
              <w:t>#</w:t>
            </w:r>
          </w:p>
        </w:tc>
        <w:tc>
          <w:tcPr>
            <w:tcW w:w="1348" w:type="dxa"/>
            <w:tcBorders>
              <w:top w:val="single" w:sz="4" w:space="0" w:color="auto"/>
              <w:left w:val="single" w:sz="4" w:space="0" w:color="auto"/>
              <w:bottom w:val="single" w:sz="4" w:space="0" w:color="auto"/>
              <w:right w:val="single" w:sz="4" w:space="0" w:color="auto"/>
            </w:tcBorders>
            <w:shd w:val="clear" w:color="auto" w:fill="A6A6A6"/>
          </w:tcPr>
          <w:p w14:paraId="6492E0C2" w14:textId="77777777" w:rsidR="008F19B7" w:rsidRDefault="008F19B7" w:rsidP="00955016">
            <w:pPr>
              <w:widowControl w:val="0"/>
              <w:autoSpaceDE w:val="0"/>
              <w:autoSpaceDN w:val="0"/>
              <w:adjustRightInd w:val="0"/>
              <w:jc w:val="center"/>
              <w:rPr>
                <w:b/>
                <w:bCs/>
                <w:sz w:val="18"/>
                <w:szCs w:val="18"/>
              </w:rPr>
            </w:pPr>
            <w:r>
              <w:rPr>
                <w:b/>
                <w:bCs/>
                <w:sz w:val="18"/>
                <w:szCs w:val="18"/>
              </w:rPr>
              <w:t>Campo</w:t>
            </w:r>
          </w:p>
        </w:tc>
        <w:tc>
          <w:tcPr>
            <w:tcW w:w="369" w:type="dxa"/>
            <w:tcBorders>
              <w:top w:val="single" w:sz="4" w:space="0" w:color="auto"/>
              <w:left w:val="single" w:sz="4" w:space="0" w:color="auto"/>
              <w:bottom w:val="single" w:sz="4" w:space="0" w:color="auto"/>
              <w:right w:val="single" w:sz="4" w:space="0" w:color="auto"/>
            </w:tcBorders>
            <w:shd w:val="clear" w:color="auto" w:fill="A6A6A6"/>
          </w:tcPr>
          <w:p w14:paraId="71C55DEC" w14:textId="77777777" w:rsidR="008F19B7" w:rsidRDefault="008F19B7" w:rsidP="00955016">
            <w:pPr>
              <w:widowControl w:val="0"/>
              <w:autoSpaceDE w:val="0"/>
              <w:autoSpaceDN w:val="0"/>
              <w:adjustRightInd w:val="0"/>
              <w:jc w:val="center"/>
              <w:rPr>
                <w:b/>
                <w:bCs/>
                <w:sz w:val="18"/>
                <w:szCs w:val="18"/>
              </w:rPr>
            </w:pPr>
            <w:r>
              <w:rPr>
                <w:b/>
                <w:bCs/>
                <w:sz w:val="18"/>
                <w:szCs w:val="18"/>
              </w:rPr>
              <w:t>Ele</w:t>
            </w:r>
          </w:p>
        </w:tc>
        <w:tc>
          <w:tcPr>
            <w:tcW w:w="544" w:type="dxa"/>
            <w:tcBorders>
              <w:top w:val="single" w:sz="4" w:space="0" w:color="auto"/>
              <w:left w:val="single" w:sz="4" w:space="0" w:color="auto"/>
              <w:bottom w:val="single" w:sz="4" w:space="0" w:color="auto"/>
              <w:right w:val="single" w:sz="4" w:space="0" w:color="auto"/>
            </w:tcBorders>
            <w:shd w:val="clear" w:color="auto" w:fill="A6A6A6"/>
          </w:tcPr>
          <w:p w14:paraId="3BB112B5" w14:textId="77777777" w:rsidR="008F19B7" w:rsidRDefault="008F19B7" w:rsidP="00955016">
            <w:pPr>
              <w:widowControl w:val="0"/>
              <w:autoSpaceDE w:val="0"/>
              <w:autoSpaceDN w:val="0"/>
              <w:adjustRightInd w:val="0"/>
              <w:jc w:val="center"/>
              <w:rPr>
                <w:b/>
                <w:bCs/>
                <w:sz w:val="18"/>
                <w:szCs w:val="18"/>
              </w:rPr>
            </w:pPr>
            <w:r>
              <w:rPr>
                <w:b/>
                <w:bCs/>
                <w:sz w:val="18"/>
                <w:szCs w:val="18"/>
              </w:rPr>
              <w:t>Pai</w:t>
            </w:r>
          </w:p>
        </w:tc>
        <w:tc>
          <w:tcPr>
            <w:tcW w:w="469" w:type="dxa"/>
            <w:tcBorders>
              <w:top w:val="single" w:sz="4" w:space="0" w:color="auto"/>
              <w:left w:val="single" w:sz="4" w:space="0" w:color="auto"/>
              <w:bottom w:val="single" w:sz="4" w:space="0" w:color="auto"/>
              <w:right w:val="single" w:sz="4" w:space="0" w:color="auto"/>
            </w:tcBorders>
            <w:shd w:val="clear" w:color="auto" w:fill="A6A6A6"/>
          </w:tcPr>
          <w:p w14:paraId="132779DB" w14:textId="77777777" w:rsidR="008F19B7" w:rsidRDefault="008F19B7" w:rsidP="00955016">
            <w:pPr>
              <w:widowControl w:val="0"/>
              <w:autoSpaceDE w:val="0"/>
              <w:autoSpaceDN w:val="0"/>
              <w:adjustRightInd w:val="0"/>
              <w:jc w:val="center"/>
              <w:rPr>
                <w:b/>
                <w:bCs/>
                <w:sz w:val="18"/>
                <w:szCs w:val="18"/>
              </w:rPr>
            </w:pPr>
            <w:r>
              <w:rPr>
                <w:b/>
                <w:bCs/>
                <w:sz w:val="18"/>
                <w:szCs w:val="18"/>
              </w:rPr>
              <w:t>Tipo</w:t>
            </w:r>
          </w:p>
        </w:tc>
        <w:tc>
          <w:tcPr>
            <w:tcW w:w="553" w:type="dxa"/>
            <w:tcBorders>
              <w:top w:val="single" w:sz="4" w:space="0" w:color="auto"/>
              <w:left w:val="single" w:sz="4" w:space="0" w:color="auto"/>
              <w:bottom w:val="single" w:sz="4" w:space="0" w:color="auto"/>
              <w:right w:val="single" w:sz="4" w:space="0" w:color="auto"/>
            </w:tcBorders>
            <w:shd w:val="clear" w:color="auto" w:fill="A6A6A6"/>
          </w:tcPr>
          <w:p w14:paraId="6C7A80B3" w14:textId="77777777" w:rsidR="008F19B7" w:rsidRDefault="008F19B7" w:rsidP="00955016">
            <w:pPr>
              <w:widowControl w:val="0"/>
              <w:autoSpaceDE w:val="0"/>
              <w:autoSpaceDN w:val="0"/>
              <w:adjustRightInd w:val="0"/>
              <w:jc w:val="center"/>
              <w:rPr>
                <w:b/>
                <w:bCs/>
                <w:sz w:val="18"/>
                <w:szCs w:val="18"/>
              </w:rPr>
            </w:pPr>
            <w:r>
              <w:rPr>
                <w:b/>
                <w:bCs/>
                <w:sz w:val="18"/>
                <w:szCs w:val="18"/>
              </w:rPr>
              <w:t>Ocor.</w:t>
            </w:r>
          </w:p>
        </w:tc>
        <w:tc>
          <w:tcPr>
            <w:tcW w:w="596" w:type="dxa"/>
            <w:tcBorders>
              <w:top w:val="single" w:sz="4" w:space="0" w:color="auto"/>
              <w:left w:val="single" w:sz="4" w:space="0" w:color="auto"/>
              <w:bottom w:val="single" w:sz="4" w:space="0" w:color="auto"/>
              <w:right w:val="single" w:sz="4" w:space="0" w:color="auto"/>
            </w:tcBorders>
            <w:shd w:val="clear" w:color="auto" w:fill="A6A6A6"/>
          </w:tcPr>
          <w:p w14:paraId="32A8516F" w14:textId="77777777" w:rsidR="008F19B7" w:rsidRDefault="008F19B7" w:rsidP="00955016">
            <w:pPr>
              <w:widowControl w:val="0"/>
              <w:autoSpaceDE w:val="0"/>
              <w:autoSpaceDN w:val="0"/>
              <w:adjustRightInd w:val="0"/>
              <w:jc w:val="center"/>
              <w:rPr>
                <w:b/>
                <w:bCs/>
                <w:sz w:val="18"/>
                <w:szCs w:val="18"/>
              </w:rPr>
            </w:pPr>
            <w:r>
              <w:rPr>
                <w:b/>
                <w:bCs/>
                <w:sz w:val="18"/>
                <w:szCs w:val="18"/>
              </w:rPr>
              <w:t>Tam.</w:t>
            </w:r>
          </w:p>
        </w:tc>
        <w:tc>
          <w:tcPr>
            <w:tcW w:w="4792" w:type="dxa"/>
            <w:tcBorders>
              <w:top w:val="single" w:sz="4" w:space="0" w:color="auto"/>
              <w:left w:val="single" w:sz="4" w:space="0" w:color="auto"/>
              <w:bottom w:val="single" w:sz="4" w:space="0" w:color="auto"/>
              <w:right w:val="single" w:sz="4" w:space="0" w:color="auto"/>
            </w:tcBorders>
            <w:shd w:val="clear" w:color="auto" w:fill="A6A6A6"/>
          </w:tcPr>
          <w:p w14:paraId="7E48D348" w14:textId="77777777" w:rsidR="008F19B7" w:rsidRDefault="008F19B7" w:rsidP="00955016">
            <w:pPr>
              <w:widowControl w:val="0"/>
              <w:autoSpaceDE w:val="0"/>
              <w:autoSpaceDN w:val="0"/>
              <w:adjustRightInd w:val="0"/>
              <w:jc w:val="center"/>
              <w:rPr>
                <w:b/>
                <w:bCs/>
                <w:sz w:val="18"/>
                <w:szCs w:val="18"/>
              </w:rPr>
            </w:pPr>
            <w:r>
              <w:rPr>
                <w:b/>
                <w:bCs/>
                <w:sz w:val="18"/>
                <w:szCs w:val="18"/>
              </w:rPr>
              <w:t>Descrição/Observação</w:t>
            </w:r>
          </w:p>
        </w:tc>
      </w:tr>
      <w:tr w:rsidR="008F19B7" w14:paraId="1E3C4546"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E6E6E6"/>
          </w:tcPr>
          <w:p w14:paraId="513CD8C7"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1</w:t>
            </w:r>
          </w:p>
        </w:tc>
        <w:tc>
          <w:tcPr>
            <w:tcW w:w="1348" w:type="dxa"/>
            <w:tcBorders>
              <w:top w:val="single" w:sz="4" w:space="0" w:color="auto"/>
              <w:left w:val="single" w:sz="4" w:space="0" w:color="auto"/>
              <w:bottom w:val="single" w:sz="4" w:space="0" w:color="auto"/>
              <w:right w:val="single" w:sz="4" w:space="0" w:color="auto"/>
            </w:tcBorders>
            <w:shd w:val="clear" w:color="auto" w:fill="E6E6E6"/>
          </w:tcPr>
          <w:p w14:paraId="26551E37" w14:textId="77777777" w:rsidR="008F19B7" w:rsidRDefault="008F19B7" w:rsidP="00955016">
            <w:pPr>
              <w:widowControl w:val="0"/>
              <w:rPr>
                <w:rFonts w:eastAsia="SimSun"/>
                <w:sz w:val="18"/>
                <w:szCs w:val="18"/>
              </w:rPr>
            </w:pPr>
            <w:r>
              <w:rPr>
                <w:sz w:val="18"/>
                <w:szCs w:val="18"/>
              </w:rPr>
              <w:t>retEnvEvento</w:t>
            </w:r>
          </w:p>
        </w:tc>
        <w:tc>
          <w:tcPr>
            <w:tcW w:w="369" w:type="dxa"/>
            <w:tcBorders>
              <w:top w:val="single" w:sz="4" w:space="0" w:color="auto"/>
              <w:left w:val="single" w:sz="4" w:space="0" w:color="auto"/>
              <w:bottom w:val="single" w:sz="4" w:space="0" w:color="auto"/>
              <w:right w:val="single" w:sz="4" w:space="0" w:color="auto"/>
            </w:tcBorders>
            <w:shd w:val="clear" w:color="auto" w:fill="E6E6E6"/>
          </w:tcPr>
          <w:p w14:paraId="2A74E83E" w14:textId="77777777" w:rsidR="008F19B7" w:rsidRPr="00AD2497" w:rsidRDefault="008F19B7" w:rsidP="00955016">
            <w:pPr>
              <w:widowControl w:val="0"/>
              <w:adjustRightInd w:val="0"/>
              <w:spacing w:line="56" w:lineRule="atLeast"/>
              <w:jc w:val="center"/>
              <w:rPr>
                <w:rFonts w:eastAsia="SimSun"/>
                <w:sz w:val="16"/>
                <w:szCs w:val="16"/>
                <w:lang w:eastAsia="zh-CN"/>
              </w:rPr>
            </w:pPr>
            <w:r w:rsidRPr="00AD2497">
              <w:rPr>
                <w:rFonts w:eastAsia="SimSun"/>
                <w:sz w:val="16"/>
                <w:szCs w:val="16"/>
                <w:lang w:eastAsia="zh-CN"/>
              </w:rPr>
              <w:t>Raiz</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61FE583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758AC03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66FE064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596" w:type="dxa"/>
            <w:tcBorders>
              <w:top w:val="single" w:sz="4" w:space="0" w:color="auto"/>
              <w:left w:val="single" w:sz="4" w:space="0" w:color="auto"/>
              <w:bottom w:val="single" w:sz="4" w:space="0" w:color="auto"/>
              <w:right w:val="single" w:sz="4" w:space="0" w:color="auto"/>
            </w:tcBorders>
            <w:shd w:val="clear" w:color="auto" w:fill="E6E6E6"/>
          </w:tcPr>
          <w:p w14:paraId="3A44BAE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4792" w:type="dxa"/>
            <w:tcBorders>
              <w:top w:val="single" w:sz="4" w:space="0" w:color="auto"/>
              <w:left w:val="single" w:sz="4" w:space="0" w:color="auto"/>
              <w:bottom w:val="single" w:sz="4" w:space="0" w:color="auto"/>
              <w:right w:val="single" w:sz="4" w:space="0" w:color="auto"/>
            </w:tcBorders>
            <w:shd w:val="clear" w:color="auto" w:fill="E6E6E6"/>
          </w:tcPr>
          <w:p w14:paraId="79C1E35C"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TAG raiz da mensagem de retorno</w:t>
            </w:r>
          </w:p>
        </w:tc>
      </w:tr>
      <w:tr w:rsidR="008F19B7" w14:paraId="5E614E13"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093A43DB"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2</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1B49EF98" w14:textId="77777777" w:rsidR="008F19B7" w:rsidRDefault="008F19B7" w:rsidP="00955016">
            <w:pPr>
              <w:widowControl w:val="0"/>
              <w:rPr>
                <w:rFonts w:eastAsia="SimSun"/>
                <w:sz w:val="18"/>
                <w:szCs w:val="18"/>
                <w:lang w:eastAsia="zh-CN"/>
              </w:rPr>
            </w:pPr>
            <w:r>
              <w:rPr>
                <w:rFonts w:eastAsia="SimSun"/>
                <w:sz w:val="18"/>
                <w:szCs w:val="18"/>
                <w:lang w:eastAsia="zh-CN"/>
              </w:rPr>
              <w:t>versa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7E79552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A</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FC5EA6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36BE54B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EC4245B"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05B37BEC"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2v2</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51A5BD70"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Versão do leiaute</w:t>
            </w:r>
          </w:p>
        </w:tc>
      </w:tr>
      <w:tr w:rsidR="008F19B7" w14:paraId="2CFCEFA6" w14:textId="77777777" w:rsidTr="00B15F49">
        <w:trPr>
          <w:trHeight w:val="474"/>
        </w:trPr>
        <w:tc>
          <w:tcPr>
            <w:tcW w:w="544" w:type="dxa"/>
            <w:tcBorders>
              <w:top w:val="single" w:sz="4" w:space="0" w:color="auto"/>
              <w:left w:val="single" w:sz="4" w:space="0" w:color="auto"/>
              <w:bottom w:val="single" w:sz="4" w:space="0" w:color="auto"/>
              <w:right w:val="single" w:sz="4" w:space="0" w:color="auto"/>
            </w:tcBorders>
          </w:tcPr>
          <w:p w14:paraId="55FD0751"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3</w:t>
            </w:r>
          </w:p>
        </w:tc>
        <w:tc>
          <w:tcPr>
            <w:tcW w:w="1348" w:type="dxa"/>
            <w:tcBorders>
              <w:top w:val="single" w:sz="4" w:space="0" w:color="auto"/>
              <w:left w:val="single" w:sz="4" w:space="0" w:color="auto"/>
              <w:bottom w:val="single" w:sz="4" w:space="0" w:color="auto"/>
              <w:right w:val="single" w:sz="4" w:space="0" w:color="auto"/>
            </w:tcBorders>
          </w:tcPr>
          <w:p w14:paraId="670E9527" w14:textId="77777777" w:rsidR="008F19B7" w:rsidRDefault="008F19B7" w:rsidP="00955016">
            <w:pPr>
              <w:widowControl w:val="0"/>
              <w:rPr>
                <w:rFonts w:eastAsia="SimSun"/>
                <w:sz w:val="18"/>
                <w:szCs w:val="18"/>
                <w:lang w:eastAsia="zh-CN"/>
              </w:rPr>
            </w:pPr>
            <w:r>
              <w:rPr>
                <w:rFonts w:eastAsia="SimSun"/>
                <w:sz w:val="18"/>
                <w:szCs w:val="18"/>
                <w:lang w:eastAsia="zh-CN"/>
              </w:rPr>
              <w:t>idLote</w:t>
            </w:r>
          </w:p>
        </w:tc>
        <w:tc>
          <w:tcPr>
            <w:tcW w:w="369" w:type="dxa"/>
            <w:tcBorders>
              <w:top w:val="single" w:sz="4" w:space="0" w:color="auto"/>
              <w:left w:val="single" w:sz="4" w:space="0" w:color="auto"/>
              <w:bottom w:val="single" w:sz="4" w:space="0" w:color="auto"/>
              <w:right w:val="single" w:sz="4" w:space="0" w:color="auto"/>
            </w:tcBorders>
          </w:tcPr>
          <w:p w14:paraId="357CD422"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tcPr>
          <w:p w14:paraId="10E2E376" w14:textId="77777777" w:rsidR="008F19B7" w:rsidRDefault="008F19B7" w:rsidP="00955016">
            <w:pPr>
              <w:jc w:val="center"/>
            </w:pPr>
            <w:r>
              <w:rPr>
                <w:rFonts w:eastAsia="SimSun"/>
                <w:sz w:val="18"/>
                <w:szCs w:val="18"/>
                <w:lang w:eastAsia="zh-CN"/>
              </w:rPr>
              <w:t>R</w:t>
            </w:r>
            <w:r w:rsidRPr="0006489A">
              <w:rPr>
                <w:rFonts w:eastAsia="SimSun"/>
                <w:sz w:val="18"/>
                <w:szCs w:val="18"/>
                <w:lang w:eastAsia="zh-CN"/>
              </w:rPr>
              <w:t>01</w:t>
            </w:r>
          </w:p>
        </w:tc>
        <w:tc>
          <w:tcPr>
            <w:tcW w:w="469" w:type="dxa"/>
            <w:tcBorders>
              <w:top w:val="single" w:sz="4" w:space="0" w:color="auto"/>
              <w:left w:val="single" w:sz="4" w:space="0" w:color="auto"/>
              <w:bottom w:val="single" w:sz="4" w:space="0" w:color="auto"/>
              <w:right w:val="single" w:sz="4" w:space="0" w:color="auto"/>
            </w:tcBorders>
          </w:tcPr>
          <w:p w14:paraId="6B3CE7CD"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tcPr>
          <w:p w14:paraId="1A959DAF"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tcPr>
          <w:p w14:paraId="78CEFFF0"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1-15</w:t>
            </w:r>
          </w:p>
        </w:tc>
        <w:tc>
          <w:tcPr>
            <w:tcW w:w="4792" w:type="dxa"/>
            <w:tcBorders>
              <w:top w:val="single" w:sz="4" w:space="0" w:color="auto"/>
              <w:left w:val="single" w:sz="4" w:space="0" w:color="auto"/>
              <w:bottom w:val="single" w:sz="4" w:space="0" w:color="auto"/>
              <w:right w:val="single" w:sz="4" w:space="0" w:color="auto"/>
            </w:tcBorders>
          </w:tcPr>
          <w:p w14:paraId="383D9153" w14:textId="77777777" w:rsidR="008F19B7" w:rsidRPr="001C5B86" w:rsidRDefault="008F19B7" w:rsidP="00955016">
            <w:pPr>
              <w:autoSpaceDE w:val="0"/>
              <w:autoSpaceDN w:val="0"/>
              <w:adjustRightInd w:val="0"/>
              <w:jc w:val="left"/>
              <w:rPr>
                <w:sz w:val="18"/>
                <w:szCs w:val="18"/>
              </w:rPr>
            </w:pPr>
            <w:r>
              <w:rPr>
                <w:sz w:val="18"/>
                <w:szCs w:val="18"/>
              </w:rPr>
              <w:t>Identificador de controle do Lote de envio do Evento, conforme informado na mensagem de entrada.</w:t>
            </w:r>
          </w:p>
        </w:tc>
      </w:tr>
      <w:tr w:rsidR="008F19B7" w14:paraId="4B0A7B2B" w14:textId="77777777" w:rsidTr="00B15F49">
        <w:trPr>
          <w:trHeight w:val="27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E828C9E"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4</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71597704" w14:textId="77777777" w:rsidR="008F19B7" w:rsidRDefault="008F19B7" w:rsidP="00955016">
            <w:pPr>
              <w:widowControl w:val="0"/>
              <w:rPr>
                <w:rFonts w:eastAsia="SimSun"/>
                <w:sz w:val="18"/>
                <w:szCs w:val="18"/>
                <w:lang w:eastAsia="zh-CN"/>
              </w:rPr>
            </w:pPr>
            <w:r>
              <w:rPr>
                <w:rFonts w:eastAsia="SimSun"/>
                <w:sz w:val="18"/>
                <w:szCs w:val="18"/>
                <w:lang w:eastAsia="zh-CN"/>
              </w:rPr>
              <w:t>tpAmb</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1037CAC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476A93D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5EB6D31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26CCB20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15D5C75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454D8C41"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Identificação do Ambiente: 1=Produção /2=Homologação</w:t>
            </w:r>
          </w:p>
        </w:tc>
      </w:tr>
      <w:tr w:rsidR="008F19B7" w14:paraId="5533B927"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6C240D7D"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5</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3E2671B1" w14:textId="77777777" w:rsidR="008F19B7" w:rsidRDefault="008F19B7" w:rsidP="00955016">
            <w:pPr>
              <w:widowControl w:val="0"/>
              <w:rPr>
                <w:rFonts w:eastAsia="SimSun"/>
                <w:sz w:val="18"/>
                <w:szCs w:val="18"/>
                <w:lang w:eastAsia="zh-CN"/>
              </w:rPr>
            </w:pPr>
            <w:r>
              <w:rPr>
                <w:rFonts w:eastAsia="SimSun"/>
                <w:sz w:val="18"/>
                <w:szCs w:val="18"/>
                <w:lang w:eastAsia="zh-CN"/>
              </w:rPr>
              <w:t>verAplic</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63E461C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4B86E36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10CEF2C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E43DE7B"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3CBB050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20</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6DBBB5A0" w14:textId="77777777" w:rsidR="008F19B7" w:rsidRDefault="008F19B7" w:rsidP="00955016">
            <w:pPr>
              <w:widowControl w:val="0"/>
              <w:adjustRightInd w:val="0"/>
              <w:spacing w:line="56" w:lineRule="atLeast"/>
              <w:jc w:val="left"/>
              <w:rPr>
                <w:rFonts w:eastAsia="SimSun"/>
                <w:sz w:val="18"/>
                <w:szCs w:val="18"/>
                <w:lang w:eastAsia="zh-CN"/>
              </w:rPr>
            </w:pPr>
            <w:r>
              <w:rPr>
                <w:rFonts w:eastAsia="SimSun"/>
                <w:sz w:val="18"/>
                <w:szCs w:val="18"/>
                <w:lang w:eastAsia="zh-CN"/>
              </w:rPr>
              <w:t>Versão da aplicação que processou o evento.</w:t>
            </w:r>
          </w:p>
        </w:tc>
      </w:tr>
      <w:tr w:rsidR="008F19B7" w14:paraId="2F5082E8" w14:textId="77777777" w:rsidTr="00B15F49">
        <w:trPr>
          <w:trHeight w:val="474"/>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3C52FAF0"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6</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5671A6FF" w14:textId="77777777" w:rsidR="008F19B7" w:rsidRDefault="008F19B7" w:rsidP="00955016">
            <w:pPr>
              <w:widowControl w:val="0"/>
              <w:rPr>
                <w:rFonts w:eastAsia="SimSun"/>
                <w:sz w:val="18"/>
                <w:szCs w:val="18"/>
                <w:lang w:eastAsia="zh-CN"/>
              </w:rPr>
            </w:pPr>
            <w:r>
              <w:rPr>
                <w:rFonts w:eastAsia="SimSun"/>
                <w:sz w:val="18"/>
                <w:szCs w:val="18"/>
                <w:lang w:eastAsia="zh-CN"/>
              </w:rPr>
              <w:t>cOrga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61206E5C"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436A49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F547D7C"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75ECEF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6B36E086"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2</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33506C1E"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 xml:space="preserve">Código da UF que registrou o Evento. </w:t>
            </w:r>
            <w:r w:rsidRPr="00531DB0">
              <w:rPr>
                <w:rFonts w:eastAsia="SimSun"/>
                <w:sz w:val="18"/>
                <w:szCs w:val="18"/>
                <w:lang w:eastAsia="zh-CN"/>
              </w:rPr>
              <w:t>Utilizar 9</w:t>
            </w:r>
            <w:r>
              <w:rPr>
                <w:rFonts w:eastAsia="SimSun"/>
                <w:sz w:val="18"/>
                <w:szCs w:val="18"/>
                <w:lang w:eastAsia="zh-CN"/>
              </w:rPr>
              <w:t>1</w:t>
            </w:r>
            <w:r w:rsidRPr="00531DB0">
              <w:rPr>
                <w:rFonts w:eastAsia="SimSun"/>
                <w:sz w:val="18"/>
                <w:szCs w:val="18"/>
                <w:lang w:eastAsia="zh-CN"/>
              </w:rPr>
              <w:t xml:space="preserve"> para o Ambiente Nacional</w:t>
            </w:r>
            <w:r>
              <w:rPr>
                <w:rFonts w:eastAsia="SimSun"/>
                <w:sz w:val="18"/>
                <w:szCs w:val="18"/>
                <w:lang w:eastAsia="zh-CN"/>
              </w:rPr>
              <w:t>.</w:t>
            </w:r>
          </w:p>
        </w:tc>
      </w:tr>
      <w:tr w:rsidR="008F19B7" w14:paraId="514E13E3"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3EBAC71D"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7</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1E756C4B" w14:textId="77777777" w:rsidR="008F19B7" w:rsidRDefault="008F19B7" w:rsidP="00955016">
            <w:pPr>
              <w:widowControl w:val="0"/>
              <w:rPr>
                <w:rFonts w:eastAsia="SimSun"/>
                <w:sz w:val="18"/>
                <w:szCs w:val="18"/>
                <w:lang w:eastAsia="zh-CN"/>
              </w:rPr>
            </w:pPr>
            <w:r>
              <w:rPr>
                <w:rFonts w:eastAsia="SimSun"/>
                <w:sz w:val="18"/>
                <w:szCs w:val="18"/>
                <w:lang w:eastAsia="zh-CN"/>
              </w:rPr>
              <w:t>cStat</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19C83B0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18D8E2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1E94403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87179F1"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745FF03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3</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1F8F2368"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 xml:space="preserve">Código do status da resposta </w:t>
            </w:r>
          </w:p>
        </w:tc>
      </w:tr>
      <w:tr w:rsidR="008F19B7" w14:paraId="38EB535A"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3B5DD3C4"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8</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1991DA0D" w14:textId="77777777" w:rsidR="008F19B7" w:rsidRDefault="008F19B7" w:rsidP="00955016">
            <w:pPr>
              <w:widowControl w:val="0"/>
              <w:rPr>
                <w:rFonts w:eastAsia="SimSun"/>
                <w:sz w:val="18"/>
                <w:szCs w:val="18"/>
                <w:lang w:eastAsia="zh-CN"/>
              </w:rPr>
            </w:pPr>
            <w:r>
              <w:rPr>
                <w:rFonts w:eastAsia="SimSun"/>
                <w:sz w:val="18"/>
                <w:szCs w:val="18"/>
                <w:lang w:eastAsia="zh-CN"/>
              </w:rPr>
              <w:t>xMotiv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0B66E20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04F97D4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72472397"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2E2D572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1C758AC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255</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6458ACD5"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 xml:space="preserve">Descrição do status da resposta </w:t>
            </w:r>
          </w:p>
        </w:tc>
      </w:tr>
      <w:tr w:rsidR="008F19B7" w14:paraId="3CE5B812"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E6E6E6"/>
          </w:tcPr>
          <w:p w14:paraId="36E973B8"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09</w:t>
            </w:r>
          </w:p>
        </w:tc>
        <w:tc>
          <w:tcPr>
            <w:tcW w:w="1348" w:type="dxa"/>
            <w:tcBorders>
              <w:top w:val="single" w:sz="4" w:space="0" w:color="auto"/>
              <w:left w:val="single" w:sz="4" w:space="0" w:color="auto"/>
              <w:bottom w:val="single" w:sz="4" w:space="0" w:color="auto"/>
              <w:right w:val="single" w:sz="4" w:space="0" w:color="auto"/>
            </w:tcBorders>
            <w:shd w:val="clear" w:color="auto" w:fill="E6E6E6"/>
          </w:tcPr>
          <w:p w14:paraId="35093362" w14:textId="77777777" w:rsidR="008F19B7" w:rsidRDefault="008F19B7" w:rsidP="00955016">
            <w:pPr>
              <w:widowControl w:val="0"/>
              <w:rPr>
                <w:rFonts w:eastAsia="SimSun"/>
                <w:sz w:val="18"/>
                <w:szCs w:val="18"/>
              </w:rPr>
            </w:pPr>
            <w:r>
              <w:rPr>
                <w:sz w:val="18"/>
                <w:szCs w:val="18"/>
              </w:rPr>
              <w:t>retEvento</w:t>
            </w:r>
          </w:p>
        </w:tc>
        <w:tc>
          <w:tcPr>
            <w:tcW w:w="369" w:type="dxa"/>
            <w:tcBorders>
              <w:top w:val="single" w:sz="4" w:space="0" w:color="auto"/>
              <w:left w:val="single" w:sz="4" w:space="0" w:color="auto"/>
              <w:bottom w:val="single" w:sz="4" w:space="0" w:color="auto"/>
              <w:right w:val="single" w:sz="4" w:space="0" w:color="auto"/>
            </w:tcBorders>
            <w:shd w:val="clear" w:color="auto" w:fill="E6E6E6"/>
          </w:tcPr>
          <w:p w14:paraId="3D0512C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G</w:t>
            </w:r>
          </w:p>
        </w:tc>
        <w:tc>
          <w:tcPr>
            <w:tcW w:w="544" w:type="dxa"/>
            <w:tcBorders>
              <w:top w:val="single" w:sz="4" w:space="0" w:color="auto"/>
              <w:left w:val="single" w:sz="4" w:space="0" w:color="auto"/>
              <w:bottom w:val="single" w:sz="4" w:space="0" w:color="auto"/>
              <w:right w:val="single" w:sz="4" w:space="0" w:color="auto"/>
            </w:tcBorders>
            <w:shd w:val="clear" w:color="auto" w:fill="E6E6E6"/>
          </w:tcPr>
          <w:p w14:paraId="06ADACB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1</w:t>
            </w:r>
          </w:p>
        </w:tc>
        <w:tc>
          <w:tcPr>
            <w:tcW w:w="469" w:type="dxa"/>
            <w:tcBorders>
              <w:top w:val="single" w:sz="4" w:space="0" w:color="auto"/>
              <w:left w:val="single" w:sz="4" w:space="0" w:color="auto"/>
              <w:bottom w:val="single" w:sz="4" w:space="0" w:color="auto"/>
              <w:right w:val="single" w:sz="4" w:space="0" w:color="auto"/>
            </w:tcBorders>
            <w:shd w:val="clear" w:color="auto" w:fill="E6E6E6"/>
          </w:tcPr>
          <w:p w14:paraId="4FC7B53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553" w:type="dxa"/>
            <w:tcBorders>
              <w:top w:val="single" w:sz="4" w:space="0" w:color="auto"/>
              <w:left w:val="single" w:sz="4" w:space="0" w:color="auto"/>
              <w:bottom w:val="single" w:sz="4" w:space="0" w:color="auto"/>
              <w:right w:val="single" w:sz="4" w:space="0" w:color="auto"/>
            </w:tcBorders>
            <w:shd w:val="clear" w:color="auto" w:fill="E6E6E6"/>
          </w:tcPr>
          <w:p w14:paraId="3B7F8C1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20</w:t>
            </w:r>
          </w:p>
        </w:tc>
        <w:tc>
          <w:tcPr>
            <w:tcW w:w="596" w:type="dxa"/>
            <w:tcBorders>
              <w:top w:val="single" w:sz="4" w:space="0" w:color="auto"/>
              <w:left w:val="single" w:sz="4" w:space="0" w:color="auto"/>
              <w:bottom w:val="single" w:sz="4" w:space="0" w:color="auto"/>
              <w:right w:val="single" w:sz="4" w:space="0" w:color="auto"/>
            </w:tcBorders>
            <w:shd w:val="clear" w:color="auto" w:fill="E6E6E6"/>
          </w:tcPr>
          <w:p w14:paraId="272E466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w:t>
            </w:r>
          </w:p>
        </w:tc>
        <w:tc>
          <w:tcPr>
            <w:tcW w:w="4792" w:type="dxa"/>
            <w:tcBorders>
              <w:top w:val="single" w:sz="4" w:space="0" w:color="auto"/>
              <w:left w:val="single" w:sz="4" w:space="0" w:color="auto"/>
              <w:bottom w:val="single" w:sz="4" w:space="0" w:color="auto"/>
              <w:right w:val="single" w:sz="4" w:space="0" w:color="auto"/>
            </w:tcBorders>
            <w:shd w:val="clear" w:color="auto" w:fill="E6E6E6"/>
          </w:tcPr>
          <w:p w14:paraId="354F43B8"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TAG de grupo do resultado do processamento do Evento</w:t>
            </w:r>
          </w:p>
        </w:tc>
      </w:tr>
      <w:tr w:rsidR="008F19B7" w14:paraId="0B953E59" w14:textId="77777777" w:rsidTr="00B15F49">
        <w:trPr>
          <w:trHeight w:val="27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53D3564A"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0</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6DA24739" w14:textId="77777777" w:rsidR="008F19B7" w:rsidRDefault="008F19B7" w:rsidP="00955016">
            <w:pPr>
              <w:widowControl w:val="0"/>
              <w:rPr>
                <w:rFonts w:eastAsia="SimSun"/>
                <w:sz w:val="18"/>
                <w:szCs w:val="18"/>
                <w:lang w:eastAsia="zh-CN"/>
              </w:rPr>
            </w:pPr>
            <w:r>
              <w:rPr>
                <w:rFonts w:eastAsia="SimSun"/>
                <w:sz w:val="18"/>
                <w:szCs w:val="18"/>
                <w:lang w:eastAsia="zh-CN"/>
              </w:rPr>
              <w:t>versa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0593369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A</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7BA2137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9</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13D0FF6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3E2664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2F7AD8E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2v2</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16DF3231"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Versão do leiaute</w:t>
            </w:r>
          </w:p>
        </w:tc>
      </w:tr>
      <w:tr w:rsidR="008F19B7" w14:paraId="6ECF05BD"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E0E0E0"/>
          </w:tcPr>
          <w:p w14:paraId="778586D0"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1</w:t>
            </w:r>
          </w:p>
        </w:tc>
        <w:tc>
          <w:tcPr>
            <w:tcW w:w="1348" w:type="dxa"/>
            <w:tcBorders>
              <w:top w:val="single" w:sz="4" w:space="0" w:color="auto"/>
              <w:left w:val="single" w:sz="4" w:space="0" w:color="auto"/>
              <w:bottom w:val="single" w:sz="4" w:space="0" w:color="auto"/>
              <w:right w:val="single" w:sz="4" w:space="0" w:color="auto"/>
            </w:tcBorders>
            <w:shd w:val="clear" w:color="auto" w:fill="E0E0E0"/>
          </w:tcPr>
          <w:p w14:paraId="5891D964" w14:textId="77777777" w:rsidR="008F19B7" w:rsidRDefault="008F19B7" w:rsidP="00955016">
            <w:pPr>
              <w:widowControl w:val="0"/>
              <w:rPr>
                <w:rFonts w:eastAsia="SimSun"/>
                <w:sz w:val="18"/>
                <w:szCs w:val="18"/>
                <w:lang w:eastAsia="zh-CN"/>
              </w:rPr>
            </w:pPr>
            <w:r>
              <w:rPr>
                <w:rFonts w:eastAsia="SimSun"/>
                <w:sz w:val="18"/>
                <w:szCs w:val="18"/>
                <w:lang w:eastAsia="zh-CN"/>
              </w:rPr>
              <w:t>infEvento</w:t>
            </w:r>
          </w:p>
        </w:tc>
        <w:tc>
          <w:tcPr>
            <w:tcW w:w="369" w:type="dxa"/>
            <w:tcBorders>
              <w:top w:val="single" w:sz="4" w:space="0" w:color="auto"/>
              <w:left w:val="single" w:sz="4" w:space="0" w:color="auto"/>
              <w:bottom w:val="single" w:sz="4" w:space="0" w:color="auto"/>
              <w:right w:val="single" w:sz="4" w:space="0" w:color="auto"/>
            </w:tcBorders>
            <w:shd w:val="clear" w:color="auto" w:fill="E0E0E0"/>
          </w:tcPr>
          <w:p w14:paraId="6E4DA68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G</w:t>
            </w:r>
          </w:p>
        </w:tc>
        <w:tc>
          <w:tcPr>
            <w:tcW w:w="544" w:type="dxa"/>
            <w:tcBorders>
              <w:top w:val="single" w:sz="4" w:space="0" w:color="auto"/>
              <w:left w:val="single" w:sz="4" w:space="0" w:color="auto"/>
              <w:bottom w:val="single" w:sz="4" w:space="0" w:color="auto"/>
              <w:right w:val="single" w:sz="4" w:space="0" w:color="auto"/>
            </w:tcBorders>
            <w:shd w:val="clear" w:color="auto" w:fill="E0E0E0"/>
          </w:tcPr>
          <w:p w14:paraId="33FA2A5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9</w:t>
            </w:r>
          </w:p>
        </w:tc>
        <w:tc>
          <w:tcPr>
            <w:tcW w:w="469" w:type="dxa"/>
            <w:tcBorders>
              <w:top w:val="single" w:sz="4" w:space="0" w:color="auto"/>
              <w:left w:val="single" w:sz="4" w:space="0" w:color="auto"/>
              <w:bottom w:val="single" w:sz="4" w:space="0" w:color="auto"/>
              <w:right w:val="single" w:sz="4" w:space="0" w:color="auto"/>
            </w:tcBorders>
            <w:shd w:val="clear" w:color="auto" w:fill="E0E0E0"/>
          </w:tcPr>
          <w:p w14:paraId="1F360B6B" w14:textId="77777777" w:rsidR="008F19B7" w:rsidRDefault="008F19B7" w:rsidP="00955016">
            <w:pPr>
              <w:widowControl w:val="0"/>
              <w:adjustRightInd w:val="0"/>
              <w:spacing w:line="56" w:lineRule="atLeast"/>
              <w:jc w:val="center"/>
              <w:rPr>
                <w:rFonts w:eastAsia="SimSun"/>
                <w:sz w:val="18"/>
                <w:szCs w:val="18"/>
                <w:lang w:eastAsia="zh-CN"/>
              </w:rPr>
            </w:pPr>
          </w:p>
        </w:tc>
        <w:tc>
          <w:tcPr>
            <w:tcW w:w="553" w:type="dxa"/>
            <w:tcBorders>
              <w:top w:val="single" w:sz="4" w:space="0" w:color="auto"/>
              <w:left w:val="single" w:sz="4" w:space="0" w:color="auto"/>
              <w:bottom w:val="single" w:sz="4" w:space="0" w:color="auto"/>
              <w:right w:val="single" w:sz="4" w:space="0" w:color="auto"/>
            </w:tcBorders>
            <w:shd w:val="clear" w:color="auto" w:fill="E0E0E0"/>
          </w:tcPr>
          <w:p w14:paraId="7760BED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E0E0E0"/>
          </w:tcPr>
          <w:p w14:paraId="558730ED" w14:textId="77777777" w:rsidR="008F19B7" w:rsidRDefault="008F19B7" w:rsidP="00955016">
            <w:pPr>
              <w:widowControl w:val="0"/>
              <w:adjustRightInd w:val="0"/>
              <w:spacing w:line="56" w:lineRule="atLeast"/>
              <w:jc w:val="center"/>
              <w:rPr>
                <w:rFonts w:eastAsia="SimSun"/>
                <w:sz w:val="18"/>
                <w:szCs w:val="18"/>
                <w:lang w:eastAsia="zh-CN"/>
              </w:rPr>
            </w:pPr>
          </w:p>
        </w:tc>
        <w:tc>
          <w:tcPr>
            <w:tcW w:w="4792" w:type="dxa"/>
            <w:tcBorders>
              <w:top w:val="single" w:sz="4" w:space="0" w:color="auto"/>
              <w:left w:val="single" w:sz="4" w:space="0" w:color="auto"/>
              <w:bottom w:val="single" w:sz="4" w:space="0" w:color="auto"/>
              <w:right w:val="single" w:sz="4" w:space="0" w:color="auto"/>
            </w:tcBorders>
            <w:shd w:val="clear" w:color="auto" w:fill="E0E0E0"/>
          </w:tcPr>
          <w:p w14:paraId="3E6CCBB0" w14:textId="77777777" w:rsidR="008F19B7" w:rsidRDefault="008F19B7" w:rsidP="00955016">
            <w:pPr>
              <w:widowControl w:val="0"/>
              <w:adjustRightInd w:val="0"/>
              <w:spacing w:line="56" w:lineRule="atLeast"/>
              <w:jc w:val="left"/>
              <w:rPr>
                <w:sz w:val="18"/>
                <w:szCs w:val="18"/>
              </w:rPr>
            </w:pPr>
            <w:r>
              <w:rPr>
                <w:sz w:val="18"/>
                <w:szCs w:val="18"/>
              </w:rPr>
              <w:t>Grupo de informações do registro do Evento</w:t>
            </w:r>
          </w:p>
        </w:tc>
      </w:tr>
      <w:tr w:rsidR="008F19B7" w14:paraId="07B3B054" w14:textId="77777777" w:rsidTr="00B15F49">
        <w:trPr>
          <w:trHeight w:val="960"/>
        </w:trPr>
        <w:tc>
          <w:tcPr>
            <w:tcW w:w="544" w:type="dxa"/>
            <w:tcBorders>
              <w:top w:val="single" w:sz="4" w:space="0" w:color="auto"/>
              <w:left w:val="single" w:sz="4" w:space="0" w:color="auto"/>
              <w:bottom w:val="single" w:sz="4" w:space="0" w:color="auto"/>
              <w:right w:val="single" w:sz="4" w:space="0" w:color="auto"/>
            </w:tcBorders>
          </w:tcPr>
          <w:p w14:paraId="171C0598"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2</w:t>
            </w:r>
          </w:p>
        </w:tc>
        <w:tc>
          <w:tcPr>
            <w:tcW w:w="1348" w:type="dxa"/>
            <w:tcBorders>
              <w:top w:val="single" w:sz="4" w:space="0" w:color="auto"/>
              <w:left w:val="single" w:sz="4" w:space="0" w:color="auto"/>
              <w:bottom w:val="single" w:sz="4" w:space="0" w:color="auto"/>
              <w:right w:val="single" w:sz="4" w:space="0" w:color="auto"/>
            </w:tcBorders>
          </w:tcPr>
          <w:p w14:paraId="290F5B48" w14:textId="77777777" w:rsidR="008F19B7" w:rsidRDefault="008F19B7" w:rsidP="00955016">
            <w:pPr>
              <w:widowControl w:val="0"/>
              <w:rPr>
                <w:rFonts w:eastAsia="SimSun"/>
                <w:sz w:val="18"/>
                <w:szCs w:val="18"/>
                <w:lang w:eastAsia="zh-CN"/>
              </w:rPr>
            </w:pPr>
            <w:r>
              <w:rPr>
                <w:rFonts w:eastAsia="SimSun"/>
                <w:sz w:val="18"/>
                <w:szCs w:val="18"/>
                <w:lang w:eastAsia="zh-CN"/>
              </w:rPr>
              <w:t>Id</w:t>
            </w:r>
          </w:p>
        </w:tc>
        <w:tc>
          <w:tcPr>
            <w:tcW w:w="369" w:type="dxa"/>
            <w:tcBorders>
              <w:top w:val="single" w:sz="4" w:space="0" w:color="auto"/>
              <w:left w:val="single" w:sz="4" w:space="0" w:color="auto"/>
              <w:bottom w:val="single" w:sz="4" w:space="0" w:color="auto"/>
              <w:right w:val="single" w:sz="4" w:space="0" w:color="auto"/>
            </w:tcBorders>
          </w:tcPr>
          <w:p w14:paraId="4D2DA27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ID</w:t>
            </w:r>
          </w:p>
        </w:tc>
        <w:tc>
          <w:tcPr>
            <w:tcW w:w="544" w:type="dxa"/>
            <w:tcBorders>
              <w:top w:val="single" w:sz="4" w:space="0" w:color="auto"/>
              <w:left w:val="single" w:sz="4" w:space="0" w:color="auto"/>
              <w:bottom w:val="single" w:sz="4" w:space="0" w:color="auto"/>
              <w:right w:val="single" w:sz="4" w:space="0" w:color="auto"/>
            </w:tcBorders>
          </w:tcPr>
          <w:p w14:paraId="6ABD6EE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tcPr>
          <w:p w14:paraId="0053F04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tcPr>
          <w:p w14:paraId="2F34B5C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tcPr>
          <w:p w14:paraId="142E1D56"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7</w:t>
            </w:r>
          </w:p>
        </w:tc>
        <w:tc>
          <w:tcPr>
            <w:tcW w:w="4792" w:type="dxa"/>
            <w:tcBorders>
              <w:top w:val="single" w:sz="4" w:space="0" w:color="auto"/>
              <w:left w:val="single" w:sz="4" w:space="0" w:color="auto"/>
              <w:bottom w:val="single" w:sz="4" w:space="0" w:color="auto"/>
              <w:right w:val="single" w:sz="4" w:space="0" w:color="auto"/>
            </w:tcBorders>
          </w:tcPr>
          <w:p w14:paraId="48283B24" w14:textId="77777777" w:rsidR="008F19B7" w:rsidRDefault="008F19B7" w:rsidP="00955016">
            <w:pPr>
              <w:autoSpaceDE w:val="0"/>
              <w:autoSpaceDN w:val="0"/>
              <w:adjustRightInd w:val="0"/>
              <w:jc w:val="left"/>
              <w:rPr>
                <w:sz w:val="18"/>
                <w:szCs w:val="18"/>
              </w:rPr>
            </w:pPr>
            <w:r>
              <w:rPr>
                <w:sz w:val="18"/>
                <w:szCs w:val="18"/>
              </w:rPr>
              <w:t>Identificador da TAG a ser assinada, somente deve ser informado se o órgão de registro assinar a resposta.</w:t>
            </w:r>
          </w:p>
          <w:p w14:paraId="4A71B82F" w14:textId="77777777" w:rsidR="008F19B7" w:rsidRDefault="008F19B7" w:rsidP="00955016">
            <w:pPr>
              <w:autoSpaceDE w:val="0"/>
              <w:autoSpaceDN w:val="0"/>
              <w:adjustRightInd w:val="0"/>
              <w:jc w:val="left"/>
              <w:rPr>
                <w:sz w:val="18"/>
                <w:szCs w:val="18"/>
              </w:rPr>
            </w:pPr>
            <w:r>
              <w:rPr>
                <w:sz w:val="18"/>
                <w:szCs w:val="18"/>
              </w:rPr>
              <w:t>Em caso de assinatura da resposta pelo órgão de registro, preencher com o número do protocolo, precedido pela literal “ID”</w:t>
            </w:r>
          </w:p>
        </w:tc>
      </w:tr>
      <w:tr w:rsidR="008F19B7" w14:paraId="0EFD2A70" w14:textId="77777777" w:rsidTr="00B15F49">
        <w:trPr>
          <w:trHeight w:val="27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13804469"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3</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3ACD24F8" w14:textId="77777777" w:rsidR="008F19B7" w:rsidRDefault="008F19B7" w:rsidP="00955016">
            <w:pPr>
              <w:widowControl w:val="0"/>
              <w:rPr>
                <w:rFonts w:eastAsia="SimSun"/>
                <w:sz w:val="18"/>
                <w:szCs w:val="18"/>
                <w:lang w:eastAsia="zh-CN"/>
              </w:rPr>
            </w:pPr>
            <w:r>
              <w:rPr>
                <w:rFonts w:eastAsia="SimSun"/>
                <w:sz w:val="18"/>
                <w:szCs w:val="18"/>
                <w:lang w:eastAsia="zh-CN"/>
              </w:rPr>
              <w:t>tpAmb</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6B101A1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63C659B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4B6DC96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4DD56105"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0DF7D16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772985C1"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Identificação do Ambiente: 1=Produção /2=Homologação</w:t>
            </w:r>
          </w:p>
        </w:tc>
      </w:tr>
      <w:tr w:rsidR="008F19B7" w14:paraId="506ADB2A" w14:textId="77777777" w:rsidTr="00B15F49">
        <w:trPr>
          <w:trHeight w:val="668"/>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151BEC4"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4</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581021E5" w14:textId="77777777" w:rsidR="008F19B7" w:rsidRDefault="008F19B7" w:rsidP="00955016">
            <w:pPr>
              <w:widowControl w:val="0"/>
              <w:rPr>
                <w:rFonts w:eastAsia="SimSun"/>
                <w:sz w:val="18"/>
                <w:szCs w:val="18"/>
                <w:lang w:eastAsia="zh-CN"/>
              </w:rPr>
            </w:pPr>
            <w:r>
              <w:rPr>
                <w:rFonts w:eastAsia="SimSun"/>
                <w:sz w:val="18"/>
                <w:szCs w:val="18"/>
                <w:lang w:eastAsia="zh-CN"/>
              </w:rPr>
              <w:t>verAplic</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7DF12CF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857440B"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36DA2FF1"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B6DF12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73C8BB9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20</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76D1244F" w14:textId="77777777" w:rsidR="008F19B7" w:rsidRDefault="008F19B7" w:rsidP="00955016">
            <w:pPr>
              <w:widowControl w:val="0"/>
              <w:adjustRightInd w:val="0"/>
              <w:spacing w:line="56" w:lineRule="atLeast"/>
              <w:jc w:val="left"/>
              <w:rPr>
                <w:rFonts w:eastAsia="SimSun"/>
                <w:sz w:val="18"/>
                <w:szCs w:val="18"/>
                <w:lang w:eastAsia="zh-CN"/>
              </w:rPr>
            </w:pPr>
            <w:r>
              <w:rPr>
                <w:rFonts w:eastAsia="SimSun"/>
                <w:sz w:val="18"/>
                <w:szCs w:val="18"/>
                <w:lang w:eastAsia="zh-CN"/>
              </w:rPr>
              <w:t xml:space="preserve">Versão da aplicação que registrou o Evento, utilizar literal que permita a identificação do órgão, como a sigla da UF </w:t>
            </w:r>
            <w:r>
              <w:rPr>
                <w:rFonts w:eastAsia="SimSun"/>
                <w:sz w:val="18"/>
                <w:szCs w:val="18"/>
                <w:lang w:eastAsia="zh-CN"/>
              </w:rPr>
              <w:lastRenderedPageBreak/>
              <w:t>ou do órgão.</w:t>
            </w:r>
          </w:p>
        </w:tc>
      </w:tr>
      <w:tr w:rsidR="008F19B7" w14:paraId="5008596E" w14:textId="77777777" w:rsidTr="00B15F49">
        <w:trPr>
          <w:trHeight w:val="474"/>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2E66CCD3"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lastRenderedPageBreak/>
              <w:t>R15</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38CC8A14" w14:textId="77777777" w:rsidR="008F19B7" w:rsidRDefault="008F19B7" w:rsidP="00955016">
            <w:pPr>
              <w:widowControl w:val="0"/>
              <w:rPr>
                <w:rFonts w:eastAsia="SimSun"/>
                <w:sz w:val="18"/>
                <w:szCs w:val="18"/>
                <w:lang w:eastAsia="zh-CN"/>
              </w:rPr>
            </w:pPr>
            <w:r>
              <w:rPr>
                <w:rFonts w:eastAsia="SimSun"/>
                <w:sz w:val="18"/>
                <w:szCs w:val="18"/>
                <w:lang w:eastAsia="zh-CN"/>
              </w:rPr>
              <w:t>cOrga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19D9E96D"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57DCAB0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479905E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4834B46"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4BEBA1A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2</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29A59315" w14:textId="77777777" w:rsidR="008F19B7" w:rsidRDefault="008F19B7" w:rsidP="00955016">
            <w:pPr>
              <w:widowControl w:val="0"/>
              <w:adjustRightInd w:val="0"/>
              <w:spacing w:line="56" w:lineRule="atLeast"/>
              <w:jc w:val="left"/>
              <w:rPr>
                <w:sz w:val="18"/>
                <w:szCs w:val="18"/>
              </w:rPr>
            </w:pPr>
            <w:r w:rsidRPr="00531DB0">
              <w:rPr>
                <w:rFonts w:eastAsia="SimSun"/>
                <w:sz w:val="18"/>
                <w:szCs w:val="18"/>
                <w:lang w:eastAsia="zh-CN"/>
              </w:rPr>
              <w:t>Código da UF que registrou o Evento. Utilizar 9</w:t>
            </w:r>
            <w:r>
              <w:rPr>
                <w:rFonts w:eastAsia="SimSun"/>
                <w:sz w:val="18"/>
                <w:szCs w:val="18"/>
                <w:lang w:eastAsia="zh-CN"/>
              </w:rPr>
              <w:t>1</w:t>
            </w:r>
            <w:r w:rsidRPr="00531DB0">
              <w:rPr>
                <w:rFonts w:eastAsia="SimSun"/>
                <w:sz w:val="18"/>
                <w:szCs w:val="18"/>
                <w:lang w:eastAsia="zh-CN"/>
              </w:rPr>
              <w:t xml:space="preserve"> para o Ambiente Nacional</w:t>
            </w:r>
            <w:r>
              <w:rPr>
                <w:rFonts w:eastAsia="SimSun"/>
                <w:sz w:val="18"/>
                <w:szCs w:val="18"/>
                <w:lang w:eastAsia="zh-CN"/>
              </w:rPr>
              <w:t>.</w:t>
            </w:r>
          </w:p>
        </w:tc>
      </w:tr>
      <w:tr w:rsidR="008F19B7" w14:paraId="53E762B4"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6B5BB1C4"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6</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37BFA01E" w14:textId="77777777" w:rsidR="008F19B7" w:rsidRDefault="008F19B7" w:rsidP="00955016">
            <w:pPr>
              <w:widowControl w:val="0"/>
              <w:rPr>
                <w:rFonts w:eastAsia="SimSun"/>
                <w:sz w:val="18"/>
                <w:szCs w:val="18"/>
                <w:lang w:eastAsia="zh-CN"/>
              </w:rPr>
            </w:pPr>
            <w:r>
              <w:rPr>
                <w:rFonts w:eastAsia="SimSun"/>
                <w:sz w:val="18"/>
                <w:szCs w:val="18"/>
                <w:lang w:eastAsia="zh-CN"/>
              </w:rPr>
              <w:t>cStat</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4D6E78BD"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21ABC56"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76B7E24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07703F4C"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7838EBF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3</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3AC287FA"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Código do status da resposta.</w:t>
            </w:r>
          </w:p>
        </w:tc>
      </w:tr>
      <w:tr w:rsidR="008F19B7" w14:paraId="7A4F4309" w14:textId="77777777" w:rsidTr="00B15F49">
        <w:trPr>
          <w:trHeight w:val="27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6EC267E8"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7</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33192B4A" w14:textId="77777777" w:rsidR="008F19B7" w:rsidRDefault="008F19B7" w:rsidP="00955016">
            <w:pPr>
              <w:widowControl w:val="0"/>
              <w:rPr>
                <w:rFonts w:eastAsia="SimSun"/>
                <w:sz w:val="18"/>
                <w:szCs w:val="18"/>
                <w:lang w:eastAsia="zh-CN"/>
              </w:rPr>
            </w:pPr>
            <w:r>
              <w:rPr>
                <w:rFonts w:eastAsia="SimSun"/>
                <w:sz w:val="18"/>
                <w:szCs w:val="18"/>
                <w:lang w:eastAsia="zh-CN"/>
              </w:rPr>
              <w:t>xMotiv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679E810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46C9173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B8CE78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579C2A7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1D162F6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255</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7725A59C" w14:textId="77777777" w:rsidR="008F19B7" w:rsidRDefault="008F19B7" w:rsidP="00955016">
            <w:pPr>
              <w:widowControl w:val="0"/>
              <w:adjustRightInd w:val="0"/>
              <w:spacing w:line="56" w:lineRule="atLeast"/>
              <w:jc w:val="left"/>
              <w:rPr>
                <w:sz w:val="18"/>
                <w:szCs w:val="18"/>
              </w:rPr>
            </w:pPr>
            <w:r>
              <w:rPr>
                <w:rFonts w:eastAsia="SimSun"/>
                <w:sz w:val="18"/>
                <w:szCs w:val="18"/>
                <w:lang w:eastAsia="zh-CN"/>
              </w:rPr>
              <w:t>Descrição do status da resposta.</w:t>
            </w:r>
          </w:p>
        </w:tc>
      </w:tr>
      <w:tr w:rsidR="008F19B7" w14:paraId="7382BBA3"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4DCBA9BA"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8</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193B2F59" w14:textId="77777777" w:rsidR="008F19B7" w:rsidRDefault="008F19B7" w:rsidP="00955016">
            <w:pPr>
              <w:widowControl w:val="0"/>
              <w:rPr>
                <w:rFonts w:eastAsia="SimSun"/>
                <w:sz w:val="18"/>
                <w:szCs w:val="18"/>
                <w:lang w:eastAsia="zh-CN"/>
              </w:rPr>
            </w:pPr>
            <w:r>
              <w:rPr>
                <w:rFonts w:eastAsia="SimSun"/>
                <w:sz w:val="18"/>
                <w:szCs w:val="18"/>
                <w:lang w:eastAsia="zh-CN"/>
              </w:rPr>
              <w:t>chNFe</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0E94169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62336D9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6A00A97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367282D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62114911"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44</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4C2CF368" w14:textId="77777777" w:rsidR="008F19B7" w:rsidRDefault="008F19B7" w:rsidP="00955016">
            <w:pPr>
              <w:widowControl w:val="0"/>
              <w:adjustRightInd w:val="0"/>
              <w:spacing w:line="56" w:lineRule="atLeast"/>
              <w:jc w:val="left"/>
              <w:rPr>
                <w:sz w:val="18"/>
                <w:szCs w:val="18"/>
              </w:rPr>
            </w:pPr>
            <w:r>
              <w:rPr>
                <w:sz w:val="18"/>
                <w:szCs w:val="18"/>
              </w:rPr>
              <w:t>Chave de Acesso da NF-e vinculada ao evento.</w:t>
            </w:r>
          </w:p>
        </w:tc>
      </w:tr>
      <w:tr w:rsidR="008F19B7" w14:paraId="1122B91E"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9655AC4"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19</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40580977" w14:textId="77777777" w:rsidR="008F19B7" w:rsidRDefault="008F19B7" w:rsidP="00955016">
            <w:pPr>
              <w:widowControl w:val="0"/>
              <w:rPr>
                <w:rFonts w:eastAsia="SimSun"/>
                <w:sz w:val="18"/>
                <w:szCs w:val="18"/>
                <w:lang w:eastAsia="zh-CN"/>
              </w:rPr>
            </w:pPr>
            <w:r>
              <w:rPr>
                <w:rFonts w:eastAsia="SimSun"/>
                <w:sz w:val="18"/>
                <w:szCs w:val="18"/>
                <w:lang w:eastAsia="zh-CN"/>
              </w:rPr>
              <w:t>tpEvent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0C6FE23D"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B4706F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EE4070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7CEE7FB1"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64A5959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6</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3F67EE03" w14:textId="77777777" w:rsidR="008F19B7" w:rsidRDefault="008F19B7" w:rsidP="00955016">
            <w:pPr>
              <w:widowControl w:val="0"/>
              <w:adjustRightInd w:val="0"/>
              <w:spacing w:line="56" w:lineRule="atLeast"/>
              <w:jc w:val="left"/>
              <w:rPr>
                <w:sz w:val="18"/>
                <w:szCs w:val="18"/>
              </w:rPr>
            </w:pPr>
            <w:r>
              <w:rPr>
                <w:sz w:val="18"/>
                <w:szCs w:val="18"/>
              </w:rPr>
              <w:t>110140 – “EPEC”</w:t>
            </w:r>
          </w:p>
        </w:tc>
      </w:tr>
      <w:tr w:rsidR="008F19B7" w14:paraId="6715309B"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7C246712"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0</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1B932011" w14:textId="77777777" w:rsidR="008F19B7" w:rsidRDefault="008F19B7" w:rsidP="00955016">
            <w:pPr>
              <w:widowControl w:val="0"/>
              <w:rPr>
                <w:rFonts w:eastAsia="SimSun"/>
                <w:sz w:val="18"/>
                <w:szCs w:val="18"/>
                <w:lang w:eastAsia="zh-CN"/>
              </w:rPr>
            </w:pPr>
            <w:r>
              <w:rPr>
                <w:rFonts w:eastAsia="SimSun"/>
                <w:sz w:val="18"/>
                <w:szCs w:val="18"/>
                <w:lang w:eastAsia="zh-CN"/>
              </w:rPr>
              <w:t>xEvent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7641EFA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5A94FFA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2120F699"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C</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08A11D42"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27EC2001"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5-60</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28949497" w14:textId="77777777" w:rsidR="008F19B7" w:rsidRDefault="008F19B7" w:rsidP="00955016">
            <w:pPr>
              <w:widowControl w:val="0"/>
              <w:adjustRightInd w:val="0"/>
              <w:spacing w:line="56" w:lineRule="atLeast"/>
              <w:jc w:val="left"/>
              <w:rPr>
                <w:sz w:val="18"/>
                <w:szCs w:val="18"/>
              </w:rPr>
            </w:pPr>
            <w:r>
              <w:rPr>
                <w:sz w:val="18"/>
                <w:szCs w:val="18"/>
              </w:rPr>
              <w:t>“EPEC autorizado”</w:t>
            </w:r>
          </w:p>
        </w:tc>
      </w:tr>
      <w:tr w:rsidR="008F19B7" w14:paraId="24737837" w14:textId="77777777" w:rsidTr="00B15F49">
        <w:trPr>
          <w:trHeight w:val="292"/>
        </w:trPr>
        <w:tc>
          <w:tcPr>
            <w:tcW w:w="544" w:type="dxa"/>
            <w:tcBorders>
              <w:top w:val="single" w:sz="4" w:space="0" w:color="auto"/>
              <w:left w:val="single" w:sz="4" w:space="0" w:color="auto"/>
              <w:bottom w:val="single" w:sz="4" w:space="0" w:color="auto"/>
              <w:right w:val="single" w:sz="4" w:space="0" w:color="auto"/>
            </w:tcBorders>
          </w:tcPr>
          <w:p w14:paraId="32F69CA6"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1</w:t>
            </w:r>
          </w:p>
        </w:tc>
        <w:tc>
          <w:tcPr>
            <w:tcW w:w="1348" w:type="dxa"/>
            <w:tcBorders>
              <w:top w:val="single" w:sz="4" w:space="0" w:color="auto"/>
              <w:left w:val="single" w:sz="4" w:space="0" w:color="auto"/>
              <w:bottom w:val="single" w:sz="4" w:space="0" w:color="auto"/>
              <w:right w:val="single" w:sz="4" w:space="0" w:color="auto"/>
            </w:tcBorders>
          </w:tcPr>
          <w:p w14:paraId="39E46D30" w14:textId="77777777" w:rsidR="008F19B7" w:rsidRDefault="008F19B7" w:rsidP="00955016">
            <w:pPr>
              <w:widowControl w:val="0"/>
              <w:rPr>
                <w:rFonts w:eastAsia="SimSun"/>
                <w:sz w:val="18"/>
                <w:szCs w:val="18"/>
                <w:lang w:eastAsia="zh-CN"/>
              </w:rPr>
            </w:pPr>
            <w:r>
              <w:rPr>
                <w:rFonts w:eastAsia="SimSun"/>
                <w:sz w:val="18"/>
                <w:szCs w:val="18"/>
                <w:lang w:eastAsia="zh-CN"/>
              </w:rPr>
              <w:t>nSeqEvento</w:t>
            </w:r>
          </w:p>
        </w:tc>
        <w:tc>
          <w:tcPr>
            <w:tcW w:w="369" w:type="dxa"/>
            <w:tcBorders>
              <w:top w:val="single" w:sz="4" w:space="0" w:color="auto"/>
              <w:left w:val="single" w:sz="4" w:space="0" w:color="auto"/>
              <w:bottom w:val="single" w:sz="4" w:space="0" w:color="auto"/>
              <w:right w:val="single" w:sz="4" w:space="0" w:color="auto"/>
            </w:tcBorders>
          </w:tcPr>
          <w:p w14:paraId="0B3D9EF6"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tcPr>
          <w:p w14:paraId="5607F2A5" w14:textId="77777777" w:rsidR="008F19B7" w:rsidRDefault="008F19B7" w:rsidP="00955016">
            <w:pPr>
              <w:jc w:val="cente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tcPr>
          <w:p w14:paraId="09F49563"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tcPr>
          <w:p w14:paraId="0713AA98"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tcPr>
          <w:p w14:paraId="18844277"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1-2</w:t>
            </w:r>
          </w:p>
        </w:tc>
        <w:tc>
          <w:tcPr>
            <w:tcW w:w="4792" w:type="dxa"/>
            <w:tcBorders>
              <w:top w:val="single" w:sz="4" w:space="0" w:color="auto"/>
              <w:left w:val="single" w:sz="4" w:space="0" w:color="auto"/>
              <w:bottom w:val="single" w:sz="4" w:space="0" w:color="auto"/>
              <w:right w:val="single" w:sz="4" w:space="0" w:color="auto"/>
            </w:tcBorders>
          </w:tcPr>
          <w:p w14:paraId="24F6A061" w14:textId="77777777" w:rsidR="008F19B7" w:rsidRPr="005C398C" w:rsidRDefault="008F19B7" w:rsidP="00955016">
            <w:pPr>
              <w:autoSpaceDE w:val="0"/>
              <w:autoSpaceDN w:val="0"/>
              <w:adjustRightInd w:val="0"/>
              <w:jc w:val="left"/>
              <w:rPr>
                <w:sz w:val="18"/>
                <w:szCs w:val="18"/>
              </w:rPr>
            </w:pPr>
            <w:r>
              <w:rPr>
                <w:sz w:val="18"/>
                <w:szCs w:val="18"/>
              </w:rPr>
              <w:t>Sequencial do evento, conforme a mensagem de entrada.</w:t>
            </w:r>
          </w:p>
        </w:tc>
      </w:tr>
      <w:tr w:rsidR="008F19B7" w14:paraId="6E1CA769" w14:textId="77777777" w:rsidTr="00B15F49">
        <w:trPr>
          <w:trHeight w:val="279"/>
        </w:trPr>
        <w:tc>
          <w:tcPr>
            <w:tcW w:w="544" w:type="dxa"/>
            <w:tcBorders>
              <w:top w:val="single" w:sz="4" w:space="0" w:color="auto"/>
              <w:left w:val="single" w:sz="4" w:space="0" w:color="auto"/>
              <w:bottom w:val="single" w:sz="4" w:space="0" w:color="auto"/>
              <w:right w:val="single" w:sz="4" w:space="0" w:color="auto"/>
            </w:tcBorders>
          </w:tcPr>
          <w:p w14:paraId="7CD79AB0"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2</w:t>
            </w:r>
          </w:p>
        </w:tc>
        <w:tc>
          <w:tcPr>
            <w:tcW w:w="1348" w:type="dxa"/>
            <w:tcBorders>
              <w:top w:val="single" w:sz="4" w:space="0" w:color="auto"/>
              <w:left w:val="single" w:sz="4" w:space="0" w:color="auto"/>
              <w:bottom w:val="single" w:sz="4" w:space="0" w:color="auto"/>
              <w:right w:val="single" w:sz="4" w:space="0" w:color="auto"/>
            </w:tcBorders>
          </w:tcPr>
          <w:p w14:paraId="7656416E" w14:textId="77777777" w:rsidR="008F19B7" w:rsidRDefault="008F19B7" w:rsidP="00955016">
            <w:pPr>
              <w:widowControl w:val="0"/>
              <w:rPr>
                <w:rFonts w:eastAsia="SimSun"/>
                <w:sz w:val="18"/>
                <w:szCs w:val="18"/>
                <w:lang w:eastAsia="zh-CN"/>
              </w:rPr>
            </w:pPr>
            <w:r>
              <w:rPr>
                <w:rFonts w:eastAsia="SimSun"/>
                <w:sz w:val="18"/>
                <w:szCs w:val="18"/>
                <w:lang w:eastAsia="zh-CN"/>
              </w:rPr>
              <w:t>cOrgaoAutor</w:t>
            </w:r>
          </w:p>
        </w:tc>
        <w:tc>
          <w:tcPr>
            <w:tcW w:w="369" w:type="dxa"/>
            <w:tcBorders>
              <w:top w:val="single" w:sz="4" w:space="0" w:color="auto"/>
              <w:left w:val="single" w:sz="4" w:space="0" w:color="auto"/>
              <w:bottom w:val="single" w:sz="4" w:space="0" w:color="auto"/>
              <w:right w:val="single" w:sz="4" w:space="0" w:color="auto"/>
            </w:tcBorders>
          </w:tcPr>
          <w:p w14:paraId="6618FD96"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tcPr>
          <w:p w14:paraId="67C56198" w14:textId="77777777" w:rsidR="008F19B7" w:rsidRDefault="008F19B7" w:rsidP="00955016">
            <w:pPr>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tcPr>
          <w:p w14:paraId="1A3DF8F6"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tcPr>
          <w:p w14:paraId="5684A8B1"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tcPr>
          <w:p w14:paraId="3A487866"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2</w:t>
            </w:r>
          </w:p>
        </w:tc>
        <w:tc>
          <w:tcPr>
            <w:tcW w:w="4792" w:type="dxa"/>
            <w:tcBorders>
              <w:top w:val="single" w:sz="4" w:space="0" w:color="auto"/>
              <w:left w:val="single" w:sz="4" w:space="0" w:color="auto"/>
              <w:bottom w:val="single" w:sz="4" w:space="0" w:color="auto"/>
              <w:right w:val="single" w:sz="4" w:space="0" w:color="auto"/>
            </w:tcBorders>
          </w:tcPr>
          <w:p w14:paraId="093FC2B1" w14:textId="77777777" w:rsidR="008F19B7" w:rsidRDefault="008F19B7" w:rsidP="00955016">
            <w:pPr>
              <w:autoSpaceDE w:val="0"/>
              <w:autoSpaceDN w:val="0"/>
              <w:adjustRightInd w:val="0"/>
              <w:jc w:val="left"/>
              <w:rPr>
                <w:sz w:val="18"/>
                <w:szCs w:val="18"/>
              </w:rPr>
            </w:pPr>
            <w:r>
              <w:rPr>
                <w:sz w:val="18"/>
                <w:szCs w:val="18"/>
              </w:rPr>
              <w:t>Idem a mensagem de entrada.</w:t>
            </w:r>
          </w:p>
        </w:tc>
      </w:tr>
      <w:tr w:rsidR="008F19B7" w14:paraId="775B7115" w14:textId="77777777" w:rsidTr="00B15F49">
        <w:trPr>
          <w:trHeight w:val="851"/>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5C4F604D"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3</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6C2E5F3C" w14:textId="77777777" w:rsidR="008F19B7" w:rsidRDefault="008F19B7" w:rsidP="00955016">
            <w:pPr>
              <w:widowControl w:val="0"/>
              <w:rPr>
                <w:rFonts w:eastAsia="SimSun"/>
                <w:sz w:val="18"/>
                <w:szCs w:val="18"/>
                <w:lang w:eastAsia="zh-CN"/>
              </w:rPr>
            </w:pPr>
            <w:r>
              <w:rPr>
                <w:rFonts w:eastAsia="SimSun"/>
                <w:sz w:val="18"/>
                <w:szCs w:val="18"/>
                <w:lang w:eastAsia="zh-CN"/>
              </w:rPr>
              <w:t>dhRegEvento</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4A0864E7"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3F13BF2B"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7399B8D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D</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6B56448F"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67912466" w14:textId="77777777" w:rsidR="008F19B7" w:rsidRDefault="008F19B7" w:rsidP="00955016">
            <w:pPr>
              <w:widowControl w:val="0"/>
              <w:adjustRightInd w:val="0"/>
              <w:spacing w:line="56" w:lineRule="atLeast"/>
              <w:jc w:val="center"/>
              <w:rPr>
                <w:rFonts w:eastAsia="SimSun"/>
                <w:sz w:val="18"/>
                <w:szCs w:val="18"/>
                <w:lang w:eastAsia="zh-CN"/>
              </w:rPr>
            </w:pP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462E4009" w14:textId="77777777" w:rsidR="008F19B7" w:rsidRDefault="008F19B7" w:rsidP="00955016">
            <w:pPr>
              <w:widowControl w:val="0"/>
              <w:adjustRightInd w:val="0"/>
              <w:spacing w:line="56" w:lineRule="atLeast"/>
              <w:jc w:val="left"/>
              <w:rPr>
                <w:sz w:val="18"/>
                <w:szCs w:val="18"/>
              </w:rPr>
            </w:pPr>
            <w:r>
              <w:rPr>
                <w:sz w:val="18"/>
                <w:szCs w:val="18"/>
              </w:rPr>
              <w:t>Data e hora de registro do evento no formato AAAA-MM-DDTHH:MM:SSTZD (formato UTC, onde TZD é +HH:MM ou –HH:MM). Se o evento for rejeitado informar a data e hora de recebimento do evento.</w:t>
            </w:r>
          </w:p>
        </w:tc>
      </w:tr>
      <w:tr w:rsidR="008F19B7" w14:paraId="3A61DAEF" w14:textId="77777777" w:rsidTr="00B15F49">
        <w:trPr>
          <w:trHeight w:val="668"/>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0A0E2E57"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4</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5D146EE2" w14:textId="77777777" w:rsidR="008F19B7" w:rsidRDefault="008F19B7" w:rsidP="00955016">
            <w:pPr>
              <w:widowControl w:val="0"/>
              <w:rPr>
                <w:rFonts w:eastAsia="SimSun"/>
                <w:sz w:val="18"/>
                <w:szCs w:val="18"/>
                <w:lang w:eastAsia="zh-CN"/>
              </w:rPr>
            </w:pPr>
            <w:r>
              <w:rPr>
                <w:rFonts w:eastAsia="SimSun"/>
                <w:sz w:val="18"/>
                <w:szCs w:val="18"/>
                <w:lang w:eastAsia="zh-CN"/>
              </w:rPr>
              <w:t>nProt</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73EEC58A"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2A1D3F7D"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3F1957BB"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4A47790D"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32FBB294"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15</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7CFE9CD9" w14:textId="77777777" w:rsidR="008F19B7" w:rsidRDefault="008F19B7" w:rsidP="00955016">
            <w:pPr>
              <w:widowControl w:val="0"/>
              <w:adjustRightInd w:val="0"/>
              <w:spacing w:line="56" w:lineRule="atLeast"/>
              <w:jc w:val="left"/>
              <w:rPr>
                <w:sz w:val="18"/>
                <w:szCs w:val="18"/>
              </w:rPr>
            </w:pPr>
            <w:r>
              <w:rPr>
                <w:sz w:val="18"/>
                <w:szCs w:val="18"/>
              </w:rPr>
              <w:t>Número do Protocolo do Evento</w:t>
            </w:r>
          </w:p>
          <w:p w14:paraId="4ED41CCE" w14:textId="77777777" w:rsidR="008F19B7" w:rsidRDefault="008F19B7" w:rsidP="00955016">
            <w:pPr>
              <w:widowControl w:val="0"/>
              <w:adjustRightInd w:val="0"/>
              <w:spacing w:line="56" w:lineRule="atLeast"/>
              <w:jc w:val="left"/>
              <w:rPr>
                <w:sz w:val="18"/>
                <w:szCs w:val="18"/>
              </w:rPr>
            </w:pPr>
            <w:r>
              <w:rPr>
                <w:sz w:val="18"/>
                <w:szCs w:val="18"/>
              </w:rPr>
              <w:t>1 posição (1=Secretaria da Fazenda Estadual, 2=RFB), 2 posições para o código da UF, 2 posições para o ano e 10 posições para o sequencial no ano.</w:t>
            </w:r>
          </w:p>
        </w:tc>
      </w:tr>
      <w:tr w:rsidR="008F19B7" w14:paraId="7442DF58" w14:textId="77777777" w:rsidTr="00B15F49">
        <w:trPr>
          <w:trHeight w:val="129"/>
        </w:trPr>
        <w:tc>
          <w:tcPr>
            <w:tcW w:w="544" w:type="dxa"/>
            <w:tcBorders>
              <w:top w:val="single" w:sz="4" w:space="0" w:color="auto"/>
              <w:left w:val="single" w:sz="4" w:space="0" w:color="auto"/>
              <w:bottom w:val="single" w:sz="4" w:space="0" w:color="auto"/>
              <w:right w:val="single" w:sz="4" w:space="0" w:color="auto"/>
            </w:tcBorders>
            <w:shd w:val="clear" w:color="auto" w:fill="FFFFFF"/>
          </w:tcPr>
          <w:p w14:paraId="5718E355"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25</w:t>
            </w:r>
          </w:p>
        </w:tc>
        <w:tc>
          <w:tcPr>
            <w:tcW w:w="1348" w:type="dxa"/>
            <w:tcBorders>
              <w:top w:val="single" w:sz="4" w:space="0" w:color="auto"/>
              <w:left w:val="single" w:sz="4" w:space="0" w:color="auto"/>
              <w:bottom w:val="single" w:sz="4" w:space="0" w:color="auto"/>
              <w:right w:val="single" w:sz="4" w:space="0" w:color="auto"/>
            </w:tcBorders>
            <w:shd w:val="clear" w:color="auto" w:fill="FFFFFF"/>
          </w:tcPr>
          <w:p w14:paraId="70D60BEB" w14:textId="77777777" w:rsidR="008F19B7" w:rsidRDefault="008F19B7" w:rsidP="00955016">
            <w:pPr>
              <w:widowControl w:val="0"/>
              <w:rPr>
                <w:rFonts w:eastAsia="SimSun"/>
                <w:sz w:val="18"/>
                <w:szCs w:val="18"/>
                <w:lang w:eastAsia="zh-CN"/>
              </w:rPr>
            </w:pPr>
            <w:r>
              <w:rPr>
                <w:rFonts w:eastAsia="SimSun"/>
                <w:sz w:val="18"/>
                <w:szCs w:val="18"/>
                <w:lang w:eastAsia="zh-CN"/>
              </w:rPr>
              <w:t>chNFePend</w:t>
            </w:r>
          </w:p>
        </w:tc>
        <w:tc>
          <w:tcPr>
            <w:tcW w:w="369" w:type="dxa"/>
            <w:tcBorders>
              <w:top w:val="single" w:sz="4" w:space="0" w:color="auto"/>
              <w:left w:val="single" w:sz="4" w:space="0" w:color="auto"/>
              <w:bottom w:val="single" w:sz="4" w:space="0" w:color="auto"/>
              <w:right w:val="single" w:sz="4" w:space="0" w:color="auto"/>
            </w:tcBorders>
            <w:shd w:val="clear" w:color="auto" w:fill="FFFFFF"/>
          </w:tcPr>
          <w:p w14:paraId="5E94209E"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E</w:t>
            </w:r>
          </w:p>
        </w:tc>
        <w:tc>
          <w:tcPr>
            <w:tcW w:w="544" w:type="dxa"/>
            <w:tcBorders>
              <w:top w:val="single" w:sz="4" w:space="0" w:color="auto"/>
              <w:left w:val="single" w:sz="4" w:space="0" w:color="auto"/>
              <w:bottom w:val="single" w:sz="4" w:space="0" w:color="auto"/>
              <w:right w:val="single" w:sz="4" w:space="0" w:color="auto"/>
            </w:tcBorders>
            <w:shd w:val="clear" w:color="auto" w:fill="FFFFFF"/>
          </w:tcPr>
          <w:p w14:paraId="73B43CF7"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11</w:t>
            </w:r>
          </w:p>
        </w:tc>
        <w:tc>
          <w:tcPr>
            <w:tcW w:w="469" w:type="dxa"/>
            <w:tcBorders>
              <w:top w:val="single" w:sz="4" w:space="0" w:color="auto"/>
              <w:left w:val="single" w:sz="4" w:space="0" w:color="auto"/>
              <w:bottom w:val="single" w:sz="4" w:space="0" w:color="auto"/>
              <w:right w:val="single" w:sz="4" w:space="0" w:color="auto"/>
            </w:tcBorders>
            <w:shd w:val="clear" w:color="auto" w:fill="FFFFFF"/>
          </w:tcPr>
          <w:p w14:paraId="6493BB53"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N</w:t>
            </w:r>
          </w:p>
        </w:tc>
        <w:tc>
          <w:tcPr>
            <w:tcW w:w="553" w:type="dxa"/>
            <w:tcBorders>
              <w:top w:val="single" w:sz="4" w:space="0" w:color="auto"/>
              <w:left w:val="single" w:sz="4" w:space="0" w:color="auto"/>
              <w:bottom w:val="single" w:sz="4" w:space="0" w:color="auto"/>
              <w:right w:val="single" w:sz="4" w:space="0" w:color="auto"/>
            </w:tcBorders>
            <w:shd w:val="clear" w:color="auto" w:fill="FFFFFF"/>
          </w:tcPr>
          <w:p w14:paraId="12865910"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50</w:t>
            </w:r>
          </w:p>
        </w:tc>
        <w:tc>
          <w:tcPr>
            <w:tcW w:w="596" w:type="dxa"/>
            <w:tcBorders>
              <w:top w:val="single" w:sz="4" w:space="0" w:color="auto"/>
              <w:left w:val="single" w:sz="4" w:space="0" w:color="auto"/>
              <w:bottom w:val="single" w:sz="4" w:space="0" w:color="auto"/>
              <w:right w:val="single" w:sz="4" w:space="0" w:color="auto"/>
            </w:tcBorders>
            <w:shd w:val="clear" w:color="auto" w:fill="FFFFFF"/>
          </w:tcPr>
          <w:p w14:paraId="4713829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44</w:t>
            </w:r>
          </w:p>
        </w:tc>
        <w:tc>
          <w:tcPr>
            <w:tcW w:w="4792" w:type="dxa"/>
            <w:tcBorders>
              <w:top w:val="single" w:sz="4" w:space="0" w:color="auto"/>
              <w:left w:val="single" w:sz="4" w:space="0" w:color="auto"/>
              <w:bottom w:val="single" w:sz="4" w:space="0" w:color="auto"/>
              <w:right w:val="single" w:sz="4" w:space="0" w:color="auto"/>
            </w:tcBorders>
            <w:shd w:val="clear" w:color="auto" w:fill="FFFFFF"/>
          </w:tcPr>
          <w:p w14:paraId="5285DB82" w14:textId="77777777" w:rsidR="008F19B7" w:rsidRDefault="008F19B7" w:rsidP="00955016">
            <w:pPr>
              <w:widowControl w:val="0"/>
              <w:adjustRightInd w:val="0"/>
              <w:spacing w:line="56" w:lineRule="atLeast"/>
              <w:jc w:val="left"/>
              <w:rPr>
                <w:sz w:val="18"/>
                <w:szCs w:val="18"/>
              </w:rPr>
            </w:pPr>
            <w:r>
              <w:rPr>
                <w:sz w:val="18"/>
                <w:szCs w:val="18"/>
              </w:rPr>
              <w:t>Relação de Chaves de Acesso de EPEC pendentes de conciliação, existentes no AN.</w:t>
            </w:r>
          </w:p>
        </w:tc>
      </w:tr>
      <w:tr w:rsidR="008F19B7" w14:paraId="44A523F3" w14:textId="77777777" w:rsidTr="00B15F49">
        <w:trPr>
          <w:trHeight w:val="129"/>
        </w:trPr>
        <w:tc>
          <w:tcPr>
            <w:tcW w:w="544" w:type="dxa"/>
            <w:tcBorders>
              <w:top w:val="single" w:sz="4" w:space="0" w:color="auto"/>
              <w:left w:val="single" w:sz="4" w:space="0" w:color="auto"/>
              <w:bottom w:val="single" w:sz="4" w:space="0" w:color="auto"/>
              <w:right w:val="single" w:sz="4" w:space="0" w:color="auto"/>
            </w:tcBorders>
            <w:shd w:val="clear" w:color="auto" w:fill="E0E0E0"/>
          </w:tcPr>
          <w:p w14:paraId="447F19FF" w14:textId="77777777" w:rsidR="008F19B7" w:rsidRDefault="008F19B7" w:rsidP="00955016">
            <w:pPr>
              <w:widowControl w:val="0"/>
              <w:adjustRightInd w:val="0"/>
              <w:jc w:val="center"/>
              <w:rPr>
                <w:rFonts w:eastAsia="SimSun"/>
                <w:sz w:val="18"/>
                <w:szCs w:val="18"/>
                <w:lang w:eastAsia="zh-CN"/>
              </w:rPr>
            </w:pPr>
            <w:r>
              <w:rPr>
                <w:rFonts w:eastAsia="SimSun"/>
                <w:sz w:val="18"/>
                <w:szCs w:val="18"/>
                <w:lang w:eastAsia="zh-CN"/>
              </w:rPr>
              <w:t>R91</w:t>
            </w:r>
          </w:p>
        </w:tc>
        <w:tc>
          <w:tcPr>
            <w:tcW w:w="1348" w:type="dxa"/>
            <w:tcBorders>
              <w:top w:val="single" w:sz="4" w:space="0" w:color="auto"/>
              <w:left w:val="single" w:sz="4" w:space="0" w:color="auto"/>
              <w:bottom w:val="single" w:sz="4" w:space="0" w:color="auto"/>
              <w:right w:val="single" w:sz="4" w:space="0" w:color="auto"/>
            </w:tcBorders>
            <w:shd w:val="clear" w:color="auto" w:fill="E0E0E0"/>
          </w:tcPr>
          <w:p w14:paraId="5B151C2F" w14:textId="77777777" w:rsidR="008F19B7" w:rsidRDefault="008F19B7" w:rsidP="00955016">
            <w:pPr>
              <w:widowControl w:val="0"/>
              <w:rPr>
                <w:rFonts w:eastAsia="SimSun"/>
                <w:sz w:val="18"/>
                <w:szCs w:val="18"/>
                <w:lang w:eastAsia="zh-CN"/>
              </w:rPr>
            </w:pPr>
            <w:r>
              <w:rPr>
                <w:rFonts w:eastAsia="SimSun"/>
                <w:sz w:val="18"/>
                <w:szCs w:val="18"/>
                <w:lang w:eastAsia="zh-CN"/>
              </w:rPr>
              <w:t>Signature</w:t>
            </w:r>
          </w:p>
        </w:tc>
        <w:tc>
          <w:tcPr>
            <w:tcW w:w="369" w:type="dxa"/>
            <w:tcBorders>
              <w:top w:val="single" w:sz="4" w:space="0" w:color="auto"/>
              <w:left w:val="single" w:sz="4" w:space="0" w:color="auto"/>
              <w:bottom w:val="single" w:sz="4" w:space="0" w:color="auto"/>
              <w:right w:val="single" w:sz="4" w:space="0" w:color="auto"/>
            </w:tcBorders>
            <w:shd w:val="clear" w:color="auto" w:fill="E0E0E0"/>
          </w:tcPr>
          <w:p w14:paraId="53E71B07"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G</w:t>
            </w:r>
          </w:p>
        </w:tc>
        <w:tc>
          <w:tcPr>
            <w:tcW w:w="544" w:type="dxa"/>
            <w:tcBorders>
              <w:top w:val="single" w:sz="4" w:space="0" w:color="auto"/>
              <w:left w:val="single" w:sz="4" w:space="0" w:color="auto"/>
              <w:bottom w:val="single" w:sz="4" w:space="0" w:color="auto"/>
              <w:right w:val="single" w:sz="4" w:space="0" w:color="auto"/>
            </w:tcBorders>
            <w:shd w:val="clear" w:color="auto" w:fill="E0E0E0"/>
          </w:tcPr>
          <w:p w14:paraId="6404C13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R09</w:t>
            </w:r>
          </w:p>
        </w:tc>
        <w:tc>
          <w:tcPr>
            <w:tcW w:w="469" w:type="dxa"/>
            <w:tcBorders>
              <w:top w:val="single" w:sz="4" w:space="0" w:color="auto"/>
              <w:left w:val="single" w:sz="4" w:space="0" w:color="auto"/>
              <w:bottom w:val="single" w:sz="4" w:space="0" w:color="auto"/>
              <w:right w:val="single" w:sz="4" w:space="0" w:color="auto"/>
            </w:tcBorders>
            <w:shd w:val="clear" w:color="auto" w:fill="E0E0E0"/>
          </w:tcPr>
          <w:p w14:paraId="25756DD8"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XML</w:t>
            </w:r>
          </w:p>
        </w:tc>
        <w:tc>
          <w:tcPr>
            <w:tcW w:w="553" w:type="dxa"/>
            <w:tcBorders>
              <w:top w:val="single" w:sz="4" w:space="0" w:color="auto"/>
              <w:left w:val="single" w:sz="4" w:space="0" w:color="auto"/>
              <w:bottom w:val="single" w:sz="4" w:space="0" w:color="auto"/>
              <w:right w:val="single" w:sz="4" w:space="0" w:color="auto"/>
            </w:tcBorders>
            <w:shd w:val="clear" w:color="auto" w:fill="E0E0E0"/>
          </w:tcPr>
          <w:p w14:paraId="2503AB8C" w14:textId="77777777" w:rsidR="008F19B7" w:rsidRDefault="008F19B7" w:rsidP="00955016">
            <w:pPr>
              <w:widowControl w:val="0"/>
              <w:adjustRightInd w:val="0"/>
              <w:spacing w:line="56" w:lineRule="atLeast"/>
              <w:jc w:val="center"/>
              <w:rPr>
                <w:rFonts w:eastAsia="SimSun"/>
                <w:sz w:val="18"/>
                <w:szCs w:val="18"/>
                <w:lang w:eastAsia="zh-CN"/>
              </w:rPr>
            </w:pPr>
            <w:r>
              <w:rPr>
                <w:rFonts w:eastAsia="SimSun"/>
                <w:sz w:val="18"/>
                <w:szCs w:val="18"/>
                <w:lang w:eastAsia="zh-CN"/>
              </w:rPr>
              <w:t>0-1</w:t>
            </w:r>
          </w:p>
        </w:tc>
        <w:tc>
          <w:tcPr>
            <w:tcW w:w="596" w:type="dxa"/>
            <w:tcBorders>
              <w:top w:val="single" w:sz="4" w:space="0" w:color="auto"/>
              <w:left w:val="single" w:sz="4" w:space="0" w:color="auto"/>
              <w:bottom w:val="single" w:sz="4" w:space="0" w:color="auto"/>
              <w:right w:val="single" w:sz="4" w:space="0" w:color="auto"/>
            </w:tcBorders>
            <w:shd w:val="clear" w:color="auto" w:fill="E0E0E0"/>
          </w:tcPr>
          <w:p w14:paraId="18D8D68E" w14:textId="77777777" w:rsidR="008F19B7" w:rsidRDefault="008F19B7" w:rsidP="00955016">
            <w:pPr>
              <w:widowControl w:val="0"/>
              <w:adjustRightInd w:val="0"/>
              <w:spacing w:line="56" w:lineRule="atLeast"/>
              <w:jc w:val="center"/>
              <w:rPr>
                <w:rFonts w:eastAsia="SimSun"/>
                <w:sz w:val="18"/>
                <w:szCs w:val="18"/>
                <w:lang w:eastAsia="zh-CN"/>
              </w:rPr>
            </w:pPr>
          </w:p>
        </w:tc>
        <w:tc>
          <w:tcPr>
            <w:tcW w:w="4792" w:type="dxa"/>
            <w:tcBorders>
              <w:top w:val="single" w:sz="4" w:space="0" w:color="auto"/>
              <w:left w:val="single" w:sz="4" w:space="0" w:color="auto"/>
              <w:bottom w:val="single" w:sz="4" w:space="0" w:color="auto"/>
              <w:right w:val="single" w:sz="4" w:space="0" w:color="auto"/>
            </w:tcBorders>
            <w:shd w:val="clear" w:color="auto" w:fill="E0E0E0"/>
          </w:tcPr>
          <w:p w14:paraId="51ABBE02" w14:textId="77777777" w:rsidR="008F19B7" w:rsidRPr="007817B1" w:rsidRDefault="008F19B7" w:rsidP="00955016">
            <w:pPr>
              <w:widowControl w:val="0"/>
              <w:adjustRightInd w:val="0"/>
              <w:spacing w:line="56" w:lineRule="atLeast"/>
              <w:jc w:val="left"/>
              <w:rPr>
                <w:sz w:val="18"/>
                <w:szCs w:val="18"/>
              </w:rPr>
            </w:pPr>
            <w:r>
              <w:rPr>
                <w:sz w:val="18"/>
                <w:szCs w:val="18"/>
              </w:rPr>
              <w:t xml:space="preserve">Assinatura Digital do documento XML, a assinatura deverá ser aplicada no elemento infEvento. </w:t>
            </w:r>
            <w:r w:rsidRPr="00531DB0">
              <w:rPr>
                <w:sz w:val="18"/>
                <w:szCs w:val="18"/>
              </w:rPr>
              <w:t>A decisão de assinar a mensagem fica a critério da UF</w:t>
            </w:r>
            <w:r>
              <w:rPr>
                <w:sz w:val="18"/>
                <w:szCs w:val="18"/>
              </w:rPr>
              <w:t>/RFB.</w:t>
            </w:r>
          </w:p>
        </w:tc>
      </w:tr>
    </w:tbl>
    <w:p w14:paraId="3DB2E625" w14:textId="77777777" w:rsidR="008F19B7" w:rsidRPr="004C09EF" w:rsidRDefault="008F19B7" w:rsidP="000D3A02">
      <w:pPr>
        <w:rPr>
          <w:b/>
          <w:bCs/>
          <w:lang w:eastAsia="zh-CN"/>
        </w:rPr>
      </w:pPr>
    </w:p>
    <w:p w14:paraId="1CA91920" w14:textId="77777777" w:rsidR="000D3A02" w:rsidRDefault="000D3A02">
      <w:pPr>
        <w:rPr>
          <w:rFonts w:eastAsia="SimSun"/>
          <w:lang w:eastAsia="zh-CN"/>
        </w:rPr>
      </w:pPr>
      <w:r>
        <w:rPr>
          <w:rFonts w:eastAsia="SimSun"/>
          <w:lang w:eastAsia="zh-CN"/>
        </w:rPr>
        <w:t>Nota: No caso de evento registrado com sucesso, os campos opcionais serão retornados.</w:t>
      </w:r>
    </w:p>
    <w:p w14:paraId="319C65E6" w14:textId="1047BF58" w:rsidR="00AC132F" w:rsidRDefault="00AC132F" w:rsidP="00B15F49">
      <w:pPr>
        <w:ind w:left="709" w:hanging="709"/>
        <w:rPr>
          <w:rFonts w:eastAsia="SimSun"/>
          <w:lang w:eastAsia="zh-CN"/>
        </w:rPr>
      </w:pPr>
      <w:r w:rsidRPr="00AC132F">
        <w:rPr>
          <w:rFonts w:eastAsia="SimSun"/>
          <w:lang w:eastAsia="zh-CN"/>
        </w:rPr>
        <w:t>Nota 2: A relação de Chaves de Acesso pendentes de conciliação (tag:chNFePend) será disponibilizada sempre que o ambiente de autorização do EPEC estiver bloqueado para o CNPJ do emitente (Rejeição “142-Ambiente de Contingência EPEC bloqueado para o Emitente”.</w:t>
      </w:r>
    </w:p>
    <w:p w14:paraId="1E359920" w14:textId="77777777" w:rsidR="000D3A02" w:rsidRPr="004E3503" w:rsidRDefault="000D3A02" w:rsidP="005C5005">
      <w:pPr>
        <w:pStyle w:val="Ttulo3"/>
      </w:pPr>
      <w:bookmarkStart w:id="612" w:name="_Toc410223482"/>
      <w:r w:rsidRPr="00DB650F">
        <w:t>Descrição do Processo de Recepção de Evento</w:t>
      </w:r>
      <w:bookmarkEnd w:id="612"/>
    </w:p>
    <w:p w14:paraId="09401275" w14:textId="77777777" w:rsidR="000D3A02" w:rsidRPr="005C5005" w:rsidRDefault="000D3A02" w:rsidP="005C5005">
      <w:pPr>
        <w:rPr>
          <w:rFonts w:eastAsia="SimSun"/>
        </w:rPr>
      </w:pPr>
      <w:r w:rsidRPr="005C5005">
        <w:rPr>
          <w:rFonts w:eastAsia="SimSun"/>
        </w:rPr>
        <w:t>O processo de Registro de Eventos recebe eventos em uma estrutura de lotes, que pode conter de 1 a 20 eventos. Normalmente este evento será feito de forma on-line para cada necessidade de autorização de EPEC (lote com somente 1 ocorrência).</w:t>
      </w:r>
    </w:p>
    <w:p w14:paraId="6F546DB1" w14:textId="77777777" w:rsidR="000D3A02" w:rsidRDefault="000D3A02" w:rsidP="005C5005">
      <w:pPr>
        <w:pStyle w:val="Ttulo3"/>
      </w:pPr>
      <w:bookmarkStart w:id="613" w:name="_Toc410053508"/>
      <w:bookmarkStart w:id="614" w:name="_Toc410221738"/>
      <w:bookmarkStart w:id="615" w:name="_Toc410223483"/>
      <w:bookmarkStart w:id="616" w:name="_Toc410223484"/>
      <w:bookmarkEnd w:id="613"/>
      <w:bookmarkEnd w:id="614"/>
      <w:bookmarkEnd w:id="615"/>
      <w:r w:rsidRPr="000D3A02">
        <w:t>Validação do Certificado de Transmissão</w:t>
      </w:r>
      <w:bookmarkEnd w:id="616"/>
    </w:p>
    <w:tbl>
      <w:tblPr>
        <w:tblW w:w="905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7"/>
        <w:gridCol w:w="6747"/>
        <w:gridCol w:w="655"/>
        <w:gridCol w:w="517"/>
        <w:gridCol w:w="658"/>
      </w:tblGrid>
      <w:tr w:rsidR="000D3A02" w:rsidRPr="00EB5C89" w14:paraId="2A65935F" w14:textId="77777777" w:rsidTr="005C5005">
        <w:trPr>
          <w:trHeight w:val="187"/>
          <w:tblHeader/>
        </w:trPr>
        <w:tc>
          <w:tcPr>
            <w:tcW w:w="477" w:type="dxa"/>
            <w:tcBorders>
              <w:top w:val="single" w:sz="4" w:space="0" w:color="auto"/>
              <w:left w:val="single" w:sz="4" w:space="0" w:color="auto"/>
              <w:bottom w:val="single" w:sz="4" w:space="0" w:color="auto"/>
              <w:right w:val="single" w:sz="4" w:space="0" w:color="auto"/>
            </w:tcBorders>
            <w:shd w:val="clear" w:color="auto" w:fill="E6E6E6"/>
            <w:noWrap/>
          </w:tcPr>
          <w:p w14:paraId="15010BBA" w14:textId="760B963C" w:rsidR="000D3A02" w:rsidRPr="00EB5C89" w:rsidRDefault="000D3A02" w:rsidP="00B15F49">
            <w:pPr>
              <w:pStyle w:val="TabelaCabealho"/>
            </w:pPr>
            <w:r w:rsidRPr="00EB5C89">
              <w:t>#</w:t>
            </w:r>
          </w:p>
        </w:tc>
        <w:tc>
          <w:tcPr>
            <w:tcW w:w="6747" w:type="dxa"/>
            <w:tcBorders>
              <w:top w:val="single" w:sz="4" w:space="0" w:color="auto"/>
              <w:left w:val="single" w:sz="4" w:space="0" w:color="auto"/>
              <w:bottom w:val="single" w:sz="4" w:space="0" w:color="auto"/>
              <w:right w:val="single" w:sz="4" w:space="0" w:color="auto"/>
            </w:tcBorders>
            <w:shd w:val="clear" w:color="auto" w:fill="E6E6E6"/>
            <w:noWrap/>
          </w:tcPr>
          <w:p w14:paraId="642B8BC0" w14:textId="77777777" w:rsidR="000D3A02" w:rsidRPr="00EB5C89" w:rsidRDefault="000D3A02">
            <w:pPr>
              <w:pStyle w:val="TabelaCabealho"/>
            </w:pPr>
            <w:r w:rsidRPr="00EB5C89">
              <w:t>Regra de Validação</w:t>
            </w:r>
          </w:p>
        </w:tc>
        <w:tc>
          <w:tcPr>
            <w:tcW w:w="655" w:type="dxa"/>
            <w:tcBorders>
              <w:top w:val="single" w:sz="4" w:space="0" w:color="auto"/>
              <w:left w:val="single" w:sz="4" w:space="0" w:color="auto"/>
              <w:bottom w:val="single" w:sz="4" w:space="0" w:color="auto"/>
              <w:right w:val="single" w:sz="4" w:space="0" w:color="auto"/>
            </w:tcBorders>
            <w:shd w:val="clear" w:color="auto" w:fill="E6E6E6"/>
            <w:noWrap/>
          </w:tcPr>
          <w:p w14:paraId="759D32E4" w14:textId="77777777" w:rsidR="000D3A02" w:rsidRPr="00EB5C89" w:rsidRDefault="000D3A02">
            <w:pPr>
              <w:pStyle w:val="TabelaCabealho"/>
            </w:pPr>
            <w:r w:rsidRPr="00EB5C89">
              <w:t>Aplic.</w:t>
            </w:r>
          </w:p>
        </w:tc>
        <w:tc>
          <w:tcPr>
            <w:tcW w:w="517" w:type="dxa"/>
            <w:tcBorders>
              <w:top w:val="single" w:sz="4" w:space="0" w:color="auto"/>
              <w:left w:val="single" w:sz="4" w:space="0" w:color="auto"/>
              <w:bottom w:val="single" w:sz="4" w:space="0" w:color="auto"/>
              <w:right w:val="single" w:sz="4" w:space="0" w:color="auto"/>
            </w:tcBorders>
            <w:shd w:val="clear" w:color="auto" w:fill="E6E6E6"/>
            <w:noWrap/>
          </w:tcPr>
          <w:p w14:paraId="2AB6557B" w14:textId="77777777" w:rsidR="000D3A02" w:rsidRPr="00EB5C89" w:rsidRDefault="000D3A02">
            <w:pPr>
              <w:pStyle w:val="TabelaCabealho"/>
            </w:pPr>
            <w:r w:rsidRPr="00EB5C89">
              <w:t>Msg</w:t>
            </w:r>
          </w:p>
        </w:tc>
        <w:tc>
          <w:tcPr>
            <w:tcW w:w="658" w:type="dxa"/>
            <w:tcBorders>
              <w:top w:val="single" w:sz="4" w:space="0" w:color="auto"/>
              <w:left w:val="single" w:sz="4" w:space="0" w:color="auto"/>
              <w:bottom w:val="single" w:sz="4" w:space="0" w:color="auto"/>
              <w:right w:val="single" w:sz="4" w:space="0" w:color="auto"/>
            </w:tcBorders>
            <w:shd w:val="clear" w:color="auto" w:fill="E6E6E6"/>
            <w:noWrap/>
          </w:tcPr>
          <w:p w14:paraId="2FFA24E1" w14:textId="77777777" w:rsidR="000D3A02" w:rsidRPr="00EB5C89" w:rsidRDefault="000D3A02">
            <w:pPr>
              <w:pStyle w:val="TabelaCabealho"/>
            </w:pPr>
            <w:r w:rsidRPr="00EB5C89">
              <w:t>Efeito</w:t>
            </w:r>
          </w:p>
        </w:tc>
      </w:tr>
      <w:tr w:rsidR="000D3A02" w14:paraId="7A46A7DA" w14:textId="77777777" w:rsidTr="005C5005">
        <w:trPr>
          <w:trHeight w:val="933"/>
        </w:trPr>
        <w:tc>
          <w:tcPr>
            <w:tcW w:w="477" w:type="dxa"/>
            <w:tcBorders>
              <w:top w:val="single" w:sz="4" w:space="0" w:color="auto"/>
              <w:left w:val="single" w:sz="4" w:space="0" w:color="auto"/>
              <w:bottom w:val="single" w:sz="4" w:space="0" w:color="auto"/>
              <w:right w:val="single" w:sz="4" w:space="0" w:color="auto"/>
            </w:tcBorders>
            <w:noWrap/>
          </w:tcPr>
          <w:p w14:paraId="15D36FDE" w14:textId="77777777" w:rsidR="000D3A02" w:rsidRDefault="000D3A02" w:rsidP="00B15F49">
            <w:pPr>
              <w:pStyle w:val="LinhaTabCentr"/>
            </w:pPr>
            <w:r>
              <w:t>A01</w:t>
            </w:r>
          </w:p>
        </w:tc>
        <w:tc>
          <w:tcPr>
            <w:tcW w:w="6747" w:type="dxa"/>
            <w:tcBorders>
              <w:top w:val="single" w:sz="4" w:space="0" w:color="auto"/>
              <w:left w:val="single" w:sz="4" w:space="0" w:color="auto"/>
              <w:bottom w:val="single" w:sz="4" w:space="0" w:color="auto"/>
              <w:right w:val="single" w:sz="4" w:space="0" w:color="auto"/>
            </w:tcBorders>
            <w:noWrap/>
          </w:tcPr>
          <w:p w14:paraId="6B774EA5" w14:textId="77777777" w:rsidR="000D3A02" w:rsidRDefault="000D3A02" w:rsidP="00B15F49">
            <w:pPr>
              <w:pStyle w:val="LinhaTabEsq"/>
            </w:pPr>
            <w:r>
              <w:t>Certificado de Transmissor Inválido:</w:t>
            </w:r>
          </w:p>
          <w:p w14:paraId="5B10F638" w14:textId="77777777" w:rsidR="000D3A02" w:rsidRDefault="000D3A02">
            <w:pPr>
              <w:pStyle w:val="LinhaTabEsq"/>
            </w:pPr>
            <w:r>
              <w:t>- Certificado de Transmissor inexistente na mensagem</w:t>
            </w:r>
          </w:p>
          <w:p w14:paraId="34C299F0" w14:textId="77777777" w:rsidR="000D3A02" w:rsidRDefault="000D3A02">
            <w:pPr>
              <w:pStyle w:val="LinhaTabEsq"/>
            </w:pPr>
            <w:r>
              <w:t>- Versão difere “3”</w:t>
            </w:r>
          </w:p>
          <w:p w14:paraId="28984CA1" w14:textId="77777777" w:rsidR="000D3A02" w:rsidRDefault="000D3A02">
            <w:pPr>
              <w:pStyle w:val="LinhaTabEsq"/>
            </w:pPr>
            <w:r>
              <w:t>- Se informado o Basic Constraint deve ser true (não pode ser Certificado de AC)</w:t>
            </w:r>
          </w:p>
          <w:p w14:paraId="75C0780E" w14:textId="77777777" w:rsidR="000D3A02" w:rsidRDefault="000D3A02">
            <w:pPr>
              <w:pStyle w:val="LinhaTabEsq"/>
            </w:pPr>
            <w:r>
              <w:t>- KeyUsage não define “Autenticação Cliente”</w:t>
            </w:r>
          </w:p>
        </w:tc>
        <w:tc>
          <w:tcPr>
            <w:tcW w:w="655" w:type="dxa"/>
            <w:tcBorders>
              <w:top w:val="single" w:sz="4" w:space="0" w:color="auto"/>
              <w:left w:val="single" w:sz="4" w:space="0" w:color="auto"/>
              <w:bottom w:val="single" w:sz="4" w:space="0" w:color="auto"/>
              <w:right w:val="single" w:sz="4" w:space="0" w:color="auto"/>
            </w:tcBorders>
            <w:noWrap/>
          </w:tcPr>
          <w:p w14:paraId="73CA9A6F"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3E937D26" w14:textId="77777777" w:rsidR="000D3A02" w:rsidRDefault="000D3A02">
            <w:pPr>
              <w:pStyle w:val="LinhaTabCentr"/>
            </w:pPr>
            <w:r>
              <w:t>280</w:t>
            </w:r>
          </w:p>
        </w:tc>
        <w:tc>
          <w:tcPr>
            <w:tcW w:w="658" w:type="dxa"/>
            <w:tcBorders>
              <w:top w:val="single" w:sz="4" w:space="0" w:color="auto"/>
              <w:left w:val="single" w:sz="4" w:space="0" w:color="auto"/>
              <w:bottom w:val="single" w:sz="4" w:space="0" w:color="auto"/>
              <w:right w:val="single" w:sz="4" w:space="0" w:color="auto"/>
            </w:tcBorders>
            <w:noWrap/>
          </w:tcPr>
          <w:p w14:paraId="3B34F924" w14:textId="77777777" w:rsidR="000D3A02" w:rsidRDefault="000D3A02">
            <w:pPr>
              <w:pStyle w:val="LinhaTabCentr"/>
            </w:pPr>
            <w:r>
              <w:t>Rej.</w:t>
            </w:r>
          </w:p>
        </w:tc>
      </w:tr>
      <w:tr w:rsidR="000D3A02" w14:paraId="6E0700FE" w14:textId="77777777" w:rsidTr="005C5005">
        <w:trPr>
          <w:trHeight w:val="179"/>
        </w:trPr>
        <w:tc>
          <w:tcPr>
            <w:tcW w:w="477" w:type="dxa"/>
            <w:tcBorders>
              <w:top w:val="single" w:sz="4" w:space="0" w:color="auto"/>
              <w:left w:val="single" w:sz="4" w:space="0" w:color="auto"/>
              <w:bottom w:val="single" w:sz="4" w:space="0" w:color="auto"/>
              <w:right w:val="single" w:sz="4" w:space="0" w:color="auto"/>
            </w:tcBorders>
            <w:noWrap/>
          </w:tcPr>
          <w:p w14:paraId="03A244DE" w14:textId="77777777" w:rsidR="000D3A02" w:rsidRDefault="000D3A02">
            <w:pPr>
              <w:pStyle w:val="LinhaTabCentr"/>
            </w:pPr>
            <w:r>
              <w:t>A02</w:t>
            </w:r>
          </w:p>
        </w:tc>
        <w:tc>
          <w:tcPr>
            <w:tcW w:w="6747" w:type="dxa"/>
            <w:tcBorders>
              <w:top w:val="single" w:sz="4" w:space="0" w:color="auto"/>
              <w:left w:val="single" w:sz="4" w:space="0" w:color="auto"/>
              <w:bottom w:val="single" w:sz="4" w:space="0" w:color="auto"/>
              <w:right w:val="single" w:sz="4" w:space="0" w:color="auto"/>
            </w:tcBorders>
            <w:noWrap/>
          </w:tcPr>
          <w:p w14:paraId="0338B711" w14:textId="77777777" w:rsidR="000D3A02" w:rsidRDefault="000D3A02" w:rsidP="00B15F49">
            <w:pPr>
              <w:pStyle w:val="LinhaTabEsq"/>
            </w:pPr>
            <w:r>
              <w:t>Validade do Certificado (data início e data fim)</w:t>
            </w:r>
          </w:p>
        </w:tc>
        <w:tc>
          <w:tcPr>
            <w:tcW w:w="655" w:type="dxa"/>
            <w:tcBorders>
              <w:top w:val="single" w:sz="4" w:space="0" w:color="auto"/>
              <w:left w:val="single" w:sz="4" w:space="0" w:color="auto"/>
              <w:bottom w:val="single" w:sz="4" w:space="0" w:color="auto"/>
              <w:right w:val="single" w:sz="4" w:space="0" w:color="auto"/>
            </w:tcBorders>
            <w:noWrap/>
          </w:tcPr>
          <w:p w14:paraId="31D3C66B"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246FB60A" w14:textId="77777777" w:rsidR="000D3A02" w:rsidRDefault="000D3A02">
            <w:pPr>
              <w:pStyle w:val="LinhaTabCentr"/>
            </w:pPr>
            <w:r>
              <w:t>281</w:t>
            </w:r>
          </w:p>
        </w:tc>
        <w:tc>
          <w:tcPr>
            <w:tcW w:w="658" w:type="dxa"/>
            <w:tcBorders>
              <w:top w:val="single" w:sz="4" w:space="0" w:color="auto"/>
              <w:left w:val="single" w:sz="4" w:space="0" w:color="auto"/>
              <w:bottom w:val="single" w:sz="4" w:space="0" w:color="auto"/>
              <w:right w:val="single" w:sz="4" w:space="0" w:color="auto"/>
            </w:tcBorders>
            <w:noWrap/>
          </w:tcPr>
          <w:p w14:paraId="6CA76CD4" w14:textId="77777777" w:rsidR="000D3A02" w:rsidRDefault="000D3A02">
            <w:pPr>
              <w:pStyle w:val="LinhaTabCentr"/>
            </w:pPr>
            <w:r>
              <w:t>Rej.</w:t>
            </w:r>
          </w:p>
        </w:tc>
      </w:tr>
      <w:tr w:rsidR="000D3A02" w14:paraId="5F2D3442" w14:textId="77777777" w:rsidTr="005C5005">
        <w:trPr>
          <w:trHeight w:val="746"/>
        </w:trPr>
        <w:tc>
          <w:tcPr>
            <w:tcW w:w="477" w:type="dxa"/>
            <w:tcBorders>
              <w:top w:val="single" w:sz="4" w:space="0" w:color="auto"/>
              <w:left w:val="single" w:sz="4" w:space="0" w:color="auto"/>
              <w:bottom w:val="single" w:sz="4" w:space="0" w:color="auto"/>
              <w:right w:val="single" w:sz="4" w:space="0" w:color="auto"/>
            </w:tcBorders>
            <w:noWrap/>
          </w:tcPr>
          <w:p w14:paraId="1DBDF368" w14:textId="77777777" w:rsidR="000D3A02" w:rsidRDefault="000D3A02">
            <w:pPr>
              <w:pStyle w:val="LinhaTabCentr"/>
            </w:pPr>
            <w:r>
              <w:t>A03</w:t>
            </w:r>
          </w:p>
        </w:tc>
        <w:tc>
          <w:tcPr>
            <w:tcW w:w="6747" w:type="dxa"/>
            <w:tcBorders>
              <w:top w:val="single" w:sz="4" w:space="0" w:color="auto"/>
              <w:left w:val="single" w:sz="4" w:space="0" w:color="auto"/>
              <w:bottom w:val="single" w:sz="4" w:space="0" w:color="auto"/>
              <w:right w:val="single" w:sz="4" w:space="0" w:color="auto"/>
            </w:tcBorders>
            <w:noWrap/>
          </w:tcPr>
          <w:p w14:paraId="1B2F9C40" w14:textId="77777777" w:rsidR="000D3A02" w:rsidRDefault="000D3A02" w:rsidP="00B15F49">
            <w:pPr>
              <w:pStyle w:val="LinhaTabEsq"/>
            </w:pPr>
            <w:r>
              <w:t>Verifica a Cadeia de Certificação:</w:t>
            </w:r>
          </w:p>
          <w:p w14:paraId="0C89F0F6" w14:textId="77777777" w:rsidR="000D3A02" w:rsidRDefault="000D3A02">
            <w:pPr>
              <w:pStyle w:val="LinhaTabEsq"/>
            </w:pPr>
            <w:r>
              <w:t>- Certificado da AC emissora não cadastrado na SEFAZ</w:t>
            </w:r>
          </w:p>
          <w:p w14:paraId="22EDB934" w14:textId="77777777" w:rsidR="000D3A02" w:rsidRDefault="000D3A02">
            <w:pPr>
              <w:pStyle w:val="LinhaTabEsq"/>
            </w:pPr>
            <w:r>
              <w:t>- Certificado de AC revogado</w:t>
            </w:r>
          </w:p>
          <w:p w14:paraId="14E6BD56" w14:textId="77777777" w:rsidR="000D3A02" w:rsidRDefault="000D3A02">
            <w:pPr>
              <w:pStyle w:val="LinhaTabEsq"/>
            </w:pPr>
            <w:r>
              <w:t>- Certificado não assinado pela AC emissora do Certificado</w:t>
            </w:r>
          </w:p>
        </w:tc>
        <w:tc>
          <w:tcPr>
            <w:tcW w:w="655" w:type="dxa"/>
            <w:tcBorders>
              <w:top w:val="single" w:sz="4" w:space="0" w:color="auto"/>
              <w:left w:val="single" w:sz="4" w:space="0" w:color="auto"/>
              <w:bottom w:val="single" w:sz="4" w:space="0" w:color="auto"/>
              <w:right w:val="single" w:sz="4" w:space="0" w:color="auto"/>
            </w:tcBorders>
            <w:noWrap/>
          </w:tcPr>
          <w:p w14:paraId="72FA3D9E"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051ACB24" w14:textId="77777777" w:rsidR="000D3A02" w:rsidRDefault="000D3A02">
            <w:pPr>
              <w:pStyle w:val="LinhaTabCentr"/>
            </w:pPr>
            <w:r>
              <w:t>283</w:t>
            </w:r>
          </w:p>
        </w:tc>
        <w:tc>
          <w:tcPr>
            <w:tcW w:w="658" w:type="dxa"/>
            <w:tcBorders>
              <w:top w:val="single" w:sz="4" w:space="0" w:color="auto"/>
              <w:left w:val="single" w:sz="4" w:space="0" w:color="auto"/>
              <w:bottom w:val="single" w:sz="4" w:space="0" w:color="auto"/>
              <w:right w:val="single" w:sz="4" w:space="0" w:color="auto"/>
            </w:tcBorders>
            <w:noWrap/>
          </w:tcPr>
          <w:p w14:paraId="6FEFD78D" w14:textId="77777777" w:rsidR="000D3A02" w:rsidRDefault="000D3A02">
            <w:pPr>
              <w:pStyle w:val="LinhaTabCentr"/>
            </w:pPr>
            <w:r>
              <w:t>Rej.</w:t>
            </w:r>
          </w:p>
        </w:tc>
      </w:tr>
      <w:tr w:rsidR="000D3A02" w14:paraId="1EA849AD" w14:textId="77777777" w:rsidTr="005C5005">
        <w:trPr>
          <w:trHeight w:val="746"/>
        </w:trPr>
        <w:tc>
          <w:tcPr>
            <w:tcW w:w="477" w:type="dxa"/>
            <w:tcBorders>
              <w:top w:val="single" w:sz="4" w:space="0" w:color="auto"/>
              <w:left w:val="single" w:sz="4" w:space="0" w:color="auto"/>
              <w:bottom w:val="single" w:sz="4" w:space="0" w:color="auto"/>
              <w:right w:val="single" w:sz="4" w:space="0" w:color="auto"/>
            </w:tcBorders>
            <w:noWrap/>
          </w:tcPr>
          <w:p w14:paraId="643AA184" w14:textId="77777777" w:rsidR="000D3A02" w:rsidRDefault="000D3A02">
            <w:pPr>
              <w:pStyle w:val="LinhaTabCentr"/>
            </w:pPr>
            <w:r>
              <w:lastRenderedPageBreak/>
              <w:t>A04</w:t>
            </w:r>
          </w:p>
        </w:tc>
        <w:tc>
          <w:tcPr>
            <w:tcW w:w="6747" w:type="dxa"/>
            <w:tcBorders>
              <w:top w:val="single" w:sz="4" w:space="0" w:color="auto"/>
              <w:left w:val="single" w:sz="4" w:space="0" w:color="auto"/>
              <w:bottom w:val="single" w:sz="4" w:space="0" w:color="auto"/>
              <w:right w:val="single" w:sz="4" w:space="0" w:color="auto"/>
            </w:tcBorders>
            <w:noWrap/>
          </w:tcPr>
          <w:p w14:paraId="3853211E" w14:textId="77777777" w:rsidR="000D3A02" w:rsidRDefault="000D3A02" w:rsidP="00B15F49">
            <w:pPr>
              <w:pStyle w:val="LinhaTabEsq"/>
            </w:pPr>
            <w:r>
              <w:t>LCR do Certificado de Transmissor</w:t>
            </w:r>
          </w:p>
          <w:p w14:paraId="682A3F68" w14:textId="77777777" w:rsidR="000D3A02" w:rsidRDefault="000D3A02">
            <w:pPr>
              <w:pStyle w:val="LinhaTabEsq"/>
            </w:pPr>
            <w:r>
              <w:t>- Falta o endereço da LCR (CRL DistributionPoint)</w:t>
            </w:r>
          </w:p>
          <w:p w14:paraId="37CF6BDF" w14:textId="77777777" w:rsidR="000D3A02" w:rsidRDefault="000D3A02">
            <w:pPr>
              <w:pStyle w:val="LinhaTabEsq"/>
            </w:pPr>
            <w:r>
              <w:t>- LCR indisponível</w:t>
            </w:r>
          </w:p>
          <w:p w14:paraId="2B6A23DA" w14:textId="77777777" w:rsidR="000D3A02" w:rsidRDefault="000D3A02">
            <w:pPr>
              <w:pStyle w:val="LinhaTabEsq"/>
            </w:pPr>
            <w:r>
              <w:t>- LCR inválida</w:t>
            </w:r>
          </w:p>
        </w:tc>
        <w:tc>
          <w:tcPr>
            <w:tcW w:w="655" w:type="dxa"/>
            <w:tcBorders>
              <w:top w:val="single" w:sz="4" w:space="0" w:color="auto"/>
              <w:left w:val="single" w:sz="4" w:space="0" w:color="auto"/>
              <w:bottom w:val="single" w:sz="4" w:space="0" w:color="auto"/>
              <w:right w:val="single" w:sz="4" w:space="0" w:color="auto"/>
            </w:tcBorders>
            <w:noWrap/>
          </w:tcPr>
          <w:p w14:paraId="21EE33DF"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4A48A50A" w14:textId="77777777" w:rsidR="000D3A02" w:rsidRDefault="000D3A02">
            <w:pPr>
              <w:pStyle w:val="LinhaTabCentr"/>
            </w:pPr>
            <w:r>
              <w:t>286</w:t>
            </w:r>
          </w:p>
        </w:tc>
        <w:tc>
          <w:tcPr>
            <w:tcW w:w="658" w:type="dxa"/>
            <w:tcBorders>
              <w:top w:val="single" w:sz="4" w:space="0" w:color="auto"/>
              <w:left w:val="single" w:sz="4" w:space="0" w:color="auto"/>
              <w:bottom w:val="single" w:sz="4" w:space="0" w:color="auto"/>
              <w:right w:val="single" w:sz="4" w:space="0" w:color="auto"/>
            </w:tcBorders>
            <w:noWrap/>
          </w:tcPr>
          <w:p w14:paraId="5FF03EDB" w14:textId="77777777" w:rsidR="000D3A02" w:rsidRDefault="000D3A02">
            <w:pPr>
              <w:pStyle w:val="LinhaTabCentr"/>
            </w:pPr>
            <w:r>
              <w:t>Rej.</w:t>
            </w:r>
          </w:p>
        </w:tc>
      </w:tr>
      <w:tr w:rsidR="000D3A02" w14:paraId="0AA40442" w14:textId="77777777" w:rsidTr="005C5005">
        <w:trPr>
          <w:trHeight w:val="187"/>
        </w:trPr>
        <w:tc>
          <w:tcPr>
            <w:tcW w:w="477" w:type="dxa"/>
            <w:tcBorders>
              <w:top w:val="single" w:sz="4" w:space="0" w:color="auto"/>
              <w:left w:val="single" w:sz="4" w:space="0" w:color="auto"/>
              <w:bottom w:val="single" w:sz="4" w:space="0" w:color="auto"/>
              <w:right w:val="single" w:sz="4" w:space="0" w:color="auto"/>
            </w:tcBorders>
            <w:noWrap/>
          </w:tcPr>
          <w:p w14:paraId="391F3DD3" w14:textId="77777777" w:rsidR="000D3A02" w:rsidRDefault="000D3A02">
            <w:pPr>
              <w:pStyle w:val="LinhaTabCentr"/>
            </w:pPr>
            <w:r>
              <w:t>A05</w:t>
            </w:r>
          </w:p>
        </w:tc>
        <w:tc>
          <w:tcPr>
            <w:tcW w:w="6747" w:type="dxa"/>
            <w:tcBorders>
              <w:top w:val="single" w:sz="4" w:space="0" w:color="auto"/>
              <w:left w:val="single" w:sz="4" w:space="0" w:color="auto"/>
              <w:bottom w:val="single" w:sz="4" w:space="0" w:color="auto"/>
              <w:right w:val="single" w:sz="4" w:space="0" w:color="auto"/>
            </w:tcBorders>
            <w:noWrap/>
          </w:tcPr>
          <w:p w14:paraId="7E93A888" w14:textId="77777777" w:rsidR="000D3A02" w:rsidRDefault="000D3A02" w:rsidP="00B15F49">
            <w:pPr>
              <w:pStyle w:val="LinhaTabEsq"/>
            </w:pPr>
            <w:r>
              <w:t>Certificado do Transmissor revogado</w:t>
            </w:r>
          </w:p>
        </w:tc>
        <w:tc>
          <w:tcPr>
            <w:tcW w:w="655" w:type="dxa"/>
            <w:tcBorders>
              <w:top w:val="single" w:sz="4" w:space="0" w:color="auto"/>
              <w:left w:val="single" w:sz="4" w:space="0" w:color="auto"/>
              <w:bottom w:val="single" w:sz="4" w:space="0" w:color="auto"/>
              <w:right w:val="single" w:sz="4" w:space="0" w:color="auto"/>
            </w:tcBorders>
            <w:noWrap/>
          </w:tcPr>
          <w:p w14:paraId="01B5644B"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26D54087" w14:textId="77777777" w:rsidR="000D3A02" w:rsidRDefault="000D3A02">
            <w:pPr>
              <w:pStyle w:val="LinhaTabCentr"/>
            </w:pPr>
            <w:r>
              <w:t>284</w:t>
            </w:r>
          </w:p>
        </w:tc>
        <w:tc>
          <w:tcPr>
            <w:tcW w:w="658" w:type="dxa"/>
            <w:tcBorders>
              <w:top w:val="single" w:sz="4" w:space="0" w:color="auto"/>
              <w:left w:val="single" w:sz="4" w:space="0" w:color="auto"/>
              <w:bottom w:val="single" w:sz="4" w:space="0" w:color="auto"/>
              <w:right w:val="single" w:sz="4" w:space="0" w:color="auto"/>
            </w:tcBorders>
            <w:noWrap/>
          </w:tcPr>
          <w:p w14:paraId="5E19461F" w14:textId="77777777" w:rsidR="000D3A02" w:rsidRDefault="000D3A02">
            <w:pPr>
              <w:pStyle w:val="LinhaTabCentr"/>
            </w:pPr>
            <w:r>
              <w:t>Rej.</w:t>
            </w:r>
          </w:p>
        </w:tc>
      </w:tr>
      <w:tr w:rsidR="000D3A02" w14:paraId="5D083F83" w14:textId="77777777" w:rsidTr="005C5005">
        <w:trPr>
          <w:trHeight w:val="179"/>
        </w:trPr>
        <w:tc>
          <w:tcPr>
            <w:tcW w:w="477" w:type="dxa"/>
            <w:tcBorders>
              <w:top w:val="single" w:sz="4" w:space="0" w:color="auto"/>
              <w:left w:val="single" w:sz="4" w:space="0" w:color="auto"/>
              <w:bottom w:val="single" w:sz="4" w:space="0" w:color="auto"/>
              <w:right w:val="single" w:sz="4" w:space="0" w:color="auto"/>
            </w:tcBorders>
            <w:noWrap/>
          </w:tcPr>
          <w:p w14:paraId="51440828" w14:textId="77777777" w:rsidR="000D3A02" w:rsidRDefault="000D3A02">
            <w:pPr>
              <w:pStyle w:val="LinhaTabCentr"/>
            </w:pPr>
            <w:r>
              <w:t>A06</w:t>
            </w:r>
          </w:p>
        </w:tc>
        <w:tc>
          <w:tcPr>
            <w:tcW w:w="6747" w:type="dxa"/>
            <w:tcBorders>
              <w:top w:val="single" w:sz="4" w:space="0" w:color="auto"/>
              <w:left w:val="single" w:sz="4" w:space="0" w:color="auto"/>
              <w:bottom w:val="single" w:sz="4" w:space="0" w:color="auto"/>
              <w:right w:val="single" w:sz="4" w:space="0" w:color="auto"/>
            </w:tcBorders>
            <w:noWrap/>
          </w:tcPr>
          <w:p w14:paraId="39F9B881" w14:textId="77777777" w:rsidR="000D3A02" w:rsidRDefault="000D3A02" w:rsidP="00B15F49">
            <w:pPr>
              <w:pStyle w:val="LinhaTabEsq"/>
            </w:pPr>
            <w:r>
              <w:t>Certificado Raiz difere da “ICP-Brasil”</w:t>
            </w:r>
          </w:p>
        </w:tc>
        <w:tc>
          <w:tcPr>
            <w:tcW w:w="655" w:type="dxa"/>
            <w:tcBorders>
              <w:top w:val="single" w:sz="4" w:space="0" w:color="auto"/>
              <w:left w:val="single" w:sz="4" w:space="0" w:color="auto"/>
              <w:bottom w:val="single" w:sz="4" w:space="0" w:color="auto"/>
              <w:right w:val="single" w:sz="4" w:space="0" w:color="auto"/>
            </w:tcBorders>
            <w:noWrap/>
          </w:tcPr>
          <w:p w14:paraId="3C27FBC3"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64F24BF1" w14:textId="77777777" w:rsidR="000D3A02" w:rsidRDefault="000D3A02">
            <w:pPr>
              <w:pStyle w:val="LinhaTabCentr"/>
            </w:pPr>
            <w:r>
              <w:t>285</w:t>
            </w:r>
          </w:p>
        </w:tc>
        <w:tc>
          <w:tcPr>
            <w:tcW w:w="658" w:type="dxa"/>
            <w:tcBorders>
              <w:top w:val="single" w:sz="4" w:space="0" w:color="auto"/>
              <w:left w:val="single" w:sz="4" w:space="0" w:color="auto"/>
              <w:bottom w:val="single" w:sz="4" w:space="0" w:color="auto"/>
              <w:right w:val="single" w:sz="4" w:space="0" w:color="auto"/>
            </w:tcBorders>
            <w:noWrap/>
          </w:tcPr>
          <w:p w14:paraId="3E58502A" w14:textId="77777777" w:rsidR="000D3A02" w:rsidRDefault="000D3A02">
            <w:pPr>
              <w:pStyle w:val="LinhaTabCentr"/>
            </w:pPr>
            <w:r>
              <w:t>Rej.</w:t>
            </w:r>
          </w:p>
        </w:tc>
      </w:tr>
      <w:tr w:rsidR="000D3A02" w14:paraId="314C470D" w14:textId="77777777" w:rsidTr="005C5005">
        <w:trPr>
          <w:trHeight w:val="194"/>
        </w:trPr>
        <w:tc>
          <w:tcPr>
            <w:tcW w:w="477" w:type="dxa"/>
            <w:tcBorders>
              <w:top w:val="single" w:sz="4" w:space="0" w:color="auto"/>
              <w:left w:val="single" w:sz="4" w:space="0" w:color="auto"/>
              <w:bottom w:val="single" w:sz="4" w:space="0" w:color="auto"/>
              <w:right w:val="single" w:sz="4" w:space="0" w:color="auto"/>
            </w:tcBorders>
            <w:noWrap/>
          </w:tcPr>
          <w:p w14:paraId="20795FC8" w14:textId="77777777" w:rsidR="000D3A02" w:rsidRDefault="000D3A02">
            <w:pPr>
              <w:pStyle w:val="LinhaTabCentr"/>
            </w:pPr>
            <w:r>
              <w:t>A07</w:t>
            </w:r>
          </w:p>
        </w:tc>
        <w:tc>
          <w:tcPr>
            <w:tcW w:w="6747" w:type="dxa"/>
            <w:tcBorders>
              <w:top w:val="single" w:sz="4" w:space="0" w:color="auto"/>
              <w:left w:val="single" w:sz="4" w:space="0" w:color="auto"/>
              <w:bottom w:val="single" w:sz="4" w:space="0" w:color="auto"/>
              <w:right w:val="single" w:sz="4" w:space="0" w:color="auto"/>
            </w:tcBorders>
            <w:noWrap/>
          </w:tcPr>
          <w:p w14:paraId="6B5C314D" w14:textId="77777777" w:rsidR="000D3A02" w:rsidRDefault="000D3A02" w:rsidP="00B15F49">
            <w:pPr>
              <w:pStyle w:val="LinhaTabEsq"/>
            </w:pPr>
            <w:r>
              <w:t>Falta a extensão de CNPJ no Certificado (OtherName – OID=2.16.76.1.3.3)</w:t>
            </w:r>
          </w:p>
        </w:tc>
        <w:tc>
          <w:tcPr>
            <w:tcW w:w="655" w:type="dxa"/>
            <w:tcBorders>
              <w:top w:val="single" w:sz="4" w:space="0" w:color="auto"/>
              <w:left w:val="single" w:sz="4" w:space="0" w:color="auto"/>
              <w:bottom w:val="single" w:sz="4" w:space="0" w:color="auto"/>
              <w:right w:val="single" w:sz="4" w:space="0" w:color="auto"/>
            </w:tcBorders>
            <w:noWrap/>
          </w:tcPr>
          <w:p w14:paraId="4ADC5946" w14:textId="77777777" w:rsidR="000D3A02" w:rsidRDefault="000D3A02" w:rsidP="00B15F49">
            <w:pPr>
              <w:pStyle w:val="LinhaTabCentr"/>
            </w:pPr>
            <w:r>
              <w:t>Obrig.</w:t>
            </w:r>
          </w:p>
        </w:tc>
        <w:tc>
          <w:tcPr>
            <w:tcW w:w="517" w:type="dxa"/>
            <w:tcBorders>
              <w:top w:val="single" w:sz="4" w:space="0" w:color="auto"/>
              <w:left w:val="single" w:sz="4" w:space="0" w:color="auto"/>
              <w:bottom w:val="single" w:sz="4" w:space="0" w:color="auto"/>
              <w:right w:val="single" w:sz="4" w:space="0" w:color="auto"/>
            </w:tcBorders>
            <w:noWrap/>
          </w:tcPr>
          <w:p w14:paraId="0259A77A" w14:textId="77777777" w:rsidR="000D3A02" w:rsidRDefault="000D3A02">
            <w:pPr>
              <w:pStyle w:val="LinhaTabCentr"/>
            </w:pPr>
            <w:r>
              <w:t>282</w:t>
            </w:r>
          </w:p>
        </w:tc>
        <w:tc>
          <w:tcPr>
            <w:tcW w:w="658" w:type="dxa"/>
            <w:tcBorders>
              <w:top w:val="single" w:sz="4" w:space="0" w:color="auto"/>
              <w:left w:val="single" w:sz="4" w:space="0" w:color="auto"/>
              <w:bottom w:val="single" w:sz="4" w:space="0" w:color="auto"/>
              <w:right w:val="single" w:sz="4" w:space="0" w:color="auto"/>
            </w:tcBorders>
            <w:noWrap/>
          </w:tcPr>
          <w:p w14:paraId="447AAD04" w14:textId="77777777" w:rsidR="000D3A02" w:rsidRDefault="000D3A02">
            <w:pPr>
              <w:pStyle w:val="LinhaTabCentr"/>
            </w:pPr>
            <w:r>
              <w:t>Rej.</w:t>
            </w:r>
          </w:p>
        </w:tc>
      </w:tr>
    </w:tbl>
    <w:p w14:paraId="564E8AF9" w14:textId="77777777" w:rsidR="00876D81" w:rsidRDefault="00876D81" w:rsidP="005C5005">
      <w:pPr>
        <w:rPr>
          <w:rFonts w:eastAsia="SimSun"/>
          <w:lang w:eastAsia="zh-CN"/>
        </w:rPr>
      </w:pPr>
    </w:p>
    <w:p w14:paraId="1E3656B7" w14:textId="77777777" w:rsidR="000D3A02" w:rsidRDefault="000D3A02" w:rsidP="005C5005">
      <w:pPr>
        <w:rPr>
          <w:rFonts w:eastAsia="SimSun"/>
          <w:lang w:eastAsia="zh-CN"/>
        </w:rPr>
      </w:pPr>
      <w:r w:rsidRPr="000D3A02">
        <w:rPr>
          <w:rFonts w:eastAsia="SimSun"/>
          <w:lang w:eastAsia="zh-CN"/>
        </w:rPr>
        <w:t xml:space="preserve">As validações de A01, A02, A03, A04 e A05 são realizadas pelo protocolo SSL e não precisam ser implementadas. A validação A06 também pode ser realizada pelo protocolo SSL, mas pode falhar se existirem outros certificados digitais de Autoridade Certificadora Raiz que não sejam “ICP-Brasil” no repositório de certificados digitais do servidor de </w:t>
      </w:r>
      <w:r w:rsidRPr="005C5005">
        <w:rPr>
          <w:rFonts w:eastAsia="SimSun"/>
          <w:i/>
          <w:lang w:eastAsia="zh-CN"/>
        </w:rPr>
        <w:t>Web Service</w:t>
      </w:r>
      <w:r w:rsidRPr="000D3A02">
        <w:rPr>
          <w:rFonts w:eastAsia="SimSun"/>
          <w:lang w:eastAsia="zh-CN"/>
        </w:rPr>
        <w:t xml:space="preserve"> do </w:t>
      </w:r>
      <w:r w:rsidR="00876D81">
        <w:rPr>
          <w:rFonts w:eastAsia="SimSun"/>
          <w:lang w:eastAsia="zh-CN"/>
        </w:rPr>
        <w:t>ó</w:t>
      </w:r>
      <w:r w:rsidRPr="000D3A02">
        <w:rPr>
          <w:rFonts w:eastAsia="SimSun"/>
          <w:lang w:eastAsia="zh-CN"/>
        </w:rPr>
        <w:t>rgão de registro.</w:t>
      </w:r>
    </w:p>
    <w:p w14:paraId="25A95F4F" w14:textId="77777777" w:rsidR="00876D81" w:rsidRDefault="00876D81" w:rsidP="005C5005">
      <w:pPr>
        <w:pStyle w:val="Ttulo3"/>
      </w:pPr>
      <w:bookmarkStart w:id="617" w:name="_Toc410223485"/>
      <w:r>
        <w:t xml:space="preserve">Validação Inicial da Mensagem no </w:t>
      </w:r>
      <w:r w:rsidRPr="00876D81">
        <w:rPr>
          <w:i/>
        </w:rPr>
        <w:t>Web Service</w:t>
      </w:r>
      <w:bookmarkEnd w:id="617"/>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6"/>
        <w:gridCol w:w="6747"/>
        <w:gridCol w:w="653"/>
        <w:gridCol w:w="523"/>
        <w:gridCol w:w="653"/>
      </w:tblGrid>
      <w:tr w:rsidR="00876D81" w:rsidRPr="00EB5C89" w14:paraId="2CBF1828" w14:textId="77777777" w:rsidTr="005C5005">
        <w:trPr>
          <w:tblHeader/>
        </w:trPr>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6DBA0F58" w14:textId="23E691F0" w:rsidR="00876D81" w:rsidRPr="00EB5C89" w:rsidRDefault="00876D81" w:rsidP="00B15F49">
            <w:pPr>
              <w:pStyle w:val="TabelaCabealho"/>
            </w:pPr>
            <w:r w:rsidRPr="00EB5C89">
              <w:t>#</w:t>
            </w:r>
          </w:p>
        </w:tc>
        <w:tc>
          <w:tcPr>
            <w:tcW w:w="7400" w:type="dxa"/>
            <w:tcBorders>
              <w:top w:val="single" w:sz="4" w:space="0" w:color="auto"/>
              <w:left w:val="single" w:sz="4" w:space="0" w:color="auto"/>
              <w:bottom w:val="single" w:sz="4" w:space="0" w:color="auto"/>
              <w:right w:val="single" w:sz="4" w:space="0" w:color="auto"/>
            </w:tcBorders>
            <w:shd w:val="clear" w:color="auto" w:fill="E6E6E6"/>
            <w:noWrap/>
          </w:tcPr>
          <w:p w14:paraId="15EBA546" w14:textId="77777777" w:rsidR="00876D81" w:rsidRPr="00EB5C89" w:rsidRDefault="00876D81">
            <w:pPr>
              <w:pStyle w:val="TabelaCabealho"/>
            </w:pPr>
            <w:r w:rsidRPr="00EB5C89">
              <w:t>Regra de Validação</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0C301D1D" w14:textId="77777777" w:rsidR="00876D81" w:rsidRPr="00EB5C89" w:rsidRDefault="00876D81">
            <w:pPr>
              <w:pStyle w:val="TabelaCabealho"/>
            </w:pPr>
            <w:r w:rsidRPr="00EB5C89">
              <w:t>Aplic.</w:t>
            </w:r>
          </w:p>
        </w:tc>
        <w:tc>
          <w:tcPr>
            <w:tcW w:w="567" w:type="dxa"/>
            <w:tcBorders>
              <w:top w:val="single" w:sz="4" w:space="0" w:color="auto"/>
              <w:left w:val="single" w:sz="4" w:space="0" w:color="auto"/>
              <w:bottom w:val="single" w:sz="4" w:space="0" w:color="auto"/>
              <w:right w:val="single" w:sz="4" w:space="0" w:color="auto"/>
            </w:tcBorders>
            <w:shd w:val="clear" w:color="auto" w:fill="E6E6E6"/>
            <w:noWrap/>
          </w:tcPr>
          <w:p w14:paraId="2CD99B3B" w14:textId="77777777" w:rsidR="00876D81" w:rsidRPr="00EB5C89" w:rsidRDefault="00876D81">
            <w:pPr>
              <w:pStyle w:val="TabelaCabealho"/>
            </w:pPr>
            <w:r w:rsidRPr="00EB5C89">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3324FB07" w14:textId="77777777" w:rsidR="00876D81" w:rsidRPr="00EB5C89" w:rsidRDefault="00876D81">
            <w:pPr>
              <w:pStyle w:val="TabelaCabealho"/>
            </w:pPr>
            <w:r w:rsidRPr="00EB5C89">
              <w:t>Efeito</w:t>
            </w:r>
          </w:p>
        </w:tc>
      </w:tr>
      <w:tr w:rsidR="00876D81" w14:paraId="49C58488" w14:textId="77777777" w:rsidTr="005C5005">
        <w:tc>
          <w:tcPr>
            <w:tcW w:w="538" w:type="dxa"/>
            <w:tcBorders>
              <w:top w:val="single" w:sz="4" w:space="0" w:color="auto"/>
              <w:left w:val="single" w:sz="4" w:space="0" w:color="auto"/>
              <w:bottom w:val="single" w:sz="4" w:space="0" w:color="auto"/>
              <w:right w:val="single" w:sz="4" w:space="0" w:color="auto"/>
            </w:tcBorders>
            <w:noWrap/>
          </w:tcPr>
          <w:p w14:paraId="3A0E7D7D" w14:textId="77777777" w:rsidR="00876D81" w:rsidRDefault="00876D81" w:rsidP="00B15F49">
            <w:pPr>
              <w:pStyle w:val="LinhaTabCentr"/>
            </w:pPr>
            <w:r>
              <w:t>B01</w:t>
            </w:r>
          </w:p>
        </w:tc>
        <w:tc>
          <w:tcPr>
            <w:tcW w:w="7400" w:type="dxa"/>
            <w:tcBorders>
              <w:top w:val="single" w:sz="4" w:space="0" w:color="auto"/>
              <w:left w:val="single" w:sz="4" w:space="0" w:color="auto"/>
              <w:bottom w:val="single" w:sz="4" w:space="0" w:color="auto"/>
              <w:right w:val="single" w:sz="4" w:space="0" w:color="auto"/>
            </w:tcBorders>
            <w:noWrap/>
          </w:tcPr>
          <w:p w14:paraId="58F0FEC6" w14:textId="77777777" w:rsidR="00876D81" w:rsidRDefault="00876D81" w:rsidP="00B15F49">
            <w:pPr>
              <w:pStyle w:val="LinhaTabEsq"/>
            </w:pPr>
            <w:r>
              <w:t>Tamanho do XML de Dados superior a 500 KB</w:t>
            </w:r>
          </w:p>
        </w:tc>
        <w:tc>
          <w:tcPr>
            <w:tcW w:w="709" w:type="dxa"/>
            <w:tcBorders>
              <w:top w:val="single" w:sz="4" w:space="0" w:color="auto"/>
              <w:left w:val="single" w:sz="4" w:space="0" w:color="auto"/>
              <w:bottom w:val="single" w:sz="4" w:space="0" w:color="auto"/>
              <w:right w:val="single" w:sz="4" w:space="0" w:color="auto"/>
            </w:tcBorders>
          </w:tcPr>
          <w:p w14:paraId="306ACE05" w14:textId="77777777" w:rsidR="00876D81" w:rsidRDefault="00876D8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0C6E525D" w14:textId="77777777" w:rsidR="00876D81" w:rsidRDefault="00876D81">
            <w:pPr>
              <w:pStyle w:val="LinhaTabCentr"/>
            </w:pPr>
            <w:r>
              <w:t>214</w:t>
            </w:r>
          </w:p>
        </w:tc>
        <w:tc>
          <w:tcPr>
            <w:tcW w:w="709" w:type="dxa"/>
            <w:tcBorders>
              <w:top w:val="single" w:sz="4" w:space="0" w:color="auto"/>
              <w:left w:val="single" w:sz="4" w:space="0" w:color="auto"/>
              <w:bottom w:val="single" w:sz="4" w:space="0" w:color="auto"/>
              <w:right w:val="single" w:sz="4" w:space="0" w:color="auto"/>
            </w:tcBorders>
          </w:tcPr>
          <w:p w14:paraId="7F5A6444" w14:textId="77777777" w:rsidR="00876D81" w:rsidRDefault="00876D81">
            <w:pPr>
              <w:pStyle w:val="LinhaTabCentr"/>
            </w:pPr>
            <w:r>
              <w:t>Rej.</w:t>
            </w:r>
          </w:p>
        </w:tc>
      </w:tr>
      <w:tr w:rsidR="00876D81" w14:paraId="720647F1" w14:textId="77777777" w:rsidTr="005C5005">
        <w:tc>
          <w:tcPr>
            <w:tcW w:w="538" w:type="dxa"/>
            <w:tcBorders>
              <w:top w:val="single" w:sz="4" w:space="0" w:color="auto"/>
              <w:left w:val="single" w:sz="4" w:space="0" w:color="auto"/>
              <w:bottom w:val="single" w:sz="4" w:space="0" w:color="auto"/>
              <w:right w:val="single" w:sz="4" w:space="0" w:color="auto"/>
            </w:tcBorders>
            <w:noWrap/>
          </w:tcPr>
          <w:p w14:paraId="397A2AC0" w14:textId="77777777" w:rsidR="00876D81" w:rsidRDefault="00876D81">
            <w:pPr>
              <w:pStyle w:val="LinhaTabCentr"/>
            </w:pPr>
            <w:r>
              <w:t>B02</w:t>
            </w:r>
          </w:p>
        </w:tc>
        <w:tc>
          <w:tcPr>
            <w:tcW w:w="7400" w:type="dxa"/>
            <w:tcBorders>
              <w:top w:val="single" w:sz="4" w:space="0" w:color="auto"/>
              <w:left w:val="single" w:sz="4" w:space="0" w:color="auto"/>
              <w:bottom w:val="single" w:sz="4" w:space="0" w:color="auto"/>
              <w:right w:val="single" w:sz="4" w:space="0" w:color="auto"/>
            </w:tcBorders>
            <w:noWrap/>
          </w:tcPr>
          <w:p w14:paraId="1EC6DD52" w14:textId="77777777" w:rsidR="00876D81" w:rsidRDefault="00876D81" w:rsidP="00B15F49">
            <w:pPr>
              <w:pStyle w:val="LinhaTabEsq"/>
            </w:pPr>
            <w:r>
              <w:t>Verifica se o Servidor de Processamento está Paralisado Momentaneamente</w:t>
            </w:r>
          </w:p>
        </w:tc>
        <w:tc>
          <w:tcPr>
            <w:tcW w:w="709" w:type="dxa"/>
            <w:tcBorders>
              <w:top w:val="single" w:sz="4" w:space="0" w:color="auto"/>
              <w:left w:val="single" w:sz="4" w:space="0" w:color="auto"/>
              <w:bottom w:val="single" w:sz="4" w:space="0" w:color="auto"/>
              <w:right w:val="single" w:sz="4" w:space="0" w:color="auto"/>
            </w:tcBorders>
          </w:tcPr>
          <w:p w14:paraId="4E2556E6" w14:textId="77777777" w:rsidR="00876D81" w:rsidRDefault="00876D8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098393AB" w14:textId="77777777" w:rsidR="00876D81" w:rsidRDefault="00876D81">
            <w:pPr>
              <w:pStyle w:val="LinhaTabCentr"/>
            </w:pPr>
            <w:r>
              <w:t>108</w:t>
            </w:r>
          </w:p>
        </w:tc>
        <w:tc>
          <w:tcPr>
            <w:tcW w:w="709" w:type="dxa"/>
            <w:tcBorders>
              <w:top w:val="single" w:sz="4" w:space="0" w:color="auto"/>
              <w:left w:val="single" w:sz="4" w:space="0" w:color="auto"/>
              <w:bottom w:val="single" w:sz="4" w:space="0" w:color="auto"/>
              <w:right w:val="single" w:sz="4" w:space="0" w:color="auto"/>
            </w:tcBorders>
          </w:tcPr>
          <w:p w14:paraId="17C4BFFF" w14:textId="77777777" w:rsidR="00876D81" w:rsidRDefault="00876D81">
            <w:pPr>
              <w:pStyle w:val="LinhaTabCentr"/>
            </w:pPr>
            <w:r>
              <w:t>Rej.</w:t>
            </w:r>
          </w:p>
        </w:tc>
      </w:tr>
      <w:tr w:rsidR="00876D81" w14:paraId="767E7CFD" w14:textId="77777777" w:rsidTr="005C5005">
        <w:tc>
          <w:tcPr>
            <w:tcW w:w="538" w:type="dxa"/>
            <w:tcBorders>
              <w:top w:val="single" w:sz="4" w:space="0" w:color="auto"/>
              <w:left w:val="single" w:sz="4" w:space="0" w:color="auto"/>
              <w:bottom w:val="single" w:sz="4" w:space="0" w:color="auto"/>
              <w:right w:val="single" w:sz="4" w:space="0" w:color="auto"/>
            </w:tcBorders>
            <w:noWrap/>
          </w:tcPr>
          <w:p w14:paraId="7602CC21" w14:textId="77777777" w:rsidR="00876D81" w:rsidRDefault="00876D81">
            <w:pPr>
              <w:pStyle w:val="LinhaTabCentr"/>
            </w:pPr>
            <w:r>
              <w:t>B03</w:t>
            </w:r>
          </w:p>
        </w:tc>
        <w:tc>
          <w:tcPr>
            <w:tcW w:w="7400" w:type="dxa"/>
            <w:tcBorders>
              <w:top w:val="single" w:sz="4" w:space="0" w:color="auto"/>
              <w:left w:val="single" w:sz="4" w:space="0" w:color="auto"/>
              <w:bottom w:val="single" w:sz="4" w:space="0" w:color="auto"/>
              <w:right w:val="single" w:sz="4" w:space="0" w:color="auto"/>
            </w:tcBorders>
            <w:noWrap/>
          </w:tcPr>
          <w:p w14:paraId="645DF743" w14:textId="77777777" w:rsidR="00876D81" w:rsidRDefault="00876D81" w:rsidP="00B15F49">
            <w:pPr>
              <w:pStyle w:val="LinhaTabEsq"/>
            </w:pPr>
            <w:r>
              <w:t>Verifica se o Servidor de Processamento está Paralisado sem Previsão</w:t>
            </w:r>
          </w:p>
        </w:tc>
        <w:tc>
          <w:tcPr>
            <w:tcW w:w="709" w:type="dxa"/>
            <w:tcBorders>
              <w:top w:val="single" w:sz="4" w:space="0" w:color="auto"/>
              <w:left w:val="single" w:sz="4" w:space="0" w:color="auto"/>
              <w:bottom w:val="single" w:sz="4" w:space="0" w:color="auto"/>
              <w:right w:val="single" w:sz="4" w:space="0" w:color="auto"/>
            </w:tcBorders>
          </w:tcPr>
          <w:p w14:paraId="03E3A720" w14:textId="77777777" w:rsidR="00876D81" w:rsidRDefault="00876D81" w:rsidP="00B15F49">
            <w:pPr>
              <w:pStyle w:val="LinhaTabCentr"/>
            </w:pPr>
            <w:r>
              <w:t>Obrig.</w:t>
            </w:r>
          </w:p>
        </w:tc>
        <w:tc>
          <w:tcPr>
            <w:tcW w:w="567" w:type="dxa"/>
            <w:tcBorders>
              <w:top w:val="single" w:sz="4" w:space="0" w:color="auto"/>
              <w:left w:val="single" w:sz="4" w:space="0" w:color="auto"/>
              <w:bottom w:val="single" w:sz="4" w:space="0" w:color="auto"/>
              <w:right w:val="single" w:sz="4" w:space="0" w:color="auto"/>
            </w:tcBorders>
            <w:noWrap/>
          </w:tcPr>
          <w:p w14:paraId="4F8F2BAC" w14:textId="77777777" w:rsidR="00876D81" w:rsidRDefault="00876D81">
            <w:pPr>
              <w:pStyle w:val="LinhaTabCentr"/>
            </w:pPr>
            <w:r>
              <w:t>109</w:t>
            </w:r>
          </w:p>
        </w:tc>
        <w:tc>
          <w:tcPr>
            <w:tcW w:w="709" w:type="dxa"/>
            <w:tcBorders>
              <w:top w:val="single" w:sz="4" w:space="0" w:color="auto"/>
              <w:left w:val="single" w:sz="4" w:space="0" w:color="auto"/>
              <w:bottom w:val="single" w:sz="4" w:space="0" w:color="auto"/>
              <w:right w:val="single" w:sz="4" w:space="0" w:color="auto"/>
            </w:tcBorders>
          </w:tcPr>
          <w:p w14:paraId="428B5667" w14:textId="77777777" w:rsidR="00876D81" w:rsidRDefault="00876D81">
            <w:pPr>
              <w:pStyle w:val="LinhaTabCentr"/>
            </w:pPr>
            <w:r>
              <w:t>Rej.</w:t>
            </w:r>
          </w:p>
        </w:tc>
      </w:tr>
    </w:tbl>
    <w:p w14:paraId="6D8DF25D" w14:textId="77777777" w:rsidR="00876D81" w:rsidRDefault="00876D81" w:rsidP="00876D81">
      <w:pPr>
        <w:ind w:left="284"/>
        <w:rPr>
          <w:lang w:eastAsia="zh-CN"/>
        </w:rPr>
      </w:pPr>
    </w:p>
    <w:p w14:paraId="7997CEBF" w14:textId="77777777" w:rsidR="00876D81" w:rsidRPr="005C5005" w:rsidRDefault="00876D81" w:rsidP="005C5005">
      <w:r w:rsidRPr="005C5005">
        <w:t xml:space="preserve">A mensagem será descartada se o tamanho exceder o limite previsto (500 KB). A aplicação do contribuinte não poderá permitir a geração de mensagem com tamanho superior a 500 KB. Caso isto ocorra, a conexão poderá ser interrompida sem retorno da mensagem de erro se o controle do tamanho da mensagem for implementado por configurações do ambiente </w:t>
      </w:r>
      <w:r w:rsidRPr="00876D81">
        <w:t>de rede (ex.: controle no firewall). No caso do controle de tamanho ser implementado por aplicativo poderá ocorrer a devolução da mensagem de erro 214.</w:t>
      </w:r>
    </w:p>
    <w:p w14:paraId="4FE3640E" w14:textId="77777777" w:rsidR="00876D81" w:rsidRDefault="00876D81" w:rsidP="005C5005">
      <w:pPr>
        <w:rPr>
          <w:lang w:eastAsia="zh-CN"/>
        </w:rPr>
      </w:pPr>
      <w:r w:rsidRPr="00876D81">
        <w:t xml:space="preserve">Caso o </w:t>
      </w:r>
      <w:r w:rsidRPr="00876D81">
        <w:rPr>
          <w:i/>
        </w:rPr>
        <w:t>Web Service</w:t>
      </w:r>
      <w:r w:rsidRPr="00876D81">
        <w:t xml:space="preserve"> fique disponível, mesmo quando o serviço estiver paralisado, deverão implementar as verificações 108 e 109. Estas validações poderão ser dispensadas se o Web Service não ficar disponível quando o serviço estiver paralisado</w:t>
      </w:r>
      <w:r>
        <w:rPr>
          <w:lang w:eastAsia="zh-CN"/>
        </w:rPr>
        <w:t>.</w:t>
      </w:r>
    </w:p>
    <w:p w14:paraId="618251DD" w14:textId="77777777" w:rsidR="00876D81" w:rsidRDefault="00876D81" w:rsidP="005C5005">
      <w:pPr>
        <w:pStyle w:val="Ttulo3"/>
      </w:pPr>
      <w:bookmarkStart w:id="618" w:name="_Toc410223486"/>
      <w:r>
        <w:t xml:space="preserve">Validação das informações de controle da chamada ao </w:t>
      </w:r>
      <w:r w:rsidRPr="006658F4">
        <w:rPr>
          <w:i/>
        </w:rPr>
        <w:t xml:space="preserve">Web </w:t>
      </w:r>
      <w:r>
        <w:rPr>
          <w:i/>
        </w:rPr>
        <w:t>Service</w:t>
      </w:r>
      <w:bookmarkEnd w:id="618"/>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3"/>
        <w:gridCol w:w="6757"/>
        <w:gridCol w:w="651"/>
        <w:gridCol w:w="520"/>
        <w:gridCol w:w="651"/>
      </w:tblGrid>
      <w:tr w:rsidR="00876D81" w:rsidRPr="00EB5C89" w14:paraId="7225FBE2" w14:textId="77777777" w:rsidTr="005C5005">
        <w:trPr>
          <w:trHeight w:val="253"/>
          <w:tblHeader/>
        </w:trPr>
        <w:tc>
          <w:tcPr>
            <w:tcW w:w="475" w:type="dxa"/>
            <w:tcBorders>
              <w:top w:val="single" w:sz="4" w:space="0" w:color="auto"/>
              <w:left w:val="single" w:sz="4" w:space="0" w:color="auto"/>
              <w:bottom w:val="single" w:sz="4" w:space="0" w:color="auto"/>
              <w:right w:val="single" w:sz="4" w:space="0" w:color="auto"/>
            </w:tcBorders>
            <w:shd w:val="clear" w:color="auto" w:fill="E6E6E6"/>
            <w:noWrap/>
          </w:tcPr>
          <w:p w14:paraId="5F8B70E3" w14:textId="77777777" w:rsidR="00876D81" w:rsidRPr="00EB5C89" w:rsidRDefault="00876D81" w:rsidP="00B15F49">
            <w:pPr>
              <w:pStyle w:val="TabelaCabealho"/>
            </w:pPr>
            <w:r w:rsidRPr="00EB5C89">
              <w:t>#</w:t>
            </w:r>
          </w:p>
        </w:tc>
        <w:tc>
          <w:tcPr>
            <w:tcW w:w="6502" w:type="dxa"/>
            <w:tcBorders>
              <w:top w:val="single" w:sz="4" w:space="0" w:color="auto"/>
              <w:left w:val="single" w:sz="4" w:space="0" w:color="auto"/>
              <w:bottom w:val="single" w:sz="4" w:space="0" w:color="auto"/>
              <w:right w:val="single" w:sz="4" w:space="0" w:color="auto"/>
            </w:tcBorders>
            <w:shd w:val="clear" w:color="auto" w:fill="E6E6E6"/>
            <w:noWrap/>
          </w:tcPr>
          <w:p w14:paraId="037699FF" w14:textId="77777777" w:rsidR="00876D81" w:rsidRPr="00EB5C89" w:rsidRDefault="00876D81">
            <w:pPr>
              <w:pStyle w:val="TabelaCabealho"/>
            </w:pPr>
            <w:r w:rsidRPr="00EB5C89">
              <w:t>Regra de Validação</w:t>
            </w:r>
          </w:p>
        </w:tc>
        <w:tc>
          <w:tcPr>
            <w:tcW w:w="626" w:type="dxa"/>
            <w:tcBorders>
              <w:top w:val="single" w:sz="4" w:space="0" w:color="auto"/>
              <w:left w:val="single" w:sz="4" w:space="0" w:color="auto"/>
              <w:bottom w:val="single" w:sz="4" w:space="0" w:color="auto"/>
              <w:right w:val="single" w:sz="4" w:space="0" w:color="auto"/>
            </w:tcBorders>
            <w:shd w:val="clear" w:color="auto" w:fill="E6E6E6"/>
          </w:tcPr>
          <w:p w14:paraId="77FE83D4" w14:textId="77777777" w:rsidR="00876D81" w:rsidRPr="00EB5C89" w:rsidRDefault="00876D81">
            <w:pPr>
              <w:pStyle w:val="TabelaCabealho"/>
            </w:pPr>
            <w:r w:rsidRPr="00EB5C89">
              <w:t>Aplic.</w:t>
            </w:r>
          </w:p>
        </w:tc>
        <w:tc>
          <w:tcPr>
            <w:tcW w:w="500" w:type="dxa"/>
            <w:tcBorders>
              <w:top w:val="single" w:sz="4" w:space="0" w:color="auto"/>
              <w:left w:val="single" w:sz="4" w:space="0" w:color="auto"/>
              <w:bottom w:val="single" w:sz="4" w:space="0" w:color="auto"/>
              <w:right w:val="single" w:sz="4" w:space="0" w:color="auto"/>
            </w:tcBorders>
            <w:shd w:val="clear" w:color="auto" w:fill="E6E6E6"/>
            <w:noWrap/>
          </w:tcPr>
          <w:p w14:paraId="7A14650E" w14:textId="77777777" w:rsidR="00876D81" w:rsidRPr="00EB5C89" w:rsidRDefault="00876D81">
            <w:pPr>
              <w:pStyle w:val="TabelaCabealho"/>
            </w:pPr>
            <w:r w:rsidRPr="00EB5C89">
              <w:t>Msg</w:t>
            </w:r>
          </w:p>
        </w:tc>
        <w:tc>
          <w:tcPr>
            <w:tcW w:w="626" w:type="dxa"/>
            <w:tcBorders>
              <w:top w:val="single" w:sz="4" w:space="0" w:color="auto"/>
              <w:left w:val="single" w:sz="4" w:space="0" w:color="auto"/>
              <w:bottom w:val="single" w:sz="4" w:space="0" w:color="auto"/>
              <w:right w:val="single" w:sz="4" w:space="0" w:color="auto"/>
            </w:tcBorders>
            <w:shd w:val="clear" w:color="auto" w:fill="E6E6E6"/>
          </w:tcPr>
          <w:p w14:paraId="7B75D2D4" w14:textId="77777777" w:rsidR="00876D81" w:rsidRPr="00EB5C89" w:rsidRDefault="00876D81">
            <w:pPr>
              <w:pStyle w:val="TabelaCabealho"/>
            </w:pPr>
            <w:r w:rsidRPr="00EB5C89">
              <w:t>Efeito</w:t>
            </w:r>
          </w:p>
        </w:tc>
      </w:tr>
      <w:tr w:rsidR="00876D81" w14:paraId="0A1D7725" w14:textId="77777777" w:rsidTr="005C5005">
        <w:trPr>
          <w:trHeight w:val="263"/>
        </w:trPr>
        <w:tc>
          <w:tcPr>
            <w:tcW w:w="475" w:type="dxa"/>
            <w:tcBorders>
              <w:top w:val="single" w:sz="4" w:space="0" w:color="auto"/>
              <w:left w:val="single" w:sz="4" w:space="0" w:color="auto"/>
              <w:bottom w:val="single" w:sz="4" w:space="0" w:color="auto"/>
              <w:right w:val="single" w:sz="4" w:space="0" w:color="auto"/>
            </w:tcBorders>
            <w:noWrap/>
          </w:tcPr>
          <w:p w14:paraId="363D0A75" w14:textId="77777777" w:rsidR="00876D81" w:rsidRDefault="00876D81" w:rsidP="00B15F49">
            <w:pPr>
              <w:pStyle w:val="LinhaTabCentr"/>
            </w:pPr>
            <w:r>
              <w:t>C01</w:t>
            </w:r>
          </w:p>
        </w:tc>
        <w:tc>
          <w:tcPr>
            <w:tcW w:w="6502" w:type="dxa"/>
            <w:tcBorders>
              <w:top w:val="single" w:sz="4" w:space="0" w:color="auto"/>
              <w:left w:val="single" w:sz="4" w:space="0" w:color="auto"/>
              <w:bottom w:val="single" w:sz="4" w:space="0" w:color="auto"/>
              <w:right w:val="single" w:sz="4" w:space="0" w:color="auto"/>
            </w:tcBorders>
            <w:noWrap/>
          </w:tcPr>
          <w:p w14:paraId="5EC6FFFF" w14:textId="77777777" w:rsidR="00876D81" w:rsidRDefault="00876D81" w:rsidP="00B15F49">
            <w:pPr>
              <w:pStyle w:val="LinhaTabEsq"/>
            </w:pPr>
            <w:r>
              <w:t>Elemento nfeCabecMsg inexistente no SOAP Header</w:t>
            </w:r>
          </w:p>
        </w:tc>
        <w:tc>
          <w:tcPr>
            <w:tcW w:w="626" w:type="dxa"/>
            <w:tcBorders>
              <w:top w:val="single" w:sz="4" w:space="0" w:color="auto"/>
              <w:left w:val="single" w:sz="4" w:space="0" w:color="auto"/>
              <w:bottom w:val="single" w:sz="4" w:space="0" w:color="auto"/>
              <w:right w:val="single" w:sz="4" w:space="0" w:color="auto"/>
            </w:tcBorders>
          </w:tcPr>
          <w:p w14:paraId="1357BD25" w14:textId="77777777" w:rsidR="00876D81" w:rsidRDefault="00876D81" w:rsidP="00B15F49">
            <w:pPr>
              <w:pStyle w:val="LinhaTabCentr"/>
            </w:pPr>
            <w:r>
              <w:t>Obrig.</w:t>
            </w:r>
          </w:p>
        </w:tc>
        <w:tc>
          <w:tcPr>
            <w:tcW w:w="500" w:type="dxa"/>
            <w:tcBorders>
              <w:top w:val="single" w:sz="4" w:space="0" w:color="auto"/>
              <w:left w:val="single" w:sz="4" w:space="0" w:color="auto"/>
              <w:bottom w:val="single" w:sz="4" w:space="0" w:color="auto"/>
              <w:right w:val="single" w:sz="4" w:space="0" w:color="auto"/>
            </w:tcBorders>
            <w:noWrap/>
          </w:tcPr>
          <w:p w14:paraId="27FFF050" w14:textId="77777777" w:rsidR="00876D81" w:rsidRDefault="00876D81">
            <w:pPr>
              <w:pStyle w:val="LinhaTabCentr"/>
            </w:pPr>
            <w:r>
              <w:t>242</w:t>
            </w:r>
          </w:p>
        </w:tc>
        <w:tc>
          <w:tcPr>
            <w:tcW w:w="626" w:type="dxa"/>
            <w:tcBorders>
              <w:top w:val="single" w:sz="4" w:space="0" w:color="auto"/>
              <w:left w:val="single" w:sz="4" w:space="0" w:color="auto"/>
              <w:bottom w:val="single" w:sz="4" w:space="0" w:color="auto"/>
              <w:right w:val="single" w:sz="4" w:space="0" w:color="auto"/>
            </w:tcBorders>
          </w:tcPr>
          <w:p w14:paraId="20B2E590" w14:textId="77777777" w:rsidR="00876D81" w:rsidRDefault="00876D81">
            <w:pPr>
              <w:pStyle w:val="LinhaTabCentr"/>
            </w:pPr>
            <w:r>
              <w:t>Rej.</w:t>
            </w:r>
          </w:p>
        </w:tc>
      </w:tr>
      <w:tr w:rsidR="00876D81" w:rsidRPr="00681EE1" w14:paraId="40017093" w14:textId="77777777" w:rsidTr="005C5005">
        <w:trPr>
          <w:trHeight w:val="253"/>
        </w:trPr>
        <w:tc>
          <w:tcPr>
            <w:tcW w:w="475" w:type="dxa"/>
            <w:shd w:val="clear" w:color="auto" w:fill="auto"/>
            <w:noWrap/>
          </w:tcPr>
          <w:p w14:paraId="277071E7" w14:textId="77777777" w:rsidR="00876D81" w:rsidRPr="00681EE1" w:rsidRDefault="00876D81">
            <w:pPr>
              <w:pStyle w:val="LinhaTabCentr"/>
            </w:pPr>
            <w:r w:rsidRPr="00681EE1">
              <w:t>C02</w:t>
            </w:r>
          </w:p>
        </w:tc>
        <w:tc>
          <w:tcPr>
            <w:tcW w:w="6502" w:type="dxa"/>
            <w:shd w:val="clear" w:color="auto" w:fill="auto"/>
            <w:noWrap/>
          </w:tcPr>
          <w:p w14:paraId="1FCE6BE2" w14:textId="77777777" w:rsidR="00876D81" w:rsidRPr="00681EE1" w:rsidRDefault="00876D81" w:rsidP="00B15F49">
            <w:pPr>
              <w:pStyle w:val="LinhaTabEsq"/>
            </w:pPr>
            <w:r w:rsidRPr="00681EE1">
              <w:t>Campo cUF inexistente no elemento nfeCabecMsg do SOAP Header</w:t>
            </w:r>
          </w:p>
        </w:tc>
        <w:tc>
          <w:tcPr>
            <w:tcW w:w="626" w:type="dxa"/>
          </w:tcPr>
          <w:p w14:paraId="4D0D8316" w14:textId="77777777" w:rsidR="00876D81" w:rsidRPr="00681EE1" w:rsidRDefault="00876D81" w:rsidP="00B15F49">
            <w:pPr>
              <w:pStyle w:val="LinhaTabCentr"/>
            </w:pPr>
            <w:r w:rsidRPr="00681EE1">
              <w:t>Obrig.</w:t>
            </w:r>
          </w:p>
        </w:tc>
        <w:tc>
          <w:tcPr>
            <w:tcW w:w="500" w:type="dxa"/>
            <w:shd w:val="clear" w:color="auto" w:fill="auto"/>
            <w:noWrap/>
          </w:tcPr>
          <w:p w14:paraId="1A6AAF7F" w14:textId="77777777" w:rsidR="00876D81" w:rsidRPr="00681EE1" w:rsidRDefault="00876D81">
            <w:pPr>
              <w:pStyle w:val="LinhaTabCentr"/>
            </w:pPr>
            <w:r w:rsidRPr="00681EE1">
              <w:t>409</w:t>
            </w:r>
          </w:p>
        </w:tc>
        <w:tc>
          <w:tcPr>
            <w:tcW w:w="626" w:type="dxa"/>
          </w:tcPr>
          <w:p w14:paraId="09DB6013" w14:textId="77777777" w:rsidR="00876D81" w:rsidRPr="00681EE1" w:rsidRDefault="00876D81">
            <w:pPr>
              <w:pStyle w:val="LinhaTabCentr"/>
            </w:pPr>
            <w:r w:rsidRPr="00681EE1">
              <w:t>Rej.</w:t>
            </w:r>
          </w:p>
        </w:tc>
      </w:tr>
      <w:tr w:rsidR="00876D81" w:rsidRPr="00681EE1" w14:paraId="1AF4765F" w14:textId="77777777" w:rsidTr="005C5005">
        <w:trPr>
          <w:trHeight w:val="253"/>
        </w:trPr>
        <w:tc>
          <w:tcPr>
            <w:tcW w:w="475" w:type="dxa"/>
            <w:shd w:val="clear" w:color="auto" w:fill="auto"/>
            <w:noWrap/>
          </w:tcPr>
          <w:p w14:paraId="12488FAC" w14:textId="77777777" w:rsidR="00876D81" w:rsidRPr="00681EE1" w:rsidRDefault="00876D81">
            <w:pPr>
              <w:pStyle w:val="LinhaTabCentr"/>
            </w:pPr>
            <w:r w:rsidRPr="00681EE1">
              <w:t>C03</w:t>
            </w:r>
          </w:p>
        </w:tc>
        <w:tc>
          <w:tcPr>
            <w:tcW w:w="6502" w:type="dxa"/>
            <w:shd w:val="clear" w:color="auto" w:fill="auto"/>
            <w:noWrap/>
          </w:tcPr>
          <w:p w14:paraId="04BC6BEA" w14:textId="32D52A11" w:rsidR="00876D81" w:rsidRPr="00681EE1" w:rsidRDefault="00E013DE" w:rsidP="00B15F49">
            <w:pPr>
              <w:pStyle w:val="LinhaTabEsq"/>
            </w:pPr>
            <w:r>
              <w:t>Verifica se a UF informada no campo cUF é atendida pelo Web Service</w:t>
            </w:r>
          </w:p>
        </w:tc>
        <w:tc>
          <w:tcPr>
            <w:tcW w:w="626" w:type="dxa"/>
          </w:tcPr>
          <w:p w14:paraId="4B84ACD9" w14:textId="77777777" w:rsidR="00876D81" w:rsidRPr="00681EE1" w:rsidRDefault="00876D81" w:rsidP="00B15F49">
            <w:pPr>
              <w:pStyle w:val="LinhaTabCentr"/>
            </w:pPr>
            <w:r w:rsidRPr="00681EE1">
              <w:t>Obrig.</w:t>
            </w:r>
          </w:p>
        </w:tc>
        <w:tc>
          <w:tcPr>
            <w:tcW w:w="500" w:type="dxa"/>
            <w:shd w:val="clear" w:color="auto" w:fill="auto"/>
            <w:noWrap/>
          </w:tcPr>
          <w:p w14:paraId="3BE7ED8E" w14:textId="77777777" w:rsidR="00876D81" w:rsidRPr="00681EE1" w:rsidRDefault="00876D81">
            <w:pPr>
              <w:pStyle w:val="LinhaTabCentr"/>
            </w:pPr>
            <w:r w:rsidRPr="00681EE1">
              <w:t>410</w:t>
            </w:r>
          </w:p>
        </w:tc>
        <w:tc>
          <w:tcPr>
            <w:tcW w:w="626" w:type="dxa"/>
          </w:tcPr>
          <w:p w14:paraId="4B912991" w14:textId="77777777" w:rsidR="00876D81" w:rsidRPr="00681EE1" w:rsidRDefault="00876D81">
            <w:pPr>
              <w:pStyle w:val="LinhaTabCentr"/>
            </w:pPr>
            <w:r w:rsidRPr="00681EE1">
              <w:t>Rej.</w:t>
            </w:r>
          </w:p>
        </w:tc>
      </w:tr>
      <w:tr w:rsidR="00876D81" w14:paraId="109A9FA7" w14:textId="77777777" w:rsidTr="005C5005">
        <w:trPr>
          <w:trHeight w:val="263"/>
        </w:trPr>
        <w:tc>
          <w:tcPr>
            <w:tcW w:w="475" w:type="dxa"/>
            <w:tcBorders>
              <w:top w:val="single" w:sz="4" w:space="0" w:color="auto"/>
              <w:left w:val="single" w:sz="4" w:space="0" w:color="auto"/>
              <w:bottom w:val="single" w:sz="4" w:space="0" w:color="auto"/>
              <w:right w:val="single" w:sz="4" w:space="0" w:color="auto"/>
            </w:tcBorders>
            <w:noWrap/>
          </w:tcPr>
          <w:p w14:paraId="2F6DD40F" w14:textId="77777777" w:rsidR="00876D81" w:rsidRDefault="00876D81">
            <w:pPr>
              <w:pStyle w:val="LinhaTabCentr"/>
            </w:pPr>
            <w:r>
              <w:t>C04</w:t>
            </w:r>
          </w:p>
        </w:tc>
        <w:tc>
          <w:tcPr>
            <w:tcW w:w="6502" w:type="dxa"/>
            <w:tcBorders>
              <w:top w:val="single" w:sz="4" w:space="0" w:color="auto"/>
              <w:left w:val="single" w:sz="4" w:space="0" w:color="auto"/>
              <w:bottom w:val="single" w:sz="4" w:space="0" w:color="auto"/>
              <w:right w:val="single" w:sz="4" w:space="0" w:color="auto"/>
            </w:tcBorders>
            <w:noWrap/>
          </w:tcPr>
          <w:p w14:paraId="236D0A1C" w14:textId="77777777" w:rsidR="00876D81" w:rsidRDefault="00876D81" w:rsidP="00B15F49">
            <w:pPr>
              <w:pStyle w:val="LinhaTabEsq"/>
            </w:pPr>
            <w:r>
              <w:t>Campo versaoDados inexistente no elemento nfeCabecMsg do SOAP Header</w:t>
            </w:r>
          </w:p>
        </w:tc>
        <w:tc>
          <w:tcPr>
            <w:tcW w:w="626" w:type="dxa"/>
            <w:tcBorders>
              <w:top w:val="single" w:sz="4" w:space="0" w:color="auto"/>
              <w:left w:val="single" w:sz="4" w:space="0" w:color="auto"/>
              <w:bottom w:val="single" w:sz="4" w:space="0" w:color="auto"/>
              <w:right w:val="single" w:sz="4" w:space="0" w:color="auto"/>
            </w:tcBorders>
          </w:tcPr>
          <w:p w14:paraId="292992AA" w14:textId="77777777" w:rsidR="00876D81" w:rsidRDefault="00876D81" w:rsidP="00B15F49">
            <w:pPr>
              <w:pStyle w:val="LinhaTabCentr"/>
            </w:pPr>
            <w:r>
              <w:t>Obrig.</w:t>
            </w:r>
          </w:p>
        </w:tc>
        <w:tc>
          <w:tcPr>
            <w:tcW w:w="500" w:type="dxa"/>
            <w:tcBorders>
              <w:top w:val="single" w:sz="4" w:space="0" w:color="auto"/>
              <w:left w:val="single" w:sz="4" w:space="0" w:color="auto"/>
              <w:bottom w:val="single" w:sz="4" w:space="0" w:color="auto"/>
              <w:right w:val="single" w:sz="4" w:space="0" w:color="auto"/>
            </w:tcBorders>
            <w:noWrap/>
          </w:tcPr>
          <w:p w14:paraId="3AEC49F7" w14:textId="77777777" w:rsidR="00876D81" w:rsidRDefault="00876D81">
            <w:pPr>
              <w:pStyle w:val="LinhaTabCentr"/>
            </w:pPr>
            <w:r>
              <w:t>411</w:t>
            </w:r>
          </w:p>
        </w:tc>
        <w:tc>
          <w:tcPr>
            <w:tcW w:w="626" w:type="dxa"/>
            <w:tcBorders>
              <w:top w:val="single" w:sz="4" w:space="0" w:color="auto"/>
              <w:left w:val="single" w:sz="4" w:space="0" w:color="auto"/>
              <w:bottom w:val="single" w:sz="4" w:space="0" w:color="auto"/>
              <w:right w:val="single" w:sz="4" w:space="0" w:color="auto"/>
            </w:tcBorders>
          </w:tcPr>
          <w:p w14:paraId="15DE6A24" w14:textId="77777777" w:rsidR="00876D81" w:rsidRDefault="00876D81">
            <w:pPr>
              <w:pStyle w:val="LinhaTabCentr"/>
            </w:pPr>
            <w:r>
              <w:t>Rej.</w:t>
            </w:r>
          </w:p>
        </w:tc>
      </w:tr>
      <w:tr w:rsidR="00876D81" w14:paraId="0DC88A9F" w14:textId="77777777" w:rsidTr="005C5005">
        <w:trPr>
          <w:trHeight w:val="253"/>
        </w:trPr>
        <w:tc>
          <w:tcPr>
            <w:tcW w:w="475" w:type="dxa"/>
            <w:tcBorders>
              <w:top w:val="single" w:sz="4" w:space="0" w:color="auto"/>
              <w:left w:val="single" w:sz="4" w:space="0" w:color="auto"/>
              <w:bottom w:val="single" w:sz="4" w:space="0" w:color="auto"/>
              <w:right w:val="single" w:sz="4" w:space="0" w:color="auto"/>
            </w:tcBorders>
            <w:noWrap/>
          </w:tcPr>
          <w:p w14:paraId="16EB8277" w14:textId="77777777" w:rsidR="00876D81" w:rsidRDefault="00876D81">
            <w:pPr>
              <w:pStyle w:val="LinhaTabCentr"/>
            </w:pPr>
            <w:r>
              <w:t>C05</w:t>
            </w:r>
          </w:p>
        </w:tc>
        <w:tc>
          <w:tcPr>
            <w:tcW w:w="6502" w:type="dxa"/>
            <w:tcBorders>
              <w:top w:val="single" w:sz="4" w:space="0" w:color="auto"/>
              <w:left w:val="single" w:sz="4" w:space="0" w:color="auto"/>
              <w:bottom w:val="single" w:sz="4" w:space="0" w:color="auto"/>
              <w:right w:val="single" w:sz="4" w:space="0" w:color="auto"/>
            </w:tcBorders>
            <w:noWrap/>
          </w:tcPr>
          <w:p w14:paraId="63F8DCEE" w14:textId="77777777" w:rsidR="00876D81" w:rsidRDefault="00876D81" w:rsidP="00B15F49">
            <w:pPr>
              <w:pStyle w:val="LinhaTabEsq"/>
            </w:pPr>
            <w:r>
              <w:t>Versão dos Dados informada é superior à versão vigente</w:t>
            </w:r>
          </w:p>
        </w:tc>
        <w:tc>
          <w:tcPr>
            <w:tcW w:w="626" w:type="dxa"/>
            <w:tcBorders>
              <w:top w:val="single" w:sz="4" w:space="0" w:color="auto"/>
              <w:left w:val="single" w:sz="4" w:space="0" w:color="auto"/>
              <w:bottom w:val="single" w:sz="4" w:space="0" w:color="auto"/>
              <w:right w:val="single" w:sz="4" w:space="0" w:color="auto"/>
            </w:tcBorders>
          </w:tcPr>
          <w:p w14:paraId="5D407E29" w14:textId="77777777" w:rsidR="00876D81" w:rsidRDefault="00876D81" w:rsidP="00B15F49">
            <w:pPr>
              <w:pStyle w:val="LinhaTabCentr"/>
            </w:pPr>
            <w:r>
              <w:t>Facult.</w:t>
            </w:r>
          </w:p>
        </w:tc>
        <w:tc>
          <w:tcPr>
            <w:tcW w:w="500" w:type="dxa"/>
            <w:tcBorders>
              <w:top w:val="single" w:sz="4" w:space="0" w:color="auto"/>
              <w:left w:val="single" w:sz="4" w:space="0" w:color="auto"/>
              <w:bottom w:val="single" w:sz="4" w:space="0" w:color="auto"/>
              <w:right w:val="single" w:sz="4" w:space="0" w:color="auto"/>
            </w:tcBorders>
            <w:noWrap/>
          </w:tcPr>
          <w:p w14:paraId="0E34D3B9" w14:textId="77777777" w:rsidR="00876D81" w:rsidRDefault="00876D81">
            <w:pPr>
              <w:pStyle w:val="LinhaTabCentr"/>
            </w:pPr>
            <w:r>
              <w:t>238</w:t>
            </w:r>
          </w:p>
        </w:tc>
        <w:tc>
          <w:tcPr>
            <w:tcW w:w="626" w:type="dxa"/>
            <w:tcBorders>
              <w:top w:val="single" w:sz="4" w:space="0" w:color="auto"/>
              <w:left w:val="single" w:sz="4" w:space="0" w:color="auto"/>
              <w:bottom w:val="single" w:sz="4" w:space="0" w:color="auto"/>
              <w:right w:val="single" w:sz="4" w:space="0" w:color="auto"/>
            </w:tcBorders>
          </w:tcPr>
          <w:p w14:paraId="1BAB181B" w14:textId="77777777" w:rsidR="00876D81" w:rsidRDefault="00876D81">
            <w:pPr>
              <w:pStyle w:val="LinhaTabCentr"/>
            </w:pPr>
            <w:r>
              <w:t>Rej.</w:t>
            </w:r>
          </w:p>
        </w:tc>
      </w:tr>
      <w:tr w:rsidR="00876D81" w14:paraId="1528A63A" w14:textId="77777777" w:rsidTr="005C5005">
        <w:trPr>
          <w:trHeight w:val="274"/>
        </w:trPr>
        <w:tc>
          <w:tcPr>
            <w:tcW w:w="475" w:type="dxa"/>
            <w:tcBorders>
              <w:top w:val="single" w:sz="4" w:space="0" w:color="auto"/>
              <w:left w:val="single" w:sz="4" w:space="0" w:color="auto"/>
              <w:bottom w:val="single" w:sz="4" w:space="0" w:color="auto"/>
              <w:right w:val="single" w:sz="4" w:space="0" w:color="auto"/>
            </w:tcBorders>
            <w:noWrap/>
          </w:tcPr>
          <w:p w14:paraId="617A9BD3" w14:textId="77777777" w:rsidR="00876D81" w:rsidRDefault="00876D81">
            <w:pPr>
              <w:pStyle w:val="LinhaTabCentr"/>
            </w:pPr>
            <w:r>
              <w:t>C06</w:t>
            </w:r>
          </w:p>
        </w:tc>
        <w:tc>
          <w:tcPr>
            <w:tcW w:w="6502" w:type="dxa"/>
            <w:tcBorders>
              <w:top w:val="single" w:sz="4" w:space="0" w:color="auto"/>
              <w:left w:val="single" w:sz="4" w:space="0" w:color="auto"/>
              <w:bottom w:val="single" w:sz="4" w:space="0" w:color="auto"/>
              <w:right w:val="single" w:sz="4" w:space="0" w:color="auto"/>
            </w:tcBorders>
            <w:noWrap/>
          </w:tcPr>
          <w:p w14:paraId="37B8D1FB" w14:textId="77777777" w:rsidR="00876D81" w:rsidRDefault="00876D81" w:rsidP="00B15F49">
            <w:pPr>
              <w:pStyle w:val="LinhaTabEsq"/>
            </w:pPr>
            <w:r>
              <w:t>Versão dos Dados não suportada</w:t>
            </w:r>
          </w:p>
        </w:tc>
        <w:tc>
          <w:tcPr>
            <w:tcW w:w="626" w:type="dxa"/>
            <w:tcBorders>
              <w:top w:val="single" w:sz="4" w:space="0" w:color="auto"/>
              <w:left w:val="single" w:sz="4" w:space="0" w:color="auto"/>
              <w:bottom w:val="single" w:sz="4" w:space="0" w:color="auto"/>
              <w:right w:val="single" w:sz="4" w:space="0" w:color="auto"/>
            </w:tcBorders>
          </w:tcPr>
          <w:p w14:paraId="485C6C57" w14:textId="77777777" w:rsidR="00876D81" w:rsidRDefault="00876D81" w:rsidP="00B15F49">
            <w:pPr>
              <w:pStyle w:val="LinhaTabCentr"/>
            </w:pPr>
            <w:r>
              <w:t>Obrig.</w:t>
            </w:r>
          </w:p>
        </w:tc>
        <w:tc>
          <w:tcPr>
            <w:tcW w:w="500" w:type="dxa"/>
            <w:tcBorders>
              <w:top w:val="single" w:sz="4" w:space="0" w:color="auto"/>
              <w:left w:val="single" w:sz="4" w:space="0" w:color="auto"/>
              <w:bottom w:val="single" w:sz="4" w:space="0" w:color="auto"/>
              <w:right w:val="single" w:sz="4" w:space="0" w:color="auto"/>
            </w:tcBorders>
            <w:noWrap/>
          </w:tcPr>
          <w:p w14:paraId="1CB51D80" w14:textId="77777777" w:rsidR="00876D81" w:rsidRDefault="00876D81">
            <w:pPr>
              <w:pStyle w:val="LinhaTabCentr"/>
            </w:pPr>
            <w:r>
              <w:t>239</w:t>
            </w:r>
          </w:p>
        </w:tc>
        <w:tc>
          <w:tcPr>
            <w:tcW w:w="626" w:type="dxa"/>
            <w:tcBorders>
              <w:top w:val="single" w:sz="4" w:space="0" w:color="auto"/>
              <w:left w:val="single" w:sz="4" w:space="0" w:color="auto"/>
              <w:bottom w:val="single" w:sz="4" w:space="0" w:color="auto"/>
              <w:right w:val="single" w:sz="4" w:space="0" w:color="auto"/>
            </w:tcBorders>
          </w:tcPr>
          <w:p w14:paraId="6B396D72" w14:textId="77777777" w:rsidR="00876D81" w:rsidRDefault="00876D81">
            <w:pPr>
              <w:pStyle w:val="LinhaTabCentr"/>
            </w:pPr>
            <w:r>
              <w:t>Rej.</w:t>
            </w:r>
          </w:p>
        </w:tc>
      </w:tr>
    </w:tbl>
    <w:p w14:paraId="740E977D" w14:textId="77777777" w:rsidR="00DD7694" w:rsidRDefault="00DD7694" w:rsidP="005C5005"/>
    <w:p w14:paraId="1AC6D90C" w14:textId="77777777" w:rsidR="00876D81" w:rsidRPr="005C5005" w:rsidRDefault="00876D81" w:rsidP="005C5005">
      <w:r w:rsidRPr="005C5005">
        <w:t>A informação da versão do leiaute do registro de evento é informada no elemento nfeCabecMsg do SOAP Header (para maiores detalhes vide item 3.4 do MOC).</w:t>
      </w:r>
    </w:p>
    <w:p w14:paraId="598167DE" w14:textId="77777777" w:rsidR="00876D81" w:rsidRPr="005C5005" w:rsidRDefault="00876D81" w:rsidP="005C5005">
      <w:r w:rsidRPr="005C5005">
        <w:t>A aplicação deverá validar o campo de versão da mensagem (versaoDados), rejeitando a solicitação recebida em caso de informações inexistentes ou inválidas.</w:t>
      </w:r>
    </w:p>
    <w:p w14:paraId="7B89371F" w14:textId="77777777" w:rsidR="00876D81" w:rsidRDefault="00876D81" w:rsidP="005C5005">
      <w:pPr>
        <w:pStyle w:val="Ttulo3"/>
      </w:pPr>
      <w:bookmarkStart w:id="619" w:name="_Toc410053512"/>
      <w:bookmarkStart w:id="620" w:name="_Toc410221742"/>
      <w:bookmarkStart w:id="621" w:name="_Toc410223487"/>
      <w:bookmarkStart w:id="622" w:name="_Toc410223488"/>
      <w:bookmarkEnd w:id="619"/>
      <w:bookmarkEnd w:id="620"/>
      <w:bookmarkEnd w:id="621"/>
      <w:r>
        <w:t>Validação da Área de Dados</w:t>
      </w:r>
      <w:bookmarkEnd w:id="622"/>
    </w:p>
    <w:p w14:paraId="5A14A748" w14:textId="77777777" w:rsidR="00876D81" w:rsidRPr="00DB650F" w:rsidRDefault="00876D81" w:rsidP="005C5005">
      <w:r w:rsidRPr="005C5005">
        <w:rPr>
          <w:b/>
        </w:rPr>
        <w:t>a) Validação de forma da área de dados</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4"/>
        <w:gridCol w:w="6695"/>
        <w:gridCol w:w="666"/>
        <w:gridCol w:w="531"/>
        <w:gridCol w:w="676"/>
      </w:tblGrid>
      <w:tr w:rsidR="00876D81" w:rsidRPr="00EB5C89" w14:paraId="3D3737BC" w14:textId="77777777" w:rsidTr="005C5005">
        <w:trPr>
          <w:trHeight w:val="192"/>
          <w:tblHeader/>
        </w:trPr>
        <w:tc>
          <w:tcPr>
            <w:tcW w:w="504" w:type="dxa"/>
            <w:shd w:val="clear" w:color="auto" w:fill="E6E6E6"/>
            <w:noWrap/>
          </w:tcPr>
          <w:p w14:paraId="65625B48" w14:textId="77777777" w:rsidR="00876D81" w:rsidRPr="00EB5C89" w:rsidRDefault="00876D81" w:rsidP="00B15F49">
            <w:pPr>
              <w:pStyle w:val="TabelaCabealho"/>
            </w:pPr>
            <w:r w:rsidRPr="00EB5C89">
              <w:lastRenderedPageBreak/>
              <w:t>#</w:t>
            </w:r>
          </w:p>
        </w:tc>
        <w:tc>
          <w:tcPr>
            <w:tcW w:w="6695" w:type="dxa"/>
            <w:shd w:val="clear" w:color="auto" w:fill="E6E6E6"/>
            <w:noWrap/>
          </w:tcPr>
          <w:p w14:paraId="0954C91A" w14:textId="77777777" w:rsidR="00876D81" w:rsidRPr="00EB5C89" w:rsidRDefault="00876D81">
            <w:pPr>
              <w:pStyle w:val="TabelaCabealho"/>
            </w:pPr>
            <w:r w:rsidRPr="00EB5C89">
              <w:t>Regra de Validação</w:t>
            </w:r>
          </w:p>
        </w:tc>
        <w:tc>
          <w:tcPr>
            <w:tcW w:w="666" w:type="dxa"/>
            <w:shd w:val="clear" w:color="auto" w:fill="E6E6E6"/>
          </w:tcPr>
          <w:p w14:paraId="14B3AC29" w14:textId="77777777" w:rsidR="00876D81" w:rsidRPr="00EB5C89" w:rsidRDefault="00876D81">
            <w:pPr>
              <w:pStyle w:val="TabelaCabealho"/>
            </w:pPr>
            <w:r w:rsidRPr="00EB5C89">
              <w:t>Aplic.</w:t>
            </w:r>
          </w:p>
        </w:tc>
        <w:tc>
          <w:tcPr>
            <w:tcW w:w="531" w:type="dxa"/>
            <w:shd w:val="clear" w:color="auto" w:fill="E6E6E6"/>
            <w:noWrap/>
          </w:tcPr>
          <w:p w14:paraId="4BE05FD5" w14:textId="77777777" w:rsidR="00876D81" w:rsidRPr="00EB5C89" w:rsidRDefault="00876D81">
            <w:pPr>
              <w:pStyle w:val="TabelaCabealho"/>
            </w:pPr>
            <w:r w:rsidRPr="00EB5C89">
              <w:t>Msg</w:t>
            </w:r>
          </w:p>
        </w:tc>
        <w:tc>
          <w:tcPr>
            <w:tcW w:w="676" w:type="dxa"/>
            <w:shd w:val="clear" w:color="auto" w:fill="E6E6E6"/>
          </w:tcPr>
          <w:p w14:paraId="79C95E65" w14:textId="77777777" w:rsidR="00876D81" w:rsidRPr="00EB5C89" w:rsidRDefault="00876D81">
            <w:pPr>
              <w:pStyle w:val="TabelaCabealho"/>
            </w:pPr>
            <w:r w:rsidRPr="00EB5C89">
              <w:t>Efeito</w:t>
            </w:r>
          </w:p>
        </w:tc>
      </w:tr>
      <w:tr w:rsidR="00876D81" w14:paraId="51F222E3" w14:textId="77777777" w:rsidTr="005C5005">
        <w:trPr>
          <w:trHeight w:val="184"/>
        </w:trPr>
        <w:tc>
          <w:tcPr>
            <w:tcW w:w="504" w:type="dxa"/>
            <w:shd w:val="clear" w:color="auto" w:fill="auto"/>
            <w:noWrap/>
          </w:tcPr>
          <w:p w14:paraId="0A6208A2" w14:textId="77777777" w:rsidR="00876D81" w:rsidRDefault="00876D81" w:rsidP="00B15F49">
            <w:pPr>
              <w:pStyle w:val="LinhaTabCentr"/>
            </w:pPr>
            <w:r>
              <w:t>D01</w:t>
            </w:r>
          </w:p>
        </w:tc>
        <w:tc>
          <w:tcPr>
            <w:tcW w:w="6695" w:type="dxa"/>
            <w:shd w:val="clear" w:color="auto" w:fill="auto"/>
          </w:tcPr>
          <w:p w14:paraId="6DF1E074" w14:textId="77777777" w:rsidR="00876D81" w:rsidRDefault="00876D81" w:rsidP="00B15F49">
            <w:pPr>
              <w:pStyle w:val="LinhaTabEsq"/>
            </w:pPr>
            <w:r>
              <w:t>Verifica Schema XML da Área de Dados</w:t>
            </w:r>
          </w:p>
        </w:tc>
        <w:tc>
          <w:tcPr>
            <w:tcW w:w="666" w:type="dxa"/>
          </w:tcPr>
          <w:p w14:paraId="733CA56B" w14:textId="77777777" w:rsidR="00876D81" w:rsidRDefault="00876D81" w:rsidP="00B15F49">
            <w:pPr>
              <w:pStyle w:val="LinhaTabCentr"/>
            </w:pPr>
            <w:r>
              <w:t>Obrig.</w:t>
            </w:r>
          </w:p>
        </w:tc>
        <w:tc>
          <w:tcPr>
            <w:tcW w:w="531" w:type="dxa"/>
            <w:shd w:val="clear" w:color="auto" w:fill="auto"/>
          </w:tcPr>
          <w:p w14:paraId="78A2EDA2" w14:textId="36BB97C2" w:rsidR="00876D81" w:rsidRDefault="00876D81">
            <w:pPr>
              <w:pStyle w:val="LinhaTabCentr"/>
            </w:pPr>
            <w:r>
              <w:t>2</w:t>
            </w:r>
            <w:r w:rsidR="00D357B0">
              <w:t>1</w:t>
            </w:r>
            <w:r>
              <w:t>5</w:t>
            </w:r>
          </w:p>
        </w:tc>
        <w:tc>
          <w:tcPr>
            <w:tcW w:w="676" w:type="dxa"/>
          </w:tcPr>
          <w:p w14:paraId="1D83521F" w14:textId="77777777" w:rsidR="00876D81" w:rsidRDefault="00876D81">
            <w:pPr>
              <w:pStyle w:val="LinhaTabCentr"/>
            </w:pPr>
            <w:r>
              <w:t>Rej.</w:t>
            </w:r>
          </w:p>
        </w:tc>
      </w:tr>
      <w:tr w:rsidR="00876D81" w:rsidRPr="00681EE1" w14:paraId="070C7D04" w14:textId="77777777" w:rsidTr="005C5005">
        <w:trPr>
          <w:trHeight w:val="322"/>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51313E13" w14:textId="77777777" w:rsidR="00876D81" w:rsidRPr="00681EE1" w:rsidRDefault="00876D81">
            <w:pPr>
              <w:pStyle w:val="LinhaTabCentr"/>
            </w:pPr>
            <w:r w:rsidRPr="00681EE1">
              <w:t>D01</w:t>
            </w:r>
            <w:r>
              <w:t>a</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6927300C" w14:textId="77777777" w:rsidR="00876D81" w:rsidRPr="00681EE1" w:rsidRDefault="00876D81" w:rsidP="00B15F49">
            <w:pPr>
              <w:pStyle w:val="LinhaTabEsq"/>
            </w:pPr>
            <w:r w:rsidRPr="00681EE1">
              <w:t>Em caso de Falha de Schema, verificar se existe a tag raiz esperada para o lote</w:t>
            </w:r>
          </w:p>
        </w:tc>
        <w:tc>
          <w:tcPr>
            <w:tcW w:w="666" w:type="dxa"/>
            <w:tcBorders>
              <w:top w:val="single" w:sz="4" w:space="0" w:color="auto"/>
              <w:left w:val="single" w:sz="4" w:space="0" w:color="auto"/>
              <w:bottom w:val="single" w:sz="4" w:space="0" w:color="auto"/>
              <w:right w:val="single" w:sz="4" w:space="0" w:color="auto"/>
            </w:tcBorders>
          </w:tcPr>
          <w:p w14:paraId="1F6B31B3" w14:textId="77777777" w:rsidR="00876D81" w:rsidRPr="00681EE1" w:rsidRDefault="00876D81" w:rsidP="00B15F49">
            <w:pPr>
              <w:pStyle w:val="LinhaTabCentr"/>
            </w:pPr>
            <w:r w:rsidRPr="00681EE1">
              <w:t>Facul.</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6E5E64BC" w14:textId="77777777" w:rsidR="00876D81" w:rsidRPr="00681EE1" w:rsidRDefault="00876D81">
            <w:pPr>
              <w:pStyle w:val="LinhaTabCentr"/>
            </w:pPr>
            <w:r>
              <w:t>516</w:t>
            </w:r>
          </w:p>
        </w:tc>
        <w:tc>
          <w:tcPr>
            <w:tcW w:w="676" w:type="dxa"/>
            <w:tcBorders>
              <w:top w:val="single" w:sz="4" w:space="0" w:color="auto"/>
              <w:left w:val="single" w:sz="4" w:space="0" w:color="auto"/>
              <w:bottom w:val="single" w:sz="4" w:space="0" w:color="auto"/>
              <w:right w:val="single" w:sz="4" w:space="0" w:color="auto"/>
            </w:tcBorders>
          </w:tcPr>
          <w:p w14:paraId="364B6FCB" w14:textId="77777777" w:rsidR="00876D81" w:rsidRPr="00681EE1" w:rsidRDefault="00876D81">
            <w:pPr>
              <w:pStyle w:val="LinhaTabCentr"/>
            </w:pPr>
            <w:r w:rsidRPr="00681EE1">
              <w:t>Rej.</w:t>
            </w:r>
          </w:p>
        </w:tc>
      </w:tr>
      <w:tr w:rsidR="00876D81" w:rsidRPr="00681EE1" w14:paraId="7821960D" w14:textId="77777777" w:rsidTr="005C5005">
        <w:trPr>
          <w:trHeight w:val="314"/>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0524B3C3" w14:textId="77777777" w:rsidR="00876D81" w:rsidRPr="00681EE1" w:rsidRDefault="00876D81">
            <w:pPr>
              <w:pStyle w:val="LinhaTabCentr"/>
            </w:pPr>
            <w:r>
              <w:t>D01b</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6C10E0E2" w14:textId="77777777" w:rsidR="00876D81" w:rsidRPr="00681EE1" w:rsidRDefault="00876D81" w:rsidP="00B15F49">
            <w:pPr>
              <w:pStyle w:val="LinhaTabEsq"/>
            </w:pPr>
            <w:r w:rsidRPr="00681EE1">
              <w:t>Em caso de Falha de Schema, verificar se existe o atributo versao para a tag raiz da mensagem</w:t>
            </w:r>
          </w:p>
        </w:tc>
        <w:tc>
          <w:tcPr>
            <w:tcW w:w="666" w:type="dxa"/>
            <w:tcBorders>
              <w:top w:val="single" w:sz="4" w:space="0" w:color="auto"/>
              <w:left w:val="single" w:sz="4" w:space="0" w:color="auto"/>
              <w:bottom w:val="single" w:sz="4" w:space="0" w:color="auto"/>
              <w:right w:val="single" w:sz="4" w:space="0" w:color="auto"/>
            </w:tcBorders>
          </w:tcPr>
          <w:p w14:paraId="5E901BE9" w14:textId="77777777" w:rsidR="00876D81" w:rsidRPr="00681EE1" w:rsidRDefault="00876D81" w:rsidP="00B15F49">
            <w:pPr>
              <w:pStyle w:val="LinhaTabCentr"/>
            </w:pPr>
            <w:r w:rsidRPr="00681EE1">
              <w:t>Facul.</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598BA35E" w14:textId="77777777" w:rsidR="00876D81" w:rsidRPr="00681EE1" w:rsidRDefault="00876D81">
            <w:pPr>
              <w:pStyle w:val="LinhaTabCentr"/>
            </w:pPr>
            <w:r w:rsidRPr="00681EE1">
              <w:t>5</w:t>
            </w:r>
            <w:r>
              <w:t>17</w:t>
            </w:r>
          </w:p>
        </w:tc>
        <w:tc>
          <w:tcPr>
            <w:tcW w:w="676" w:type="dxa"/>
            <w:tcBorders>
              <w:top w:val="single" w:sz="4" w:space="0" w:color="auto"/>
              <w:left w:val="single" w:sz="4" w:space="0" w:color="auto"/>
              <w:bottom w:val="single" w:sz="4" w:space="0" w:color="auto"/>
              <w:right w:val="single" w:sz="4" w:space="0" w:color="auto"/>
            </w:tcBorders>
          </w:tcPr>
          <w:p w14:paraId="5D07324D" w14:textId="77777777" w:rsidR="00876D81" w:rsidRPr="00681EE1" w:rsidRDefault="00876D81">
            <w:pPr>
              <w:pStyle w:val="LinhaTabCentr"/>
            </w:pPr>
            <w:r w:rsidRPr="00681EE1">
              <w:t>Rej.</w:t>
            </w:r>
          </w:p>
        </w:tc>
      </w:tr>
      <w:tr w:rsidR="00876D81" w:rsidRPr="00681EE1" w14:paraId="7A50526A" w14:textId="77777777" w:rsidTr="005C5005">
        <w:trPr>
          <w:trHeight w:val="314"/>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3B866802" w14:textId="77777777" w:rsidR="00876D81" w:rsidRPr="00681EE1" w:rsidRDefault="00876D81">
            <w:pPr>
              <w:pStyle w:val="LinhaTabCentr"/>
            </w:pPr>
            <w:r>
              <w:t>D01c</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2E50F529" w14:textId="77777777" w:rsidR="00876D81" w:rsidRPr="00681EE1" w:rsidRDefault="00876D81" w:rsidP="00B15F49">
            <w:pPr>
              <w:pStyle w:val="LinhaTabEsq"/>
            </w:pPr>
            <w:r w:rsidRPr="00681EE1">
              <w:t xml:space="preserve">Em caso de Falha de Schema, verificar se o conteúdo do atributo versao difere do conteúdo da versaoDados informado no SOAPHeader </w:t>
            </w:r>
          </w:p>
        </w:tc>
        <w:tc>
          <w:tcPr>
            <w:tcW w:w="666" w:type="dxa"/>
            <w:tcBorders>
              <w:top w:val="single" w:sz="4" w:space="0" w:color="auto"/>
              <w:left w:val="single" w:sz="4" w:space="0" w:color="auto"/>
              <w:bottom w:val="single" w:sz="4" w:space="0" w:color="auto"/>
              <w:right w:val="single" w:sz="4" w:space="0" w:color="auto"/>
            </w:tcBorders>
          </w:tcPr>
          <w:p w14:paraId="72D9F6F7" w14:textId="77777777" w:rsidR="00876D81" w:rsidRPr="00681EE1" w:rsidRDefault="00876D81" w:rsidP="00B15F49">
            <w:pPr>
              <w:pStyle w:val="LinhaTabCentr"/>
            </w:pPr>
            <w:r w:rsidRPr="00681EE1">
              <w:t>Facul.</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2EE4501A" w14:textId="77777777" w:rsidR="00876D81" w:rsidRPr="00681EE1" w:rsidRDefault="00876D81">
            <w:pPr>
              <w:pStyle w:val="LinhaTabCentr"/>
            </w:pPr>
            <w:r w:rsidRPr="00681EE1">
              <w:t>5</w:t>
            </w:r>
            <w:r>
              <w:t>45</w:t>
            </w:r>
          </w:p>
        </w:tc>
        <w:tc>
          <w:tcPr>
            <w:tcW w:w="676" w:type="dxa"/>
            <w:tcBorders>
              <w:top w:val="single" w:sz="4" w:space="0" w:color="auto"/>
              <w:left w:val="single" w:sz="4" w:space="0" w:color="auto"/>
              <w:bottom w:val="single" w:sz="4" w:space="0" w:color="auto"/>
              <w:right w:val="single" w:sz="4" w:space="0" w:color="auto"/>
            </w:tcBorders>
          </w:tcPr>
          <w:p w14:paraId="07E1BE5B" w14:textId="77777777" w:rsidR="00876D81" w:rsidRPr="00681EE1" w:rsidRDefault="00876D81">
            <w:pPr>
              <w:pStyle w:val="LinhaTabCentr"/>
            </w:pPr>
            <w:r w:rsidRPr="00681EE1">
              <w:t>Rej.</w:t>
            </w:r>
          </w:p>
        </w:tc>
      </w:tr>
      <w:tr w:rsidR="00876D81" w14:paraId="4A09F429" w14:textId="77777777" w:rsidTr="005C5005">
        <w:trPr>
          <w:trHeight w:val="314"/>
        </w:trPr>
        <w:tc>
          <w:tcPr>
            <w:tcW w:w="504" w:type="dxa"/>
            <w:shd w:val="clear" w:color="auto" w:fill="auto"/>
            <w:noWrap/>
          </w:tcPr>
          <w:p w14:paraId="7676B6E6" w14:textId="77777777" w:rsidR="00876D81" w:rsidRDefault="00876D81">
            <w:pPr>
              <w:pStyle w:val="LinhaTabCentr"/>
            </w:pPr>
            <w:r>
              <w:t>D01d</w:t>
            </w:r>
          </w:p>
        </w:tc>
        <w:tc>
          <w:tcPr>
            <w:tcW w:w="6695" w:type="dxa"/>
            <w:shd w:val="clear" w:color="auto" w:fill="auto"/>
          </w:tcPr>
          <w:p w14:paraId="43538247" w14:textId="77777777" w:rsidR="00876D81" w:rsidRDefault="00876D81" w:rsidP="00B15F49">
            <w:pPr>
              <w:pStyle w:val="LinhaTabEsq"/>
            </w:pPr>
            <w:r>
              <w:t>Verifica a existência de qualquer namespace diverso do namespace padrão da NF-e (</w:t>
            </w:r>
            <w:hyperlink r:id="rId59" w:history="1">
              <w:r w:rsidRPr="00D51268">
                <w:rPr>
                  <w:rStyle w:val="Hyperlink"/>
                  <w:sz w:val="20"/>
                  <w:szCs w:val="20"/>
                </w:rPr>
                <w:t>http://www.portalfiscal.inf.br/nfe</w:t>
              </w:r>
            </w:hyperlink>
            <w:r>
              <w:t>)</w:t>
            </w:r>
          </w:p>
        </w:tc>
        <w:tc>
          <w:tcPr>
            <w:tcW w:w="666" w:type="dxa"/>
          </w:tcPr>
          <w:p w14:paraId="75B9A6D8" w14:textId="77777777" w:rsidR="00876D81" w:rsidRDefault="00876D81" w:rsidP="00B15F49">
            <w:pPr>
              <w:pStyle w:val="LinhaTabCentr"/>
            </w:pPr>
            <w:r>
              <w:t>Facul.</w:t>
            </w:r>
          </w:p>
        </w:tc>
        <w:tc>
          <w:tcPr>
            <w:tcW w:w="531" w:type="dxa"/>
            <w:shd w:val="clear" w:color="auto" w:fill="auto"/>
          </w:tcPr>
          <w:p w14:paraId="6E42B07D" w14:textId="77777777" w:rsidR="00876D81" w:rsidRDefault="00876D81">
            <w:pPr>
              <w:pStyle w:val="LinhaTabCentr"/>
            </w:pPr>
            <w:r>
              <w:t>587</w:t>
            </w:r>
          </w:p>
        </w:tc>
        <w:tc>
          <w:tcPr>
            <w:tcW w:w="676" w:type="dxa"/>
          </w:tcPr>
          <w:p w14:paraId="0F79ADB7" w14:textId="77777777" w:rsidR="00876D81" w:rsidRDefault="00876D81">
            <w:pPr>
              <w:pStyle w:val="LinhaTabCentr"/>
            </w:pPr>
            <w:r>
              <w:t>Rej.</w:t>
            </w:r>
          </w:p>
        </w:tc>
      </w:tr>
      <w:tr w:rsidR="00876D81" w14:paraId="5278AE90" w14:textId="77777777" w:rsidTr="005C5005">
        <w:trPr>
          <w:trHeight w:val="314"/>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7AE8A8F3" w14:textId="77777777" w:rsidR="00876D81" w:rsidRDefault="00876D81">
            <w:pPr>
              <w:pStyle w:val="LinhaTabCentr"/>
            </w:pPr>
            <w:r>
              <w:t>D01e</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4AA66D3C" w14:textId="77777777" w:rsidR="00876D81" w:rsidRDefault="00876D81" w:rsidP="00B15F49">
            <w:pPr>
              <w:pStyle w:val="LinhaTabEsq"/>
            </w:pPr>
            <w:r>
              <w:t>Verifica a existência de caracteres de edição no início ou fim da mensagem ou entre as tags</w:t>
            </w:r>
          </w:p>
        </w:tc>
        <w:tc>
          <w:tcPr>
            <w:tcW w:w="666" w:type="dxa"/>
            <w:tcBorders>
              <w:top w:val="single" w:sz="4" w:space="0" w:color="auto"/>
              <w:left w:val="single" w:sz="4" w:space="0" w:color="auto"/>
              <w:bottom w:val="single" w:sz="4" w:space="0" w:color="auto"/>
              <w:right w:val="single" w:sz="4" w:space="0" w:color="auto"/>
            </w:tcBorders>
          </w:tcPr>
          <w:p w14:paraId="6DB9737B" w14:textId="77777777" w:rsidR="00876D81" w:rsidRDefault="00876D81" w:rsidP="00B15F49">
            <w:pPr>
              <w:pStyle w:val="LinhaTabCentr"/>
            </w:pPr>
            <w:r>
              <w:t>Facul.</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7E9029F8" w14:textId="77777777" w:rsidR="00876D81" w:rsidRDefault="00876D81">
            <w:pPr>
              <w:pStyle w:val="LinhaTabCentr"/>
            </w:pPr>
            <w:r>
              <w:t>588</w:t>
            </w:r>
          </w:p>
        </w:tc>
        <w:tc>
          <w:tcPr>
            <w:tcW w:w="676" w:type="dxa"/>
            <w:tcBorders>
              <w:top w:val="single" w:sz="4" w:space="0" w:color="auto"/>
              <w:left w:val="single" w:sz="4" w:space="0" w:color="auto"/>
              <w:bottom w:val="single" w:sz="4" w:space="0" w:color="auto"/>
              <w:right w:val="single" w:sz="4" w:space="0" w:color="auto"/>
            </w:tcBorders>
          </w:tcPr>
          <w:p w14:paraId="7BA70BB2" w14:textId="77777777" w:rsidR="00876D81" w:rsidRDefault="00876D81">
            <w:pPr>
              <w:pStyle w:val="LinhaTabCentr"/>
            </w:pPr>
            <w:r>
              <w:t>Rej.</w:t>
            </w:r>
          </w:p>
        </w:tc>
      </w:tr>
      <w:tr w:rsidR="00876D81" w:rsidRPr="00681EE1" w14:paraId="158019CD" w14:textId="77777777" w:rsidTr="005C5005">
        <w:trPr>
          <w:trHeight w:val="192"/>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7ACDB0BC" w14:textId="77777777" w:rsidR="00876D81" w:rsidRPr="00681EE1" w:rsidRDefault="00876D81">
            <w:pPr>
              <w:pStyle w:val="LinhaTabCentr"/>
            </w:pPr>
            <w:r w:rsidRPr="00681EE1">
              <w:t>D02</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4002281D" w14:textId="77777777" w:rsidR="00876D81" w:rsidRPr="00681EE1" w:rsidRDefault="00876D81" w:rsidP="00B15F49">
            <w:pPr>
              <w:pStyle w:val="LinhaTabEsq"/>
            </w:pPr>
            <w:r w:rsidRPr="00681EE1">
              <w:t>Verifica o uso de prefixo no namespace</w:t>
            </w:r>
          </w:p>
        </w:tc>
        <w:tc>
          <w:tcPr>
            <w:tcW w:w="666" w:type="dxa"/>
            <w:tcBorders>
              <w:top w:val="single" w:sz="4" w:space="0" w:color="auto"/>
              <w:left w:val="single" w:sz="4" w:space="0" w:color="auto"/>
              <w:bottom w:val="single" w:sz="4" w:space="0" w:color="auto"/>
              <w:right w:val="single" w:sz="4" w:space="0" w:color="auto"/>
            </w:tcBorders>
          </w:tcPr>
          <w:p w14:paraId="2DC9B847" w14:textId="77777777" w:rsidR="00876D81" w:rsidRPr="00681EE1" w:rsidRDefault="00876D81" w:rsidP="00B15F49">
            <w:pPr>
              <w:pStyle w:val="LinhaTabCentr"/>
            </w:pPr>
            <w:r w:rsidRPr="00681EE1">
              <w:t>Obrig.</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2EAF4A2B" w14:textId="77777777" w:rsidR="00876D81" w:rsidRPr="00681EE1" w:rsidRDefault="00876D81">
            <w:pPr>
              <w:pStyle w:val="LinhaTabCentr"/>
            </w:pPr>
            <w:r w:rsidRPr="00681EE1">
              <w:t>404</w:t>
            </w:r>
          </w:p>
        </w:tc>
        <w:tc>
          <w:tcPr>
            <w:tcW w:w="676" w:type="dxa"/>
            <w:tcBorders>
              <w:top w:val="single" w:sz="4" w:space="0" w:color="auto"/>
              <w:left w:val="single" w:sz="4" w:space="0" w:color="auto"/>
              <w:bottom w:val="single" w:sz="4" w:space="0" w:color="auto"/>
              <w:right w:val="single" w:sz="4" w:space="0" w:color="auto"/>
            </w:tcBorders>
          </w:tcPr>
          <w:p w14:paraId="15BD2D50" w14:textId="77777777" w:rsidR="00876D81" w:rsidRPr="00681EE1" w:rsidRDefault="00876D81">
            <w:pPr>
              <w:pStyle w:val="LinhaTabCentr"/>
            </w:pPr>
            <w:r w:rsidRPr="00681EE1">
              <w:t>Rej.</w:t>
            </w:r>
          </w:p>
        </w:tc>
      </w:tr>
      <w:tr w:rsidR="00876D81" w:rsidRPr="00681EE1" w14:paraId="14F598A6" w14:textId="77777777" w:rsidTr="005C5005">
        <w:trPr>
          <w:trHeight w:val="199"/>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6E6A88BD" w14:textId="77777777" w:rsidR="00876D81" w:rsidRPr="00681EE1" w:rsidRDefault="00876D81">
            <w:pPr>
              <w:pStyle w:val="LinhaTabCentr"/>
            </w:pPr>
            <w:r w:rsidRPr="00681EE1">
              <w:t>D03</w:t>
            </w:r>
          </w:p>
        </w:tc>
        <w:tc>
          <w:tcPr>
            <w:tcW w:w="6695" w:type="dxa"/>
            <w:tcBorders>
              <w:top w:val="single" w:sz="4" w:space="0" w:color="auto"/>
              <w:left w:val="single" w:sz="4" w:space="0" w:color="auto"/>
              <w:bottom w:val="single" w:sz="4" w:space="0" w:color="auto"/>
              <w:right w:val="single" w:sz="4" w:space="0" w:color="auto"/>
            </w:tcBorders>
            <w:shd w:val="clear" w:color="auto" w:fill="auto"/>
          </w:tcPr>
          <w:p w14:paraId="080CAE81" w14:textId="77777777" w:rsidR="00876D81" w:rsidRPr="00681EE1" w:rsidRDefault="00876D81" w:rsidP="00B15F49">
            <w:pPr>
              <w:pStyle w:val="LinhaTabEsq"/>
            </w:pPr>
            <w:r w:rsidRPr="00681EE1">
              <w:t>XML utiliza codificação diferente de UTF-8</w:t>
            </w:r>
          </w:p>
        </w:tc>
        <w:tc>
          <w:tcPr>
            <w:tcW w:w="666" w:type="dxa"/>
            <w:tcBorders>
              <w:top w:val="single" w:sz="4" w:space="0" w:color="auto"/>
              <w:left w:val="single" w:sz="4" w:space="0" w:color="auto"/>
              <w:bottom w:val="single" w:sz="4" w:space="0" w:color="auto"/>
              <w:right w:val="single" w:sz="4" w:space="0" w:color="auto"/>
            </w:tcBorders>
          </w:tcPr>
          <w:p w14:paraId="698F3772" w14:textId="77777777" w:rsidR="00876D81" w:rsidRPr="00681EE1" w:rsidRDefault="00876D81" w:rsidP="00B15F49">
            <w:pPr>
              <w:pStyle w:val="LinhaTabCentr"/>
            </w:pPr>
            <w:r w:rsidRPr="00681EE1">
              <w:t>Obrig.</w:t>
            </w:r>
          </w:p>
        </w:tc>
        <w:tc>
          <w:tcPr>
            <w:tcW w:w="531" w:type="dxa"/>
            <w:tcBorders>
              <w:top w:val="single" w:sz="4" w:space="0" w:color="auto"/>
              <w:left w:val="single" w:sz="4" w:space="0" w:color="auto"/>
              <w:bottom w:val="single" w:sz="4" w:space="0" w:color="auto"/>
              <w:right w:val="single" w:sz="4" w:space="0" w:color="auto"/>
            </w:tcBorders>
            <w:shd w:val="clear" w:color="auto" w:fill="auto"/>
          </w:tcPr>
          <w:p w14:paraId="364EED2D" w14:textId="77777777" w:rsidR="00876D81" w:rsidRPr="00681EE1" w:rsidRDefault="00876D81">
            <w:pPr>
              <w:pStyle w:val="LinhaTabCentr"/>
            </w:pPr>
            <w:r w:rsidRPr="00681EE1">
              <w:t>402</w:t>
            </w:r>
          </w:p>
        </w:tc>
        <w:tc>
          <w:tcPr>
            <w:tcW w:w="676" w:type="dxa"/>
            <w:tcBorders>
              <w:top w:val="single" w:sz="4" w:space="0" w:color="auto"/>
              <w:left w:val="single" w:sz="4" w:space="0" w:color="auto"/>
              <w:bottom w:val="single" w:sz="4" w:space="0" w:color="auto"/>
              <w:right w:val="single" w:sz="4" w:space="0" w:color="auto"/>
            </w:tcBorders>
          </w:tcPr>
          <w:p w14:paraId="0CEDAC3F" w14:textId="77777777" w:rsidR="00876D81" w:rsidRPr="00681EE1" w:rsidRDefault="00876D81">
            <w:pPr>
              <w:pStyle w:val="LinhaTabCentr"/>
            </w:pPr>
            <w:r w:rsidRPr="00681EE1">
              <w:t>Rej.</w:t>
            </w:r>
          </w:p>
        </w:tc>
      </w:tr>
    </w:tbl>
    <w:p w14:paraId="2CEDCEC7" w14:textId="77777777" w:rsidR="00876D81" w:rsidRPr="00681EE1" w:rsidRDefault="00876D81" w:rsidP="00876D81">
      <w:pPr>
        <w:ind w:left="284"/>
        <w:rPr>
          <w:color w:val="000000" w:themeColor="text1"/>
          <w:lang w:eastAsia="zh-CN"/>
        </w:rPr>
      </w:pPr>
    </w:p>
    <w:p w14:paraId="3A228428" w14:textId="77777777" w:rsidR="00876D81" w:rsidRPr="00681EE1" w:rsidRDefault="00876D81" w:rsidP="005C5005">
      <w:pPr>
        <w:rPr>
          <w:lang w:eastAsia="zh-CN"/>
        </w:rPr>
      </w:pPr>
      <w:r>
        <w:rPr>
          <w:lang w:eastAsia="zh-CN"/>
        </w:rPr>
        <w:t>As validações D01a, D01b e D01c</w:t>
      </w:r>
      <w:r w:rsidRPr="00681EE1">
        <w:rPr>
          <w:lang w:eastAsia="zh-CN"/>
        </w:rPr>
        <w:t xml:space="preserve"> são de aplicação facultativa e podem ser aplicadas sucessivamente quando ocorrer falha na validação D01 e a SEFAZ entender oportuno informar a divergência entre a versão informada no SOAP Header e a versão da mensagem XML.</w:t>
      </w:r>
    </w:p>
    <w:p w14:paraId="5934C088" w14:textId="77777777" w:rsidR="00876D81" w:rsidRDefault="00876D81" w:rsidP="005C5005">
      <w:pPr>
        <w:rPr>
          <w:lang w:eastAsia="zh-CN"/>
        </w:rPr>
      </w:pPr>
      <w:r>
        <w:rPr>
          <w:lang w:eastAsia="zh-CN"/>
        </w:rPr>
        <w:t>A validação do Schema XML é realizada em toda mensagem de entrada, mas como existe uma parte da mensagem que é variável pode ocorrer erro de falha de Schema XML da parte específica da mensagem que será identificado posteriormente.</w:t>
      </w:r>
    </w:p>
    <w:p w14:paraId="57CAFE9E" w14:textId="77777777" w:rsidR="00876D81" w:rsidRPr="00DB650F" w:rsidRDefault="00876D81" w:rsidP="005C5005">
      <w:r w:rsidRPr="005C5005">
        <w:rPr>
          <w:b/>
        </w:rPr>
        <w:t>b) Extração dos eventos do lote e validação do Schema XML do evento</w:t>
      </w:r>
    </w:p>
    <w:p w14:paraId="2196CBBE" w14:textId="77777777" w:rsidR="00876D81" w:rsidRPr="005C5005" w:rsidRDefault="00876D81" w:rsidP="005C5005">
      <w:r w:rsidRPr="005C5005">
        <w:t>A aplicação deve extrair os eventos do lote para tratar individualmente os eventos, a princípio não existe necessidade de que todos os eventos sejam do mesmo tipo.</w:t>
      </w:r>
    </w:p>
    <w:p w14:paraId="3112F16B" w14:textId="77777777" w:rsidR="00876D81" w:rsidRPr="005C5005" w:rsidRDefault="00876D81" w:rsidP="005C5005">
      <w:r w:rsidRPr="005C5005">
        <w:t>A escolha do Schema XML aplicável para o evento é realizado com base no tipo do evento tpEvento combinado com a verEvento, assim, a aplicação deve manter um controle dos tpEvento válidos e as verEvento em vigência e o respectivo Schema XML.</w:t>
      </w:r>
    </w:p>
    <w:tbl>
      <w:tblPr>
        <w:tblW w:w="905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6"/>
        <w:gridCol w:w="6674"/>
        <w:gridCol w:w="648"/>
        <w:gridCol w:w="516"/>
        <w:gridCol w:w="655"/>
      </w:tblGrid>
      <w:tr w:rsidR="00876D81" w:rsidRPr="00EB5C89" w14:paraId="2AEB53F3" w14:textId="77777777" w:rsidTr="005C5005">
        <w:trPr>
          <w:trHeight w:val="254"/>
          <w:tblHeader/>
        </w:trPr>
        <w:tc>
          <w:tcPr>
            <w:tcW w:w="566" w:type="dxa"/>
            <w:tcBorders>
              <w:top w:val="single" w:sz="4" w:space="0" w:color="auto"/>
              <w:left w:val="single" w:sz="4" w:space="0" w:color="auto"/>
              <w:bottom w:val="single" w:sz="4" w:space="0" w:color="auto"/>
              <w:right w:val="single" w:sz="4" w:space="0" w:color="auto"/>
            </w:tcBorders>
            <w:shd w:val="clear" w:color="auto" w:fill="E6E6E6"/>
            <w:noWrap/>
          </w:tcPr>
          <w:p w14:paraId="3EC474F5" w14:textId="77777777" w:rsidR="00876D81" w:rsidRPr="00EB5C89" w:rsidRDefault="00876D81" w:rsidP="00B15F49">
            <w:pPr>
              <w:pStyle w:val="TabelaCabealho"/>
            </w:pPr>
            <w:r w:rsidRPr="00EB5C89">
              <w:t>#</w:t>
            </w:r>
          </w:p>
        </w:tc>
        <w:tc>
          <w:tcPr>
            <w:tcW w:w="6674" w:type="dxa"/>
            <w:tcBorders>
              <w:top w:val="single" w:sz="4" w:space="0" w:color="auto"/>
              <w:left w:val="single" w:sz="4" w:space="0" w:color="auto"/>
              <w:bottom w:val="single" w:sz="4" w:space="0" w:color="auto"/>
              <w:right w:val="single" w:sz="4" w:space="0" w:color="auto"/>
            </w:tcBorders>
            <w:shd w:val="clear" w:color="auto" w:fill="E6E6E6"/>
            <w:noWrap/>
          </w:tcPr>
          <w:p w14:paraId="11C7A1BD" w14:textId="77777777" w:rsidR="00876D81" w:rsidRPr="00EB5C89" w:rsidRDefault="00876D81">
            <w:pPr>
              <w:pStyle w:val="TabelaCabealho"/>
            </w:pPr>
            <w:r w:rsidRPr="00EB5C89">
              <w:t>Regra de Validação</w:t>
            </w:r>
          </w:p>
        </w:tc>
        <w:tc>
          <w:tcPr>
            <w:tcW w:w="648" w:type="dxa"/>
            <w:tcBorders>
              <w:top w:val="single" w:sz="4" w:space="0" w:color="auto"/>
              <w:left w:val="single" w:sz="4" w:space="0" w:color="auto"/>
              <w:bottom w:val="single" w:sz="4" w:space="0" w:color="auto"/>
              <w:right w:val="single" w:sz="4" w:space="0" w:color="auto"/>
            </w:tcBorders>
            <w:shd w:val="clear" w:color="auto" w:fill="E6E6E6"/>
          </w:tcPr>
          <w:p w14:paraId="3294951F" w14:textId="77777777" w:rsidR="00876D81" w:rsidRPr="00EB5C89" w:rsidRDefault="00876D81">
            <w:pPr>
              <w:pStyle w:val="TabelaCabealho"/>
            </w:pPr>
            <w:r w:rsidRPr="00EB5C89">
              <w:t>Aplic.</w:t>
            </w:r>
          </w:p>
        </w:tc>
        <w:tc>
          <w:tcPr>
            <w:tcW w:w="516" w:type="dxa"/>
            <w:tcBorders>
              <w:top w:val="single" w:sz="4" w:space="0" w:color="auto"/>
              <w:left w:val="single" w:sz="4" w:space="0" w:color="auto"/>
              <w:bottom w:val="single" w:sz="4" w:space="0" w:color="auto"/>
              <w:right w:val="single" w:sz="4" w:space="0" w:color="auto"/>
            </w:tcBorders>
            <w:shd w:val="clear" w:color="auto" w:fill="E6E6E6"/>
            <w:noWrap/>
          </w:tcPr>
          <w:p w14:paraId="0929885A" w14:textId="77777777" w:rsidR="00876D81" w:rsidRPr="00EB5C89" w:rsidRDefault="00876D81">
            <w:pPr>
              <w:pStyle w:val="TabelaCabealho"/>
            </w:pPr>
            <w:r w:rsidRPr="00EB5C89">
              <w:t>Msg</w:t>
            </w:r>
          </w:p>
        </w:tc>
        <w:tc>
          <w:tcPr>
            <w:tcW w:w="655" w:type="dxa"/>
            <w:tcBorders>
              <w:top w:val="single" w:sz="4" w:space="0" w:color="auto"/>
              <w:left w:val="single" w:sz="4" w:space="0" w:color="auto"/>
              <w:bottom w:val="single" w:sz="4" w:space="0" w:color="auto"/>
              <w:right w:val="single" w:sz="4" w:space="0" w:color="auto"/>
            </w:tcBorders>
            <w:shd w:val="clear" w:color="auto" w:fill="E6E6E6"/>
          </w:tcPr>
          <w:p w14:paraId="1960A01E" w14:textId="77777777" w:rsidR="00876D81" w:rsidRPr="00EB5C89" w:rsidRDefault="00876D81">
            <w:pPr>
              <w:pStyle w:val="TabelaCabealho"/>
            </w:pPr>
            <w:r w:rsidRPr="00EB5C89">
              <w:t>Efeito</w:t>
            </w:r>
          </w:p>
        </w:tc>
      </w:tr>
      <w:tr w:rsidR="00876D81" w14:paraId="744FD6DC" w14:textId="77777777" w:rsidTr="005C5005">
        <w:trPr>
          <w:trHeight w:val="254"/>
        </w:trPr>
        <w:tc>
          <w:tcPr>
            <w:tcW w:w="566" w:type="dxa"/>
            <w:tcBorders>
              <w:top w:val="single" w:sz="4" w:space="0" w:color="auto"/>
              <w:left w:val="single" w:sz="4" w:space="0" w:color="auto"/>
              <w:bottom w:val="single" w:sz="4" w:space="0" w:color="auto"/>
              <w:right w:val="single" w:sz="4" w:space="0" w:color="auto"/>
            </w:tcBorders>
            <w:noWrap/>
          </w:tcPr>
          <w:p w14:paraId="21005BD5" w14:textId="77777777" w:rsidR="00876D81" w:rsidRDefault="00876D81" w:rsidP="00B15F49">
            <w:pPr>
              <w:pStyle w:val="LinhaTabCentr"/>
            </w:pPr>
            <w:r>
              <w:t>D04</w:t>
            </w:r>
          </w:p>
        </w:tc>
        <w:tc>
          <w:tcPr>
            <w:tcW w:w="6674" w:type="dxa"/>
            <w:tcBorders>
              <w:top w:val="single" w:sz="4" w:space="0" w:color="auto"/>
              <w:left w:val="single" w:sz="4" w:space="0" w:color="auto"/>
              <w:bottom w:val="single" w:sz="4" w:space="0" w:color="auto"/>
              <w:right w:val="single" w:sz="4" w:space="0" w:color="auto"/>
            </w:tcBorders>
          </w:tcPr>
          <w:p w14:paraId="25CFC9F4" w14:textId="77777777" w:rsidR="00876D81" w:rsidRDefault="00876D81" w:rsidP="00B15F49">
            <w:pPr>
              <w:pStyle w:val="LinhaTabEsq"/>
            </w:pPr>
            <w:r>
              <w:t>Verifica se o tpEvento é válido</w:t>
            </w:r>
          </w:p>
        </w:tc>
        <w:tc>
          <w:tcPr>
            <w:tcW w:w="648" w:type="dxa"/>
            <w:tcBorders>
              <w:top w:val="single" w:sz="4" w:space="0" w:color="auto"/>
              <w:left w:val="single" w:sz="4" w:space="0" w:color="auto"/>
              <w:bottom w:val="single" w:sz="4" w:space="0" w:color="auto"/>
              <w:right w:val="single" w:sz="4" w:space="0" w:color="auto"/>
            </w:tcBorders>
          </w:tcPr>
          <w:p w14:paraId="2F836BBC" w14:textId="77777777" w:rsidR="00876D81" w:rsidRDefault="00876D81" w:rsidP="00B15F49">
            <w:pPr>
              <w:pStyle w:val="LinhaTabCentr"/>
            </w:pPr>
            <w:r>
              <w:t>Obrig.</w:t>
            </w:r>
          </w:p>
        </w:tc>
        <w:tc>
          <w:tcPr>
            <w:tcW w:w="516" w:type="dxa"/>
            <w:tcBorders>
              <w:top w:val="single" w:sz="4" w:space="0" w:color="auto"/>
              <w:left w:val="single" w:sz="4" w:space="0" w:color="auto"/>
              <w:bottom w:val="single" w:sz="4" w:space="0" w:color="auto"/>
              <w:right w:val="single" w:sz="4" w:space="0" w:color="auto"/>
            </w:tcBorders>
          </w:tcPr>
          <w:p w14:paraId="5FC8D9D2" w14:textId="77777777" w:rsidR="00876D81" w:rsidRDefault="00876D81">
            <w:pPr>
              <w:pStyle w:val="LinhaTabCentr"/>
            </w:pPr>
            <w:r>
              <w:t>491</w:t>
            </w:r>
          </w:p>
        </w:tc>
        <w:tc>
          <w:tcPr>
            <w:tcW w:w="655" w:type="dxa"/>
            <w:tcBorders>
              <w:top w:val="single" w:sz="4" w:space="0" w:color="auto"/>
              <w:left w:val="single" w:sz="4" w:space="0" w:color="auto"/>
              <w:bottom w:val="single" w:sz="4" w:space="0" w:color="auto"/>
              <w:right w:val="single" w:sz="4" w:space="0" w:color="auto"/>
            </w:tcBorders>
          </w:tcPr>
          <w:p w14:paraId="375934EA" w14:textId="77777777" w:rsidR="00876D81" w:rsidRDefault="00876D81">
            <w:pPr>
              <w:pStyle w:val="LinhaTabCentr"/>
            </w:pPr>
            <w:r>
              <w:t>Rej.</w:t>
            </w:r>
          </w:p>
        </w:tc>
      </w:tr>
      <w:tr w:rsidR="00876D81" w14:paraId="3ABB9334" w14:textId="77777777" w:rsidTr="005C5005">
        <w:trPr>
          <w:trHeight w:val="254"/>
        </w:trPr>
        <w:tc>
          <w:tcPr>
            <w:tcW w:w="566" w:type="dxa"/>
            <w:tcBorders>
              <w:top w:val="single" w:sz="4" w:space="0" w:color="auto"/>
              <w:left w:val="single" w:sz="4" w:space="0" w:color="auto"/>
              <w:bottom w:val="single" w:sz="4" w:space="0" w:color="auto"/>
              <w:right w:val="single" w:sz="4" w:space="0" w:color="auto"/>
            </w:tcBorders>
            <w:noWrap/>
          </w:tcPr>
          <w:p w14:paraId="35F2BEAB" w14:textId="77777777" w:rsidR="00876D81" w:rsidRDefault="00876D81">
            <w:pPr>
              <w:pStyle w:val="LinhaTabCentr"/>
            </w:pPr>
            <w:r>
              <w:t>D05</w:t>
            </w:r>
          </w:p>
        </w:tc>
        <w:tc>
          <w:tcPr>
            <w:tcW w:w="6674" w:type="dxa"/>
            <w:tcBorders>
              <w:top w:val="single" w:sz="4" w:space="0" w:color="auto"/>
              <w:left w:val="single" w:sz="4" w:space="0" w:color="auto"/>
              <w:bottom w:val="single" w:sz="4" w:space="0" w:color="auto"/>
              <w:right w:val="single" w:sz="4" w:space="0" w:color="auto"/>
            </w:tcBorders>
          </w:tcPr>
          <w:p w14:paraId="3C896CA1" w14:textId="77777777" w:rsidR="00876D81" w:rsidRDefault="00876D81" w:rsidP="00B15F49">
            <w:pPr>
              <w:pStyle w:val="LinhaTabEsq"/>
            </w:pPr>
            <w:r>
              <w:t>Verifica se o verEvento é válido</w:t>
            </w:r>
          </w:p>
        </w:tc>
        <w:tc>
          <w:tcPr>
            <w:tcW w:w="648" w:type="dxa"/>
            <w:tcBorders>
              <w:top w:val="single" w:sz="4" w:space="0" w:color="auto"/>
              <w:left w:val="single" w:sz="4" w:space="0" w:color="auto"/>
              <w:bottom w:val="single" w:sz="4" w:space="0" w:color="auto"/>
              <w:right w:val="single" w:sz="4" w:space="0" w:color="auto"/>
            </w:tcBorders>
          </w:tcPr>
          <w:p w14:paraId="7F193367" w14:textId="77777777" w:rsidR="00876D81" w:rsidRDefault="00876D81" w:rsidP="00B15F49">
            <w:pPr>
              <w:pStyle w:val="LinhaTabCentr"/>
            </w:pPr>
            <w:r>
              <w:t>Obrig.</w:t>
            </w:r>
          </w:p>
        </w:tc>
        <w:tc>
          <w:tcPr>
            <w:tcW w:w="516" w:type="dxa"/>
            <w:tcBorders>
              <w:top w:val="single" w:sz="4" w:space="0" w:color="auto"/>
              <w:left w:val="single" w:sz="4" w:space="0" w:color="auto"/>
              <w:bottom w:val="single" w:sz="4" w:space="0" w:color="auto"/>
              <w:right w:val="single" w:sz="4" w:space="0" w:color="auto"/>
            </w:tcBorders>
          </w:tcPr>
          <w:p w14:paraId="04D5EB3C" w14:textId="77777777" w:rsidR="00876D81" w:rsidRDefault="00876D81">
            <w:pPr>
              <w:pStyle w:val="LinhaTabCentr"/>
            </w:pPr>
            <w:r>
              <w:t>492</w:t>
            </w:r>
          </w:p>
        </w:tc>
        <w:tc>
          <w:tcPr>
            <w:tcW w:w="655" w:type="dxa"/>
            <w:tcBorders>
              <w:top w:val="single" w:sz="4" w:space="0" w:color="auto"/>
              <w:left w:val="single" w:sz="4" w:space="0" w:color="auto"/>
              <w:bottom w:val="single" w:sz="4" w:space="0" w:color="auto"/>
              <w:right w:val="single" w:sz="4" w:space="0" w:color="auto"/>
            </w:tcBorders>
          </w:tcPr>
          <w:p w14:paraId="1DAE172B" w14:textId="77777777" w:rsidR="00876D81" w:rsidRDefault="00876D81">
            <w:pPr>
              <w:pStyle w:val="LinhaTabCentr"/>
            </w:pPr>
            <w:r>
              <w:t>Rej.</w:t>
            </w:r>
          </w:p>
        </w:tc>
      </w:tr>
      <w:tr w:rsidR="00876D81" w14:paraId="52DF4D92" w14:textId="77777777" w:rsidTr="005C5005">
        <w:trPr>
          <w:trHeight w:val="254"/>
        </w:trPr>
        <w:tc>
          <w:tcPr>
            <w:tcW w:w="566" w:type="dxa"/>
            <w:tcBorders>
              <w:top w:val="single" w:sz="4" w:space="0" w:color="auto"/>
              <w:left w:val="single" w:sz="4" w:space="0" w:color="auto"/>
              <w:bottom w:val="single" w:sz="4" w:space="0" w:color="auto"/>
              <w:right w:val="single" w:sz="4" w:space="0" w:color="auto"/>
            </w:tcBorders>
            <w:noWrap/>
          </w:tcPr>
          <w:p w14:paraId="490B0FC7" w14:textId="77777777" w:rsidR="00876D81" w:rsidRDefault="00876D81">
            <w:pPr>
              <w:pStyle w:val="LinhaTabCentr"/>
            </w:pPr>
            <w:r>
              <w:t>D06</w:t>
            </w:r>
          </w:p>
        </w:tc>
        <w:tc>
          <w:tcPr>
            <w:tcW w:w="6674" w:type="dxa"/>
            <w:tcBorders>
              <w:top w:val="single" w:sz="4" w:space="0" w:color="auto"/>
              <w:left w:val="single" w:sz="4" w:space="0" w:color="auto"/>
              <w:bottom w:val="single" w:sz="4" w:space="0" w:color="auto"/>
              <w:right w:val="single" w:sz="4" w:space="0" w:color="auto"/>
            </w:tcBorders>
          </w:tcPr>
          <w:p w14:paraId="48690F9F" w14:textId="77777777" w:rsidR="00876D81" w:rsidRDefault="00876D81" w:rsidP="00B15F49">
            <w:pPr>
              <w:pStyle w:val="LinhaTabEsq"/>
            </w:pPr>
            <w:r>
              <w:t>Verifica se o detEvento atende o respectivo schema XML</w:t>
            </w:r>
          </w:p>
        </w:tc>
        <w:tc>
          <w:tcPr>
            <w:tcW w:w="648" w:type="dxa"/>
            <w:tcBorders>
              <w:top w:val="single" w:sz="4" w:space="0" w:color="auto"/>
              <w:left w:val="single" w:sz="4" w:space="0" w:color="auto"/>
              <w:bottom w:val="single" w:sz="4" w:space="0" w:color="auto"/>
              <w:right w:val="single" w:sz="4" w:space="0" w:color="auto"/>
            </w:tcBorders>
          </w:tcPr>
          <w:p w14:paraId="018927CC" w14:textId="77777777" w:rsidR="00876D81" w:rsidRDefault="00876D81" w:rsidP="00B15F49">
            <w:pPr>
              <w:pStyle w:val="LinhaTabCentr"/>
            </w:pPr>
            <w:r>
              <w:t>Obrig.</w:t>
            </w:r>
          </w:p>
        </w:tc>
        <w:tc>
          <w:tcPr>
            <w:tcW w:w="516" w:type="dxa"/>
            <w:tcBorders>
              <w:top w:val="single" w:sz="4" w:space="0" w:color="auto"/>
              <w:left w:val="single" w:sz="4" w:space="0" w:color="auto"/>
              <w:bottom w:val="single" w:sz="4" w:space="0" w:color="auto"/>
              <w:right w:val="single" w:sz="4" w:space="0" w:color="auto"/>
            </w:tcBorders>
          </w:tcPr>
          <w:p w14:paraId="05C87935" w14:textId="77777777" w:rsidR="00876D81" w:rsidRDefault="00876D81">
            <w:pPr>
              <w:pStyle w:val="LinhaTabCentr"/>
            </w:pPr>
            <w:r>
              <w:t>493</w:t>
            </w:r>
          </w:p>
        </w:tc>
        <w:tc>
          <w:tcPr>
            <w:tcW w:w="655" w:type="dxa"/>
            <w:tcBorders>
              <w:top w:val="single" w:sz="4" w:space="0" w:color="auto"/>
              <w:left w:val="single" w:sz="4" w:space="0" w:color="auto"/>
              <w:bottom w:val="single" w:sz="4" w:space="0" w:color="auto"/>
              <w:right w:val="single" w:sz="4" w:space="0" w:color="auto"/>
            </w:tcBorders>
          </w:tcPr>
          <w:p w14:paraId="76DE8D4A" w14:textId="77777777" w:rsidR="00876D81" w:rsidRDefault="00876D81">
            <w:pPr>
              <w:pStyle w:val="LinhaTabCentr"/>
            </w:pPr>
            <w:r>
              <w:t>Rej.</w:t>
            </w:r>
          </w:p>
        </w:tc>
      </w:tr>
    </w:tbl>
    <w:p w14:paraId="7F02C98B" w14:textId="77777777" w:rsidR="00D357B0" w:rsidRDefault="00D357B0" w:rsidP="005C5005">
      <w:pPr>
        <w:rPr>
          <w:b/>
        </w:rPr>
      </w:pPr>
    </w:p>
    <w:p w14:paraId="5BAFB407" w14:textId="77777777" w:rsidR="00876D81" w:rsidRPr="00DB650F" w:rsidRDefault="00876D81" w:rsidP="005C5005">
      <w:r w:rsidRPr="005C5005">
        <w:rPr>
          <w:b/>
        </w:rPr>
        <w:t>c) Validação do Certificado Digital de Assinatura</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4"/>
        <w:gridCol w:w="6696"/>
        <w:gridCol w:w="647"/>
        <w:gridCol w:w="518"/>
        <w:gridCol w:w="647"/>
      </w:tblGrid>
      <w:tr w:rsidR="00876D81" w:rsidRPr="00EB5C89" w14:paraId="1D3505F2" w14:textId="77777777" w:rsidTr="005C5005">
        <w:trPr>
          <w:trHeight w:val="192"/>
          <w:tblHeader/>
        </w:trPr>
        <w:tc>
          <w:tcPr>
            <w:tcW w:w="564" w:type="dxa"/>
            <w:tcBorders>
              <w:top w:val="single" w:sz="4" w:space="0" w:color="auto"/>
              <w:left w:val="single" w:sz="4" w:space="0" w:color="auto"/>
              <w:bottom w:val="single" w:sz="4" w:space="0" w:color="auto"/>
              <w:right w:val="single" w:sz="4" w:space="0" w:color="auto"/>
            </w:tcBorders>
            <w:shd w:val="clear" w:color="auto" w:fill="E6E6E6"/>
            <w:noWrap/>
          </w:tcPr>
          <w:p w14:paraId="7E9A5026" w14:textId="77777777" w:rsidR="00876D81" w:rsidRPr="00EB5C89" w:rsidRDefault="00876D81" w:rsidP="00B15F49">
            <w:pPr>
              <w:pStyle w:val="TabelaCabealho"/>
            </w:pPr>
            <w:r w:rsidRPr="00EB5C89">
              <w:t>#</w:t>
            </w:r>
          </w:p>
        </w:tc>
        <w:tc>
          <w:tcPr>
            <w:tcW w:w="6696" w:type="dxa"/>
            <w:tcBorders>
              <w:top w:val="single" w:sz="4" w:space="0" w:color="auto"/>
              <w:left w:val="single" w:sz="4" w:space="0" w:color="auto"/>
              <w:bottom w:val="single" w:sz="4" w:space="0" w:color="auto"/>
              <w:right w:val="single" w:sz="4" w:space="0" w:color="auto"/>
            </w:tcBorders>
            <w:shd w:val="clear" w:color="auto" w:fill="E6E6E6"/>
            <w:noWrap/>
          </w:tcPr>
          <w:p w14:paraId="0101B952" w14:textId="77777777" w:rsidR="00876D81" w:rsidRPr="00EB5C89" w:rsidRDefault="00876D81">
            <w:pPr>
              <w:pStyle w:val="TabelaCabealho"/>
            </w:pPr>
            <w:r w:rsidRPr="00EB5C89">
              <w:t>Regra de Validação</w:t>
            </w:r>
          </w:p>
        </w:tc>
        <w:tc>
          <w:tcPr>
            <w:tcW w:w="647" w:type="dxa"/>
            <w:tcBorders>
              <w:top w:val="single" w:sz="4" w:space="0" w:color="auto"/>
              <w:left w:val="single" w:sz="4" w:space="0" w:color="auto"/>
              <w:bottom w:val="single" w:sz="4" w:space="0" w:color="auto"/>
              <w:right w:val="single" w:sz="4" w:space="0" w:color="auto"/>
            </w:tcBorders>
            <w:shd w:val="clear" w:color="auto" w:fill="E6E6E6"/>
          </w:tcPr>
          <w:p w14:paraId="3A2F277A" w14:textId="77777777" w:rsidR="00876D81" w:rsidRPr="00EB5C89" w:rsidRDefault="00876D81">
            <w:pPr>
              <w:pStyle w:val="TabelaCabealho"/>
            </w:pPr>
            <w:r w:rsidRPr="00EB5C89">
              <w:t>Aplic.</w:t>
            </w:r>
          </w:p>
        </w:tc>
        <w:tc>
          <w:tcPr>
            <w:tcW w:w="518" w:type="dxa"/>
            <w:tcBorders>
              <w:top w:val="single" w:sz="4" w:space="0" w:color="auto"/>
              <w:left w:val="single" w:sz="4" w:space="0" w:color="auto"/>
              <w:bottom w:val="single" w:sz="4" w:space="0" w:color="auto"/>
              <w:right w:val="single" w:sz="4" w:space="0" w:color="auto"/>
            </w:tcBorders>
            <w:shd w:val="clear" w:color="auto" w:fill="E6E6E6"/>
            <w:noWrap/>
          </w:tcPr>
          <w:p w14:paraId="3E0A3F00" w14:textId="77777777" w:rsidR="00876D81" w:rsidRPr="00EB5C89" w:rsidRDefault="00876D81">
            <w:pPr>
              <w:pStyle w:val="TabelaCabealho"/>
            </w:pPr>
            <w:r w:rsidRPr="00EB5C89">
              <w:t>Msg</w:t>
            </w:r>
          </w:p>
        </w:tc>
        <w:tc>
          <w:tcPr>
            <w:tcW w:w="647" w:type="dxa"/>
            <w:tcBorders>
              <w:top w:val="single" w:sz="4" w:space="0" w:color="auto"/>
              <w:left w:val="single" w:sz="4" w:space="0" w:color="auto"/>
              <w:bottom w:val="single" w:sz="4" w:space="0" w:color="auto"/>
              <w:right w:val="single" w:sz="4" w:space="0" w:color="auto"/>
            </w:tcBorders>
            <w:shd w:val="clear" w:color="auto" w:fill="E6E6E6"/>
          </w:tcPr>
          <w:p w14:paraId="2A1FB37A" w14:textId="77777777" w:rsidR="00876D81" w:rsidRPr="00EB5C89" w:rsidRDefault="00876D81">
            <w:pPr>
              <w:pStyle w:val="TabelaCabealho"/>
            </w:pPr>
            <w:r w:rsidRPr="00EB5C89">
              <w:t>Efeito</w:t>
            </w:r>
          </w:p>
        </w:tc>
      </w:tr>
      <w:tr w:rsidR="00876D81" w14:paraId="14988EA4" w14:textId="77777777" w:rsidTr="005C5005">
        <w:trPr>
          <w:trHeight w:val="834"/>
        </w:trPr>
        <w:tc>
          <w:tcPr>
            <w:tcW w:w="564" w:type="dxa"/>
            <w:tcBorders>
              <w:top w:val="single" w:sz="4" w:space="0" w:color="auto"/>
              <w:left w:val="single" w:sz="4" w:space="0" w:color="auto"/>
              <w:bottom w:val="single" w:sz="4" w:space="0" w:color="auto"/>
              <w:right w:val="single" w:sz="4" w:space="0" w:color="auto"/>
            </w:tcBorders>
            <w:noWrap/>
          </w:tcPr>
          <w:p w14:paraId="1631D85A" w14:textId="77777777" w:rsidR="00876D81" w:rsidRDefault="00876D81" w:rsidP="00B15F49">
            <w:pPr>
              <w:pStyle w:val="LinhaTabCentr"/>
            </w:pPr>
            <w:r>
              <w:t>E01</w:t>
            </w:r>
          </w:p>
        </w:tc>
        <w:tc>
          <w:tcPr>
            <w:tcW w:w="6696" w:type="dxa"/>
            <w:tcBorders>
              <w:top w:val="single" w:sz="4" w:space="0" w:color="auto"/>
              <w:left w:val="single" w:sz="4" w:space="0" w:color="auto"/>
              <w:bottom w:val="single" w:sz="4" w:space="0" w:color="auto"/>
              <w:right w:val="single" w:sz="4" w:space="0" w:color="auto"/>
            </w:tcBorders>
          </w:tcPr>
          <w:p w14:paraId="1145BA75" w14:textId="77777777" w:rsidR="00876D81" w:rsidRDefault="00876D81" w:rsidP="00B15F49">
            <w:pPr>
              <w:pStyle w:val="LinhaTabEsq"/>
            </w:pPr>
            <w:r>
              <w:t>Certificado de Assinatura inválido:</w:t>
            </w:r>
          </w:p>
          <w:p w14:paraId="3B0ED21A" w14:textId="77777777" w:rsidR="00876D81" w:rsidRDefault="00876D81">
            <w:pPr>
              <w:pStyle w:val="LinhaTabEsq"/>
            </w:pPr>
            <w:r>
              <w:t>- Certificado de Assinatura inexistente na mensagem (*validado também pelo Schema)</w:t>
            </w:r>
          </w:p>
          <w:p w14:paraId="429F00BE" w14:textId="77777777" w:rsidR="00876D81" w:rsidRDefault="00876D81">
            <w:pPr>
              <w:pStyle w:val="LinhaTabEsq"/>
            </w:pPr>
            <w:r>
              <w:t>- Versão difere “3”</w:t>
            </w:r>
          </w:p>
          <w:p w14:paraId="68EC55EF" w14:textId="77777777" w:rsidR="00876D81" w:rsidRDefault="00876D81">
            <w:pPr>
              <w:pStyle w:val="LinhaTabEsq"/>
            </w:pPr>
            <w:r>
              <w:t>- Se informado o Basic Constraint deve ser true (não pode ser Certificado de AC)</w:t>
            </w:r>
          </w:p>
          <w:p w14:paraId="4DA994A7" w14:textId="77777777" w:rsidR="00876D81" w:rsidRDefault="00876D81">
            <w:pPr>
              <w:pStyle w:val="LinhaTabEsq"/>
            </w:pPr>
            <w:r>
              <w:t>- KeyUsage não define “Assinatura Digital” e “Não Recusa”</w:t>
            </w:r>
          </w:p>
        </w:tc>
        <w:tc>
          <w:tcPr>
            <w:tcW w:w="647" w:type="dxa"/>
            <w:tcBorders>
              <w:top w:val="single" w:sz="4" w:space="0" w:color="auto"/>
              <w:left w:val="single" w:sz="4" w:space="0" w:color="auto"/>
              <w:bottom w:val="single" w:sz="4" w:space="0" w:color="auto"/>
              <w:right w:val="single" w:sz="4" w:space="0" w:color="auto"/>
            </w:tcBorders>
          </w:tcPr>
          <w:p w14:paraId="7DB8BAE8"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32E75A3B" w14:textId="77777777" w:rsidR="00876D81" w:rsidRDefault="00876D81">
            <w:pPr>
              <w:pStyle w:val="LinhaTabCentr"/>
            </w:pPr>
            <w:r>
              <w:t>290</w:t>
            </w:r>
          </w:p>
        </w:tc>
        <w:tc>
          <w:tcPr>
            <w:tcW w:w="647" w:type="dxa"/>
            <w:tcBorders>
              <w:top w:val="single" w:sz="4" w:space="0" w:color="auto"/>
              <w:left w:val="single" w:sz="4" w:space="0" w:color="auto"/>
              <w:bottom w:val="single" w:sz="4" w:space="0" w:color="auto"/>
              <w:right w:val="single" w:sz="4" w:space="0" w:color="auto"/>
            </w:tcBorders>
          </w:tcPr>
          <w:p w14:paraId="707D5E53" w14:textId="77777777" w:rsidR="00876D81" w:rsidRDefault="00876D81">
            <w:pPr>
              <w:pStyle w:val="LinhaTabCentr"/>
            </w:pPr>
            <w:r>
              <w:t>Rej.</w:t>
            </w:r>
          </w:p>
        </w:tc>
      </w:tr>
      <w:tr w:rsidR="00876D81" w14:paraId="44D15739" w14:textId="77777777" w:rsidTr="005C5005">
        <w:trPr>
          <w:trHeight w:val="200"/>
        </w:trPr>
        <w:tc>
          <w:tcPr>
            <w:tcW w:w="564" w:type="dxa"/>
            <w:tcBorders>
              <w:top w:val="single" w:sz="4" w:space="0" w:color="auto"/>
              <w:left w:val="single" w:sz="4" w:space="0" w:color="auto"/>
              <w:bottom w:val="single" w:sz="4" w:space="0" w:color="auto"/>
              <w:right w:val="single" w:sz="4" w:space="0" w:color="auto"/>
            </w:tcBorders>
            <w:noWrap/>
          </w:tcPr>
          <w:p w14:paraId="3BA4E00D" w14:textId="77777777" w:rsidR="00876D81" w:rsidRDefault="00876D81">
            <w:pPr>
              <w:pStyle w:val="LinhaTabCentr"/>
            </w:pPr>
            <w:r>
              <w:t>E02</w:t>
            </w:r>
          </w:p>
        </w:tc>
        <w:tc>
          <w:tcPr>
            <w:tcW w:w="6696" w:type="dxa"/>
            <w:tcBorders>
              <w:top w:val="single" w:sz="4" w:space="0" w:color="auto"/>
              <w:left w:val="single" w:sz="4" w:space="0" w:color="auto"/>
              <w:bottom w:val="single" w:sz="4" w:space="0" w:color="auto"/>
              <w:right w:val="single" w:sz="4" w:space="0" w:color="auto"/>
            </w:tcBorders>
          </w:tcPr>
          <w:p w14:paraId="3F342E96" w14:textId="77777777" w:rsidR="00876D81" w:rsidRDefault="00876D81" w:rsidP="00B15F49">
            <w:pPr>
              <w:pStyle w:val="LinhaTabEsq"/>
            </w:pPr>
            <w:r>
              <w:t>Validade do Certificado (data início e data fim)</w:t>
            </w:r>
          </w:p>
        </w:tc>
        <w:tc>
          <w:tcPr>
            <w:tcW w:w="647" w:type="dxa"/>
            <w:tcBorders>
              <w:top w:val="single" w:sz="4" w:space="0" w:color="auto"/>
              <w:left w:val="single" w:sz="4" w:space="0" w:color="auto"/>
              <w:bottom w:val="single" w:sz="4" w:space="0" w:color="auto"/>
              <w:right w:val="single" w:sz="4" w:space="0" w:color="auto"/>
            </w:tcBorders>
          </w:tcPr>
          <w:p w14:paraId="4FEBFE7E"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2B8F04FC" w14:textId="77777777" w:rsidR="00876D81" w:rsidRDefault="00876D81">
            <w:pPr>
              <w:pStyle w:val="LinhaTabCentr"/>
            </w:pPr>
            <w:r>
              <w:t>291</w:t>
            </w:r>
          </w:p>
        </w:tc>
        <w:tc>
          <w:tcPr>
            <w:tcW w:w="647" w:type="dxa"/>
            <w:tcBorders>
              <w:top w:val="single" w:sz="4" w:space="0" w:color="auto"/>
              <w:left w:val="single" w:sz="4" w:space="0" w:color="auto"/>
              <w:bottom w:val="single" w:sz="4" w:space="0" w:color="auto"/>
              <w:right w:val="single" w:sz="4" w:space="0" w:color="auto"/>
            </w:tcBorders>
          </w:tcPr>
          <w:p w14:paraId="28BF0FE4" w14:textId="77777777" w:rsidR="00876D81" w:rsidRDefault="00876D81">
            <w:pPr>
              <w:pStyle w:val="LinhaTabCentr"/>
            </w:pPr>
            <w:r>
              <w:t>Rej.</w:t>
            </w:r>
          </w:p>
        </w:tc>
      </w:tr>
      <w:tr w:rsidR="00876D81" w14:paraId="5740A510" w14:textId="77777777" w:rsidTr="005C5005">
        <w:trPr>
          <w:trHeight w:val="200"/>
        </w:trPr>
        <w:tc>
          <w:tcPr>
            <w:tcW w:w="564" w:type="dxa"/>
            <w:tcBorders>
              <w:top w:val="single" w:sz="4" w:space="0" w:color="auto"/>
              <w:left w:val="single" w:sz="4" w:space="0" w:color="auto"/>
              <w:bottom w:val="single" w:sz="4" w:space="0" w:color="auto"/>
              <w:right w:val="single" w:sz="4" w:space="0" w:color="auto"/>
            </w:tcBorders>
            <w:noWrap/>
          </w:tcPr>
          <w:p w14:paraId="2E0C04CB" w14:textId="77777777" w:rsidR="00876D81" w:rsidRDefault="00876D81">
            <w:pPr>
              <w:pStyle w:val="LinhaTabCentr"/>
            </w:pPr>
            <w:r>
              <w:t>E03</w:t>
            </w:r>
          </w:p>
        </w:tc>
        <w:tc>
          <w:tcPr>
            <w:tcW w:w="6696" w:type="dxa"/>
            <w:tcBorders>
              <w:top w:val="single" w:sz="4" w:space="0" w:color="auto"/>
              <w:left w:val="single" w:sz="4" w:space="0" w:color="auto"/>
              <w:bottom w:val="single" w:sz="4" w:space="0" w:color="auto"/>
              <w:right w:val="single" w:sz="4" w:space="0" w:color="auto"/>
            </w:tcBorders>
          </w:tcPr>
          <w:p w14:paraId="1E20A67B" w14:textId="77777777" w:rsidR="00876D81" w:rsidRDefault="00876D81" w:rsidP="00B15F49">
            <w:pPr>
              <w:pStyle w:val="LinhaTabEsq"/>
            </w:pPr>
            <w:r>
              <w:t>Falta a extensão de CNPJ no Certificado (OtherName – OID=2.16.76.1.3.3)</w:t>
            </w:r>
          </w:p>
        </w:tc>
        <w:tc>
          <w:tcPr>
            <w:tcW w:w="647" w:type="dxa"/>
            <w:tcBorders>
              <w:top w:val="single" w:sz="4" w:space="0" w:color="auto"/>
              <w:left w:val="single" w:sz="4" w:space="0" w:color="auto"/>
              <w:bottom w:val="single" w:sz="4" w:space="0" w:color="auto"/>
              <w:right w:val="single" w:sz="4" w:space="0" w:color="auto"/>
            </w:tcBorders>
          </w:tcPr>
          <w:p w14:paraId="659F8224"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33508787" w14:textId="77777777" w:rsidR="00876D81" w:rsidRDefault="00876D81">
            <w:pPr>
              <w:pStyle w:val="LinhaTabCentr"/>
            </w:pPr>
            <w:r>
              <w:t>292</w:t>
            </w:r>
          </w:p>
        </w:tc>
        <w:tc>
          <w:tcPr>
            <w:tcW w:w="647" w:type="dxa"/>
            <w:tcBorders>
              <w:top w:val="single" w:sz="4" w:space="0" w:color="auto"/>
              <w:left w:val="single" w:sz="4" w:space="0" w:color="auto"/>
              <w:bottom w:val="single" w:sz="4" w:space="0" w:color="auto"/>
              <w:right w:val="single" w:sz="4" w:space="0" w:color="auto"/>
            </w:tcBorders>
          </w:tcPr>
          <w:p w14:paraId="336C27D3" w14:textId="77777777" w:rsidR="00876D81" w:rsidRDefault="00876D81">
            <w:pPr>
              <w:pStyle w:val="LinhaTabCentr"/>
            </w:pPr>
            <w:r>
              <w:t>Rej.</w:t>
            </w:r>
          </w:p>
        </w:tc>
      </w:tr>
      <w:tr w:rsidR="00876D81" w14:paraId="4DB2BF2F" w14:textId="77777777" w:rsidTr="005C5005">
        <w:trPr>
          <w:trHeight w:val="536"/>
        </w:trPr>
        <w:tc>
          <w:tcPr>
            <w:tcW w:w="564" w:type="dxa"/>
            <w:tcBorders>
              <w:top w:val="single" w:sz="4" w:space="0" w:color="auto"/>
              <w:left w:val="single" w:sz="4" w:space="0" w:color="auto"/>
              <w:bottom w:val="single" w:sz="4" w:space="0" w:color="auto"/>
              <w:right w:val="single" w:sz="4" w:space="0" w:color="auto"/>
            </w:tcBorders>
            <w:noWrap/>
          </w:tcPr>
          <w:p w14:paraId="660947BA" w14:textId="77777777" w:rsidR="00876D81" w:rsidRDefault="00876D81">
            <w:pPr>
              <w:pStyle w:val="LinhaTabCentr"/>
            </w:pPr>
            <w:r>
              <w:t>E04</w:t>
            </w:r>
          </w:p>
        </w:tc>
        <w:tc>
          <w:tcPr>
            <w:tcW w:w="6696" w:type="dxa"/>
            <w:tcBorders>
              <w:top w:val="single" w:sz="4" w:space="0" w:color="auto"/>
              <w:left w:val="single" w:sz="4" w:space="0" w:color="auto"/>
              <w:bottom w:val="single" w:sz="4" w:space="0" w:color="auto"/>
              <w:right w:val="single" w:sz="4" w:space="0" w:color="auto"/>
            </w:tcBorders>
          </w:tcPr>
          <w:p w14:paraId="0D11A083" w14:textId="77777777" w:rsidR="00876D81" w:rsidRDefault="00876D81" w:rsidP="00B15F49">
            <w:pPr>
              <w:pStyle w:val="LinhaTabEsq"/>
            </w:pPr>
            <w:r>
              <w:t>Verifica Cadeia de Certificação:</w:t>
            </w:r>
          </w:p>
          <w:p w14:paraId="78477151" w14:textId="77777777" w:rsidR="00876D81" w:rsidRDefault="00876D81">
            <w:pPr>
              <w:pStyle w:val="LinhaTabEsq"/>
            </w:pPr>
            <w:r>
              <w:t>- Certificado da AC emissora não cadastrado na SEFAZ</w:t>
            </w:r>
          </w:p>
          <w:p w14:paraId="67D32550" w14:textId="77777777" w:rsidR="00876D81" w:rsidRDefault="00876D81">
            <w:pPr>
              <w:pStyle w:val="LinhaTabEsq"/>
            </w:pPr>
            <w:r>
              <w:t>- Certificado de AC revogado</w:t>
            </w:r>
          </w:p>
          <w:p w14:paraId="2A4B55B1" w14:textId="77777777" w:rsidR="00876D81" w:rsidRDefault="00876D81">
            <w:pPr>
              <w:pStyle w:val="LinhaTabEsq"/>
            </w:pPr>
            <w:r>
              <w:t>- Certificado não assinado pela AC emissora do Certificado</w:t>
            </w:r>
          </w:p>
        </w:tc>
        <w:tc>
          <w:tcPr>
            <w:tcW w:w="647" w:type="dxa"/>
            <w:tcBorders>
              <w:top w:val="single" w:sz="4" w:space="0" w:color="auto"/>
              <w:left w:val="single" w:sz="4" w:space="0" w:color="auto"/>
              <w:bottom w:val="single" w:sz="4" w:space="0" w:color="auto"/>
              <w:right w:val="single" w:sz="4" w:space="0" w:color="auto"/>
            </w:tcBorders>
          </w:tcPr>
          <w:p w14:paraId="272322CC"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09FAA821" w14:textId="77777777" w:rsidR="00876D81" w:rsidRDefault="00876D81">
            <w:pPr>
              <w:pStyle w:val="LinhaTabCentr"/>
            </w:pPr>
            <w:r>
              <w:t>293</w:t>
            </w:r>
          </w:p>
        </w:tc>
        <w:tc>
          <w:tcPr>
            <w:tcW w:w="647" w:type="dxa"/>
            <w:tcBorders>
              <w:top w:val="single" w:sz="4" w:space="0" w:color="auto"/>
              <w:left w:val="single" w:sz="4" w:space="0" w:color="auto"/>
              <w:bottom w:val="single" w:sz="4" w:space="0" w:color="auto"/>
              <w:right w:val="single" w:sz="4" w:space="0" w:color="auto"/>
            </w:tcBorders>
          </w:tcPr>
          <w:p w14:paraId="7010C06B" w14:textId="77777777" w:rsidR="00876D81" w:rsidRDefault="00876D81">
            <w:pPr>
              <w:pStyle w:val="LinhaTabCentr"/>
            </w:pPr>
            <w:r>
              <w:t>Rej.</w:t>
            </w:r>
          </w:p>
        </w:tc>
      </w:tr>
      <w:tr w:rsidR="00876D81" w14:paraId="14E77110" w14:textId="77777777" w:rsidTr="005C5005">
        <w:trPr>
          <w:trHeight w:val="343"/>
        </w:trPr>
        <w:tc>
          <w:tcPr>
            <w:tcW w:w="564" w:type="dxa"/>
            <w:tcBorders>
              <w:top w:val="single" w:sz="4" w:space="0" w:color="auto"/>
              <w:left w:val="single" w:sz="4" w:space="0" w:color="auto"/>
              <w:bottom w:val="single" w:sz="4" w:space="0" w:color="auto"/>
              <w:right w:val="single" w:sz="4" w:space="0" w:color="auto"/>
            </w:tcBorders>
            <w:noWrap/>
          </w:tcPr>
          <w:p w14:paraId="5D5D40B8" w14:textId="77777777" w:rsidR="00876D81" w:rsidRDefault="00876D81">
            <w:pPr>
              <w:pStyle w:val="LinhaTabCentr"/>
            </w:pPr>
            <w:r>
              <w:t>E05</w:t>
            </w:r>
          </w:p>
        </w:tc>
        <w:tc>
          <w:tcPr>
            <w:tcW w:w="6696" w:type="dxa"/>
            <w:tcBorders>
              <w:top w:val="single" w:sz="4" w:space="0" w:color="auto"/>
              <w:left w:val="single" w:sz="4" w:space="0" w:color="auto"/>
              <w:bottom w:val="single" w:sz="4" w:space="0" w:color="auto"/>
              <w:right w:val="single" w:sz="4" w:space="0" w:color="auto"/>
            </w:tcBorders>
          </w:tcPr>
          <w:p w14:paraId="5D88BA18" w14:textId="77777777" w:rsidR="00876D81" w:rsidRDefault="00876D81" w:rsidP="00B15F49">
            <w:pPr>
              <w:pStyle w:val="LinhaTabEsq"/>
            </w:pPr>
            <w:r>
              <w:t>LCR do Certificado de Assinatura:</w:t>
            </w:r>
          </w:p>
          <w:p w14:paraId="61581018" w14:textId="77777777" w:rsidR="00876D81" w:rsidRDefault="00876D81">
            <w:pPr>
              <w:pStyle w:val="LinhaTabEsq"/>
            </w:pPr>
            <w:r>
              <w:t>- Falta o endereço da LCR (CRLDistributionPoint)</w:t>
            </w:r>
          </w:p>
          <w:p w14:paraId="0A6E5FB5" w14:textId="77777777" w:rsidR="00876D81" w:rsidRDefault="00876D81">
            <w:pPr>
              <w:pStyle w:val="LinhaTabEsq"/>
            </w:pPr>
            <w:r>
              <w:t>- Erro no acesso a LCR ou LCR inexistente</w:t>
            </w:r>
          </w:p>
        </w:tc>
        <w:tc>
          <w:tcPr>
            <w:tcW w:w="647" w:type="dxa"/>
            <w:tcBorders>
              <w:top w:val="single" w:sz="4" w:space="0" w:color="auto"/>
              <w:left w:val="single" w:sz="4" w:space="0" w:color="auto"/>
              <w:bottom w:val="single" w:sz="4" w:space="0" w:color="auto"/>
              <w:right w:val="single" w:sz="4" w:space="0" w:color="auto"/>
            </w:tcBorders>
          </w:tcPr>
          <w:p w14:paraId="475A6750"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723A499E" w14:textId="77777777" w:rsidR="00876D81" w:rsidRDefault="00876D81">
            <w:pPr>
              <w:pStyle w:val="LinhaTabCentr"/>
            </w:pPr>
            <w:r>
              <w:t>296</w:t>
            </w:r>
          </w:p>
        </w:tc>
        <w:tc>
          <w:tcPr>
            <w:tcW w:w="647" w:type="dxa"/>
            <w:tcBorders>
              <w:top w:val="single" w:sz="4" w:space="0" w:color="auto"/>
              <w:left w:val="single" w:sz="4" w:space="0" w:color="auto"/>
              <w:bottom w:val="single" w:sz="4" w:space="0" w:color="auto"/>
              <w:right w:val="single" w:sz="4" w:space="0" w:color="auto"/>
            </w:tcBorders>
          </w:tcPr>
          <w:p w14:paraId="41271F45" w14:textId="77777777" w:rsidR="00876D81" w:rsidRDefault="00876D81">
            <w:pPr>
              <w:pStyle w:val="LinhaTabCentr"/>
            </w:pPr>
            <w:r>
              <w:t>Rej.</w:t>
            </w:r>
          </w:p>
        </w:tc>
      </w:tr>
      <w:tr w:rsidR="00876D81" w14:paraId="171033E8" w14:textId="77777777" w:rsidTr="005C5005">
        <w:trPr>
          <w:trHeight w:val="110"/>
        </w:trPr>
        <w:tc>
          <w:tcPr>
            <w:tcW w:w="564" w:type="dxa"/>
            <w:tcBorders>
              <w:top w:val="single" w:sz="4" w:space="0" w:color="auto"/>
              <w:left w:val="single" w:sz="4" w:space="0" w:color="auto"/>
              <w:bottom w:val="single" w:sz="4" w:space="0" w:color="auto"/>
              <w:right w:val="single" w:sz="4" w:space="0" w:color="auto"/>
            </w:tcBorders>
            <w:noWrap/>
          </w:tcPr>
          <w:p w14:paraId="0DE921DF" w14:textId="77777777" w:rsidR="00876D81" w:rsidRDefault="00876D81">
            <w:pPr>
              <w:pStyle w:val="LinhaTabCentr"/>
            </w:pPr>
            <w:r>
              <w:t>E06</w:t>
            </w:r>
          </w:p>
        </w:tc>
        <w:tc>
          <w:tcPr>
            <w:tcW w:w="6696" w:type="dxa"/>
            <w:tcBorders>
              <w:top w:val="single" w:sz="4" w:space="0" w:color="auto"/>
              <w:left w:val="single" w:sz="4" w:space="0" w:color="auto"/>
              <w:bottom w:val="single" w:sz="4" w:space="0" w:color="auto"/>
              <w:right w:val="single" w:sz="4" w:space="0" w:color="auto"/>
            </w:tcBorders>
          </w:tcPr>
          <w:p w14:paraId="43C51E2F" w14:textId="77777777" w:rsidR="00876D81" w:rsidRDefault="00876D81" w:rsidP="00B15F49">
            <w:pPr>
              <w:pStyle w:val="LinhaTabEsq"/>
            </w:pPr>
            <w:r>
              <w:t>Certificado de Assinatura revogado</w:t>
            </w:r>
          </w:p>
        </w:tc>
        <w:tc>
          <w:tcPr>
            <w:tcW w:w="647" w:type="dxa"/>
            <w:tcBorders>
              <w:top w:val="single" w:sz="4" w:space="0" w:color="auto"/>
              <w:left w:val="single" w:sz="4" w:space="0" w:color="auto"/>
              <w:bottom w:val="single" w:sz="4" w:space="0" w:color="auto"/>
              <w:right w:val="single" w:sz="4" w:space="0" w:color="auto"/>
            </w:tcBorders>
          </w:tcPr>
          <w:p w14:paraId="7C23D76C"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060C4F16" w14:textId="77777777" w:rsidR="00876D81" w:rsidRDefault="00876D81">
            <w:pPr>
              <w:pStyle w:val="LinhaTabCentr"/>
            </w:pPr>
            <w:r>
              <w:t>294</w:t>
            </w:r>
          </w:p>
        </w:tc>
        <w:tc>
          <w:tcPr>
            <w:tcW w:w="647" w:type="dxa"/>
            <w:tcBorders>
              <w:top w:val="single" w:sz="4" w:space="0" w:color="auto"/>
              <w:left w:val="single" w:sz="4" w:space="0" w:color="auto"/>
              <w:bottom w:val="single" w:sz="4" w:space="0" w:color="auto"/>
              <w:right w:val="single" w:sz="4" w:space="0" w:color="auto"/>
            </w:tcBorders>
          </w:tcPr>
          <w:p w14:paraId="2142B46B" w14:textId="77777777" w:rsidR="00876D81" w:rsidRDefault="00876D81">
            <w:pPr>
              <w:pStyle w:val="LinhaTabCentr"/>
            </w:pPr>
            <w:r>
              <w:t>Rej.</w:t>
            </w:r>
          </w:p>
        </w:tc>
      </w:tr>
      <w:tr w:rsidR="00876D81" w14:paraId="3D136940" w14:textId="77777777" w:rsidTr="005C5005">
        <w:trPr>
          <w:trHeight w:val="60"/>
        </w:trPr>
        <w:tc>
          <w:tcPr>
            <w:tcW w:w="564" w:type="dxa"/>
            <w:tcBorders>
              <w:top w:val="single" w:sz="4" w:space="0" w:color="auto"/>
              <w:left w:val="single" w:sz="4" w:space="0" w:color="auto"/>
              <w:bottom w:val="single" w:sz="4" w:space="0" w:color="auto"/>
              <w:right w:val="single" w:sz="4" w:space="0" w:color="auto"/>
            </w:tcBorders>
            <w:noWrap/>
          </w:tcPr>
          <w:p w14:paraId="63A4063F" w14:textId="77777777" w:rsidR="00876D81" w:rsidRDefault="00876D81">
            <w:pPr>
              <w:pStyle w:val="LinhaTabCentr"/>
            </w:pPr>
            <w:r>
              <w:lastRenderedPageBreak/>
              <w:t>E07</w:t>
            </w:r>
          </w:p>
        </w:tc>
        <w:tc>
          <w:tcPr>
            <w:tcW w:w="6696" w:type="dxa"/>
            <w:tcBorders>
              <w:top w:val="single" w:sz="4" w:space="0" w:color="auto"/>
              <w:left w:val="single" w:sz="4" w:space="0" w:color="auto"/>
              <w:bottom w:val="single" w:sz="4" w:space="0" w:color="auto"/>
              <w:right w:val="single" w:sz="4" w:space="0" w:color="auto"/>
            </w:tcBorders>
          </w:tcPr>
          <w:p w14:paraId="26909D38" w14:textId="77777777" w:rsidR="00876D81" w:rsidRDefault="00876D81" w:rsidP="00B15F49">
            <w:pPr>
              <w:pStyle w:val="LinhaTabEsq"/>
            </w:pPr>
            <w:r>
              <w:t xml:space="preserve">Certificado Raiz difere da “ICP-Brasil” </w:t>
            </w:r>
          </w:p>
        </w:tc>
        <w:tc>
          <w:tcPr>
            <w:tcW w:w="647" w:type="dxa"/>
            <w:tcBorders>
              <w:top w:val="single" w:sz="4" w:space="0" w:color="auto"/>
              <w:left w:val="single" w:sz="4" w:space="0" w:color="auto"/>
              <w:bottom w:val="single" w:sz="4" w:space="0" w:color="auto"/>
              <w:right w:val="single" w:sz="4" w:space="0" w:color="auto"/>
            </w:tcBorders>
          </w:tcPr>
          <w:p w14:paraId="14EC2A43" w14:textId="77777777" w:rsidR="00876D81" w:rsidRDefault="00876D81" w:rsidP="00B15F49">
            <w:pPr>
              <w:pStyle w:val="LinhaTabCentr"/>
            </w:pPr>
            <w:r>
              <w:t>Obrig.</w:t>
            </w:r>
          </w:p>
        </w:tc>
        <w:tc>
          <w:tcPr>
            <w:tcW w:w="518" w:type="dxa"/>
            <w:tcBorders>
              <w:top w:val="single" w:sz="4" w:space="0" w:color="auto"/>
              <w:left w:val="single" w:sz="4" w:space="0" w:color="auto"/>
              <w:bottom w:val="single" w:sz="4" w:space="0" w:color="auto"/>
              <w:right w:val="single" w:sz="4" w:space="0" w:color="auto"/>
            </w:tcBorders>
          </w:tcPr>
          <w:p w14:paraId="431E19AA" w14:textId="77777777" w:rsidR="00876D81" w:rsidRDefault="00876D81">
            <w:pPr>
              <w:pStyle w:val="LinhaTabCentr"/>
            </w:pPr>
            <w:r>
              <w:t>295</w:t>
            </w:r>
          </w:p>
        </w:tc>
        <w:tc>
          <w:tcPr>
            <w:tcW w:w="647" w:type="dxa"/>
            <w:tcBorders>
              <w:top w:val="single" w:sz="4" w:space="0" w:color="auto"/>
              <w:left w:val="single" w:sz="4" w:space="0" w:color="auto"/>
              <w:bottom w:val="single" w:sz="4" w:space="0" w:color="auto"/>
              <w:right w:val="single" w:sz="4" w:space="0" w:color="auto"/>
            </w:tcBorders>
          </w:tcPr>
          <w:p w14:paraId="74CB79FA" w14:textId="77777777" w:rsidR="00876D81" w:rsidRDefault="00876D81">
            <w:pPr>
              <w:pStyle w:val="LinhaTabCentr"/>
            </w:pPr>
            <w:r>
              <w:t>Rej.</w:t>
            </w:r>
          </w:p>
        </w:tc>
      </w:tr>
    </w:tbl>
    <w:p w14:paraId="2CB998CA" w14:textId="77777777" w:rsidR="00876D81" w:rsidRDefault="00876D81" w:rsidP="00876D81">
      <w:pPr>
        <w:ind w:left="284"/>
        <w:rPr>
          <w:sz w:val="20"/>
          <w:szCs w:val="20"/>
        </w:rPr>
      </w:pPr>
    </w:p>
    <w:p w14:paraId="67273D5F" w14:textId="77777777" w:rsidR="00876D81" w:rsidRPr="00DB650F" w:rsidRDefault="00876D81" w:rsidP="005C5005">
      <w:r w:rsidRPr="005C5005">
        <w:rPr>
          <w:b/>
        </w:rPr>
        <w:t>d) Validação da Assinatura Digital</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58"/>
        <w:gridCol w:w="6653"/>
        <w:gridCol w:w="643"/>
        <w:gridCol w:w="515"/>
        <w:gridCol w:w="703"/>
      </w:tblGrid>
      <w:tr w:rsidR="00876D81" w:rsidRPr="00EB5C89" w14:paraId="0175516B" w14:textId="77777777" w:rsidTr="00EB5C89">
        <w:trPr>
          <w:cantSplit/>
          <w:tblHeader/>
        </w:trPr>
        <w:tc>
          <w:tcPr>
            <w:tcW w:w="563" w:type="dxa"/>
            <w:tcBorders>
              <w:top w:val="single" w:sz="4" w:space="0" w:color="auto"/>
              <w:left w:val="single" w:sz="4" w:space="0" w:color="auto"/>
              <w:bottom w:val="single" w:sz="4" w:space="0" w:color="auto"/>
              <w:right w:val="single" w:sz="4" w:space="0" w:color="auto"/>
            </w:tcBorders>
            <w:shd w:val="clear" w:color="auto" w:fill="E6E6E6"/>
            <w:noWrap/>
          </w:tcPr>
          <w:p w14:paraId="676A43FF" w14:textId="77777777" w:rsidR="00876D81" w:rsidRPr="00EB5C89" w:rsidRDefault="00876D81" w:rsidP="00B15F49">
            <w:pPr>
              <w:pStyle w:val="TabelaCabealho"/>
            </w:pPr>
            <w:r w:rsidRPr="00EB5C89">
              <w:t>#</w:t>
            </w:r>
          </w:p>
        </w:tc>
        <w:tc>
          <w:tcPr>
            <w:tcW w:w="6718" w:type="dxa"/>
            <w:tcBorders>
              <w:top w:val="single" w:sz="4" w:space="0" w:color="auto"/>
              <w:left w:val="single" w:sz="4" w:space="0" w:color="auto"/>
              <w:bottom w:val="single" w:sz="4" w:space="0" w:color="auto"/>
              <w:right w:val="single" w:sz="4" w:space="0" w:color="auto"/>
            </w:tcBorders>
            <w:shd w:val="clear" w:color="auto" w:fill="E6E6E6"/>
            <w:noWrap/>
          </w:tcPr>
          <w:p w14:paraId="72BF6959" w14:textId="77777777" w:rsidR="00876D81" w:rsidRPr="00EB5C89" w:rsidRDefault="00876D81">
            <w:pPr>
              <w:pStyle w:val="TabelaCabealho"/>
            </w:pPr>
            <w:r w:rsidRPr="00EB5C89">
              <w:t>Regra de Validação</w:t>
            </w:r>
          </w:p>
        </w:tc>
        <w:tc>
          <w:tcPr>
            <w:tcW w:w="649" w:type="dxa"/>
            <w:tcBorders>
              <w:top w:val="single" w:sz="4" w:space="0" w:color="auto"/>
              <w:left w:val="single" w:sz="4" w:space="0" w:color="auto"/>
              <w:bottom w:val="single" w:sz="4" w:space="0" w:color="auto"/>
              <w:right w:val="single" w:sz="4" w:space="0" w:color="auto"/>
            </w:tcBorders>
            <w:shd w:val="clear" w:color="auto" w:fill="E6E6E6"/>
          </w:tcPr>
          <w:p w14:paraId="343961C3" w14:textId="77777777" w:rsidR="00876D81" w:rsidRPr="00EB5C89" w:rsidRDefault="00876D81">
            <w:pPr>
              <w:pStyle w:val="TabelaCabealho"/>
            </w:pPr>
            <w:r w:rsidRPr="00EB5C89">
              <w:t>Aplic.</w:t>
            </w:r>
          </w:p>
        </w:tc>
        <w:tc>
          <w:tcPr>
            <w:tcW w:w="519" w:type="dxa"/>
            <w:tcBorders>
              <w:top w:val="single" w:sz="4" w:space="0" w:color="auto"/>
              <w:left w:val="single" w:sz="4" w:space="0" w:color="auto"/>
              <w:bottom w:val="single" w:sz="4" w:space="0" w:color="auto"/>
              <w:right w:val="single" w:sz="4" w:space="0" w:color="auto"/>
            </w:tcBorders>
            <w:shd w:val="clear" w:color="auto" w:fill="E6E6E6"/>
            <w:noWrap/>
          </w:tcPr>
          <w:p w14:paraId="18683502" w14:textId="77777777" w:rsidR="00876D81" w:rsidRPr="00EB5C89" w:rsidRDefault="00876D81">
            <w:pPr>
              <w:pStyle w:val="TabelaCabealho"/>
            </w:pPr>
            <w:r w:rsidRPr="00EB5C89">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70C645EC" w14:textId="77777777" w:rsidR="00876D81" w:rsidRPr="00EB5C89" w:rsidRDefault="00876D81">
            <w:pPr>
              <w:pStyle w:val="TabelaCabealho"/>
            </w:pPr>
            <w:r w:rsidRPr="00EB5C89">
              <w:t>Efeito</w:t>
            </w:r>
          </w:p>
        </w:tc>
      </w:tr>
      <w:tr w:rsidR="00876D81" w14:paraId="5FDC8B83" w14:textId="77777777" w:rsidTr="005C5005">
        <w:trPr>
          <w:trHeight w:val="366"/>
        </w:trPr>
        <w:tc>
          <w:tcPr>
            <w:tcW w:w="563" w:type="dxa"/>
            <w:tcBorders>
              <w:top w:val="single" w:sz="4" w:space="0" w:color="auto"/>
              <w:left w:val="single" w:sz="4" w:space="0" w:color="auto"/>
              <w:bottom w:val="single" w:sz="4" w:space="0" w:color="auto"/>
              <w:right w:val="single" w:sz="4" w:space="0" w:color="auto"/>
            </w:tcBorders>
            <w:noWrap/>
          </w:tcPr>
          <w:p w14:paraId="0CC131E4" w14:textId="77777777" w:rsidR="00876D81" w:rsidRDefault="00876D81" w:rsidP="00B15F49">
            <w:pPr>
              <w:pStyle w:val="LinhaTabCentr"/>
            </w:pPr>
            <w:r>
              <w:t>F01</w:t>
            </w:r>
          </w:p>
        </w:tc>
        <w:tc>
          <w:tcPr>
            <w:tcW w:w="6718" w:type="dxa"/>
            <w:tcBorders>
              <w:top w:val="single" w:sz="4" w:space="0" w:color="auto"/>
              <w:left w:val="single" w:sz="4" w:space="0" w:color="auto"/>
              <w:bottom w:val="single" w:sz="4" w:space="0" w:color="auto"/>
              <w:right w:val="single" w:sz="4" w:space="0" w:color="auto"/>
            </w:tcBorders>
          </w:tcPr>
          <w:p w14:paraId="6AA3BE42" w14:textId="6EB1DE7C" w:rsidR="00876D81" w:rsidRDefault="00876D81" w:rsidP="00B15F49">
            <w:pPr>
              <w:pStyle w:val="LinhaTabEsq"/>
            </w:pPr>
            <w:r>
              <w:t>Assinatura difere do padrão do Projeto:</w:t>
            </w:r>
          </w:p>
          <w:p w14:paraId="26C6EBCB" w14:textId="15C02146" w:rsidR="00876D81" w:rsidRDefault="0017151B">
            <w:pPr>
              <w:pStyle w:val="LinhaTabEsq"/>
            </w:pPr>
            <w:r>
              <w:t xml:space="preserve">   </w:t>
            </w:r>
            <w:r w:rsidR="00876D81">
              <w:t>- Não assinado o atributo “ID” (falta “Reference URI” na assinatura) (*validado também pelo Schema)</w:t>
            </w:r>
          </w:p>
          <w:p w14:paraId="47C43D26" w14:textId="55B9AF30" w:rsidR="0017151B" w:rsidRDefault="0017151B">
            <w:pPr>
              <w:pStyle w:val="LinhaTabEsq"/>
            </w:pPr>
            <w:r>
              <w:t xml:space="preserve">   </w:t>
            </w:r>
            <w:r w:rsidR="00876D81">
              <w:t>- Faltam os “Transform Algorithm” previstos na assinatura (“C14N” e “Enveloped”)</w:t>
            </w:r>
          </w:p>
          <w:p w14:paraId="0423B594" w14:textId="77777777" w:rsidR="00876D81" w:rsidRDefault="00876D81">
            <w:pPr>
              <w:pStyle w:val="LinhaTabEsq"/>
            </w:pPr>
            <w:r>
              <w:t>Estas validações são implementadas pelo Schema XML da Signature</w:t>
            </w:r>
          </w:p>
        </w:tc>
        <w:tc>
          <w:tcPr>
            <w:tcW w:w="649" w:type="dxa"/>
            <w:tcBorders>
              <w:top w:val="single" w:sz="4" w:space="0" w:color="auto"/>
              <w:left w:val="single" w:sz="4" w:space="0" w:color="auto"/>
              <w:bottom w:val="single" w:sz="4" w:space="0" w:color="auto"/>
              <w:right w:val="single" w:sz="4" w:space="0" w:color="auto"/>
            </w:tcBorders>
          </w:tcPr>
          <w:p w14:paraId="68F9AFCD" w14:textId="77777777" w:rsidR="00876D81" w:rsidRDefault="00876D81" w:rsidP="00B15F49">
            <w:pPr>
              <w:pStyle w:val="LinhaTabCentr"/>
            </w:pPr>
            <w:r>
              <w:t>Obrig.</w:t>
            </w:r>
          </w:p>
        </w:tc>
        <w:tc>
          <w:tcPr>
            <w:tcW w:w="519" w:type="dxa"/>
            <w:tcBorders>
              <w:top w:val="single" w:sz="4" w:space="0" w:color="auto"/>
              <w:left w:val="single" w:sz="4" w:space="0" w:color="auto"/>
              <w:bottom w:val="single" w:sz="4" w:space="0" w:color="auto"/>
              <w:right w:val="single" w:sz="4" w:space="0" w:color="auto"/>
            </w:tcBorders>
          </w:tcPr>
          <w:p w14:paraId="4DDA3EC9" w14:textId="77777777" w:rsidR="00876D81" w:rsidRDefault="00876D81">
            <w:pPr>
              <w:pStyle w:val="LinhaTabCentr"/>
            </w:pPr>
            <w:r>
              <w:t>298</w:t>
            </w:r>
          </w:p>
        </w:tc>
        <w:tc>
          <w:tcPr>
            <w:tcW w:w="709" w:type="dxa"/>
            <w:tcBorders>
              <w:top w:val="single" w:sz="4" w:space="0" w:color="auto"/>
              <w:left w:val="single" w:sz="4" w:space="0" w:color="auto"/>
              <w:bottom w:val="single" w:sz="4" w:space="0" w:color="auto"/>
              <w:right w:val="single" w:sz="4" w:space="0" w:color="auto"/>
            </w:tcBorders>
          </w:tcPr>
          <w:p w14:paraId="48A793C3" w14:textId="77777777" w:rsidR="00876D81" w:rsidRDefault="00876D81">
            <w:pPr>
              <w:pStyle w:val="LinhaTabCentr"/>
            </w:pPr>
            <w:r>
              <w:t>Rej.</w:t>
            </w:r>
          </w:p>
        </w:tc>
      </w:tr>
      <w:tr w:rsidR="00876D81" w14:paraId="77EBCEDE" w14:textId="77777777" w:rsidTr="005C5005">
        <w:trPr>
          <w:trHeight w:val="145"/>
        </w:trPr>
        <w:tc>
          <w:tcPr>
            <w:tcW w:w="563" w:type="dxa"/>
            <w:tcBorders>
              <w:top w:val="single" w:sz="4" w:space="0" w:color="auto"/>
              <w:left w:val="single" w:sz="4" w:space="0" w:color="auto"/>
              <w:bottom w:val="single" w:sz="4" w:space="0" w:color="auto"/>
              <w:right w:val="single" w:sz="4" w:space="0" w:color="auto"/>
            </w:tcBorders>
            <w:noWrap/>
          </w:tcPr>
          <w:p w14:paraId="2AE0FB1B" w14:textId="77777777" w:rsidR="00876D81" w:rsidRDefault="00876D81">
            <w:pPr>
              <w:pStyle w:val="LinhaTabCentr"/>
            </w:pPr>
            <w:r>
              <w:t>F02</w:t>
            </w:r>
          </w:p>
        </w:tc>
        <w:tc>
          <w:tcPr>
            <w:tcW w:w="6718" w:type="dxa"/>
            <w:tcBorders>
              <w:top w:val="single" w:sz="4" w:space="0" w:color="auto"/>
              <w:left w:val="single" w:sz="4" w:space="0" w:color="auto"/>
              <w:bottom w:val="single" w:sz="4" w:space="0" w:color="auto"/>
              <w:right w:val="single" w:sz="4" w:space="0" w:color="auto"/>
            </w:tcBorders>
          </w:tcPr>
          <w:p w14:paraId="140DFE79" w14:textId="77777777" w:rsidR="00876D81" w:rsidRDefault="00876D81" w:rsidP="00B15F49">
            <w:pPr>
              <w:pStyle w:val="LinhaTabEsq"/>
            </w:pPr>
            <w:r>
              <w:t>Valor da assinatura (SignatureValue) difere do valor calculado</w:t>
            </w:r>
          </w:p>
        </w:tc>
        <w:tc>
          <w:tcPr>
            <w:tcW w:w="649" w:type="dxa"/>
            <w:tcBorders>
              <w:top w:val="single" w:sz="4" w:space="0" w:color="auto"/>
              <w:left w:val="single" w:sz="4" w:space="0" w:color="auto"/>
              <w:bottom w:val="single" w:sz="4" w:space="0" w:color="auto"/>
              <w:right w:val="single" w:sz="4" w:space="0" w:color="auto"/>
            </w:tcBorders>
          </w:tcPr>
          <w:p w14:paraId="77E81C41" w14:textId="77777777" w:rsidR="00876D81" w:rsidRDefault="00876D81" w:rsidP="00B15F49">
            <w:pPr>
              <w:pStyle w:val="LinhaTabCentr"/>
            </w:pPr>
            <w:r>
              <w:t>Obrig.</w:t>
            </w:r>
          </w:p>
        </w:tc>
        <w:tc>
          <w:tcPr>
            <w:tcW w:w="519" w:type="dxa"/>
            <w:tcBorders>
              <w:top w:val="single" w:sz="4" w:space="0" w:color="auto"/>
              <w:left w:val="single" w:sz="4" w:space="0" w:color="auto"/>
              <w:bottom w:val="single" w:sz="4" w:space="0" w:color="auto"/>
              <w:right w:val="single" w:sz="4" w:space="0" w:color="auto"/>
            </w:tcBorders>
          </w:tcPr>
          <w:p w14:paraId="1E90E193" w14:textId="77777777" w:rsidR="00876D81" w:rsidRDefault="00876D81">
            <w:pPr>
              <w:pStyle w:val="LinhaTabCentr"/>
            </w:pPr>
            <w:r>
              <w:t>297</w:t>
            </w:r>
          </w:p>
        </w:tc>
        <w:tc>
          <w:tcPr>
            <w:tcW w:w="709" w:type="dxa"/>
            <w:tcBorders>
              <w:top w:val="single" w:sz="4" w:space="0" w:color="auto"/>
              <w:left w:val="single" w:sz="4" w:space="0" w:color="auto"/>
              <w:bottom w:val="single" w:sz="4" w:space="0" w:color="auto"/>
              <w:right w:val="single" w:sz="4" w:space="0" w:color="auto"/>
            </w:tcBorders>
          </w:tcPr>
          <w:p w14:paraId="372A96E6" w14:textId="77777777" w:rsidR="00876D81" w:rsidRDefault="00876D81">
            <w:pPr>
              <w:pStyle w:val="LinhaTabCentr"/>
            </w:pPr>
            <w:r>
              <w:t>Rej.</w:t>
            </w:r>
          </w:p>
        </w:tc>
      </w:tr>
      <w:tr w:rsidR="00876D81" w14:paraId="5EE7CF44" w14:textId="77777777" w:rsidTr="005C5005">
        <w:trPr>
          <w:trHeight w:val="145"/>
        </w:trPr>
        <w:tc>
          <w:tcPr>
            <w:tcW w:w="563" w:type="dxa"/>
            <w:tcBorders>
              <w:top w:val="single" w:sz="4" w:space="0" w:color="auto"/>
              <w:left w:val="single" w:sz="4" w:space="0" w:color="auto"/>
              <w:bottom w:val="single" w:sz="4" w:space="0" w:color="auto"/>
              <w:right w:val="single" w:sz="4" w:space="0" w:color="auto"/>
            </w:tcBorders>
            <w:noWrap/>
          </w:tcPr>
          <w:p w14:paraId="2C6C0845" w14:textId="77777777" w:rsidR="00876D81" w:rsidRDefault="00876D81">
            <w:pPr>
              <w:pStyle w:val="LinhaTabCentr"/>
            </w:pPr>
            <w:r>
              <w:t>F03</w:t>
            </w:r>
          </w:p>
        </w:tc>
        <w:tc>
          <w:tcPr>
            <w:tcW w:w="6718" w:type="dxa"/>
            <w:tcBorders>
              <w:top w:val="single" w:sz="4" w:space="0" w:color="auto"/>
              <w:left w:val="single" w:sz="4" w:space="0" w:color="auto"/>
              <w:bottom w:val="single" w:sz="4" w:space="0" w:color="auto"/>
              <w:right w:val="single" w:sz="4" w:space="0" w:color="auto"/>
            </w:tcBorders>
          </w:tcPr>
          <w:p w14:paraId="47860F04" w14:textId="77777777" w:rsidR="00876D81" w:rsidRDefault="00876D81" w:rsidP="00B15F49">
            <w:pPr>
              <w:pStyle w:val="LinhaTabEsq"/>
            </w:pPr>
            <w:r>
              <w:t>CNPJ-Base do Autor da mensagem difere do CNPJ-Base do Certificado Digital</w:t>
            </w:r>
          </w:p>
        </w:tc>
        <w:tc>
          <w:tcPr>
            <w:tcW w:w="649" w:type="dxa"/>
            <w:tcBorders>
              <w:top w:val="single" w:sz="4" w:space="0" w:color="auto"/>
              <w:left w:val="single" w:sz="4" w:space="0" w:color="auto"/>
              <w:bottom w:val="single" w:sz="4" w:space="0" w:color="auto"/>
              <w:right w:val="single" w:sz="4" w:space="0" w:color="auto"/>
            </w:tcBorders>
          </w:tcPr>
          <w:p w14:paraId="7CFADF05" w14:textId="77777777" w:rsidR="00876D81" w:rsidRDefault="00876D81" w:rsidP="00B15F49">
            <w:pPr>
              <w:pStyle w:val="LinhaTabCentr"/>
            </w:pPr>
            <w:r>
              <w:t>Obrig.</w:t>
            </w:r>
          </w:p>
        </w:tc>
        <w:tc>
          <w:tcPr>
            <w:tcW w:w="519" w:type="dxa"/>
            <w:tcBorders>
              <w:top w:val="single" w:sz="4" w:space="0" w:color="auto"/>
              <w:left w:val="single" w:sz="4" w:space="0" w:color="auto"/>
              <w:bottom w:val="single" w:sz="4" w:space="0" w:color="auto"/>
              <w:right w:val="single" w:sz="4" w:space="0" w:color="auto"/>
            </w:tcBorders>
          </w:tcPr>
          <w:p w14:paraId="3F4AC977" w14:textId="77777777" w:rsidR="00876D81" w:rsidRDefault="00876D81">
            <w:pPr>
              <w:pStyle w:val="LinhaTabCentr"/>
            </w:pPr>
            <w:r>
              <w:t>213</w:t>
            </w:r>
          </w:p>
        </w:tc>
        <w:tc>
          <w:tcPr>
            <w:tcW w:w="709" w:type="dxa"/>
            <w:tcBorders>
              <w:top w:val="single" w:sz="4" w:space="0" w:color="auto"/>
              <w:left w:val="single" w:sz="4" w:space="0" w:color="auto"/>
              <w:bottom w:val="single" w:sz="4" w:space="0" w:color="auto"/>
              <w:right w:val="single" w:sz="4" w:space="0" w:color="auto"/>
            </w:tcBorders>
          </w:tcPr>
          <w:p w14:paraId="331F9D71" w14:textId="77777777" w:rsidR="00876D81" w:rsidRDefault="00876D81">
            <w:pPr>
              <w:pStyle w:val="LinhaTabCentr"/>
            </w:pPr>
            <w:r>
              <w:t>Rej.</w:t>
            </w:r>
          </w:p>
        </w:tc>
      </w:tr>
    </w:tbl>
    <w:p w14:paraId="794932B7" w14:textId="77777777" w:rsidR="00876D81" w:rsidRPr="00C56F7C" w:rsidRDefault="00BD316C">
      <w:pPr>
        <w:pStyle w:val="Ttulo3"/>
      </w:pPr>
      <w:bookmarkStart w:id="623" w:name="_Toc410053514"/>
      <w:bookmarkStart w:id="624" w:name="_Toc410221744"/>
      <w:bookmarkStart w:id="625" w:name="_Toc410223489"/>
      <w:bookmarkStart w:id="626" w:name="_Toc410223490"/>
      <w:bookmarkEnd w:id="623"/>
      <w:bookmarkEnd w:id="624"/>
      <w:bookmarkEnd w:id="625"/>
      <w:r w:rsidRPr="00C56F7C">
        <w:t>Regras de validação específica dos eventos de EPEC</w:t>
      </w:r>
      <w:bookmarkEnd w:id="626"/>
    </w:p>
    <w:tbl>
      <w:tblPr>
        <w:tblW w:w="9203" w:type="dxa"/>
        <w:tblLayout w:type="fixed"/>
        <w:tblCellMar>
          <w:left w:w="28" w:type="dxa"/>
          <w:right w:w="28" w:type="dxa"/>
        </w:tblCellMar>
        <w:tblLook w:val="0000" w:firstRow="0" w:lastRow="0" w:firstColumn="0" w:lastColumn="0" w:noHBand="0" w:noVBand="0"/>
      </w:tblPr>
      <w:tblGrid>
        <w:gridCol w:w="682"/>
        <w:gridCol w:w="6685"/>
        <w:gridCol w:w="656"/>
        <w:gridCol w:w="524"/>
        <w:gridCol w:w="132"/>
        <w:gridCol w:w="524"/>
      </w:tblGrid>
      <w:tr w:rsidR="00DD7694" w:rsidRPr="00DD7694" w14:paraId="18A78262" w14:textId="77777777" w:rsidTr="00DD7694">
        <w:trPr>
          <w:trHeight w:val="122"/>
          <w:tblHeader/>
        </w:trPr>
        <w:tc>
          <w:tcPr>
            <w:tcW w:w="682" w:type="dxa"/>
            <w:tcBorders>
              <w:top w:val="single" w:sz="4" w:space="0" w:color="auto"/>
              <w:left w:val="single" w:sz="4" w:space="0" w:color="auto"/>
              <w:bottom w:val="single" w:sz="4" w:space="0" w:color="auto"/>
              <w:right w:val="single" w:sz="4" w:space="0" w:color="auto"/>
            </w:tcBorders>
            <w:shd w:val="clear" w:color="auto" w:fill="E6E6E6"/>
            <w:noWrap/>
          </w:tcPr>
          <w:p w14:paraId="510C1AF1" w14:textId="77777777" w:rsidR="00DD7694" w:rsidRPr="00B15F49" w:rsidRDefault="00DD7694" w:rsidP="00955016">
            <w:pPr>
              <w:snapToGrid w:val="0"/>
              <w:jc w:val="center"/>
              <w:rPr>
                <w:b/>
                <w:bCs/>
                <w:i/>
                <w:iCs/>
                <w:sz w:val="18"/>
                <w:szCs w:val="18"/>
              </w:rPr>
            </w:pPr>
            <w:r w:rsidRPr="00B15F49">
              <w:rPr>
                <w:b/>
                <w:bCs/>
                <w:i/>
                <w:iCs/>
                <w:sz w:val="18"/>
                <w:szCs w:val="18"/>
              </w:rPr>
              <w:t>#</w:t>
            </w:r>
          </w:p>
        </w:tc>
        <w:tc>
          <w:tcPr>
            <w:tcW w:w="6685" w:type="dxa"/>
            <w:tcBorders>
              <w:top w:val="single" w:sz="4" w:space="0" w:color="auto"/>
              <w:left w:val="single" w:sz="4" w:space="0" w:color="auto"/>
              <w:bottom w:val="single" w:sz="4" w:space="0" w:color="auto"/>
              <w:right w:val="single" w:sz="4" w:space="0" w:color="auto"/>
            </w:tcBorders>
            <w:shd w:val="clear" w:color="auto" w:fill="E6E6E6"/>
            <w:noWrap/>
          </w:tcPr>
          <w:p w14:paraId="58728364" w14:textId="77777777" w:rsidR="00DD7694" w:rsidRPr="00B15F49" w:rsidRDefault="00DD7694" w:rsidP="00955016">
            <w:pPr>
              <w:snapToGrid w:val="0"/>
              <w:rPr>
                <w:b/>
                <w:bCs/>
                <w:sz w:val="18"/>
                <w:szCs w:val="18"/>
              </w:rPr>
            </w:pPr>
            <w:r w:rsidRPr="00B15F49">
              <w:rPr>
                <w:b/>
                <w:bCs/>
                <w:sz w:val="18"/>
                <w:szCs w:val="18"/>
              </w:rPr>
              <w:t>Regra de Validação</w:t>
            </w:r>
          </w:p>
        </w:tc>
        <w:tc>
          <w:tcPr>
            <w:tcW w:w="656" w:type="dxa"/>
            <w:tcBorders>
              <w:top w:val="single" w:sz="4" w:space="0" w:color="auto"/>
              <w:left w:val="single" w:sz="4" w:space="0" w:color="auto"/>
              <w:bottom w:val="single" w:sz="4" w:space="0" w:color="auto"/>
              <w:right w:val="single" w:sz="4" w:space="0" w:color="auto"/>
            </w:tcBorders>
            <w:shd w:val="clear" w:color="auto" w:fill="E6E6E6"/>
            <w:noWrap/>
          </w:tcPr>
          <w:p w14:paraId="3C276620" w14:textId="77777777" w:rsidR="00DD7694" w:rsidRPr="00B15F49" w:rsidRDefault="00DD7694" w:rsidP="00955016">
            <w:pPr>
              <w:snapToGrid w:val="0"/>
              <w:jc w:val="center"/>
              <w:rPr>
                <w:b/>
                <w:bCs/>
                <w:sz w:val="18"/>
                <w:szCs w:val="18"/>
              </w:rPr>
            </w:pPr>
            <w:r w:rsidRPr="00B15F49">
              <w:rPr>
                <w:b/>
                <w:bCs/>
                <w:sz w:val="18"/>
                <w:szCs w:val="18"/>
              </w:rPr>
              <w:t>Aplic.</w:t>
            </w:r>
          </w:p>
        </w:tc>
        <w:tc>
          <w:tcPr>
            <w:tcW w:w="524" w:type="dxa"/>
            <w:tcBorders>
              <w:top w:val="single" w:sz="4" w:space="0" w:color="auto"/>
              <w:left w:val="single" w:sz="4" w:space="0" w:color="auto"/>
              <w:bottom w:val="single" w:sz="4" w:space="0" w:color="auto"/>
              <w:right w:val="single" w:sz="4" w:space="0" w:color="auto"/>
            </w:tcBorders>
            <w:shd w:val="clear" w:color="auto" w:fill="E6E6E6"/>
            <w:noWrap/>
          </w:tcPr>
          <w:p w14:paraId="4E85A873" w14:textId="77777777" w:rsidR="00DD7694" w:rsidRPr="00B15F49" w:rsidRDefault="00DD7694" w:rsidP="00955016">
            <w:pPr>
              <w:snapToGrid w:val="0"/>
              <w:jc w:val="center"/>
              <w:rPr>
                <w:b/>
                <w:bCs/>
                <w:sz w:val="18"/>
                <w:szCs w:val="18"/>
              </w:rPr>
            </w:pPr>
            <w:r w:rsidRPr="00B15F49">
              <w:rPr>
                <w:b/>
                <w:bCs/>
                <w:sz w:val="18"/>
                <w:szCs w:val="18"/>
              </w:rPr>
              <w:t>Msg</w:t>
            </w:r>
          </w:p>
        </w:tc>
        <w:tc>
          <w:tcPr>
            <w:tcW w:w="656" w:type="dxa"/>
            <w:gridSpan w:val="2"/>
            <w:tcBorders>
              <w:top w:val="single" w:sz="4" w:space="0" w:color="auto"/>
              <w:left w:val="single" w:sz="4" w:space="0" w:color="auto"/>
              <w:bottom w:val="single" w:sz="4" w:space="0" w:color="auto"/>
              <w:right w:val="single" w:sz="4" w:space="0" w:color="auto"/>
            </w:tcBorders>
            <w:shd w:val="clear" w:color="auto" w:fill="E6E6E6"/>
            <w:noWrap/>
          </w:tcPr>
          <w:p w14:paraId="789C20E9" w14:textId="77777777" w:rsidR="00DD7694" w:rsidRPr="00B15F49" w:rsidRDefault="00DD7694" w:rsidP="00955016">
            <w:pPr>
              <w:snapToGrid w:val="0"/>
              <w:jc w:val="center"/>
              <w:rPr>
                <w:b/>
                <w:bCs/>
                <w:sz w:val="18"/>
                <w:szCs w:val="18"/>
              </w:rPr>
            </w:pPr>
            <w:r w:rsidRPr="00B15F49">
              <w:rPr>
                <w:b/>
                <w:bCs/>
                <w:sz w:val="18"/>
                <w:szCs w:val="18"/>
              </w:rPr>
              <w:t>Efeito</w:t>
            </w:r>
          </w:p>
        </w:tc>
      </w:tr>
      <w:tr w:rsidR="00DD7694" w:rsidRPr="00DD7694" w14:paraId="6F9415FB"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6D41A71E" w14:textId="77777777" w:rsidR="00DD7694" w:rsidRPr="00B15F49" w:rsidRDefault="00DD7694" w:rsidP="00955016">
            <w:pPr>
              <w:snapToGrid w:val="0"/>
              <w:jc w:val="center"/>
              <w:rPr>
                <w:sz w:val="18"/>
                <w:szCs w:val="18"/>
              </w:rPr>
            </w:pPr>
            <w:r w:rsidRPr="00B15F49">
              <w:rPr>
                <w:sz w:val="18"/>
                <w:szCs w:val="18"/>
              </w:rPr>
              <w:t>P07-10</w:t>
            </w:r>
          </w:p>
        </w:tc>
        <w:tc>
          <w:tcPr>
            <w:tcW w:w="6685" w:type="dxa"/>
            <w:tcBorders>
              <w:top w:val="single" w:sz="4" w:space="0" w:color="auto"/>
              <w:left w:val="single" w:sz="4" w:space="0" w:color="auto"/>
              <w:bottom w:val="single" w:sz="4" w:space="0" w:color="auto"/>
              <w:right w:val="single" w:sz="4" w:space="0" w:color="auto"/>
            </w:tcBorders>
            <w:noWrap/>
          </w:tcPr>
          <w:p w14:paraId="0AB5089D" w14:textId="77777777" w:rsidR="00DD7694" w:rsidRPr="00B15F49" w:rsidRDefault="00DD7694" w:rsidP="00955016">
            <w:pPr>
              <w:snapToGrid w:val="0"/>
              <w:jc w:val="left"/>
              <w:rPr>
                <w:sz w:val="18"/>
                <w:szCs w:val="18"/>
              </w:rPr>
            </w:pPr>
            <w:r w:rsidRPr="00B15F49">
              <w:rPr>
                <w:sz w:val="18"/>
                <w:szCs w:val="18"/>
              </w:rPr>
              <w:t>Validar se atributo Id corresponde à concatenação dos campos do evento (“ID” + tpEvento + chNFe + nSeqEvento) (*1)</w:t>
            </w:r>
          </w:p>
        </w:tc>
        <w:tc>
          <w:tcPr>
            <w:tcW w:w="656" w:type="dxa"/>
            <w:tcBorders>
              <w:top w:val="single" w:sz="4" w:space="0" w:color="auto"/>
              <w:left w:val="single" w:sz="4" w:space="0" w:color="auto"/>
              <w:bottom w:val="single" w:sz="4" w:space="0" w:color="auto"/>
              <w:right w:val="single" w:sz="4" w:space="0" w:color="auto"/>
            </w:tcBorders>
            <w:noWrap/>
          </w:tcPr>
          <w:p w14:paraId="5E1812ED"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5C9AE829" w14:textId="77777777" w:rsidR="00DD7694" w:rsidRPr="00B15F49" w:rsidRDefault="00DD7694" w:rsidP="00955016">
            <w:pPr>
              <w:snapToGrid w:val="0"/>
              <w:jc w:val="center"/>
              <w:rPr>
                <w:sz w:val="18"/>
                <w:szCs w:val="18"/>
              </w:rPr>
            </w:pPr>
            <w:r w:rsidRPr="00B15F49">
              <w:rPr>
                <w:sz w:val="18"/>
                <w:szCs w:val="18"/>
              </w:rPr>
              <w:t>572</w:t>
            </w:r>
          </w:p>
        </w:tc>
        <w:tc>
          <w:tcPr>
            <w:tcW w:w="656" w:type="dxa"/>
            <w:gridSpan w:val="2"/>
            <w:tcBorders>
              <w:top w:val="single" w:sz="4" w:space="0" w:color="auto"/>
              <w:left w:val="single" w:sz="4" w:space="0" w:color="auto"/>
              <w:bottom w:val="single" w:sz="4" w:space="0" w:color="auto"/>
              <w:right w:val="single" w:sz="4" w:space="0" w:color="auto"/>
            </w:tcBorders>
            <w:noWrap/>
          </w:tcPr>
          <w:p w14:paraId="3DC95379"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6EC1BD32" w14:textId="77777777" w:rsidTr="00B15F49">
        <w:trPr>
          <w:trHeight w:val="122"/>
        </w:trPr>
        <w:tc>
          <w:tcPr>
            <w:tcW w:w="682" w:type="dxa"/>
            <w:tcBorders>
              <w:top w:val="nil"/>
              <w:left w:val="single" w:sz="4" w:space="0" w:color="000000"/>
              <w:bottom w:val="single" w:sz="4" w:space="0" w:color="auto"/>
              <w:right w:val="nil"/>
            </w:tcBorders>
            <w:noWrap/>
          </w:tcPr>
          <w:p w14:paraId="1F1C33E6" w14:textId="77777777" w:rsidR="00DD7694" w:rsidRPr="00B15F49" w:rsidRDefault="00DD7694" w:rsidP="00955016">
            <w:pPr>
              <w:snapToGrid w:val="0"/>
              <w:jc w:val="center"/>
              <w:rPr>
                <w:sz w:val="18"/>
                <w:szCs w:val="18"/>
              </w:rPr>
            </w:pPr>
            <w:r w:rsidRPr="00B15F49">
              <w:rPr>
                <w:sz w:val="18"/>
                <w:szCs w:val="18"/>
              </w:rPr>
              <w:t>P08-10</w:t>
            </w:r>
          </w:p>
        </w:tc>
        <w:tc>
          <w:tcPr>
            <w:tcW w:w="6685" w:type="dxa"/>
            <w:tcBorders>
              <w:top w:val="nil"/>
              <w:left w:val="single" w:sz="4" w:space="0" w:color="000000"/>
              <w:bottom w:val="single" w:sz="4" w:space="0" w:color="auto"/>
              <w:right w:val="nil"/>
            </w:tcBorders>
            <w:noWrap/>
          </w:tcPr>
          <w:p w14:paraId="17FFBFD2" w14:textId="77777777" w:rsidR="00DD7694" w:rsidRPr="00B15F49" w:rsidRDefault="00DD7694" w:rsidP="00955016">
            <w:pPr>
              <w:snapToGrid w:val="0"/>
              <w:jc w:val="left"/>
              <w:rPr>
                <w:sz w:val="18"/>
                <w:szCs w:val="18"/>
              </w:rPr>
            </w:pPr>
            <w:r w:rsidRPr="00B15F49">
              <w:rPr>
                <w:sz w:val="18"/>
                <w:szCs w:val="18"/>
              </w:rPr>
              <w:t xml:space="preserve">Código do órgão de recepção do Evento diverge do solicitado </w:t>
            </w:r>
          </w:p>
          <w:p w14:paraId="496E96C8" w14:textId="77777777" w:rsidR="00DD7694" w:rsidRPr="00B15F49" w:rsidRDefault="00DD7694" w:rsidP="00955016">
            <w:pPr>
              <w:snapToGrid w:val="0"/>
              <w:jc w:val="left"/>
              <w:rPr>
                <w:sz w:val="18"/>
                <w:szCs w:val="18"/>
              </w:rPr>
            </w:pPr>
            <w:r w:rsidRPr="00B15F49">
              <w:rPr>
                <w:sz w:val="18"/>
                <w:szCs w:val="18"/>
              </w:rPr>
              <w:t>Nota: Difere de “91” para este evento. (*1)</w:t>
            </w:r>
          </w:p>
        </w:tc>
        <w:tc>
          <w:tcPr>
            <w:tcW w:w="656" w:type="dxa"/>
            <w:tcBorders>
              <w:top w:val="nil"/>
              <w:left w:val="single" w:sz="4" w:space="0" w:color="000000"/>
              <w:bottom w:val="single" w:sz="4" w:space="0" w:color="auto"/>
              <w:right w:val="nil"/>
            </w:tcBorders>
            <w:noWrap/>
          </w:tcPr>
          <w:p w14:paraId="329B590A"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nil"/>
              <w:left w:val="single" w:sz="4" w:space="0" w:color="000000"/>
              <w:bottom w:val="single" w:sz="4" w:space="0" w:color="auto"/>
              <w:right w:val="nil"/>
            </w:tcBorders>
            <w:shd w:val="clear" w:color="auto" w:fill="auto"/>
            <w:noWrap/>
          </w:tcPr>
          <w:p w14:paraId="0CB39B12" w14:textId="77777777" w:rsidR="00DD7694" w:rsidRPr="00B15F49" w:rsidRDefault="00DD7694" w:rsidP="00955016">
            <w:pPr>
              <w:snapToGrid w:val="0"/>
              <w:jc w:val="center"/>
              <w:rPr>
                <w:sz w:val="18"/>
                <w:szCs w:val="18"/>
              </w:rPr>
            </w:pPr>
            <w:r w:rsidRPr="00B15F49">
              <w:rPr>
                <w:sz w:val="18"/>
                <w:szCs w:val="18"/>
              </w:rPr>
              <w:t>250</w:t>
            </w:r>
          </w:p>
        </w:tc>
        <w:tc>
          <w:tcPr>
            <w:tcW w:w="656" w:type="dxa"/>
            <w:gridSpan w:val="2"/>
            <w:tcBorders>
              <w:top w:val="nil"/>
              <w:left w:val="single" w:sz="4" w:space="0" w:color="000000"/>
              <w:bottom w:val="single" w:sz="4" w:space="0" w:color="auto"/>
              <w:right w:val="single" w:sz="4" w:space="0" w:color="000000"/>
            </w:tcBorders>
            <w:noWrap/>
          </w:tcPr>
          <w:p w14:paraId="6150AB1F"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5F6F041" w14:textId="77777777" w:rsidTr="00B15F49">
        <w:trPr>
          <w:trHeight w:val="122"/>
        </w:trPr>
        <w:tc>
          <w:tcPr>
            <w:tcW w:w="682" w:type="dxa"/>
            <w:tcBorders>
              <w:top w:val="nil"/>
              <w:left w:val="single" w:sz="4" w:space="0" w:color="000000"/>
              <w:bottom w:val="single" w:sz="4" w:space="0" w:color="000000"/>
              <w:right w:val="nil"/>
            </w:tcBorders>
            <w:noWrap/>
          </w:tcPr>
          <w:p w14:paraId="19840773" w14:textId="77777777" w:rsidR="00DD7694" w:rsidRPr="00B15F49" w:rsidRDefault="00DD7694" w:rsidP="00955016">
            <w:pPr>
              <w:snapToGrid w:val="0"/>
              <w:jc w:val="center"/>
              <w:rPr>
                <w:sz w:val="18"/>
                <w:szCs w:val="18"/>
              </w:rPr>
            </w:pPr>
            <w:r w:rsidRPr="00B15F49">
              <w:rPr>
                <w:sz w:val="18"/>
                <w:szCs w:val="18"/>
              </w:rPr>
              <w:t>P09-10</w:t>
            </w:r>
          </w:p>
        </w:tc>
        <w:tc>
          <w:tcPr>
            <w:tcW w:w="6685" w:type="dxa"/>
            <w:tcBorders>
              <w:top w:val="nil"/>
              <w:left w:val="single" w:sz="4" w:space="0" w:color="000000"/>
              <w:bottom w:val="single" w:sz="4" w:space="0" w:color="000000"/>
              <w:right w:val="nil"/>
            </w:tcBorders>
            <w:noWrap/>
          </w:tcPr>
          <w:p w14:paraId="791E89FC" w14:textId="77777777" w:rsidR="00DD7694" w:rsidRPr="00B15F49" w:rsidRDefault="00DD7694" w:rsidP="00955016">
            <w:pPr>
              <w:snapToGrid w:val="0"/>
              <w:jc w:val="left"/>
              <w:rPr>
                <w:sz w:val="18"/>
                <w:szCs w:val="18"/>
              </w:rPr>
            </w:pPr>
            <w:r w:rsidRPr="00B15F49">
              <w:rPr>
                <w:sz w:val="18"/>
                <w:szCs w:val="18"/>
              </w:rPr>
              <w:t>Tipo do ambiente difere do ambiente do Web Service (*1)</w:t>
            </w:r>
          </w:p>
        </w:tc>
        <w:tc>
          <w:tcPr>
            <w:tcW w:w="656" w:type="dxa"/>
            <w:tcBorders>
              <w:top w:val="nil"/>
              <w:left w:val="single" w:sz="4" w:space="0" w:color="000000"/>
              <w:bottom w:val="single" w:sz="4" w:space="0" w:color="000000"/>
              <w:right w:val="nil"/>
            </w:tcBorders>
            <w:noWrap/>
          </w:tcPr>
          <w:p w14:paraId="23A08621"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nil"/>
              <w:left w:val="single" w:sz="4" w:space="0" w:color="000000"/>
              <w:bottom w:val="single" w:sz="4" w:space="0" w:color="000000"/>
              <w:right w:val="nil"/>
            </w:tcBorders>
            <w:shd w:val="clear" w:color="auto" w:fill="auto"/>
            <w:noWrap/>
          </w:tcPr>
          <w:p w14:paraId="604663F2" w14:textId="77777777" w:rsidR="00DD7694" w:rsidRPr="00B15F49" w:rsidRDefault="00DD7694" w:rsidP="00955016">
            <w:pPr>
              <w:snapToGrid w:val="0"/>
              <w:jc w:val="center"/>
              <w:rPr>
                <w:sz w:val="18"/>
                <w:szCs w:val="18"/>
              </w:rPr>
            </w:pPr>
            <w:r w:rsidRPr="00B15F49">
              <w:rPr>
                <w:sz w:val="18"/>
                <w:szCs w:val="18"/>
              </w:rPr>
              <w:t>252</w:t>
            </w:r>
          </w:p>
        </w:tc>
        <w:tc>
          <w:tcPr>
            <w:tcW w:w="656" w:type="dxa"/>
            <w:gridSpan w:val="2"/>
            <w:tcBorders>
              <w:top w:val="nil"/>
              <w:left w:val="single" w:sz="4" w:space="0" w:color="000000"/>
              <w:bottom w:val="single" w:sz="4" w:space="0" w:color="000000"/>
              <w:right w:val="single" w:sz="4" w:space="0" w:color="000000"/>
            </w:tcBorders>
            <w:noWrap/>
          </w:tcPr>
          <w:p w14:paraId="07753174"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7144765E" w14:textId="77777777" w:rsidTr="00B15F49">
        <w:trPr>
          <w:trHeight w:val="122"/>
        </w:trPr>
        <w:tc>
          <w:tcPr>
            <w:tcW w:w="682" w:type="dxa"/>
            <w:tcBorders>
              <w:top w:val="nil"/>
              <w:left w:val="single" w:sz="4" w:space="0" w:color="000000"/>
              <w:bottom w:val="single" w:sz="4" w:space="0" w:color="auto"/>
              <w:right w:val="nil"/>
            </w:tcBorders>
            <w:noWrap/>
          </w:tcPr>
          <w:p w14:paraId="5D6BC188" w14:textId="77777777" w:rsidR="00DD7694" w:rsidRPr="00B15F49" w:rsidRDefault="00DD7694" w:rsidP="00955016">
            <w:pPr>
              <w:snapToGrid w:val="0"/>
              <w:jc w:val="center"/>
              <w:rPr>
                <w:sz w:val="18"/>
                <w:szCs w:val="18"/>
              </w:rPr>
            </w:pPr>
            <w:r w:rsidRPr="00B15F49">
              <w:rPr>
                <w:sz w:val="18"/>
                <w:szCs w:val="18"/>
              </w:rPr>
              <w:t>P10-10</w:t>
            </w:r>
          </w:p>
        </w:tc>
        <w:tc>
          <w:tcPr>
            <w:tcW w:w="6685" w:type="dxa"/>
            <w:tcBorders>
              <w:top w:val="nil"/>
              <w:left w:val="single" w:sz="4" w:space="0" w:color="000000"/>
              <w:bottom w:val="single" w:sz="4" w:space="0" w:color="auto"/>
              <w:right w:val="nil"/>
            </w:tcBorders>
            <w:noWrap/>
          </w:tcPr>
          <w:p w14:paraId="09EC6908" w14:textId="77777777" w:rsidR="00DD7694" w:rsidRPr="00B15F49" w:rsidRDefault="00DD7694" w:rsidP="00955016">
            <w:pPr>
              <w:snapToGrid w:val="0"/>
              <w:jc w:val="left"/>
              <w:rPr>
                <w:sz w:val="18"/>
                <w:szCs w:val="18"/>
              </w:rPr>
            </w:pPr>
            <w:r w:rsidRPr="00B15F49">
              <w:rPr>
                <w:sz w:val="18"/>
                <w:szCs w:val="18"/>
              </w:rPr>
              <w:t>Se informado CNPJ do Autor do evento:</w:t>
            </w:r>
          </w:p>
          <w:p w14:paraId="4D861D97" w14:textId="77777777" w:rsidR="00DD7694" w:rsidRPr="00B15F49" w:rsidRDefault="00DD7694" w:rsidP="00955016">
            <w:pPr>
              <w:snapToGrid w:val="0"/>
              <w:jc w:val="left"/>
              <w:rPr>
                <w:sz w:val="18"/>
                <w:szCs w:val="18"/>
              </w:rPr>
            </w:pPr>
            <w:r w:rsidRPr="00B15F49">
              <w:rPr>
                <w:sz w:val="18"/>
                <w:szCs w:val="18"/>
              </w:rPr>
              <w:t xml:space="preserve">   - CNPJ inválido (DV, zeros ou não informado) (*1)</w:t>
            </w:r>
          </w:p>
        </w:tc>
        <w:tc>
          <w:tcPr>
            <w:tcW w:w="656" w:type="dxa"/>
            <w:tcBorders>
              <w:top w:val="nil"/>
              <w:left w:val="single" w:sz="4" w:space="0" w:color="000000"/>
              <w:bottom w:val="single" w:sz="4" w:space="0" w:color="auto"/>
              <w:right w:val="nil"/>
            </w:tcBorders>
            <w:noWrap/>
          </w:tcPr>
          <w:p w14:paraId="2D2A00D9"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nil"/>
              <w:left w:val="single" w:sz="4" w:space="0" w:color="000000"/>
              <w:bottom w:val="single" w:sz="4" w:space="0" w:color="auto"/>
              <w:right w:val="nil"/>
            </w:tcBorders>
            <w:shd w:val="clear" w:color="auto" w:fill="auto"/>
            <w:noWrap/>
          </w:tcPr>
          <w:p w14:paraId="3F6F5A40" w14:textId="77777777" w:rsidR="00DD7694" w:rsidRPr="00B15F49" w:rsidRDefault="00DD7694" w:rsidP="00955016">
            <w:pPr>
              <w:snapToGrid w:val="0"/>
              <w:jc w:val="center"/>
              <w:rPr>
                <w:sz w:val="18"/>
                <w:szCs w:val="18"/>
              </w:rPr>
            </w:pPr>
            <w:r w:rsidRPr="00B15F49">
              <w:rPr>
                <w:sz w:val="18"/>
                <w:szCs w:val="18"/>
              </w:rPr>
              <w:t>489</w:t>
            </w:r>
          </w:p>
        </w:tc>
        <w:tc>
          <w:tcPr>
            <w:tcW w:w="656" w:type="dxa"/>
            <w:gridSpan w:val="2"/>
            <w:tcBorders>
              <w:top w:val="nil"/>
              <w:left w:val="single" w:sz="4" w:space="0" w:color="000000"/>
              <w:bottom w:val="single" w:sz="4" w:space="0" w:color="auto"/>
              <w:right w:val="single" w:sz="4" w:space="0" w:color="000000"/>
            </w:tcBorders>
            <w:noWrap/>
          </w:tcPr>
          <w:p w14:paraId="2DE625CA"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BAA7FE6"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6A7DF8FE" w14:textId="77777777" w:rsidR="00DD7694" w:rsidRPr="00B15F49" w:rsidRDefault="00DD7694" w:rsidP="00955016">
            <w:pPr>
              <w:snapToGrid w:val="0"/>
              <w:jc w:val="center"/>
              <w:rPr>
                <w:sz w:val="18"/>
                <w:szCs w:val="18"/>
              </w:rPr>
            </w:pPr>
            <w:r w:rsidRPr="00B15F49">
              <w:rPr>
                <w:sz w:val="18"/>
                <w:szCs w:val="18"/>
              </w:rPr>
              <w:t>P11-10</w:t>
            </w:r>
          </w:p>
        </w:tc>
        <w:tc>
          <w:tcPr>
            <w:tcW w:w="6685" w:type="dxa"/>
            <w:tcBorders>
              <w:top w:val="single" w:sz="4" w:space="0" w:color="auto"/>
              <w:left w:val="single" w:sz="4" w:space="0" w:color="auto"/>
              <w:bottom w:val="single" w:sz="4" w:space="0" w:color="auto"/>
              <w:right w:val="single" w:sz="4" w:space="0" w:color="auto"/>
            </w:tcBorders>
            <w:noWrap/>
          </w:tcPr>
          <w:p w14:paraId="7DC62A6C" w14:textId="77777777" w:rsidR="00DD7694" w:rsidRPr="00B15F49" w:rsidRDefault="00DD7694" w:rsidP="00955016">
            <w:pPr>
              <w:snapToGrid w:val="0"/>
              <w:jc w:val="left"/>
              <w:rPr>
                <w:sz w:val="18"/>
                <w:szCs w:val="18"/>
              </w:rPr>
            </w:pPr>
            <w:r w:rsidRPr="00B15F49">
              <w:rPr>
                <w:sz w:val="18"/>
                <w:szCs w:val="18"/>
              </w:rPr>
              <w:t>Se informado CPF do Autor do evento:</w:t>
            </w:r>
          </w:p>
          <w:p w14:paraId="36565EA1" w14:textId="77777777" w:rsidR="00DD7694" w:rsidRPr="00B15F49" w:rsidRDefault="00DD7694" w:rsidP="00955016">
            <w:pPr>
              <w:snapToGrid w:val="0"/>
              <w:jc w:val="left"/>
              <w:rPr>
                <w:sz w:val="18"/>
                <w:szCs w:val="18"/>
              </w:rPr>
            </w:pPr>
            <w:r w:rsidRPr="00B15F49">
              <w:rPr>
                <w:sz w:val="18"/>
                <w:szCs w:val="18"/>
              </w:rPr>
              <w:t xml:space="preserve">   - CPF do autor do evento informado inválido (DV ou zeros) (*1)</w:t>
            </w:r>
          </w:p>
        </w:tc>
        <w:tc>
          <w:tcPr>
            <w:tcW w:w="656" w:type="dxa"/>
            <w:tcBorders>
              <w:top w:val="single" w:sz="4" w:space="0" w:color="auto"/>
              <w:left w:val="single" w:sz="4" w:space="0" w:color="auto"/>
              <w:bottom w:val="single" w:sz="4" w:space="0" w:color="auto"/>
              <w:right w:val="single" w:sz="4" w:space="0" w:color="auto"/>
            </w:tcBorders>
            <w:noWrap/>
          </w:tcPr>
          <w:p w14:paraId="04F97B42"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2AD7D185" w14:textId="77777777" w:rsidR="00DD7694" w:rsidRPr="00B15F49" w:rsidRDefault="00DD7694" w:rsidP="00955016">
            <w:pPr>
              <w:snapToGrid w:val="0"/>
              <w:jc w:val="center"/>
              <w:rPr>
                <w:sz w:val="18"/>
                <w:szCs w:val="18"/>
              </w:rPr>
            </w:pPr>
            <w:r w:rsidRPr="00B15F49">
              <w:rPr>
                <w:sz w:val="18"/>
                <w:szCs w:val="18"/>
              </w:rPr>
              <w:t>490</w:t>
            </w:r>
          </w:p>
        </w:tc>
        <w:tc>
          <w:tcPr>
            <w:tcW w:w="656" w:type="dxa"/>
            <w:gridSpan w:val="2"/>
            <w:tcBorders>
              <w:top w:val="single" w:sz="4" w:space="0" w:color="auto"/>
              <w:left w:val="single" w:sz="4" w:space="0" w:color="auto"/>
              <w:bottom w:val="single" w:sz="4" w:space="0" w:color="auto"/>
              <w:right w:val="single" w:sz="4" w:space="0" w:color="auto"/>
            </w:tcBorders>
            <w:noWrap/>
          </w:tcPr>
          <w:p w14:paraId="3846B56A"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9501B30"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26F94C9C" w14:textId="77777777" w:rsidR="00DD7694" w:rsidRPr="00B15F49" w:rsidRDefault="00DD7694" w:rsidP="00955016">
            <w:pPr>
              <w:snapToGrid w:val="0"/>
              <w:jc w:val="center"/>
              <w:rPr>
                <w:sz w:val="18"/>
                <w:szCs w:val="18"/>
              </w:rPr>
            </w:pPr>
            <w:r w:rsidRPr="00B15F49">
              <w:rPr>
                <w:sz w:val="18"/>
                <w:szCs w:val="18"/>
              </w:rPr>
              <w:t>P11-20</w:t>
            </w:r>
          </w:p>
        </w:tc>
        <w:tc>
          <w:tcPr>
            <w:tcW w:w="6685" w:type="dxa"/>
            <w:tcBorders>
              <w:top w:val="single" w:sz="4" w:space="0" w:color="auto"/>
              <w:left w:val="single" w:sz="4" w:space="0" w:color="auto"/>
              <w:bottom w:val="single" w:sz="4" w:space="0" w:color="auto"/>
              <w:right w:val="single" w:sz="4" w:space="0" w:color="auto"/>
            </w:tcBorders>
            <w:noWrap/>
          </w:tcPr>
          <w:p w14:paraId="44FCBD09" w14:textId="77777777" w:rsidR="00DD7694" w:rsidRPr="00B15F49" w:rsidRDefault="00DD7694" w:rsidP="00955016">
            <w:pPr>
              <w:snapToGrid w:val="0"/>
              <w:jc w:val="left"/>
              <w:rPr>
                <w:sz w:val="18"/>
                <w:szCs w:val="18"/>
              </w:rPr>
            </w:pPr>
            <w:r w:rsidRPr="00B15F49">
              <w:rPr>
                <w:sz w:val="18"/>
                <w:szCs w:val="18"/>
              </w:rPr>
              <w:t xml:space="preserve">   - Evento não disponível para Autor pessoa física (CPF)</w:t>
            </w:r>
          </w:p>
        </w:tc>
        <w:tc>
          <w:tcPr>
            <w:tcW w:w="656" w:type="dxa"/>
            <w:tcBorders>
              <w:top w:val="single" w:sz="4" w:space="0" w:color="auto"/>
              <w:left w:val="single" w:sz="4" w:space="0" w:color="auto"/>
              <w:bottom w:val="single" w:sz="4" w:space="0" w:color="auto"/>
              <w:right w:val="single" w:sz="4" w:space="0" w:color="auto"/>
            </w:tcBorders>
            <w:noWrap/>
          </w:tcPr>
          <w:p w14:paraId="2EECDD3C"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4FF00DE7" w14:textId="77777777" w:rsidR="00DD7694" w:rsidRPr="00B15F49" w:rsidRDefault="00DD7694" w:rsidP="00955016">
            <w:pPr>
              <w:snapToGrid w:val="0"/>
              <w:jc w:val="center"/>
              <w:rPr>
                <w:sz w:val="18"/>
                <w:szCs w:val="18"/>
              </w:rPr>
            </w:pPr>
            <w:r w:rsidRPr="00B15F49">
              <w:rPr>
                <w:sz w:val="18"/>
                <w:szCs w:val="18"/>
              </w:rPr>
              <w:t>408</w:t>
            </w:r>
          </w:p>
        </w:tc>
        <w:tc>
          <w:tcPr>
            <w:tcW w:w="656" w:type="dxa"/>
            <w:gridSpan w:val="2"/>
            <w:tcBorders>
              <w:top w:val="single" w:sz="4" w:space="0" w:color="auto"/>
              <w:left w:val="single" w:sz="4" w:space="0" w:color="auto"/>
              <w:bottom w:val="single" w:sz="4" w:space="0" w:color="auto"/>
              <w:right w:val="single" w:sz="4" w:space="0" w:color="auto"/>
            </w:tcBorders>
            <w:noWrap/>
          </w:tcPr>
          <w:p w14:paraId="47523F38"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7ADF937D"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512FE417" w14:textId="77777777" w:rsidR="00DD7694" w:rsidRPr="00B15F49" w:rsidRDefault="00DD7694" w:rsidP="00955016">
            <w:pPr>
              <w:snapToGrid w:val="0"/>
              <w:jc w:val="center"/>
              <w:rPr>
                <w:sz w:val="18"/>
                <w:szCs w:val="18"/>
              </w:rPr>
            </w:pPr>
            <w:r w:rsidRPr="00B15F49">
              <w:rPr>
                <w:sz w:val="18"/>
                <w:szCs w:val="18"/>
              </w:rPr>
              <w:t>P12-10</w:t>
            </w:r>
          </w:p>
        </w:tc>
        <w:tc>
          <w:tcPr>
            <w:tcW w:w="6685" w:type="dxa"/>
            <w:tcBorders>
              <w:top w:val="single" w:sz="4" w:space="0" w:color="auto"/>
              <w:left w:val="single" w:sz="4" w:space="0" w:color="auto"/>
              <w:bottom w:val="single" w:sz="4" w:space="0" w:color="auto"/>
              <w:right w:val="single" w:sz="4" w:space="0" w:color="auto"/>
            </w:tcBorders>
            <w:noWrap/>
          </w:tcPr>
          <w:p w14:paraId="354E3686" w14:textId="77777777" w:rsidR="00DD7694" w:rsidRPr="00B15F49" w:rsidRDefault="00DD7694" w:rsidP="00955016">
            <w:pPr>
              <w:snapToGrid w:val="0"/>
              <w:jc w:val="left"/>
              <w:rPr>
                <w:sz w:val="18"/>
                <w:szCs w:val="18"/>
              </w:rPr>
            </w:pPr>
            <w:r w:rsidRPr="00B15F49">
              <w:rPr>
                <w:sz w:val="18"/>
                <w:szCs w:val="18"/>
              </w:rPr>
              <w:t>Validação da Chave de Acesso:</w:t>
            </w:r>
          </w:p>
          <w:p w14:paraId="148E894D" w14:textId="77777777" w:rsidR="00DD7694" w:rsidRPr="00B15F49" w:rsidRDefault="00DD7694" w:rsidP="00955016">
            <w:pPr>
              <w:snapToGrid w:val="0"/>
              <w:jc w:val="left"/>
              <w:rPr>
                <w:sz w:val="18"/>
                <w:szCs w:val="18"/>
              </w:rPr>
            </w:pPr>
            <w:r w:rsidRPr="00B15F49">
              <w:rPr>
                <w:sz w:val="18"/>
                <w:szCs w:val="18"/>
              </w:rPr>
              <w:t xml:space="preserve">   - Dígito verificador inválido (*1)</w:t>
            </w:r>
          </w:p>
        </w:tc>
        <w:tc>
          <w:tcPr>
            <w:tcW w:w="656" w:type="dxa"/>
            <w:tcBorders>
              <w:top w:val="single" w:sz="4" w:space="0" w:color="auto"/>
              <w:left w:val="single" w:sz="4" w:space="0" w:color="auto"/>
              <w:bottom w:val="single" w:sz="4" w:space="0" w:color="auto"/>
              <w:right w:val="single" w:sz="4" w:space="0" w:color="auto"/>
            </w:tcBorders>
            <w:noWrap/>
          </w:tcPr>
          <w:p w14:paraId="21E64901"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715A5D69" w14:textId="77777777" w:rsidR="00DD7694" w:rsidRPr="00B15F49" w:rsidRDefault="00DD7694" w:rsidP="00955016">
            <w:pPr>
              <w:jc w:val="center"/>
              <w:rPr>
                <w:sz w:val="18"/>
                <w:szCs w:val="18"/>
              </w:rPr>
            </w:pPr>
            <w:r w:rsidRPr="00B15F49">
              <w:rPr>
                <w:sz w:val="18"/>
                <w:szCs w:val="18"/>
              </w:rPr>
              <w:t>236</w:t>
            </w:r>
          </w:p>
        </w:tc>
        <w:tc>
          <w:tcPr>
            <w:tcW w:w="656" w:type="dxa"/>
            <w:gridSpan w:val="2"/>
            <w:tcBorders>
              <w:top w:val="single" w:sz="4" w:space="0" w:color="auto"/>
              <w:left w:val="single" w:sz="4" w:space="0" w:color="auto"/>
              <w:bottom w:val="single" w:sz="4" w:space="0" w:color="auto"/>
              <w:right w:val="single" w:sz="4" w:space="0" w:color="auto"/>
            </w:tcBorders>
            <w:noWrap/>
          </w:tcPr>
          <w:p w14:paraId="50878AAB" w14:textId="77777777" w:rsidR="00DD7694" w:rsidRPr="00B15F49" w:rsidRDefault="00DD7694" w:rsidP="00955016">
            <w:pPr>
              <w:jc w:val="center"/>
              <w:rPr>
                <w:sz w:val="18"/>
                <w:szCs w:val="18"/>
              </w:rPr>
            </w:pPr>
            <w:r w:rsidRPr="00B15F49">
              <w:rPr>
                <w:sz w:val="18"/>
                <w:szCs w:val="18"/>
              </w:rPr>
              <w:t>Rej.</w:t>
            </w:r>
          </w:p>
        </w:tc>
      </w:tr>
      <w:tr w:rsidR="00DD7694" w:rsidRPr="00DD7694" w14:paraId="1EF37977"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6E2A2CA6" w14:textId="77777777" w:rsidR="00DD7694" w:rsidRPr="00B15F49" w:rsidRDefault="00DD7694" w:rsidP="00955016">
            <w:pPr>
              <w:snapToGrid w:val="0"/>
              <w:jc w:val="center"/>
              <w:rPr>
                <w:sz w:val="18"/>
                <w:szCs w:val="18"/>
              </w:rPr>
            </w:pPr>
            <w:r w:rsidRPr="00B15F49">
              <w:rPr>
                <w:sz w:val="18"/>
                <w:szCs w:val="18"/>
              </w:rPr>
              <w:t>P12-14</w:t>
            </w:r>
          </w:p>
        </w:tc>
        <w:tc>
          <w:tcPr>
            <w:tcW w:w="6685" w:type="dxa"/>
            <w:tcBorders>
              <w:top w:val="single" w:sz="4" w:space="0" w:color="auto"/>
              <w:left w:val="single" w:sz="4" w:space="0" w:color="auto"/>
              <w:bottom w:val="single" w:sz="4" w:space="0" w:color="auto"/>
              <w:right w:val="single" w:sz="4" w:space="0" w:color="auto"/>
            </w:tcBorders>
            <w:noWrap/>
          </w:tcPr>
          <w:p w14:paraId="62FFE173" w14:textId="77777777" w:rsidR="00DD7694" w:rsidRPr="00B15F49" w:rsidRDefault="00DD7694" w:rsidP="00955016">
            <w:pPr>
              <w:snapToGrid w:val="0"/>
              <w:jc w:val="left"/>
              <w:rPr>
                <w:sz w:val="18"/>
                <w:szCs w:val="18"/>
              </w:rPr>
            </w:pPr>
            <w:r w:rsidRPr="00B15F49">
              <w:rPr>
                <w:sz w:val="18"/>
                <w:szCs w:val="18"/>
              </w:rPr>
              <w:t xml:space="preserve">   - Código UF inválido (*1)</w:t>
            </w:r>
          </w:p>
        </w:tc>
        <w:tc>
          <w:tcPr>
            <w:tcW w:w="656" w:type="dxa"/>
            <w:tcBorders>
              <w:top w:val="single" w:sz="4" w:space="0" w:color="auto"/>
              <w:left w:val="single" w:sz="4" w:space="0" w:color="auto"/>
              <w:bottom w:val="single" w:sz="4" w:space="0" w:color="auto"/>
              <w:right w:val="single" w:sz="4" w:space="0" w:color="auto"/>
            </w:tcBorders>
            <w:noWrap/>
          </w:tcPr>
          <w:p w14:paraId="0D78F071"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73ACD599" w14:textId="77777777" w:rsidR="00DD7694" w:rsidRPr="00B15F49" w:rsidRDefault="00DD7694" w:rsidP="00955016">
            <w:pPr>
              <w:jc w:val="center"/>
              <w:rPr>
                <w:sz w:val="18"/>
                <w:szCs w:val="18"/>
              </w:rPr>
            </w:pPr>
            <w:r w:rsidRPr="00B15F49">
              <w:rPr>
                <w:sz w:val="18"/>
                <w:szCs w:val="18"/>
              </w:rPr>
              <w:t>614</w:t>
            </w:r>
          </w:p>
        </w:tc>
        <w:tc>
          <w:tcPr>
            <w:tcW w:w="656" w:type="dxa"/>
            <w:gridSpan w:val="2"/>
            <w:tcBorders>
              <w:top w:val="single" w:sz="4" w:space="0" w:color="auto"/>
              <w:left w:val="single" w:sz="4" w:space="0" w:color="auto"/>
              <w:bottom w:val="single" w:sz="4" w:space="0" w:color="auto"/>
              <w:right w:val="single" w:sz="4" w:space="0" w:color="auto"/>
            </w:tcBorders>
            <w:noWrap/>
          </w:tcPr>
          <w:p w14:paraId="488B316A" w14:textId="77777777" w:rsidR="00DD7694" w:rsidRPr="00B15F49" w:rsidRDefault="00DD7694" w:rsidP="00955016">
            <w:pPr>
              <w:jc w:val="center"/>
              <w:rPr>
                <w:sz w:val="18"/>
                <w:szCs w:val="18"/>
              </w:rPr>
            </w:pPr>
            <w:r w:rsidRPr="00B15F49">
              <w:rPr>
                <w:sz w:val="18"/>
                <w:szCs w:val="18"/>
              </w:rPr>
              <w:t>Rej.</w:t>
            </w:r>
          </w:p>
        </w:tc>
      </w:tr>
      <w:tr w:rsidR="00DD7694" w:rsidRPr="00DD7694" w14:paraId="6E8DF164"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7D87886B" w14:textId="77777777" w:rsidR="00DD7694" w:rsidRPr="00B15F49" w:rsidRDefault="00DD7694" w:rsidP="00955016">
            <w:pPr>
              <w:snapToGrid w:val="0"/>
              <w:jc w:val="center"/>
              <w:rPr>
                <w:sz w:val="18"/>
                <w:szCs w:val="18"/>
              </w:rPr>
            </w:pPr>
            <w:r w:rsidRPr="00B15F49">
              <w:rPr>
                <w:sz w:val="18"/>
                <w:szCs w:val="18"/>
              </w:rPr>
              <w:t>P12-18</w:t>
            </w:r>
          </w:p>
        </w:tc>
        <w:tc>
          <w:tcPr>
            <w:tcW w:w="6685" w:type="dxa"/>
            <w:tcBorders>
              <w:top w:val="single" w:sz="4" w:space="0" w:color="auto"/>
              <w:left w:val="single" w:sz="4" w:space="0" w:color="auto"/>
              <w:bottom w:val="single" w:sz="4" w:space="0" w:color="auto"/>
              <w:right w:val="single" w:sz="4" w:space="0" w:color="auto"/>
            </w:tcBorders>
            <w:noWrap/>
          </w:tcPr>
          <w:p w14:paraId="538967EE" w14:textId="77777777" w:rsidR="00DD7694" w:rsidRPr="00B15F49" w:rsidRDefault="00DD7694" w:rsidP="00955016">
            <w:pPr>
              <w:snapToGrid w:val="0"/>
              <w:jc w:val="left"/>
              <w:rPr>
                <w:sz w:val="18"/>
                <w:szCs w:val="18"/>
              </w:rPr>
            </w:pPr>
            <w:r w:rsidRPr="00B15F49">
              <w:rPr>
                <w:sz w:val="18"/>
                <w:szCs w:val="18"/>
              </w:rPr>
              <w:t xml:space="preserve">   - Ano &lt; 06 ou Ano maior que Ano corrente (*1)</w:t>
            </w:r>
          </w:p>
        </w:tc>
        <w:tc>
          <w:tcPr>
            <w:tcW w:w="656" w:type="dxa"/>
            <w:tcBorders>
              <w:top w:val="single" w:sz="4" w:space="0" w:color="auto"/>
              <w:left w:val="single" w:sz="4" w:space="0" w:color="auto"/>
              <w:bottom w:val="single" w:sz="4" w:space="0" w:color="auto"/>
              <w:right w:val="single" w:sz="4" w:space="0" w:color="auto"/>
            </w:tcBorders>
            <w:noWrap/>
          </w:tcPr>
          <w:p w14:paraId="5965076D"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13DAC501" w14:textId="77777777" w:rsidR="00DD7694" w:rsidRPr="00B15F49" w:rsidRDefault="00DD7694" w:rsidP="00955016">
            <w:pPr>
              <w:jc w:val="center"/>
              <w:rPr>
                <w:sz w:val="18"/>
                <w:szCs w:val="18"/>
              </w:rPr>
            </w:pPr>
            <w:r w:rsidRPr="00B15F49">
              <w:rPr>
                <w:sz w:val="18"/>
                <w:szCs w:val="18"/>
              </w:rPr>
              <w:t>615</w:t>
            </w:r>
          </w:p>
        </w:tc>
        <w:tc>
          <w:tcPr>
            <w:tcW w:w="656" w:type="dxa"/>
            <w:gridSpan w:val="2"/>
            <w:tcBorders>
              <w:top w:val="single" w:sz="4" w:space="0" w:color="auto"/>
              <w:left w:val="single" w:sz="4" w:space="0" w:color="auto"/>
              <w:bottom w:val="single" w:sz="4" w:space="0" w:color="auto"/>
              <w:right w:val="single" w:sz="4" w:space="0" w:color="auto"/>
            </w:tcBorders>
            <w:noWrap/>
          </w:tcPr>
          <w:p w14:paraId="4AC47A20" w14:textId="77777777" w:rsidR="00DD7694" w:rsidRPr="00B15F49" w:rsidRDefault="00DD7694" w:rsidP="00955016">
            <w:pPr>
              <w:jc w:val="center"/>
              <w:rPr>
                <w:sz w:val="18"/>
                <w:szCs w:val="18"/>
              </w:rPr>
            </w:pPr>
            <w:r w:rsidRPr="00B15F49">
              <w:rPr>
                <w:sz w:val="18"/>
                <w:szCs w:val="18"/>
              </w:rPr>
              <w:t>Rej.</w:t>
            </w:r>
          </w:p>
        </w:tc>
      </w:tr>
      <w:tr w:rsidR="00DD7694" w:rsidRPr="00DD7694" w14:paraId="4AA3EDB9"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56728C60" w14:textId="77777777" w:rsidR="00DD7694" w:rsidRPr="00B15F49" w:rsidRDefault="00DD7694" w:rsidP="00955016">
            <w:pPr>
              <w:snapToGrid w:val="0"/>
              <w:jc w:val="center"/>
              <w:rPr>
                <w:sz w:val="18"/>
                <w:szCs w:val="18"/>
              </w:rPr>
            </w:pPr>
            <w:r w:rsidRPr="00B15F49">
              <w:rPr>
                <w:sz w:val="18"/>
                <w:szCs w:val="18"/>
              </w:rPr>
              <w:t>P12-22</w:t>
            </w:r>
          </w:p>
        </w:tc>
        <w:tc>
          <w:tcPr>
            <w:tcW w:w="6685" w:type="dxa"/>
            <w:tcBorders>
              <w:top w:val="single" w:sz="4" w:space="0" w:color="auto"/>
              <w:left w:val="single" w:sz="4" w:space="0" w:color="auto"/>
              <w:bottom w:val="single" w:sz="4" w:space="0" w:color="auto"/>
              <w:right w:val="single" w:sz="4" w:space="0" w:color="auto"/>
            </w:tcBorders>
            <w:noWrap/>
          </w:tcPr>
          <w:p w14:paraId="0380333E" w14:textId="77777777" w:rsidR="00DD7694" w:rsidRPr="00B15F49" w:rsidRDefault="00DD7694" w:rsidP="00955016">
            <w:pPr>
              <w:snapToGrid w:val="0"/>
              <w:jc w:val="left"/>
              <w:rPr>
                <w:sz w:val="18"/>
                <w:szCs w:val="18"/>
              </w:rPr>
            </w:pPr>
            <w:r w:rsidRPr="00B15F49">
              <w:rPr>
                <w:sz w:val="18"/>
                <w:szCs w:val="18"/>
              </w:rPr>
              <w:t xml:space="preserve">   - Mês = 0 ou Mês &gt; 12 (*1)</w:t>
            </w:r>
          </w:p>
        </w:tc>
        <w:tc>
          <w:tcPr>
            <w:tcW w:w="656" w:type="dxa"/>
            <w:tcBorders>
              <w:top w:val="single" w:sz="4" w:space="0" w:color="auto"/>
              <w:left w:val="single" w:sz="4" w:space="0" w:color="auto"/>
              <w:bottom w:val="single" w:sz="4" w:space="0" w:color="auto"/>
              <w:right w:val="single" w:sz="4" w:space="0" w:color="auto"/>
            </w:tcBorders>
            <w:noWrap/>
          </w:tcPr>
          <w:p w14:paraId="683A885E"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288E7CDB" w14:textId="77777777" w:rsidR="00DD7694" w:rsidRPr="00B15F49" w:rsidRDefault="00DD7694" w:rsidP="00955016">
            <w:pPr>
              <w:jc w:val="center"/>
              <w:rPr>
                <w:sz w:val="18"/>
                <w:szCs w:val="18"/>
              </w:rPr>
            </w:pPr>
            <w:r w:rsidRPr="00B15F49">
              <w:rPr>
                <w:sz w:val="18"/>
                <w:szCs w:val="18"/>
              </w:rPr>
              <w:t>616</w:t>
            </w:r>
          </w:p>
        </w:tc>
        <w:tc>
          <w:tcPr>
            <w:tcW w:w="656" w:type="dxa"/>
            <w:gridSpan w:val="2"/>
            <w:tcBorders>
              <w:top w:val="single" w:sz="4" w:space="0" w:color="auto"/>
              <w:left w:val="single" w:sz="4" w:space="0" w:color="auto"/>
              <w:bottom w:val="single" w:sz="4" w:space="0" w:color="auto"/>
              <w:right w:val="single" w:sz="4" w:space="0" w:color="auto"/>
            </w:tcBorders>
            <w:noWrap/>
          </w:tcPr>
          <w:p w14:paraId="7D5896F3" w14:textId="77777777" w:rsidR="00DD7694" w:rsidRPr="00B15F49" w:rsidRDefault="00DD7694" w:rsidP="00955016">
            <w:pPr>
              <w:jc w:val="center"/>
              <w:rPr>
                <w:sz w:val="18"/>
                <w:szCs w:val="18"/>
              </w:rPr>
            </w:pPr>
            <w:r w:rsidRPr="00B15F49">
              <w:rPr>
                <w:sz w:val="18"/>
                <w:szCs w:val="18"/>
              </w:rPr>
              <w:t>Rej.</w:t>
            </w:r>
          </w:p>
        </w:tc>
      </w:tr>
      <w:tr w:rsidR="00DD7694" w:rsidRPr="00DD7694" w14:paraId="4CF8E3DE"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DE3BF62" w14:textId="77777777" w:rsidR="00DD7694" w:rsidRPr="00B15F49" w:rsidRDefault="00DD7694" w:rsidP="00955016">
            <w:pPr>
              <w:snapToGrid w:val="0"/>
              <w:jc w:val="center"/>
              <w:rPr>
                <w:sz w:val="18"/>
                <w:szCs w:val="18"/>
              </w:rPr>
            </w:pPr>
            <w:r w:rsidRPr="00B15F49">
              <w:rPr>
                <w:sz w:val="18"/>
                <w:szCs w:val="18"/>
              </w:rPr>
              <w:t>P12-26</w:t>
            </w:r>
          </w:p>
        </w:tc>
        <w:tc>
          <w:tcPr>
            <w:tcW w:w="6685" w:type="dxa"/>
            <w:tcBorders>
              <w:top w:val="single" w:sz="4" w:space="0" w:color="auto"/>
              <w:left w:val="single" w:sz="4" w:space="0" w:color="auto"/>
              <w:bottom w:val="single" w:sz="4" w:space="0" w:color="auto"/>
              <w:right w:val="single" w:sz="4" w:space="0" w:color="auto"/>
            </w:tcBorders>
            <w:noWrap/>
          </w:tcPr>
          <w:p w14:paraId="7531B8AA" w14:textId="77777777" w:rsidR="00DD7694" w:rsidRPr="00B15F49" w:rsidRDefault="00DD7694" w:rsidP="00955016">
            <w:pPr>
              <w:snapToGrid w:val="0"/>
              <w:jc w:val="left"/>
              <w:rPr>
                <w:sz w:val="18"/>
                <w:szCs w:val="18"/>
              </w:rPr>
            </w:pPr>
            <w:r w:rsidRPr="00B15F49">
              <w:rPr>
                <w:sz w:val="18"/>
                <w:szCs w:val="18"/>
              </w:rPr>
              <w:t xml:space="preserve">   - CNPJ zerado ou dígito inválido (*1)</w:t>
            </w:r>
          </w:p>
        </w:tc>
        <w:tc>
          <w:tcPr>
            <w:tcW w:w="656" w:type="dxa"/>
            <w:tcBorders>
              <w:top w:val="single" w:sz="4" w:space="0" w:color="auto"/>
              <w:left w:val="single" w:sz="4" w:space="0" w:color="auto"/>
              <w:bottom w:val="single" w:sz="4" w:space="0" w:color="auto"/>
              <w:right w:val="single" w:sz="4" w:space="0" w:color="auto"/>
            </w:tcBorders>
            <w:noWrap/>
          </w:tcPr>
          <w:p w14:paraId="0F863617"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2AD5CC3A" w14:textId="77777777" w:rsidR="00DD7694" w:rsidRPr="00B15F49" w:rsidRDefault="00DD7694" w:rsidP="00955016">
            <w:pPr>
              <w:jc w:val="center"/>
              <w:rPr>
                <w:sz w:val="18"/>
                <w:szCs w:val="18"/>
              </w:rPr>
            </w:pPr>
            <w:r w:rsidRPr="00B15F49">
              <w:rPr>
                <w:sz w:val="18"/>
                <w:szCs w:val="18"/>
              </w:rPr>
              <w:t>617</w:t>
            </w:r>
          </w:p>
        </w:tc>
        <w:tc>
          <w:tcPr>
            <w:tcW w:w="656" w:type="dxa"/>
            <w:gridSpan w:val="2"/>
            <w:tcBorders>
              <w:top w:val="single" w:sz="4" w:space="0" w:color="auto"/>
              <w:left w:val="single" w:sz="4" w:space="0" w:color="auto"/>
              <w:bottom w:val="single" w:sz="4" w:space="0" w:color="auto"/>
              <w:right w:val="single" w:sz="4" w:space="0" w:color="auto"/>
            </w:tcBorders>
            <w:noWrap/>
          </w:tcPr>
          <w:p w14:paraId="67088590" w14:textId="77777777" w:rsidR="00DD7694" w:rsidRPr="00B15F49" w:rsidRDefault="00DD7694" w:rsidP="00955016">
            <w:pPr>
              <w:jc w:val="center"/>
              <w:rPr>
                <w:sz w:val="18"/>
                <w:szCs w:val="18"/>
              </w:rPr>
            </w:pPr>
            <w:r w:rsidRPr="00B15F49">
              <w:rPr>
                <w:sz w:val="18"/>
                <w:szCs w:val="18"/>
              </w:rPr>
              <w:t>Rej.</w:t>
            </w:r>
          </w:p>
        </w:tc>
      </w:tr>
      <w:tr w:rsidR="00DD7694" w:rsidRPr="00DD7694" w14:paraId="02D92B2D"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34A8D79" w14:textId="77777777" w:rsidR="00DD7694" w:rsidRPr="00B15F49" w:rsidRDefault="00DD7694" w:rsidP="00955016">
            <w:pPr>
              <w:snapToGrid w:val="0"/>
              <w:jc w:val="center"/>
              <w:rPr>
                <w:sz w:val="18"/>
                <w:szCs w:val="18"/>
              </w:rPr>
            </w:pPr>
            <w:r w:rsidRPr="00B15F49">
              <w:rPr>
                <w:sz w:val="18"/>
                <w:szCs w:val="18"/>
              </w:rPr>
              <w:t>P12-30</w:t>
            </w:r>
          </w:p>
        </w:tc>
        <w:tc>
          <w:tcPr>
            <w:tcW w:w="6685" w:type="dxa"/>
            <w:tcBorders>
              <w:top w:val="single" w:sz="4" w:space="0" w:color="auto"/>
              <w:left w:val="single" w:sz="4" w:space="0" w:color="auto"/>
              <w:bottom w:val="single" w:sz="4" w:space="0" w:color="auto"/>
              <w:right w:val="single" w:sz="4" w:space="0" w:color="auto"/>
            </w:tcBorders>
            <w:noWrap/>
          </w:tcPr>
          <w:p w14:paraId="5E221BEB" w14:textId="77777777" w:rsidR="00DD7694" w:rsidRPr="00B15F49" w:rsidRDefault="00DD7694" w:rsidP="00955016">
            <w:pPr>
              <w:snapToGrid w:val="0"/>
              <w:jc w:val="left"/>
              <w:rPr>
                <w:sz w:val="18"/>
                <w:szCs w:val="18"/>
              </w:rPr>
            </w:pPr>
            <w:r w:rsidRPr="00B15F49">
              <w:rPr>
                <w:sz w:val="18"/>
                <w:szCs w:val="18"/>
              </w:rPr>
              <w:t xml:space="preserve">   - Modelo diferente de 55 (*1)</w:t>
            </w:r>
          </w:p>
        </w:tc>
        <w:tc>
          <w:tcPr>
            <w:tcW w:w="656" w:type="dxa"/>
            <w:tcBorders>
              <w:top w:val="single" w:sz="4" w:space="0" w:color="auto"/>
              <w:left w:val="single" w:sz="4" w:space="0" w:color="auto"/>
              <w:bottom w:val="single" w:sz="4" w:space="0" w:color="auto"/>
              <w:right w:val="single" w:sz="4" w:space="0" w:color="auto"/>
            </w:tcBorders>
            <w:noWrap/>
          </w:tcPr>
          <w:p w14:paraId="5D95F2B8"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5C8D6059" w14:textId="77777777" w:rsidR="00DD7694" w:rsidRPr="00B15F49" w:rsidRDefault="00DD7694" w:rsidP="00955016">
            <w:pPr>
              <w:jc w:val="center"/>
              <w:rPr>
                <w:sz w:val="18"/>
                <w:szCs w:val="18"/>
              </w:rPr>
            </w:pPr>
            <w:r w:rsidRPr="00B15F49">
              <w:rPr>
                <w:sz w:val="18"/>
                <w:szCs w:val="18"/>
              </w:rPr>
              <w:t>618</w:t>
            </w:r>
          </w:p>
        </w:tc>
        <w:tc>
          <w:tcPr>
            <w:tcW w:w="656" w:type="dxa"/>
            <w:gridSpan w:val="2"/>
            <w:tcBorders>
              <w:top w:val="single" w:sz="4" w:space="0" w:color="auto"/>
              <w:left w:val="single" w:sz="4" w:space="0" w:color="auto"/>
              <w:bottom w:val="single" w:sz="4" w:space="0" w:color="auto"/>
              <w:right w:val="single" w:sz="4" w:space="0" w:color="auto"/>
            </w:tcBorders>
            <w:noWrap/>
          </w:tcPr>
          <w:p w14:paraId="36B61890" w14:textId="77777777" w:rsidR="00DD7694" w:rsidRPr="00B15F49" w:rsidRDefault="00DD7694" w:rsidP="00955016">
            <w:pPr>
              <w:jc w:val="center"/>
              <w:rPr>
                <w:sz w:val="18"/>
                <w:szCs w:val="18"/>
              </w:rPr>
            </w:pPr>
            <w:r w:rsidRPr="00B15F49">
              <w:rPr>
                <w:sz w:val="18"/>
                <w:szCs w:val="18"/>
              </w:rPr>
              <w:t>Rej.</w:t>
            </w:r>
          </w:p>
        </w:tc>
      </w:tr>
      <w:tr w:rsidR="00DD7694" w:rsidRPr="00DD7694" w14:paraId="733CEAA6"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605A0F2C" w14:textId="77777777" w:rsidR="00DD7694" w:rsidRPr="00B15F49" w:rsidRDefault="00DD7694" w:rsidP="00955016">
            <w:pPr>
              <w:snapToGrid w:val="0"/>
              <w:jc w:val="center"/>
              <w:rPr>
                <w:sz w:val="18"/>
                <w:szCs w:val="18"/>
              </w:rPr>
            </w:pPr>
            <w:r w:rsidRPr="00B15F49">
              <w:rPr>
                <w:sz w:val="18"/>
                <w:szCs w:val="18"/>
              </w:rPr>
              <w:t>P12-34</w:t>
            </w:r>
          </w:p>
        </w:tc>
        <w:tc>
          <w:tcPr>
            <w:tcW w:w="6685" w:type="dxa"/>
            <w:tcBorders>
              <w:top w:val="single" w:sz="4" w:space="0" w:color="auto"/>
              <w:left w:val="single" w:sz="4" w:space="0" w:color="auto"/>
              <w:bottom w:val="single" w:sz="4" w:space="0" w:color="auto"/>
              <w:right w:val="single" w:sz="4" w:space="0" w:color="auto"/>
            </w:tcBorders>
            <w:noWrap/>
          </w:tcPr>
          <w:p w14:paraId="7A05032B" w14:textId="77777777" w:rsidR="00DD7694" w:rsidRPr="00B15F49" w:rsidRDefault="00DD7694" w:rsidP="00955016">
            <w:pPr>
              <w:snapToGrid w:val="0"/>
              <w:jc w:val="left"/>
              <w:rPr>
                <w:sz w:val="18"/>
                <w:szCs w:val="18"/>
              </w:rPr>
            </w:pPr>
            <w:r w:rsidRPr="00B15F49">
              <w:rPr>
                <w:sz w:val="18"/>
                <w:szCs w:val="18"/>
              </w:rPr>
              <w:t xml:space="preserve">   - Número NF = 0 (*1)</w:t>
            </w:r>
          </w:p>
        </w:tc>
        <w:tc>
          <w:tcPr>
            <w:tcW w:w="656" w:type="dxa"/>
            <w:tcBorders>
              <w:top w:val="single" w:sz="4" w:space="0" w:color="auto"/>
              <w:left w:val="single" w:sz="4" w:space="0" w:color="auto"/>
              <w:bottom w:val="single" w:sz="4" w:space="0" w:color="auto"/>
              <w:right w:val="single" w:sz="4" w:space="0" w:color="auto"/>
            </w:tcBorders>
            <w:noWrap/>
          </w:tcPr>
          <w:p w14:paraId="2D5786F4" w14:textId="77777777" w:rsidR="00DD7694" w:rsidRPr="00B15F49" w:rsidRDefault="00DD7694" w:rsidP="00955016">
            <w:pPr>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11E0FB8F" w14:textId="77777777" w:rsidR="00DD7694" w:rsidRPr="00B15F49" w:rsidRDefault="00DD7694" w:rsidP="00955016">
            <w:pPr>
              <w:jc w:val="center"/>
              <w:rPr>
                <w:sz w:val="18"/>
                <w:szCs w:val="18"/>
              </w:rPr>
            </w:pPr>
            <w:r w:rsidRPr="00B15F49">
              <w:rPr>
                <w:sz w:val="18"/>
                <w:szCs w:val="18"/>
              </w:rPr>
              <w:t>619</w:t>
            </w:r>
          </w:p>
        </w:tc>
        <w:tc>
          <w:tcPr>
            <w:tcW w:w="656" w:type="dxa"/>
            <w:gridSpan w:val="2"/>
            <w:tcBorders>
              <w:top w:val="single" w:sz="4" w:space="0" w:color="auto"/>
              <w:left w:val="single" w:sz="4" w:space="0" w:color="auto"/>
              <w:bottom w:val="single" w:sz="4" w:space="0" w:color="auto"/>
              <w:right w:val="single" w:sz="4" w:space="0" w:color="auto"/>
            </w:tcBorders>
            <w:noWrap/>
          </w:tcPr>
          <w:p w14:paraId="7F1F6A46" w14:textId="77777777" w:rsidR="00DD7694" w:rsidRPr="00B15F49" w:rsidRDefault="00DD7694" w:rsidP="00955016">
            <w:pPr>
              <w:jc w:val="center"/>
              <w:rPr>
                <w:sz w:val="18"/>
                <w:szCs w:val="18"/>
              </w:rPr>
            </w:pPr>
            <w:r w:rsidRPr="00B15F49">
              <w:rPr>
                <w:sz w:val="18"/>
                <w:szCs w:val="18"/>
              </w:rPr>
              <w:t>Rej.</w:t>
            </w:r>
          </w:p>
        </w:tc>
      </w:tr>
      <w:tr w:rsidR="00DD7694" w:rsidRPr="00DD7694" w14:paraId="526B8A87"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302DFD0" w14:textId="77777777" w:rsidR="00DD7694" w:rsidRPr="00B15F49" w:rsidRDefault="00DD7694" w:rsidP="00955016">
            <w:pPr>
              <w:snapToGrid w:val="0"/>
              <w:jc w:val="center"/>
              <w:rPr>
                <w:sz w:val="18"/>
                <w:szCs w:val="18"/>
              </w:rPr>
            </w:pPr>
            <w:r w:rsidRPr="00B15F49">
              <w:rPr>
                <w:sz w:val="18"/>
                <w:szCs w:val="18"/>
              </w:rPr>
              <w:t>P12-50</w:t>
            </w:r>
          </w:p>
        </w:tc>
        <w:tc>
          <w:tcPr>
            <w:tcW w:w="6685" w:type="dxa"/>
            <w:tcBorders>
              <w:top w:val="single" w:sz="4" w:space="0" w:color="auto"/>
              <w:left w:val="single" w:sz="4" w:space="0" w:color="auto"/>
              <w:bottom w:val="single" w:sz="4" w:space="0" w:color="auto"/>
              <w:right w:val="single" w:sz="4" w:space="0" w:color="auto"/>
            </w:tcBorders>
            <w:noWrap/>
          </w:tcPr>
          <w:p w14:paraId="2050EBA2" w14:textId="77777777" w:rsidR="00DD7694" w:rsidRPr="00B15F49" w:rsidRDefault="00DD7694" w:rsidP="00955016">
            <w:pPr>
              <w:snapToGrid w:val="0"/>
              <w:jc w:val="left"/>
              <w:rPr>
                <w:sz w:val="18"/>
                <w:szCs w:val="18"/>
              </w:rPr>
            </w:pPr>
            <w:r w:rsidRPr="00B15F49">
              <w:rPr>
                <w:sz w:val="18"/>
                <w:szCs w:val="18"/>
              </w:rPr>
              <w:t xml:space="preserve">   - Tipo de Emissão difere de “4” (posição 35 da Chave de Acesso)</w:t>
            </w:r>
          </w:p>
        </w:tc>
        <w:tc>
          <w:tcPr>
            <w:tcW w:w="656" w:type="dxa"/>
            <w:tcBorders>
              <w:top w:val="single" w:sz="4" w:space="0" w:color="auto"/>
              <w:left w:val="single" w:sz="4" w:space="0" w:color="auto"/>
              <w:bottom w:val="single" w:sz="4" w:space="0" w:color="auto"/>
              <w:right w:val="single" w:sz="4" w:space="0" w:color="auto"/>
            </w:tcBorders>
            <w:noWrap/>
          </w:tcPr>
          <w:p w14:paraId="5B6C5AC0"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66E271BB" w14:textId="77777777" w:rsidR="00DD7694" w:rsidRPr="00B15F49" w:rsidRDefault="00DD7694" w:rsidP="00955016">
            <w:pPr>
              <w:snapToGrid w:val="0"/>
              <w:jc w:val="center"/>
              <w:rPr>
                <w:sz w:val="18"/>
                <w:szCs w:val="18"/>
              </w:rPr>
            </w:pPr>
            <w:r w:rsidRPr="00B15F49">
              <w:rPr>
                <w:sz w:val="18"/>
                <w:szCs w:val="18"/>
              </w:rPr>
              <w:t>484</w:t>
            </w:r>
          </w:p>
        </w:tc>
        <w:tc>
          <w:tcPr>
            <w:tcW w:w="656" w:type="dxa"/>
            <w:gridSpan w:val="2"/>
            <w:tcBorders>
              <w:top w:val="single" w:sz="4" w:space="0" w:color="auto"/>
              <w:left w:val="single" w:sz="4" w:space="0" w:color="auto"/>
              <w:bottom w:val="single" w:sz="4" w:space="0" w:color="auto"/>
              <w:right w:val="single" w:sz="4" w:space="0" w:color="auto"/>
            </w:tcBorders>
            <w:noWrap/>
          </w:tcPr>
          <w:p w14:paraId="1832080D"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4FD76FF6"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2AE328A" w14:textId="77777777" w:rsidR="00DD7694" w:rsidRPr="00B15F49" w:rsidRDefault="00DD7694" w:rsidP="00955016">
            <w:pPr>
              <w:snapToGrid w:val="0"/>
              <w:jc w:val="center"/>
              <w:rPr>
                <w:sz w:val="18"/>
                <w:szCs w:val="18"/>
              </w:rPr>
            </w:pPr>
            <w:r w:rsidRPr="00B15F49">
              <w:rPr>
                <w:sz w:val="18"/>
                <w:szCs w:val="18"/>
              </w:rPr>
              <w:t>P12-60</w:t>
            </w:r>
          </w:p>
        </w:tc>
        <w:tc>
          <w:tcPr>
            <w:tcW w:w="6685" w:type="dxa"/>
            <w:tcBorders>
              <w:top w:val="single" w:sz="4" w:space="0" w:color="auto"/>
              <w:left w:val="single" w:sz="4" w:space="0" w:color="auto"/>
              <w:bottom w:val="single" w:sz="4" w:space="0" w:color="auto"/>
              <w:right w:val="single" w:sz="4" w:space="0" w:color="auto"/>
            </w:tcBorders>
            <w:noWrap/>
          </w:tcPr>
          <w:p w14:paraId="6FD59546" w14:textId="77777777" w:rsidR="00DD7694" w:rsidRPr="00B15F49" w:rsidRDefault="00DD7694" w:rsidP="00955016">
            <w:pPr>
              <w:snapToGrid w:val="0"/>
              <w:ind w:left="284" w:hanging="284"/>
              <w:jc w:val="left"/>
              <w:rPr>
                <w:sz w:val="18"/>
                <w:szCs w:val="18"/>
              </w:rPr>
            </w:pPr>
            <w:r w:rsidRPr="00B15F49">
              <w:rPr>
                <w:sz w:val="18"/>
                <w:szCs w:val="18"/>
              </w:rPr>
              <w:t xml:space="preserve">   - Verificar se CNPJ do Autor (tag:CNPJ, id:P10) difere do CNPJ da Chave de Acesso (*1, Evento do Emitente)</w:t>
            </w:r>
          </w:p>
        </w:tc>
        <w:tc>
          <w:tcPr>
            <w:tcW w:w="656" w:type="dxa"/>
            <w:tcBorders>
              <w:top w:val="single" w:sz="4" w:space="0" w:color="auto"/>
              <w:left w:val="single" w:sz="4" w:space="0" w:color="auto"/>
              <w:bottom w:val="single" w:sz="4" w:space="0" w:color="auto"/>
              <w:right w:val="single" w:sz="4" w:space="0" w:color="auto"/>
            </w:tcBorders>
            <w:noWrap/>
          </w:tcPr>
          <w:p w14:paraId="6FCC80A9"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1370C943" w14:textId="77777777" w:rsidR="00DD7694" w:rsidRPr="00B15F49" w:rsidRDefault="00DD7694" w:rsidP="00955016">
            <w:pPr>
              <w:snapToGrid w:val="0"/>
              <w:jc w:val="center"/>
              <w:rPr>
                <w:sz w:val="18"/>
                <w:szCs w:val="18"/>
              </w:rPr>
            </w:pPr>
            <w:r w:rsidRPr="00B15F49">
              <w:rPr>
                <w:sz w:val="18"/>
                <w:szCs w:val="18"/>
              </w:rPr>
              <w:t>574</w:t>
            </w:r>
          </w:p>
        </w:tc>
        <w:tc>
          <w:tcPr>
            <w:tcW w:w="656" w:type="dxa"/>
            <w:gridSpan w:val="2"/>
            <w:tcBorders>
              <w:top w:val="single" w:sz="4" w:space="0" w:color="auto"/>
              <w:left w:val="single" w:sz="4" w:space="0" w:color="auto"/>
              <w:bottom w:val="single" w:sz="4" w:space="0" w:color="auto"/>
              <w:right w:val="single" w:sz="4" w:space="0" w:color="auto"/>
            </w:tcBorders>
            <w:noWrap/>
          </w:tcPr>
          <w:p w14:paraId="68E5B82C"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8FC265D"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16EF1380" w14:textId="77777777" w:rsidR="00DD7694" w:rsidRPr="00B15F49" w:rsidRDefault="00DD7694" w:rsidP="00955016">
            <w:pPr>
              <w:snapToGrid w:val="0"/>
              <w:jc w:val="center"/>
              <w:rPr>
                <w:sz w:val="18"/>
                <w:szCs w:val="18"/>
              </w:rPr>
            </w:pPr>
            <w:r w:rsidRPr="00B15F49">
              <w:rPr>
                <w:sz w:val="18"/>
                <w:szCs w:val="18"/>
              </w:rPr>
              <w:t>P13-10</w:t>
            </w:r>
          </w:p>
        </w:tc>
        <w:tc>
          <w:tcPr>
            <w:tcW w:w="6685" w:type="dxa"/>
            <w:tcBorders>
              <w:top w:val="single" w:sz="4" w:space="0" w:color="auto"/>
              <w:left w:val="single" w:sz="4" w:space="0" w:color="auto"/>
              <w:bottom w:val="single" w:sz="4" w:space="0" w:color="auto"/>
              <w:right w:val="single" w:sz="4" w:space="0" w:color="auto"/>
            </w:tcBorders>
            <w:noWrap/>
          </w:tcPr>
          <w:p w14:paraId="6CCBD4E3" w14:textId="77777777" w:rsidR="00DD7694" w:rsidRPr="00B15F49" w:rsidRDefault="00DD7694" w:rsidP="00955016">
            <w:pPr>
              <w:snapToGrid w:val="0"/>
              <w:jc w:val="left"/>
              <w:rPr>
                <w:sz w:val="18"/>
                <w:szCs w:val="18"/>
              </w:rPr>
            </w:pPr>
            <w:r w:rsidRPr="00B15F49">
              <w:rPr>
                <w:sz w:val="18"/>
                <w:szCs w:val="18"/>
              </w:rPr>
              <w:t>Data do evento não pode ser maior que a data de processamento (aceitar uma tolerância de até 5 minutos) (*1)</w:t>
            </w:r>
          </w:p>
        </w:tc>
        <w:tc>
          <w:tcPr>
            <w:tcW w:w="656" w:type="dxa"/>
            <w:tcBorders>
              <w:top w:val="single" w:sz="4" w:space="0" w:color="auto"/>
              <w:left w:val="single" w:sz="4" w:space="0" w:color="auto"/>
              <w:bottom w:val="single" w:sz="4" w:space="0" w:color="auto"/>
              <w:right w:val="single" w:sz="4" w:space="0" w:color="auto"/>
            </w:tcBorders>
            <w:noWrap/>
          </w:tcPr>
          <w:p w14:paraId="62B2FBED"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0777AFDB" w14:textId="77777777" w:rsidR="00DD7694" w:rsidRPr="00B15F49" w:rsidRDefault="00DD7694" w:rsidP="00955016">
            <w:pPr>
              <w:snapToGrid w:val="0"/>
              <w:jc w:val="center"/>
              <w:rPr>
                <w:sz w:val="18"/>
                <w:szCs w:val="18"/>
              </w:rPr>
            </w:pPr>
            <w:r w:rsidRPr="00B15F49">
              <w:rPr>
                <w:sz w:val="18"/>
                <w:szCs w:val="18"/>
              </w:rPr>
              <w:t>578</w:t>
            </w:r>
          </w:p>
        </w:tc>
        <w:tc>
          <w:tcPr>
            <w:tcW w:w="656" w:type="dxa"/>
            <w:gridSpan w:val="2"/>
            <w:tcBorders>
              <w:top w:val="single" w:sz="4" w:space="0" w:color="auto"/>
              <w:left w:val="single" w:sz="4" w:space="0" w:color="auto"/>
              <w:bottom w:val="single" w:sz="4" w:space="0" w:color="auto"/>
              <w:right w:val="single" w:sz="4" w:space="0" w:color="auto"/>
            </w:tcBorders>
            <w:noWrap/>
          </w:tcPr>
          <w:p w14:paraId="15A22899"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67AF3526"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4C587AC7" w14:textId="77777777" w:rsidR="00DD7694" w:rsidRPr="00B15F49" w:rsidRDefault="00DD7694" w:rsidP="00955016">
            <w:pPr>
              <w:snapToGrid w:val="0"/>
              <w:jc w:val="center"/>
              <w:rPr>
                <w:sz w:val="18"/>
                <w:szCs w:val="18"/>
              </w:rPr>
            </w:pPr>
            <w:r w:rsidRPr="00B15F49">
              <w:rPr>
                <w:sz w:val="18"/>
                <w:szCs w:val="18"/>
              </w:rPr>
              <w:t>P15-10</w:t>
            </w:r>
          </w:p>
        </w:tc>
        <w:tc>
          <w:tcPr>
            <w:tcW w:w="6685" w:type="dxa"/>
            <w:tcBorders>
              <w:top w:val="single" w:sz="4" w:space="0" w:color="auto"/>
              <w:left w:val="single" w:sz="4" w:space="0" w:color="auto"/>
              <w:bottom w:val="single" w:sz="4" w:space="0" w:color="auto"/>
              <w:right w:val="single" w:sz="4" w:space="0" w:color="auto"/>
            </w:tcBorders>
            <w:noWrap/>
          </w:tcPr>
          <w:p w14:paraId="796AF896" w14:textId="77777777" w:rsidR="00DD7694" w:rsidRPr="00B15F49" w:rsidRDefault="00DD7694" w:rsidP="00955016">
            <w:pPr>
              <w:snapToGrid w:val="0"/>
              <w:jc w:val="left"/>
              <w:rPr>
                <w:sz w:val="18"/>
                <w:szCs w:val="18"/>
              </w:rPr>
            </w:pPr>
            <w:r w:rsidRPr="00B15F49">
              <w:rPr>
                <w:sz w:val="18"/>
                <w:szCs w:val="18"/>
              </w:rPr>
              <w:t>Verificar se sequencial do evento (nSeqEvento) difere de 1</w:t>
            </w:r>
          </w:p>
        </w:tc>
        <w:tc>
          <w:tcPr>
            <w:tcW w:w="656" w:type="dxa"/>
            <w:tcBorders>
              <w:top w:val="single" w:sz="4" w:space="0" w:color="auto"/>
              <w:left w:val="single" w:sz="4" w:space="0" w:color="auto"/>
              <w:bottom w:val="single" w:sz="4" w:space="0" w:color="auto"/>
              <w:right w:val="single" w:sz="4" w:space="0" w:color="auto"/>
            </w:tcBorders>
            <w:noWrap/>
          </w:tcPr>
          <w:p w14:paraId="17CF7999"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0D7893AA" w14:textId="77777777" w:rsidR="00DD7694" w:rsidRPr="00B15F49" w:rsidRDefault="00DD7694" w:rsidP="00955016">
            <w:pPr>
              <w:snapToGrid w:val="0"/>
              <w:jc w:val="center"/>
              <w:rPr>
                <w:sz w:val="18"/>
                <w:szCs w:val="18"/>
              </w:rPr>
            </w:pPr>
            <w:r w:rsidRPr="00B15F49">
              <w:rPr>
                <w:sz w:val="18"/>
                <w:szCs w:val="18"/>
              </w:rPr>
              <w:t>594</w:t>
            </w:r>
          </w:p>
        </w:tc>
        <w:tc>
          <w:tcPr>
            <w:tcW w:w="656" w:type="dxa"/>
            <w:gridSpan w:val="2"/>
            <w:tcBorders>
              <w:top w:val="single" w:sz="4" w:space="0" w:color="auto"/>
              <w:left w:val="single" w:sz="4" w:space="0" w:color="auto"/>
              <w:bottom w:val="single" w:sz="4" w:space="0" w:color="auto"/>
              <w:right w:val="single" w:sz="4" w:space="0" w:color="auto"/>
            </w:tcBorders>
            <w:noWrap/>
          </w:tcPr>
          <w:p w14:paraId="65C59342"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17D14E84"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4796DB68" w14:textId="77777777" w:rsidR="00DD7694" w:rsidRPr="00B15F49" w:rsidRDefault="00DD7694" w:rsidP="00955016">
            <w:pPr>
              <w:snapToGrid w:val="0"/>
              <w:jc w:val="center"/>
              <w:rPr>
                <w:sz w:val="18"/>
                <w:szCs w:val="18"/>
              </w:rPr>
            </w:pPr>
            <w:r w:rsidRPr="00B15F49">
              <w:rPr>
                <w:sz w:val="18"/>
                <w:szCs w:val="18"/>
              </w:rPr>
              <w:t>P20-10</w:t>
            </w:r>
          </w:p>
        </w:tc>
        <w:tc>
          <w:tcPr>
            <w:tcW w:w="6685" w:type="dxa"/>
            <w:tcBorders>
              <w:top w:val="single" w:sz="4" w:space="0" w:color="auto"/>
              <w:left w:val="single" w:sz="4" w:space="0" w:color="auto"/>
              <w:bottom w:val="single" w:sz="4" w:space="0" w:color="auto"/>
              <w:right w:val="single" w:sz="4" w:space="0" w:color="auto"/>
            </w:tcBorders>
            <w:noWrap/>
          </w:tcPr>
          <w:p w14:paraId="016BEE24" w14:textId="77777777" w:rsidR="00DD7694" w:rsidRPr="00B15F49" w:rsidRDefault="00DD7694" w:rsidP="00955016">
            <w:pPr>
              <w:snapToGrid w:val="0"/>
              <w:jc w:val="left"/>
              <w:rPr>
                <w:sz w:val="18"/>
                <w:szCs w:val="18"/>
              </w:rPr>
            </w:pPr>
            <w:r w:rsidRPr="00B15F49">
              <w:rPr>
                <w:sz w:val="18"/>
                <w:szCs w:val="18"/>
              </w:rPr>
              <w:t>Verificar se o órgão do Autor (cOrgaoAutor) difere da UF da Chave de Acesso (Evento do Emitente)</w:t>
            </w:r>
          </w:p>
        </w:tc>
        <w:tc>
          <w:tcPr>
            <w:tcW w:w="656" w:type="dxa"/>
            <w:tcBorders>
              <w:top w:val="single" w:sz="4" w:space="0" w:color="auto"/>
              <w:left w:val="single" w:sz="4" w:space="0" w:color="auto"/>
              <w:bottom w:val="single" w:sz="4" w:space="0" w:color="auto"/>
              <w:right w:val="single" w:sz="4" w:space="0" w:color="auto"/>
            </w:tcBorders>
            <w:noWrap/>
          </w:tcPr>
          <w:p w14:paraId="249B87E3"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7DB8DAC4" w14:textId="77777777" w:rsidR="00DD7694" w:rsidRPr="00B15F49" w:rsidRDefault="00DD7694" w:rsidP="00955016">
            <w:pPr>
              <w:snapToGrid w:val="0"/>
              <w:jc w:val="center"/>
              <w:rPr>
                <w:sz w:val="18"/>
                <w:szCs w:val="18"/>
              </w:rPr>
            </w:pPr>
            <w:r w:rsidRPr="00B15F49">
              <w:rPr>
                <w:sz w:val="18"/>
                <w:szCs w:val="18"/>
              </w:rPr>
              <w:t>455</w:t>
            </w:r>
          </w:p>
        </w:tc>
        <w:tc>
          <w:tcPr>
            <w:tcW w:w="656" w:type="dxa"/>
            <w:gridSpan w:val="2"/>
            <w:tcBorders>
              <w:top w:val="single" w:sz="4" w:space="0" w:color="auto"/>
              <w:left w:val="single" w:sz="4" w:space="0" w:color="auto"/>
              <w:bottom w:val="single" w:sz="4" w:space="0" w:color="auto"/>
              <w:right w:val="single" w:sz="4" w:space="0" w:color="auto"/>
            </w:tcBorders>
            <w:noWrap/>
          </w:tcPr>
          <w:p w14:paraId="37AD8B99"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1B57B97A"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53BDE0F0" w14:textId="77777777" w:rsidR="00DD7694" w:rsidRPr="00B15F49" w:rsidRDefault="00DD7694" w:rsidP="00955016">
            <w:pPr>
              <w:snapToGrid w:val="0"/>
              <w:jc w:val="center"/>
              <w:rPr>
                <w:sz w:val="18"/>
                <w:szCs w:val="18"/>
              </w:rPr>
            </w:pPr>
            <w:r w:rsidRPr="00B15F49">
              <w:rPr>
                <w:sz w:val="18"/>
                <w:szCs w:val="18"/>
              </w:rPr>
              <w:t>P21-10</w:t>
            </w:r>
          </w:p>
        </w:tc>
        <w:tc>
          <w:tcPr>
            <w:tcW w:w="6685" w:type="dxa"/>
            <w:tcBorders>
              <w:top w:val="single" w:sz="4" w:space="0" w:color="auto"/>
              <w:left w:val="single" w:sz="4" w:space="0" w:color="auto"/>
              <w:bottom w:val="single" w:sz="4" w:space="0" w:color="auto"/>
              <w:right w:val="single" w:sz="4" w:space="0" w:color="auto"/>
            </w:tcBorders>
            <w:noWrap/>
          </w:tcPr>
          <w:p w14:paraId="366B3FDD" w14:textId="77777777" w:rsidR="00DD7694" w:rsidRPr="00B15F49" w:rsidRDefault="00DD7694" w:rsidP="00955016">
            <w:pPr>
              <w:snapToGrid w:val="0"/>
              <w:jc w:val="left"/>
              <w:rPr>
                <w:sz w:val="18"/>
                <w:szCs w:val="18"/>
              </w:rPr>
            </w:pPr>
            <w:r w:rsidRPr="00B15F49">
              <w:rPr>
                <w:sz w:val="18"/>
                <w:szCs w:val="18"/>
              </w:rPr>
              <w:t>Verificar se Tipo do Autor difere de "1=Empresa Emitente"</w:t>
            </w:r>
          </w:p>
        </w:tc>
        <w:tc>
          <w:tcPr>
            <w:tcW w:w="656" w:type="dxa"/>
            <w:tcBorders>
              <w:top w:val="single" w:sz="4" w:space="0" w:color="auto"/>
              <w:left w:val="single" w:sz="4" w:space="0" w:color="auto"/>
              <w:bottom w:val="single" w:sz="4" w:space="0" w:color="auto"/>
              <w:right w:val="single" w:sz="4" w:space="0" w:color="auto"/>
            </w:tcBorders>
            <w:noWrap/>
          </w:tcPr>
          <w:p w14:paraId="4B7DD19C"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34DF1CB9" w14:textId="77777777" w:rsidR="00DD7694" w:rsidRPr="00B15F49" w:rsidRDefault="00DD7694" w:rsidP="00955016">
            <w:pPr>
              <w:snapToGrid w:val="0"/>
              <w:jc w:val="center"/>
              <w:rPr>
                <w:sz w:val="18"/>
                <w:szCs w:val="18"/>
              </w:rPr>
            </w:pPr>
            <w:r w:rsidRPr="00B15F49">
              <w:rPr>
                <w:sz w:val="18"/>
                <w:szCs w:val="18"/>
              </w:rPr>
              <w:t>466</w:t>
            </w:r>
          </w:p>
        </w:tc>
        <w:tc>
          <w:tcPr>
            <w:tcW w:w="656" w:type="dxa"/>
            <w:gridSpan w:val="2"/>
            <w:tcBorders>
              <w:top w:val="single" w:sz="4" w:space="0" w:color="auto"/>
              <w:left w:val="single" w:sz="4" w:space="0" w:color="auto"/>
              <w:bottom w:val="single" w:sz="4" w:space="0" w:color="auto"/>
              <w:right w:val="single" w:sz="4" w:space="0" w:color="auto"/>
            </w:tcBorders>
            <w:noWrap/>
          </w:tcPr>
          <w:p w14:paraId="6E5DB0E2"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256925D5"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F733C0A" w14:textId="77777777" w:rsidR="00DD7694" w:rsidRPr="00B15F49" w:rsidRDefault="00DD7694" w:rsidP="00955016">
            <w:pPr>
              <w:snapToGrid w:val="0"/>
              <w:jc w:val="center"/>
              <w:rPr>
                <w:sz w:val="18"/>
                <w:szCs w:val="18"/>
              </w:rPr>
            </w:pPr>
            <w:r w:rsidRPr="00B15F49">
              <w:rPr>
                <w:sz w:val="18"/>
                <w:szCs w:val="18"/>
              </w:rPr>
              <w:t>P23-10</w:t>
            </w:r>
          </w:p>
        </w:tc>
        <w:tc>
          <w:tcPr>
            <w:tcW w:w="6685" w:type="dxa"/>
            <w:tcBorders>
              <w:top w:val="single" w:sz="4" w:space="0" w:color="auto"/>
              <w:left w:val="single" w:sz="4" w:space="0" w:color="auto"/>
              <w:bottom w:val="single" w:sz="4" w:space="0" w:color="auto"/>
              <w:right w:val="single" w:sz="4" w:space="0" w:color="auto"/>
            </w:tcBorders>
            <w:noWrap/>
          </w:tcPr>
          <w:p w14:paraId="52D30062" w14:textId="77777777" w:rsidR="00DD7694" w:rsidRPr="00B15F49" w:rsidRDefault="00DD7694" w:rsidP="00955016">
            <w:pPr>
              <w:snapToGrid w:val="0"/>
              <w:jc w:val="left"/>
              <w:rPr>
                <w:sz w:val="18"/>
                <w:szCs w:val="18"/>
              </w:rPr>
            </w:pPr>
            <w:r w:rsidRPr="00B15F49">
              <w:rPr>
                <w:sz w:val="18"/>
                <w:szCs w:val="18"/>
              </w:rPr>
              <w:t>Data de Emissão posterior a data de recebimento</w:t>
            </w:r>
          </w:p>
        </w:tc>
        <w:tc>
          <w:tcPr>
            <w:tcW w:w="656" w:type="dxa"/>
            <w:tcBorders>
              <w:top w:val="single" w:sz="4" w:space="0" w:color="auto"/>
              <w:left w:val="single" w:sz="4" w:space="0" w:color="auto"/>
              <w:bottom w:val="single" w:sz="4" w:space="0" w:color="auto"/>
              <w:right w:val="single" w:sz="4" w:space="0" w:color="auto"/>
            </w:tcBorders>
            <w:noWrap/>
          </w:tcPr>
          <w:p w14:paraId="03C284A6"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58678E00" w14:textId="77777777" w:rsidR="00DD7694" w:rsidRPr="00B15F49" w:rsidRDefault="00DD7694" w:rsidP="00955016">
            <w:pPr>
              <w:snapToGrid w:val="0"/>
              <w:jc w:val="center"/>
              <w:rPr>
                <w:sz w:val="18"/>
                <w:szCs w:val="18"/>
              </w:rPr>
            </w:pPr>
            <w:r w:rsidRPr="00B15F49">
              <w:rPr>
                <w:sz w:val="18"/>
                <w:szCs w:val="18"/>
              </w:rPr>
              <w:t>212</w:t>
            </w:r>
          </w:p>
        </w:tc>
        <w:tc>
          <w:tcPr>
            <w:tcW w:w="656" w:type="dxa"/>
            <w:gridSpan w:val="2"/>
            <w:tcBorders>
              <w:top w:val="single" w:sz="4" w:space="0" w:color="auto"/>
              <w:left w:val="single" w:sz="4" w:space="0" w:color="auto"/>
              <w:bottom w:val="single" w:sz="4" w:space="0" w:color="auto"/>
              <w:right w:val="single" w:sz="4" w:space="0" w:color="auto"/>
            </w:tcBorders>
            <w:noWrap/>
          </w:tcPr>
          <w:p w14:paraId="17BF6A99"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45E6A6D"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4DDD2356" w14:textId="77777777" w:rsidR="00DD7694" w:rsidRPr="00B15F49" w:rsidRDefault="00DD7694" w:rsidP="00955016">
            <w:pPr>
              <w:snapToGrid w:val="0"/>
              <w:jc w:val="center"/>
              <w:rPr>
                <w:sz w:val="18"/>
                <w:szCs w:val="18"/>
              </w:rPr>
            </w:pPr>
            <w:r w:rsidRPr="00B15F49">
              <w:rPr>
                <w:sz w:val="18"/>
                <w:szCs w:val="18"/>
              </w:rPr>
              <w:t>P23-20</w:t>
            </w:r>
          </w:p>
        </w:tc>
        <w:tc>
          <w:tcPr>
            <w:tcW w:w="6685" w:type="dxa"/>
            <w:tcBorders>
              <w:top w:val="single" w:sz="4" w:space="0" w:color="auto"/>
              <w:left w:val="single" w:sz="4" w:space="0" w:color="auto"/>
              <w:bottom w:val="single" w:sz="4" w:space="0" w:color="auto"/>
              <w:right w:val="single" w:sz="4" w:space="0" w:color="auto"/>
            </w:tcBorders>
            <w:noWrap/>
          </w:tcPr>
          <w:p w14:paraId="37A1749B" w14:textId="77777777" w:rsidR="00DD7694" w:rsidRPr="00B15F49" w:rsidRDefault="00DD7694" w:rsidP="00955016">
            <w:pPr>
              <w:snapToGrid w:val="0"/>
              <w:jc w:val="left"/>
              <w:rPr>
                <w:sz w:val="18"/>
                <w:szCs w:val="18"/>
              </w:rPr>
            </w:pPr>
            <w:r w:rsidRPr="00B15F49">
              <w:rPr>
                <w:sz w:val="18"/>
                <w:szCs w:val="18"/>
              </w:rPr>
              <w:t>Data de Emissão ocorrida há mais de 1 dia</w:t>
            </w:r>
          </w:p>
        </w:tc>
        <w:tc>
          <w:tcPr>
            <w:tcW w:w="656" w:type="dxa"/>
            <w:tcBorders>
              <w:top w:val="single" w:sz="4" w:space="0" w:color="auto"/>
              <w:left w:val="single" w:sz="4" w:space="0" w:color="auto"/>
              <w:bottom w:val="single" w:sz="4" w:space="0" w:color="auto"/>
              <w:right w:val="single" w:sz="4" w:space="0" w:color="auto"/>
            </w:tcBorders>
            <w:noWrap/>
          </w:tcPr>
          <w:p w14:paraId="48033A65"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3EE41799" w14:textId="77777777" w:rsidR="00DD7694" w:rsidRPr="00B15F49" w:rsidRDefault="00DD7694" w:rsidP="00955016">
            <w:pPr>
              <w:snapToGrid w:val="0"/>
              <w:jc w:val="center"/>
              <w:rPr>
                <w:sz w:val="18"/>
                <w:szCs w:val="18"/>
              </w:rPr>
            </w:pPr>
            <w:r w:rsidRPr="00B15F49">
              <w:rPr>
                <w:sz w:val="18"/>
                <w:szCs w:val="18"/>
              </w:rPr>
              <w:t>228</w:t>
            </w:r>
          </w:p>
        </w:tc>
        <w:tc>
          <w:tcPr>
            <w:tcW w:w="656" w:type="dxa"/>
            <w:gridSpan w:val="2"/>
            <w:tcBorders>
              <w:top w:val="single" w:sz="4" w:space="0" w:color="auto"/>
              <w:left w:val="single" w:sz="4" w:space="0" w:color="auto"/>
              <w:bottom w:val="single" w:sz="4" w:space="0" w:color="auto"/>
              <w:right w:val="single" w:sz="4" w:space="0" w:color="auto"/>
            </w:tcBorders>
            <w:noWrap/>
          </w:tcPr>
          <w:p w14:paraId="4F6A196E"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70EB457D"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2525ACCB" w14:textId="77777777" w:rsidR="00DD7694" w:rsidRPr="00B15F49" w:rsidRDefault="00DD7694" w:rsidP="00955016">
            <w:pPr>
              <w:snapToGrid w:val="0"/>
              <w:jc w:val="center"/>
              <w:rPr>
                <w:sz w:val="18"/>
                <w:szCs w:val="18"/>
              </w:rPr>
            </w:pPr>
            <w:r w:rsidRPr="00B15F49">
              <w:rPr>
                <w:sz w:val="18"/>
                <w:szCs w:val="18"/>
              </w:rPr>
              <w:lastRenderedPageBreak/>
              <w:t>P23-30</w:t>
            </w:r>
          </w:p>
        </w:tc>
        <w:tc>
          <w:tcPr>
            <w:tcW w:w="6685" w:type="dxa"/>
            <w:tcBorders>
              <w:top w:val="single" w:sz="4" w:space="0" w:color="auto"/>
              <w:left w:val="single" w:sz="4" w:space="0" w:color="auto"/>
              <w:bottom w:val="single" w:sz="4" w:space="0" w:color="auto"/>
              <w:right w:val="single" w:sz="4" w:space="0" w:color="auto"/>
            </w:tcBorders>
            <w:noWrap/>
          </w:tcPr>
          <w:p w14:paraId="3162AF61" w14:textId="77777777" w:rsidR="00DD7694" w:rsidRPr="00B15F49" w:rsidRDefault="00DD7694" w:rsidP="00955016">
            <w:pPr>
              <w:snapToGrid w:val="0"/>
              <w:jc w:val="left"/>
              <w:rPr>
                <w:sz w:val="18"/>
                <w:szCs w:val="18"/>
              </w:rPr>
            </w:pPr>
            <w:r w:rsidRPr="00B15F49">
              <w:rPr>
                <w:sz w:val="18"/>
                <w:szCs w:val="18"/>
              </w:rPr>
              <w:t>Data de Emissão maior do que a data do evento (dhEvento)</w:t>
            </w:r>
          </w:p>
        </w:tc>
        <w:tc>
          <w:tcPr>
            <w:tcW w:w="656" w:type="dxa"/>
            <w:tcBorders>
              <w:top w:val="single" w:sz="4" w:space="0" w:color="auto"/>
              <w:left w:val="single" w:sz="4" w:space="0" w:color="auto"/>
              <w:bottom w:val="single" w:sz="4" w:space="0" w:color="auto"/>
              <w:right w:val="single" w:sz="4" w:space="0" w:color="auto"/>
            </w:tcBorders>
            <w:noWrap/>
          </w:tcPr>
          <w:p w14:paraId="31EEE897"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355DC638" w14:textId="77777777" w:rsidR="00DD7694" w:rsidRPr="00B15F49" w:rsidRDefault="00DD7694" w:rsidP="00955016">
            <w:pPr>
              <w:snapToGrid w:val="0"/>
              <w:jc w:val="center"/>
              <w:rPr>
                <w:sz w:val="18"/>
                <w:szCs w:val="18"/>
              </w:rPr>
            </w:pPr>
            <w:r w:rsidRPr="00B15F49">
              <w:rPr>
                <w:sz w:val="18"/>
                <w:szCs w:val="18"/>
              </w:rPr>
              <w:t>577</w:t>
            </w:r>
          </w:p>
        </w:tc>
        <w:tc>
          <w:tcPr>
            <w:tcW w:w="656" w:type="dxa"/>
            <w:gridSpan w:val="2"/>
            <w:tcBorders>
              <w:top w:val="single" w:sz="4" w:space="0" w:color="auto"/>
              <w:left w:val="single" w:sz="4" w:space="0" w:color="auto"/>
              <w:bottom w:val="single" w:sz="4" w:space="0" w:color="auto"/>
              <w:right w:val="single" w:sz="4" w:space="0" w:color="auto"/>
            </w:tcBorders>
            <w:noWrap/>
          </w:tcPr>
          <w:p w14:paraId="698A1241"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5B4BE688"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shd w:val="clear" w:color="auto" w:fill="auto"/>
            <w:noWrap/>
          </w:tcPr>
          <w:p w14:paraId="0CD5D29C" w14:textId="77777777" w:rsidR="00DD7694" w:rsidRPr="00B15F49" w:rsidRDefault="00DD7694" w:rsidP="00955016">
            <w:pPr>
              <w:snapToGrid w:val="0"/>
              <w:jc w:val="center"/>
              <w:rPr>
                <w:sz w:val="18"/>
                <w:szCs w:val="18"/>
              </w:rPr>
            </w:pPr>
            <w:r w:rsidRPr="00B15F49">
              <w:rPr>
                <w:sz w:val="18"/>
                <w:szCs w:val="18"/>
              </w:rPr>
              <w:t>P23-40</w:t>
            </w:r>
          </w:p>
        </w:tc>
        <w:tc>
          <w:tcPr>
            <w:tcW w:w="6685" w:type="dxa"/>
            <w:tcBorders>
              <w:top w:val="single" w:sz="4" w:space="0" w:color="auto"/>
              <w:left w:val="single" w:sz="4" w:space="0" w:color="auto"/>
              <w:bottom w:val="single" w:sz="4" w:space="0" w:color="auto"/>
              <w:right w:val="single" w:sz="4" w:space="0" w:color="auto"/>
            </w:tcBorders>
            <w:shd w:val="clear" w:color="auto" w:fill="auto"/>
            <w:noWrap/>
          </w:tcPr>
          <w:p w14:paraId="01FD6A71" w14:textId="77777777" w:rsidR="00DD7694" w:rsidRPr="00B15F49" w:rsidRDefault="00DD7694" w:rsidP="00955016">
            <w:pPr>
              <w:snapToGrid w:val="0"/>
              <w:jc w:val="left"/>
              <w:rPr>
                <w:sz w:val="18"/>
                <w:szCs w:val="18"/>
              </w:rPr>
            </w:pPr>
            <w:r w:rsidRPr="00B15F49">
              <w:rPr>
                <w:sz w:val="18"/>
                <w:szCs w:val="18"/>
              </w:rPr>
              <w:t>Ano-Mês da Data de Emissão (dhEmi) diverge do Ano-Mês da Chave de Acesso</w:t>
            </w:r>
          </w:p>
        </w:tc>
        <w:tc>
          <w:tcPr>
            <w:tcW w:w="656" w:type="dxa"/>
            <w:tcBorders>
              <w:top w:val="single" w:sz="4" w:space="0" w:color="auto"/>
              <w:left w:val="single" w:sz="4" w:space="0" w:color="auto"/>
              <w:bottom w:val="single" w:sz="4" w:space="0" w:color="auto"/>
              <w:right w:val="single" w:sz="4" w:space="0" w:color="auto"/>
            </w:tcBorders>
            <w:shd w:val="clear" w:color="auto" w:fill="auto"/>
            <w:noWrap/>
          </w:tcPr>
          <w:p w14:paraId="71E91444"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15BB5CC9" w14:textId="77777777" w:rsidR="00DD7694" w:rsidRPr="00B15F49" w:rsidRDefault="00DD7694" w:rsidP="00955016">
            <w:pPr>
              <w:snapToGrid w:val="0"/>
              <w:jc w:val="center"/>
              <w:rPr>
                <w:sz w:val="18"/>
                <w:szCs w:val="18"/>
              </w:rPr>
            </w:pPr>
            <w:r w:rsidRPr="00B15F49">
              <w:rPr>
                <w:sz w:val="18"/>
                <w:szCs w:val="18"/>
              </w:rPr>
              <w:t>659</w:t>
            </w:r>
          </w:p>
        </w:tc>
        <w:tc>
          <w:tcPr>
            <w:tcW w:w="656" w:type="dxa"/>
            <w:gridSpan w:val="2"/>
            <w:tcBorders>
              <w:top w:val="single" w:sz="4" w:space="0" w:color="auto"/>
              <w:left w:val="single" w:sz="4" w:space="0" w:color="auto"/>
              <w:bottom w:val="single" w:sz="4" w:space="0" w:color="auto"/>
              <w:right w:val="single" w:sz="4" w:space="0" w:color="auto"/>
            </w:tcBorders>
            <w:shd w:val="clear" w:color="auto" w:fill="auto"/>
            <w:noWrap/>
          </w:tcPr>
          <w:p w14:paraId="4FE33A99"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665AD435"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09D7DF47" w14:textId="77777777" w:rsidR="00DD7694" w:rsidRPr="00B15F49" w:rsidRDefault="00DD7694" w:rsidP="00955016">
            <w:pPr>
              <w:snapToGrid w:val="0"/>
              <w:jc w:val="center"/>
              <w:rPr>
                <w:sz w:val="18"/>
                <w:szCs w:val="18"/>
              </w:rPr>
            </w:pPr>
            <w:r w:rsidRPr="00B15F49">
              <w:rPr>
                <w:sz w:val="18"/>
                <w:szCs w:val="18"/>
              </w:rPr>
              <w:t>P25-10</w:t>
            </w:r>
          </w:p>
        </w:tc>
        <w:tc>
          <w:tcPr>
            <w:tcW w:w="6685" w:type="dxa"/>
            <w:tcBorders>
              <w:top w:val="single" w:sz="4" w:space="0" w:color="auto"/>
              <w:left w:val="single" w:sz="4" w:space="0" w:color="auto"/>
              <w:bottom w:val="single" w:sz="4" w:space="0" w:color="auto"/>
              <w:right w:val="single" w:sz="4" w:space="0" w:color="auto"/>
            </w:tcBorders>
            <w:noWrap/>
          </w:tcPr>
          <w:p w14:paraId="399D618A" w14:textId="77777777" w:rsidR="00DD7694" w:rsidRPr="00B15F49" w:rsidRDefault="00DD7694" w:rsidP="00955016">
            <w:pPr>
              <w:snapToGrid w:val="0"/>
              <w:jc w:val="left"/>
              <w:rPr>
                <w:sz w:val="18"/>
                <w:szCs w:val="18"/>
              </w:rPr>
            </w:pPr>
            <w:r w:rsidRPr="00B15F49">
              <w:rPr>
                <w:sz w:val="18"/>
                <w:szCs w:val="18"/>
              </w:rPr>
              <w:t>Validação da IE do Emitente:</w:t>
            </w:r>
          </w:p>
          <w:p w14:paraId="65B3AE31" w14:textId="77777777" w:rsidR="00DD7694" w:rsidRPr="00B15F49" w:rsidRDefault="00DD7694" w:rsidP="00955016">
            <w:pPr>
              <w:snapToGrid w:val="0"/>
              <w:jc w:val="left"/>
              <w:rPr>
                <w:sz w:val="18"/>
                <w:szCs w:val="18"/>
              </w:rPr>
            </w:pPr>
            <w:r w:rsidRPr="00B15F49">
              <w:rPr>
                <w:sz w:val="18"/>
                <w:szCs w:val="18"/>
              </w:rPr>
              <w:t xml:space="preserve">   - IE Emitente com zeros ou nulo</w:t>
            </w:r>
          </w:p>
        </w:tc>
        <w:tc>
          <w:tcPr>
            <w:tcW w:w="656" w:type="dxa"/>
            <w:tcBorders>
              <w:top w:val="single" w:sz="4" w:space="0" w:color="auto"/>
              <w:left w:val="single" w:sz="4" w:space="0" w:color="auto"/>
              <w:bottom w:val="single" w:sz="4" w:space="0" w:color="auto"/>
              <w:right w:val="single" w:sz="4" w:space="0" w:color="auto"/>
            </w:tcBorders>
            <w:noWrap/>
          </w:tcPr>
          <w:p w14:paraId="478F4A9E"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10F88CD0" w14:textId="77777777" w:rsidR="00DD7694" w:rsidRPr="00B15F49" w:rsidRDefault="00DD7694" w:rsidP="00955016">
            <w:pPr>
              <w:snapToGrid w:val="0"/>
              <w:jc w:val="center"/>
              <w:rPr>
                <w:sz w:val="18"/>
                <w:szCs w:val="18"/>
              </w:rPr>
            </w:pPr>
            <w:r w:rsidRPr="00B15F49">
              <w:rPr>
                <w:sz w:val="18"/>
                <w:szCs w:val="18"/>
              </w:rPr>
              <w:t>229</w:t>
            </w:r>
          </w:p>
        </w:tc>
        <w:tc>
          <w:tcPr>
            <w:tcW w:w="656" w:type="dxa"/>
            <w:gridSpan w:val="2"/>
            <w:tcBorders>
              <w:top w:val="single" w:sz="4" w:space="0" w:color="auto"/>
              <w:left w:val="single" w:sz="4" w:space="0" w:color="auto"/>
              <w:bottom w:val="single" w:sz="4" w:space="0" w:color="auto"/>
              <w:right w:val="single" w:sz="4" w:space="0" w:color="auto"/>
            </w:tcBorders>
            <w:noWrap/>
          </w:tcPr>
          <w:p w14:paraId="4324659B"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42E80801" w14:textId="77777777" w:rsidTr="00B15F49">
        <w:trPr>
          <w:trHeight w:val="299"/>
        </w:trPr>
        <w:tc>
          <w:tcPr>
            <w:tcW w:w="682" w:type="dxa"/>
            <w:tcBorders>
              <w:top w:val="single" w:sz="4" w:space="0" w:color="auto"/>
              <w:left w:val="single" w:sz="4" w:space="0" w:color="auto"/>
              <w:bottom w:val="single" w:sz="4" w:space="0" w:color="auto"/>
              <w:right w:val="single" w:sz="4" w:space="0" w:color="auto"/>
            </w:tcBorders>
            <w:noWrap/>
          </w:tcPr>
          <w:p w14:paraId="458BDA7B" w14:textId="77777777" w:rsidR="00DD7694" w:rsidRPr="00B15F49" w:rsidRDefault="00DD7694" w:rsidP="00955016">
            <w:pPr>
              <w:snapToGrid w:val="0"/>
              <w:jc w:val="center"/>
              <w:rPr>
                <w:sz w:val="18"/>
                <w:szCs w:val="18"/>
              </w:rPr>
            </w:pPr>
            <w:r w:rsidRPr="00B15F49">
              <w:rPr>
                <w:sz w:val="18"/>
                <w:szCs w:val="18"/>
              </w:rPr>
              <w:t>P25-20</w:t>
            </w:r>
          </w:p>
        </w:tc>
        <w:tc>
          <w:tcPr>
            <w:tcW w:w="6685" w:type="dxa"/>
            <w:tcBorders>
              <w:top w:val="single" w:sz="4" w:space="0" w:color="auto"/>
              <w:left w:val="single" w:sz="4" w:space="0" w:color="auto"/>
              <w:bottom w:val="single" w:sz="4" w:space="0" w:color="auto"/>
              <w:right w:val="single" w:sz="4" w:space="0" w:color="auto"/>
            </w:tcBorders>
            <w:noWrap/>
          </w:tcPr>
          <w:p w14:paraId="214989BC" w14:textId="77777777" w:rsidR="00DD7694" w:rsidRPr="00B15F49" w:rsidRDefault="00DD7694" w:rsidP="00955016">
            <w:pPr>
              <w:snapToGrid w:val="0"/>
              <w:ind w:left="284" w:hanging="284"/>
              <w:jc w:val="left"/>
              <w:rPr>
                <w:sz w:val="18"/>
                <w:szCs w:val="18"/>
              </w:rPr>
            </w:pPr>
            <w:r w:rsidRPr="00B15F49">
              <w:rPr>
                <w:sz w:val="18"/>
                <w:szCs w:val="18"/>
              </w:rPr>
              <w:t xml:space="preserve">   - IE inválida para a UF: erro no tamanho, composição ou dígito verificador (*2)</w:t>
            </w:r>
          </w:p>
        </w:tc>
        <w:tc>
          <w:tcPr>
            <w:tcW w:w="656" w:type="dxa"/>
            <w:tcBorders>
              <w:top w:val="single" w:sz="4" w:space="0" w:color="auto"/>
              <w:left w:val="single" w:sz="4" w:space="0" w:color="auto"/>
              <w:bottom w:val="single" w:sz="4" w:space="0" w:color="auto"/>
              <w:right w:val="single" w:sz="4" w:space="0" w:color="auto"/>
            </w:tcBorders>
            <w:noWrap/>
          </w:tcPr>
          <w:p w14:paraId="1D35BE1A"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31CAA5E4" w14:textId="77777777" w:rsidR="00DD7694" w:rsidRPr="00B15F49" w:rsidRDefault="00DD7694" w:rsidP="00955016">
            <w:pPr>
              <w:snapToGrid w:val="0"/>
              <w:jc w:val="center"/>
              <w:rPr>
                <w:sz w:val="18"/>
                <w:szCs w:val="18"/>
              </w:rPr>
            </w:pPr>
            <w:r w:rsidRPr="00B15F49">
              <w:rPr>
                <w:sz w:val="18"/>
                <w:szCs w:val="18"/>
              </w:rPr>
              <w:t>209</w:t>
            </w:r>
          </w:p>
        </w:tc>
        <w:tc>
          <w:tcPr>
            <w:tcW w:w="656" w:type="dxa"/>
            <w:gridSpan w:val="2"/>
            <w:tcBorders>
              <w:top w:val="single" w:sz="4" w:space="0" w:color="auto"/>
              <w:left w:val="single" w:sz="4" w:space="0" w:color="auto"/>
              <w:bottom w:val="single" w:sz="4" w:space="0" w:color="auto"/>
              <w:right w:val="single" w:sz="4" w:space="0" w:color="auto"/>
            </w:tcBorders>
            <w:noWrap/>
          </w:tcPr>
          <w:p w14:paraId="464AE961"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796EE9D" w14:textId="77777777" w:rsidTr="00B15F49">
        <w:trPr>
          <w:trHeight w:val="587"/>
        </w:trPr>
        <w:tc>
          <w:tcPr>
            <w:tcW w:w="682" w:type="dxa"/>
            <w:tcBorders>
              <w:top w:val="single" w:sz="4" w:space="0" w:color="auto"/>
              <w:left w:val="single" w:sz="4" w:space="0" w:color="auto"/>
              <w:bottom w:val="single" w:sz="4" w:space="0" w:color="auto"/>
              <w:right w:val="single" w:sz="4" w:space="0" w:color="auto"/>
            </w:tcBorders>
            <w:noWrap/>
          </w:tcPr>
          <w:p w14:paraId="5A87D911" w14:textId="77777777" w:rsidR="00DD7694" w:rsidRPr="00B15F49" w:rsidRDefault="00DD7694" w:rsidP="00955016">
            <w:pPr>
              <w:snapToGrid w:val="0"/>
              <w:jc w:val="center"/>
              <w:rPr>
                <w:sz w:val="18"/>
                <w:szCs w:val="18"/>
              </w:rPr>
            </w:pPr>
            <w:r w:rsidRPr="00B15F49">
              <w:rPr>
                <w:sz w:val="18"/>
                <w:szCs w:val="18"/>
              </w:rPr>
              <w:t>P28-10</w:t>
            </w:r>
          </w:p>
        </w:tc>
        <w:tc>
          <w:tcPr>
            <w:tcW w:w="6685" w:type="dxa"/>
            <w:tcBorders>
              <w:top w:val="single" w:sz="4" w:space="0" w:color="auto"/>
              <w:left w:val="single" w:sz="4" w:space="0" w:color="auto"/>
              <w:bottom w:val="single" w:sz="4" w:space="0" w:color="auto"/>
              <w:right w:val="single" w:sz="4" w:space="0" w:color="auto"/>
            </w:tcBorders>
            <w:noWrap/>
          </w:tcPr>
          <w:p w14:paraId="289F3EB0" w14:textId="77777777" w:rsidR="00DD7694" w:rsidRPr="00B15F49" w:rsidRDefault="00DD7694" w:rsidP="00955016">
            <w:pPr>
              <w:jc w:val="left"/>
              <w:rPr>
                <w:sz w:val="18"/>
                <w:szCs w:val="18"/>
              </w:rPr>
            </w:pPr>
            <w:r w:rsidRPr="00B15F49">
              <w:rPr>
                <w:sz w:val="18"/>
                <w:szCs w:val="18"/>
              </w:rPr>
              <w:t>Se informado CNPJ do destinatário:</w:t>
            </w:r>
          </w:p>
          <w:p w14:paraId="0034B3CB" w14:textId="77777777" w:rsidR="00DD7694" w:rsidRPr="00B15F49" w:rsidRDefault="00DD7694" w:rsidP="00955016">
            <w:pPr>
              <w:jc w:val="left"/>
              <w:rPr>
                <w:sz w:val="18"/>
                <w:szCs w:val="18"/>
              </w:rPr>
            </w:pPr>
            <w:r w:rsidRPr="00B15F49">
              <w:rPr>
                <w:sz w:val="18"/>
                <w:szCs w:val="18"/>
              </w:rPr>
              <w:t xml:space="preserve">   -CNPJ com zeros ou dígito de controle inválido</w:t>
            </w:r>
          </w:p>
        </w:tc>
        <w:tc>
          <w:tcPr>
            <w:tcW w:w="656" w:type="dxa"/>
            <w:tcBorders>
              <w:top w:val="single" w:sz="4" w:space="0" w:color="auto"/>
              <w:left w:val="single" w:sz="4" w:space="0" w:color="auto"/>
              <w:bottom w:val="single" w:sz="4" w:space="0" w:color="auto"/>
              <w:right w:val="single" w:sz="4" w:space="0" w:color="auto"/>
            </w:tcBorders>
            <w:noWrap/>
          </w:tcPr>
          <w:p w14:paraId="7D4BDC9D"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668EBED0" w14:textId="77777777" w:rsidR="00DD7694" w:rsidRPr="00B15F49" w:rsidRDefault="00DD7694" w:rsidP="00955016">
            <w:pPr>
              <w:snapToGrid w:val="0"/>
              <w:jc w:val="center"/>
              <w:rPr>
                <w:sz w:val="18"/>
                <w:szCs w:val="18"/>
              </w:rPr>
            </w:pPr>
            <w:r w:rsidRPr="00B15F49">
              <w:rPr>
                <w:sz w:val="18"/>
                <w:szCs w:val="18"/>
              </w:rPr>
              <w:t>208</w:t>
            </w:r>
          </w:p>
        </w:tc>
        <w:tc>
          <w:tcPr>
            <w:tcW w:w="656" w:type="dxa"/>
            <w:gridSpan w:val="2"/>
            <w:tcBorders>
              <w:top w:val="single" w:sz="4" w:space="0" w:color="auto"/>
              <w:left w:val="single" w:sz="4" w:space="0" w:color="auto"/>
              <w:bottom w:val="single" w:sz="4" w:space="0" w:color="auto"/>
              <w:right w:val="single" w:sz="4" w:space="0" w:color="auto"/>
            </w:tcBorders>
            <w:noWrap/>
          </w:tcPr>
          <w:p w14:paraId="2F284976"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0EA2FAF" w14:textId="77777777" w:rsidTr="00B15F49">
        <w:trPr>
          <w:trHeight w:val="587"/>
        </w:trPr>
        <w:tc>
          <w:tcPr>
            <w:tcW w:w="682" w:type="dxa"/>
            <w:tcBorders>
              <w:top w:val="single" w:sz="4" w:space="0" w:color="auto"/>
              <w:left w:val="single" w:sz="4" w:space="0" w:color="auto"/>
              <w:bottom w:val="single" w:sz="4" w:space="0" w:color="auto"/>
              <w:right w:val="single" w:sz="4" w:space="0" w:color="auto"/>
            </w:tcBorders>
            <w:noWrap/>
          </w:tcPr>
          <w:p w14:paraId="344CC019" w14:textId="77777777" w:rsidR="00DD7694" w:rsidRPr="00B15F49" w:rsidRDefault="00DD7694" w:rsidP="00955016">
            <w:pPr>
              <w:snapToGrid w:val="0"/>
              <w:jc w:val="center"/>
              <w:rPr>
                <w:sz w:val="18"/>
                <w:szCs w:val="18"/>
              </w:rPr>
            </w:pPr>
            <w:r w:rsidRPr="00B15F49">
              <w:rPr>
                <w:sz w:val="18"/>
                <w:szCs w:val="18"/>
              </w:rPr>
              <w:t>P29-10</w:t>
            </w:r>
          </w:p>
        </w:tc>
        <w:tc>
          <w:tcPr>
            <w:tcW w:w="6685" w:type="dxa"/>
            <w:tcBorders>
              <w:top w:val="single" w:sz="4" w:space="0" w:color="auto"/>
              <w:left w:val="single" w:sz="4" w:space="0" w:color="auto"/>
              <w:bottom w:val="single" w:sz="4" w:space="0" w:color="auto"/>
              <w:right w:val="single" w:sz="4" w:space="0" w:color="auto"/>
            </w:tcBorders>
            <w:noWrap/>
          </w:tcPr>
          <w:p w14:paraId="7F72485C" w14:textId="77777777" w:rsidR="00DD7694" w:rsidRPr="00B15F49" w:rsidRDefault="00DD7694" w:rsidP="00955016">
            <w:pPr>
              <w:jc w:val="left"/>
              <w:rPr>
                <w:sz w:val="18"/>
                <w:szCs w:val="18"/>
              </w:rPr>
            </w:pPr>
            <w:r w:rsidRPr="00B15F49">
              <w:rPr>
                <w:sz w:val="18"/>
                <w:szCs w:val="18"/>
              </w:rPr>
              <w:t>Se informado CPF do destinatário:</w:t>
            </w:r>
          </w:p>
          <w:p w14:paraId="5E4EE3FC" w14:textId="77777777" w:rsidR="00DD7694" w:rsidRPr="00B15F49" w:rsidRDefault="00DD7694" w:rsidP="00955016">
            <w:pPr>
              <w:ind w:left="284" w:hanging="284"/>
              <w:jc w:val="left"/>
              <w:rPr>
                <w:sz w:val="18"/>
                <w:szCs w:val="18"/>
              </w:rPr>
            </w:pPr>
            <w:r w:rsidRPr="00B15F49">
              <w:rPr>
                <w:sz w:val="18"/>
                <w:szCs w:val="18"/>
              </w:rPr>
              <w:t xml:space="preserve">   -CPF com zeros, 111..., 222..., ..., 999..., ou dígito de controle inválido</w:t>
            </w:r>
          </w:p>
        </w:tc>
        <w:tc>
          <w:tcPr>
            <w:tcW w:w="656" w:type="dxa"/>
            <w:tcBorders>
              <w:top w:val="single" w:sz="4" w:space="0" w:color="auto"/>
              <w:left w:val="single" w:sz="4" w:space="0" w:color="auto"/>
              <w:bottom w:val="single" w:sz="4" w:space="0" w:color="auto"/>
              <w:right w:val="single" w:sz="4" w:space="0" w:color="auto"/>
            </w:tcBorders>
            <w:noWrap/>
          </w:tcPr>
          <w:p w14:paraId="2A86FB45"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32F2255F" w14:textId="77777777" w:rsidR="00DD7694" w:rsidRPr="00B15F49" w:rsidRDefault="00DD7694" w:rsidP="00955016">
            <w:pPr>
              <w:snapToGrid w:val="0"/>
              <w:jc w:val="center"/>
              <w:rPr>
                <w:sz w:val="18"/>
                <w:szCs w:val="18"/>
              </w:rPr>
            </w:pPr>
            <w:r w:rsidRPr="00B15F49">
              <w:rPr>
                <w:sz w:val="18"/>
                <w:szCs w:val="18"/>
              </w:rPr>
              <w:t>237</w:t>
            </w:r>
          </w:p>
        </w:tc>
        <w:tc>
          <w:tcPr>
            <w:tcW w:w="656" w:type="dxa"/>
            <w:gridSpan w:val="2"/>
            <w:tcBorders>
              <w:top w:val="single" w:sz="4" w:space="0" w:color="auto"/>
              <w:left w:val="single" w:sz="4" w:space="0" w:color="auto"/>
              <w:bottom w:val="single" w:sz="4" w:space="0" w:color="auto"/>
              <w:right w:val="single" w:sz="4" w:space="0" w:color="auto"/>
            </w:tcBorders>
            <w:noWrap/>
          </w:tcPr>
          <w:p w14:paraId="55A047AA"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57D392F0" w14:textId="77777777" w:rsidTr="00B15F49">
        <w:trPr>
          <w:trHeight w:val="598"/>
        </w:trPr>
        <w:tc>
          <w:tcPr>
            <w:tcW w:w="682" w:type="dxa"/>
            <w:tcBorders>
              <w:top w:val="single" w:sz="4" w:space="0" w:color="auto"/>
              <w:left w:val="single" w:sz="4" w:space="0" w:color="auto"/>
              <w:bottom w:val="single" w:sz="4" w:space="0" w:color="auto"/>
              <w:right w:val="single" w:sz="4" w:space="0" w:color="auto"/>
            </w:tcBorders>
            <w:noWrap/>
          </w:tcPr>
          <w:p w14:paraId="333407C5" w14:textId="77777777" w:rsidR="00DD7694" w:rsidRPr="00B15F49" w:rsidRDefault="00DD7694" w:rsidP="00955016">
            <w:pPr>
              <w:snapToGrid w:val="0"/>
              <w:jc w:val="center"/>
              <w:rPr>
                <w:sz w:val="18"/>
                <w:szCs w:val="18"/>
              </w:rPr>
            </w:pPr>
            <w:r w:rsidRPr="00B15F49">
              <w:rPr>
                <w:sz w:val="18"/>
                <w:szCs w:val="18"/>
              </w:rPr>
              <w:t>P30-10</w:t>
            </w:r>
          </w:p>
        </w:tc>
        <w:tc>
          <w:tcPr>
            <w:tcW w:w="6685" w:type="dxa"/>
            <w:tcBorders>
              <w:top w:val="single" w:sz="4" w:space="0" w:color="auto"/>
              <w:left w:val="single" w:sz="4" w:space="0" w:color="auto"/>
              <w:bottom w:val="single" w:sz="4" w:space="0" w:color="auto"/>
              <w:right w:val="single" w:sz="4" w:space="0" w:color="auto"/>
            </w:tcBorders>
            <w:noWrap/>
          </w:tcPr>
          <w:p w14:paraId="6E1AD713" w14:textId="77777777" w:rsidR="00DD7694" w:rsidRPr="00B15F49" w:rsidRDefault="00DD7694" w:rsidP="00955016">
            <w:pPr>
              <w:snapToGrid w:val="0"/>
              <w:jc w:val="left"/>
              <w:rPr>
                <w:sz w:val="18"/>
                <w:szCs w:val="18"/>
              </w:rPr>
            </w:pPr>
            <w:r w:rsidRPr="00B15F49">
              <w:rPr>
                <w:sz w:val="18"/>
                <w:szCs w:val="18"/>
              </w:rPr>
              <w:t>Se não informada a tag idEstrangeiro para Operação com Exterior (UF Destinatário = “EX”).</w:t>
            </w:r>
          </w:p>
        </w:tc>
        <w:tc>
          <w:tcPr>
            <w:tcW w:w="656" w:type="dxa"/>
            <w:tcBorders>
              <w:top w:val="single" w:sz="4" w:space="0" w:color="auto"/>
              <w:left w:val="single" w:sz="4" w:space="0" w:color="auto"/>
              <w:bottom w:val="single" w:sz="4" w:space="0" w:color="auto"/>
              <w:right w:val="single" w:sz="4" w:space="0" w:color="auto"/>
            </w:tcBorders>
            <w:noWrap/>
          </w:tcPr>
          <w:p w14:paraId="725FE4EC"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5CE9C479" w14:textId="77777777" w:rsidR="00DD7694" w:rsidRPr="00B15F49" w:rsidRDefault="00DD7694" w:rsidP="00955016">
            <w:pPr>
              <w:snapToGrid w:val="0"/>
              <w:jc w:val="center"/>
              <w:rPr>
                <w:sz w:val="18"/>
                <w:szCs w:val="18"/>
              </w:rPr>
            </w:pPr>
            <w:r w:rsidRPr="00B15F49">
              <w:rPr>
                <w:sz w:val="18"/>
                <w:szCs w:val="18"/>
              </w:rPr>
              <w:t>720</w:t>
            </w:r>
          </w:p>
        </w:tc>
        <w:tc>
          <w:tcPr>
            <w:tcW w:w="656" w:type="dxa"/>
            <w:gridSpan w:val="2"/>
            <w:tcBorders>
              <w:top w:val="single" w:sz="4" w:space="0" w:color="auto"/>
              <w:left w:val="single" w:sz="4" w:space="0" w:color="auto"/>
              <w:bottom w:val="single" w:sz="4" w:space="0" w:color="auto"/>
              <w:right w:val="single" w:sz="4" w:space="0" w:color="auto"/>
            </w:tcBorders>
            <w:noWrap/>
          </w:tcPr>
          <w:p w14:paraId="54A84E60"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AB218B0" w14:textId="77777777" w:rsidTr="00B15F49">
        <w:trPr>
          <w:trHeight w:val="887"/>
        </w:trPr>
        <w:tc>
          <w:tcPr>
            <w:tcW w:w="682" w:type="dxa"/>
            <w:tcBorders>
              <w:top w:val="single" w:sz="4" w:space="0" w:color="auto"/>
              <w:left w:val="single" w:sz="4" w:space="0" w:color="auto"/>
              <w:bottom w:val="single" w:sz="4" w:space="0" w:color="auto"/>
              <w:right w:val="single" w:sz="4" w:space="0" w:color="auto"/>
            </w:tcBorders>
            <w:noWrap/>
          </w:tcPr>
          <w:p w14:paraId="6AB8E7C3" w14:textId="77777777" w:rsidR="00DD7694" w:rsidRPr="00B15F49" w:rsidRDefault="00DD7694" w:rsidP="00955016">
            <w:pPr>
              <w:snapToGrid w:val="0"/>
              <w:jc w:val="center"/>
              <w:rPr>
                <w:sz w:val="18"/>
                <w:szCs w:val="18"/>
              </w:rPr>
            </w:pPr>
            <w:r w:rsidRPr="00B15F49">
              <w:rPr>
                <w:sz w:val="18"/>
                <w:szCs w:val="18"/>
              </w:rPr>
              <w:t>P30-20</w:t>
            </w:r>
          </w:p>
        </w:tc>
        <w:tc>
          <w:tcPr>
            <w:tcW w:w="6685" w:type="dxa"/>
            <w:tcBorders>
              <w:top w:val="single" w:sz="4" w:space="0" w:color="auto"/>
              <w:left w:val="single" w:sz="4" w:space="0" w:color="auto"/>
              <w:bottom w:val="single" w:sz="4" w:space="0" w:color="auto"/>
              <w:right w:val="single" w:sz="4" w:space="0" w:color="auto"/>
            </w:tcBorders>
            <w:noWrap/>
          </w:tcPr>
          <w:p w14:paraId="52A0173B" w14:textId="77777777" w:rsidR="00DD7694" w:rsidRPr="00B15F49" w:rsidRDefault="00DD7694" w:rsidP="00955016">
            <w:pPr>
              <w:snapToGrid w:val="0"/>
              <w:jc w:val="left"/>
              <w:rPr>
                <w:sz w:val="18"/>
                <w:szCs w:val="18"/>
              </w:rPr>
            </w:pPr>
            <w:r w:rsidRPr="00B15F49">
              <w:rPr>
                <w:sz w:val="18"/>
                <w:szCs w:val="18"/>
              </w:rPr>
              <w:t>Se informada tag idEstrangeiro:</w:t>
            </w:r>
          </w:p>
          <w:p w14:paraId="62A801C8" w14:textId="77777777" w:rsidR="00DD7694" w:rsidRPr="00B15F49" w:rsidRDefault="00DD7694" w:rsidP="00955016">
            <w:pPr>
              <w:snapToGrid w:val="0"/>
              <w:ind w:left="284" w:hanging="284"/>
              <w:jc w:val="left"/>
              <w:rPr>
                <w:sz w:val="18"/>
                <w:szCs w:val="18"/>
              </w:rPr>
            </w:pPr>
            <w:r w:rsidRPr="00B15F49">
              <w:rPr>
                <w:sz w:val="18"/>
                <w:szCs w:val="18"/>
              </w:rPr>
              <w:t xml:space="preserve">   - Não informar tag idEstrangeiro para Operação Interestadual (UF Destinatário difere de “EX” e difere da UF do Emitente):</w:t>
            </w:r>
          </w:p>
        </w:tc>
        <w:tc>
          <w:tcPr>
            <w:tcW w:w="656" w:type="dxa"/>
            <w:tcBorders>
              <w:top w:val="single" w:sz="4" w:space="0" w:color="auto"/>
              <w:left w:val="single" w:sz="4" w:space="0" w:color="auto"/>
              <w:bottom w:val="single" w:sz="4" w:space="0" w:color="auto"/>
              <w:right w:val="single" w:sz="4" w:space="0" w:color="auto"/>
            </w:tcBorders>
            <w:noWrap/>
          </w:tcPr>
          <w:p w14:paraId="25024C95"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313A0575" w14:textId="77777777" w:rsidR="00DD7694" w:rsidRPr="00B15F49" w:rsidRDefault="00DD7694" w:rsidP="00955016">
            <w:pPr>
              <w:snapToGrid w:val="0"/>
              <w:jc w:val="center"/>
              <w:rPr>
                <w:sz w:val="18"/>
                <w:szCs w:val="18"/>
              </w:rPr>
            </w:pPr>
            <w:r w:rsidRPr="00B15F49">
              <w:rPr>
                <w:sz w:val="18"/>
                <w:szCs w:val="18"/>
              </w:rPr>
              <w:t>721</w:t>
            </w:r>
          </w:p>
        </w:tc>
        <w:tc>
          <w:tcPr>
            <w:tcW w:w="656" w:type="dxa"/>
            <w:gridSpan w:val="2"/>
            <w:tcBorders>
              <w:top w:val="single" w:sz="4" w:space="0" w:color="auto"/>
              <w:left w:val="single" w:sz="4" w:space="0" w:color="auto"/>
              <w:bottom w:val="single" w:sz="4" w:space="0" w:color="auto"/>
              <w:right w:val="single" w:sz="4" w:space="0" w:color="auto"/>
            </w:tcBorders>
            <w:noWrap/>
          </w:tcPr>
          <w:p w14:paraId="56C4104C"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22F338DC" w14:textId="77777777" w:rsidTr="00B15F49">
        <w:trPr>
          <w:trHeight w:val="887"/>
        </w:trPr>
        <w:tc>
          <w:tcPr>
            <w:tcW w:w="682" w:type="dxa"/>
            <w:tcBorders>
              <w:top w:val="single" w:sz="4" w:space="0" w:color="auto"/>
              <w:left w:val="single" w:sz="4" w:space="0" w:color="auto"/>
              <w:bottom w:val="single" w:sz="4" w:space="0" w:color="auto"/>
              <w:right w:val="single" w:sz="4" w:space="0" w:color="auto"/>
            </w:tcBorders>
            <w:noWrap/>
          </w:tcPr>
          <w:p w14:paraId="5D69F30D" w14:textId="77777777" w:rsidR="00DD7694" w:rsidRPr="00B15F49" w:rsidRDefault="00DD7694" w:rsidP="00955016">
            <w:pPr>
              <w:snapToGrid w:val="0"/>
              <w:jc w:val="center"/>
              <w:rPr>
                <w:sz w:val="18"/>
                <w:szCs w:val="18"/>
              </w:rPr>
            </w:pPr>
            <w:r w:rsidRPr="00B15F49">
              <w:rPr>
                <w:sz w:val="18"/>
                <w:szCs w:val="18"/>
              </w:rPr>
              <w:t>P31-10</w:t>
            </w:r>
          </w:p>
        </w:tc>
        <w:tc>
          <w:tcPr>
            <w:tcW w:w="6685" w:type="dxa"/>
            <w:tcBorders>
              <w:top w:val="single" w:sz="4" w:space="0" w:color="auto"/>
              <w:left w:val="single" w:sz="4" w:space="0" w:color="auto"/>
              <w:bottom w:val="single" w:sz="4" w:space="0" w:color="auto"/>
              <w:right w:val="single" w:sz="4" w:space="0" w:color="auto"/>
            </w:tcBorders>
            <w:noWrap/>
          </w:tcPr>
          <w:p w14:paraId="449E0EC4" w14:textId="77777777" w:rsidR="00DD7694" w:rsidRPr="00B15F49" w:rsidRDefault="00DD7694" w:rsidP="00955016">
            <w:pPr>
              <w:jc w:val="left"/>
              <w:rPr>
                <w:sz w:val="18"/>
                <w:szCs w:val="18"/>
              </w:rPr>
            </w:pPr>
            <w:r w:rsidRPr="00B15F49">
              <w:rPr>
                <w:sz w:val="18"/>
                <w:szCs w:val="18"/>
              </w:rPr>
              <w:t>Se informada IE do Destinatário:</w:t>
            </w:r>
          </w:p>
          <w:p w14:paraId="7EA95542" w14:textId="77777777" w:rsidR="00DD7694" w:rsidRPr="00B15F49" w:rsidRDefault="00DD7694" w:rsidP="00955016">
            <w:pPr>
              <w:ind w:left="284" w:hanging="284"/>
              <w:jc w:val="left"/>
              <w:rPr>
                <w:sz w:val="18"/>
                <w:szCs w:val="18"/>
              </w:rPr>
            </w:pPr>
            <w:r w:rsidRPr="00B15F49">
              <w:rPr>
                <w:sz w:val="18"/>
                <w:szCs w:val="18"/>
              </w:rPr>
              <w:t xml:space="preserve">   - Não informar a tag IE do Destinatário na operação com exterior (UF Destinatário = “EX”)</w:t>
            </w:r>
          </w:p>
        </w:tc>
        <w:tc>
          <w:tcPr>
            <w:tcW w:w="656" w:type="dxa"/>
            <w:tcBorders>
              <w:top w:val="single" w:sz="4" w:space="0" w:color="auto"/>
              <w:left w:val="single" w:sz="4" w:space="0" w:color="auto"/>
              <w:bottom w:val="single" w:sz="4" w:space="0" w:color="auto"/>
              <w:right w:val="single" w:sz="4" w:space="0" w:color="auto"/>
            </w:tcBorders>
            <w:noWrap/>
          </w:tcPr>
          <w:p w14:paraId="510E3F84"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5DA6D482" w14:textId="77777777" w:rsidR="00DD7694" w:rsidRPr="00B15F49" w:rsidRDefault="00DD7694" w:rsidP="00955016">
            <w:pPr>
              <w:snapToGrid w:val="0"/>
              <w:jc w:val="center"/>
              <w:rPr>
                <w:sz w:val="18"/>
                <w:szCs w:val="18"/>
              </w:rPr>
            </w:pPr>
            <w:r w:rsidRPr="00B15F49">
              <w:rPr>
                <w:sz w:val="18"/>
                <w:szCs w:val="18"/>
              </w:rPr>
              <w:t>792</w:t>
            </w:r>
          </w:p>
        </w:tc>
        <w:tc>
          <w:tcPr>
            <w:tcW w:w="656" w:type="dxa"/>
            <w:gridSpan w:val="2"/>
            <w:tcBorders>
              <w:top w:val="single" w:sz="4" w:space="0" w:color="auto"/>
              <w:left w:val="single" w:sz="4" w:space="0" w:color="auto"/>
              <w:bottom w:val="single" w:sz="4" w:space="0" w:color="auto"/>
              <w:right w:val="single" w:sz="4" w:space="0" w:color="auto"/>
            </w:tcBorders>
            <w:noWrap/>
          </w:tcPr>
          <w:p w14:paraId="080AD753"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8DE2A14" w14:textId="77777777" w:rsidTr="00B15F49">
        <w:trPr>
          <w:trHeight w:val="289"/>
        </w:trPr>
        <w:tc>
          <w:tcPr>
            <w:tcW w:w="682" w:type="dxa"/>
            <w:tcBorders>
              <w:top w:val="single" w:sz="4" w:space="0" w:color="auto"/>
              <w:left w:val="single" w:sz="4" w:space="0" w:color="auto"/>
              <w:bottom w:val="single" w:sz="4" w:space="0" w:color="auto"/>
              <w:right w:val="single" w:sz="4" w:space="0" w:color="auto"/>
            </w:tcBorders>
            <w:noWrap/>
          </w:tcPr>
          <w:p w14:paraId="67D9221E" w14:textId="77777777" w:rsidR="00DD7694" w:rsidRPr="00B15F49" w:rsidRDefault="00DD7694" w:rsidP="00955016">
            <w:pPr>
              <w:snapToGrid w:val="0"/>
              <w:jc w:val="center"/>
              <w:rPr>
                <w:sz w:val="18"/>
                <w:szCs w:val="18"/>
              </w:rPr>
            </w:pPr>
            <w:r w:rsidRPr="00B15F49">
              <w:rPr>
                <w:sz w:val="18"/>
                <w:szCs w:val="18"/>
              </w:rPr>
              <w:t>P31-20</w:t>
            </w:r>
          </w:p>
        </w:tc>
        <w:tc>
          <w:tcPr>
            <w:tcW w:w="6685" w:type="dxa"/>
            <w:tcBorders>
              <w:top w:val="single" w:sz="4" w:space="0" w:color="auto"/>
              <w:left w:val="single" w:sz="4" w:space="0" w:color="auto"/>
              <w:bottom w:val="single" w:sz="4" w:space="0" w:color="auto"/>
              <w:right w:val="single" w:sz="4" w:space="0" w:color="auto"/>
            </w:tcBorders>
            <w:noWrap/>
          </w:tcPr>
          <w:p w14:paraId="0FFEBCB5" w14:textId="77777777" w:rsidR="00DD7694" w:rsidRPr="00B15F49" w:rsidRDefault="00DD7694" w:rsidP="00955016">
            <w:pPr>
              <w:jc w:val="left"/>
              <w:rPr>
                <w:sz w:val="18"/>
                <w:szCs w:val="18"/>
              </w:rPr>
            </w:pPr>
            <w:r w:rsidRPr="00B15F49">
              <w:rPr>
                <w:sz w:val="18"/>
                <w:szCs w:val="18"/>
              </w:rPr>
              <w:t xml:space="preserve">   - IE com zeros ou nulo</w:t>
            </w:r>
          </w:p>
        </w:tc>
        <w:tc>
          <w:tcPr>
            <w:tcW w:w="656" w:type="dxa"/>
            <w:tcBorders>
              <w:top w:val="single" w:sz="4" w:space="0" w:color="auto"/>
              <w:left w:val="single" w:sz="4" w:space="0" w:color="auto"/>
              <w:bottom w:val="single" w:sz="4" w:space="0" w:color="auto"/>
              <w:right w:val="single" w:sz="4" w:space="0" w:color="auto"/>
            </w:tcBorders>
            <w:noWrap/>
          </w:tcPr>
          <w:p w14:paraId="3A9A1D22"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455C6FBA" w14:textId="77777777" w:rsidR="00DD7694" w:rsidRPr="00B15F49" w:rsidRDefault="00DD7694" w:rsidP="00955016">
            <w:pPr>
              <w:snapToGrid w:val="0"/>
              <w:jc w:val="center"/>
              <w:rPr>
                <w:sz w:val="18"/>
                <w:szCs w:val="18"/>
              </w:rPr>
            </w:pPr>
            <w:r w:rsidRPr="00B15F49">
              <w:rPr>
                <w:sz w:val="18"/>
                <w:szCs w:val="18"/>
              </w:rPr>
              <w:t>210</w:t>
            </w:r>
          </w:p>
        </w:tc>
        <w:tc>
          <w:tcPr>
            <w:tcW w:w="656" w:type="dxa"/>
            <w:gridSpan w:val="2"/>
            <w:tcBorders>
              <w:top w:val="single" w:sz="4" w:space="0" w:color="auto"/>
              <w:left w:val="single" w:sz="4" w:space="0" w:color="auto"/>
              <w:bottom w:val="single" w:sz="4" w:space="0" w:color="auto"/>
              <w:right w:val="single" w:sz="4" w:space="0" w:color="auto"/>
            </w:tcBorders>
            <w:noWrap/>
          </w:tcPr>
          <w:p w14:paraId="06370C43"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48A93F2C" w14:textId="77777777" w:rsidTr="00B15F49">
        <w:trPr>
          <w:trHeight w:val="299"/>
        </w:trPr>
        <w:tc>
          <w:tcPr>
            <w:tcW w:w="682" w:type="dxa"/>
            <w:tcBorders>
              <w:top w:val="single" w:sz="4" w:space="0" w:color="auto"/>
              <w:left w:val="single" w:sz="4" w:space="0" w:color="auto"/>
              <w:bottom w:val="single" w:sz="4" w:space="0" w:color="auto"/>
              <w:right w:val="single" w:sz="4" w:space="0" w:color="auto"/>
            </w:tcBorders>
            <w:noWrap/>
          </w:tcPr>
          <w:p w14:paraId="4E00FC89" w14:textId="77777777" w:rsidR="00DD7694" w:rsidRPr="00B15F49" w:rsidRDefault="00DD7694" w:rsidP="00955016">
            <w:pPr>
              <w:snapToGrid w:val="0"/>
              <w:jc w:val="center"/>
              <w:rPr>
                <w:sz w:val="18"/>
                <w:szCs w:val="18"/>
              </w:rPr>
            </w:pPr>
            <w:r w:rsidRPr="00B15F49">
              <w:rPr>
                <w:sz w:val="18"/>
                <w:szCs w:val="18"/>
              </w:rPr>
              <w:t>P31-30</w:t>
            </w:r>
          </w:p>
        </w:tc>
        <w:tc>
          <w:tcPr>
            <w:tcW w:w="6685" w:type="dxa"/>
            <w:tcBorders>
              <w:top w:val="single" w:sz="4" w:space="0" w:color="auto"/>
              <w:left w:val="single" w:sz="4" w:space="0" w:color="auto"/>
              <w:bottom w:val="single" w:sz="4" w:space="0" w:color="auto"/>
              <w:right w:val="single" w:sz="4" w:space="0" w:color="auto"/>
            </w:tcBorders>
            <w:noWrap/>
          </w:tcPr>
          <w:p w14:paraId="16E4E140" w14:textId="77777777" w:rsidR="00DD7694" w:rsidRPr="00B15F49" w:rsidRDefault="00DD7694" w:rsidP="00955016">
            <w:pPr>
              <w:jc w:val="left"/>
              <w:rPr>
                <w:sz w:val="18"/>
                <w:szCs w:val="18"/>
              </w:rPr>
            </w:pPr>
            <w:r w:rsidRPr="00B15F49">
              <w:rPr>
                <w:sz w:val="18"/>
                <w:szCs w:val="18"/>
              </w:rPr>
              <w:t xml:space="preserve">   - IE inválida para a UF: erro no tamanho, composição ou dígito verificador (*2)</w:t>
            </w:r>
          </w:p>
        </w:tc>
        <w:tc>
          <w:tcPr>
            <w:tcW w:w="656" w:type="dxa"/>
            <w:tcBorders>
              <w:top w:val="single" w:sz="4" w:space="0" w:color="auto"/>
              <w:left w:val="single" w:sz="4" w:space="0" w:color="auto"/>
              <w:bottom w:val="single" w:sz="4" w:space="0" w:color="auto"/>
              <w:right w:val="single" w:sz="4" w:space="0" w:color="auto"/>
            </w:tcBorders>
            <w:noWrap/>
          </w:tcPr>
          <w:p w14:paraId="65A200AE"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13010867" w14:textId="77777777" w:rsidR="00DD7694" w:rsidRPr="00B15F49" w:rsidRDefault="00DD7694" w:rsidP="00955016">
            <w:pPr>
              <w:snapToGrid w:val="0"/>
              <w:jc w:val="center"/>
              <w:rPr>
                <w:sz w:val="18"/>
                <w:szCs w:val="18"/>
              </w:rPr>
            </w:pPr>
            <w:r w:rsidRPr="00B15F49">
              <w:rPr>
                <w:sz w:val="18"/>
                <w:szCs w:val="18"/>
              </w:rPr>
              <w:t>210</w:t>
            </w:r>
          </w:p>
        </w:tc>
        <w:tc>
          <w:tcPr>
            <w:tcW w:w="656" w:type="dxa"/>
            <w:gridSpan w:val="2"/>
            <w:tcBorders>
              <w:top w:val="single" w:sz="4" w:space="0" w:color="auto"/>
              <w:left w:val="single" w:sz="4" w:space="0" w:color="auto"/>
              <w:bottom w:val="single" w:sz="4" w:space="0" w:color="auto"/>
              <w:right w:val="single" w:sz="4" w:space="0" w:color="auto"/>
            </w:tcBorders>
            <w:noWrap/>
          </w:tcPr>
          <w:p w14:paraId="29AC0E31"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629B75CE" w14:textId="77777777" w:rsidTr="00B15F49">
        <w:trPr>
          <w:trHeight w:val="289"/>
        </w:trPr>
        <w:tc>
          <w:tcPr>
            <w:tcW w:w="682" w:type="dxa"/>
            <w:tcBorders>
              <w:top w:val="single" w:sz="4" w:space="0" w:color="auto"/>
              <w:left w:val="single" w:sz="4" w:space="0" w:color="auto"/>
              <w:bottom w:val="single" w:sz="4" w:space="0" w:color="auto"/>
              <w:right w:val="single" w:sz="4" w:space="0" w:color="auto"/>
            </w:tcBorders>
            <w:noWrap/>
          </w:tcPr>
          <w:p w14:paraId="1FE95EDE" w14:textId="77777777" w:rsidR="00DD7694" w:rsidRPr="00B15F49" w:rsidRDefault="00DD7694" w:rsidP="00955016">
            <w:pPr>
              <w:rPr>
                <w:sz w:val="18"/>
                <w:szCs w:val="18"/>
              </w:rPr>
            </w:pPr>
            <w:r w:rsidRPr="00B15F49">
              <w:rPr>
                <w:sz w:val="18"/>
                <w:szCs w:val="18"/>
              </w:rPr>
              <w:t>P32-10</w:t>
            </w:r>
          </w:p>
        </w:tc>
        <w:tc>
          <w:tcPr>
            <w:tcW w:w="6685" w:type="dxa"/>
            <w:tcBorders>
              <w:top w:val="single" w:sz="4" w:space="0" w:color="auto"/>
              <w:left w:val="single" w:sz="4" w:space="0" w:color="auto"/>
              <w:bottom w:val="single" w:sz="4" w:space="0" w:color="auto"/>
              <w:right w:val="single" w:sz="4" w:space="0" w:color="auto"/>
            </w:tcBorders>
            <w:noWrap/>
          </w:tcPr>
          <w:p w14:paraId="56E922FE" w14:textId="77777777" w:rsidR="00DD7694" w:rsidRPr="00B15F49" w:rsidRDefault="00DD7694" w:rsidP="00955016">
            <w:pPr>
              <w:rPr>
                <w:sz w:val="18"/>
                <w:szCs w:val="18"/>
              </w:rPr>
            </w:pPr>
            <w:r w:rsidRPr="00B15F49">
              <w:rPr>
                <w:sz w:val="18"/>
                <w:szCs w:val="18"/>
              </w:rPr>
              <w:t>Valor da NF-e superior ao valor limite estabelecido (*3)</w:t>
            </w:r>
          </w:p>
        </w:tc>
        <w:tc>
          <w:tcPr>
            <w:tcW w:w="656" w:type="dxa"/>
            <w:tcBorders>
              <w:top w:val="single" w:sz="4" w:space="0" w:color="auto"/>
              <w:left w:val="single" w:sz="4" w:space="0" w:color="auto"/>
              <w:bottom w:val="single" w:sz="4" w:space="0" w:color="auto"/>
              <w:right w:val="single" w:sz="4" w:space="0" w:color="auto"/>
            </w:tcBorders>
            <w:noWrap/>
          </w:tcPr>
          <w:p w14:paraId="48F05AE4"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47DBB6E4" w14:textId="77777777" w:rsidR="00DD7694" w:rsidRPr="00B15F49" w:rsidRDefault="00DD7694" w:rsidP="00955016">
            <w:pPr>
              <w:snapToGrid w:val="0"/>
              <w:jc w:val="center"/>
              <w:rPr>
                <w:sz w:val="18"/>
                <w:szCs w:val="18"/>
              </w:rPr>
            </w:pPr>
            <w:r w:rsidRPr="00B15F49">
              <w:rPr>
                <w:sz w:val="18"/>
                <w:szCs w:val="18"/>
              </w:rPr>
              <w:t>628</w:t>
            </w:r>
          </w:p>
        </w:tc>
        <w:tc>
          <w:tcPr>
            <w:tcW w:w="656" w:type="dxa"/>
            <w:gridSpan w:val="2"/>
            <w:tcBorders>
              <w:top w:val="single" w:sz="4" w:space="0" w:color="auto"/>
              <w:left w:val="single" w:sz="4" w:space="0" w:color="auto"/>
              <w:bottom w:val="single" w:sz="4" w:space="0" w:color="auto"/>
              <w:right w:val="single" w:sz="4" w:space="0" w:color="auto"/>
            </w:tcBorders>
            <w:noWrap/>
          </w:tcPr>
          <w:p w14:paraId="53042F67"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68F7E8A1" w14:textId="77777777" w:rsidTr="00B15F49">
        <w:trPr>
          <w:trHeight w:val="299"/>
        </w:trPr>
        <w:tc>
          <w:tcPr>
            <w:tcW w:w="682" w:type="dxa"/>
            <w:tcBorders>
              <w:top w:val="single" w:sz="4" w:space="0" w:color="auto"/>
              <w:left w:val="single" w:sz="4" w:space="0" w:color="auto"/>
              <w:bottom w:val="single" w:sz="4" w:space="0" w:color="auto"/>
              <w:right w:val="single" w:sz="4" w:space="0" w:color="auto"/>
            </w:tcBorders>
            <w:noWrap/>
          </w:tcPr>
          <w:p w14:paraId="0103558D" w14:textId="77777777" w:rsidR="00DD7694" w:rsidRPr="00B15F49" w:rsidRDefault="00DD7694" w:rsidP="00955016">
            <w:pPr>
              <w:rPr>
                <w:sz w:val="18"/>
                <w:szCs w:val="18"/>
              </w:rPr>
            </w:pPr>
            <w:r w:rsidRPr="00B15F49">
              <w:rPr>
                <w:sz w:val="18"/>
                <w:szCs w:val="18"/>
              </w:rPr>
              <w:t>P33-10</w:t>
            </w:r>
          </w:p>
        </w:tc>
        <w:tc>
          <w:tcPr>
            <w:tcW w:w="6685" w:type="dxa"/>
            <w:tcBorders>
              <w:top w:val="single" w:sz="4" w:space="0" w:color="auto"/>
              <w:left w:val="single" w:sz="4" w:space="0" w:color="auto"/>
              <w:bottom w:val="single" w:sz="4" w:space="0" w:color="auto"/>
              <w:right w:val="single" w:sz="4" w:space="0" w:color="auto"/>
            </w:tcBorders>
            <w:noWrap/>
          </w:tcPr>
          <w:p w14:paraId="77F5C368" w14:textId="77777777" w:rsidR="00DD7694" w:rsidRPr="00B15F49" w:rsidRDefault="00DD7694" w:rsidP="00955016">
            <w:pPr>
              <w:rPr>
                <w:sz w:val="18"/>
                <w:szCs w:val="18"/>
              </w:rPr>
            </w:pPr>
            <w:r w:rsidRPr="00B15F49">
              <w:rPr>
                <w:sz w:val="18"/>
                <w:szCs w:val="18"/>
              </w:rPr>
              <w:t>Valor do ICMS superior ao valor limite (*3)</w:t>
            </w:r>
          </w:p>
        </w:tc>
        <w:tc>
          <w:tcPr>
            <w:tcW w:w="656" w:type="dxa"/>
            <w:tcBorders>
              <w:top w:val="single" w:sz="4" w:space="0" w:color="auto"/>
              <w:left w:val="single" w:sz="4" w:space="0" w:color="auto"/>
              <w:bottom w:val="single" w:sz="4" w:space="0" w:color="auto"/>
              <w:right w:val="single" w:sz="4" w:space="0" w:color="auto"/>
            </w:tcBorders>
            <w:noWrap/>
          </w:tcPr>
          <w:p w14:paraId="2A566E09"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50C81ADF" w14:textId="77777777" w:rsidR="00DD7694" w:rsidRPr="00B15F49" w:rsidRDefault="00DD7694" w:rsidP="00955016">
            <w:pPr>
              <w:snapToGrid w:val="0"/>
              <w:jc w:val="center"/>
              <w:rPr>
                <w:sz w:val="18"/>
                <w:szCs w:val="18"/>
              </w:rPr>
            </w:pPr>
            <w:r w:rsidRPr="00B15F49">
              <w:rPr>
                <w:sz w:val="18"/>
                <w:szCs w:val="18"/>
              </w:rPr>
              <w:t>417</w:t>
            </w:r>
          </w:p>
        </w:tc>
        <w:tc>
          <w:tcPr>
            <w:tcW w:w="656" w:type="dxa"/>
            <w:gridSpan w:val="2"/>
            <w:tcBorders>
              <w:top w:val="single" w:sz="4" w:space="0" w:color="auto"/>
              <w:left w:val="single" w:sz="4" w:space="0" w:color="auto"/>
              <w:bottom w:val="single" w:sz="4" w:space="0" w:color="auto"/>
              <w:right w:val="single" w:sz="4" w:space="0" w:color="auto"/>
            </w:tcBorders>
            <w:noWrap/>
          </w:tcPr>
          <w:p w14:paraId="27BBC16B"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BD829BF" w14:textId="77777777" w:rsidTr="00B15F49">
        <w:trPr>
          <w:trHeight w:val="289"/>
        </w:trPr>
        <w:tc>
          <w:tcPr>
            <w:tcW w:w="682" w:type="dxa"/>
            <w:tcBorders>
              <w:top w:val="single" w:sz="4" w:space="0" w:color="auto"/>
              <w:left w:val="single" w:sz="4" w:space="0" w:color="auto"/>
              <w:bottom w:val="single" w:sz="4" w:space="0" w:color="auto"/>
              <w:right w:val="single" w:sz="4" w:space="0" w:color="auto"/>
            </w:tcBorders>
            <w:noWrap/>
          </w:tcPr>
          <w:p w14:paraId="09A462A0" w14:textId="77777777" w:rsidR="00DD7694" w:rsidRPr="00B15F49" w:rsidRDefault="00DD7694" w:rsidP="00955016">
            <w:pPr>
              <w:rPr>
                <w:sz w:val="18"/>
                <w:szCs w:val="18"/>
              </w:rPr>
            </w:pPr>
            <w:r w:rsidRPr="00B15F49">
              <w:rPr>
                <w:sz w:val="18"/>
                <w:szCs w:val="18"/>
              </w:rPr>
              <w:t>P34-10</w:t>
            </w:r>
          </w:p>
        </w:tc>
        <w:tc>
          <w:tcPr>
            <w:tcW w:w="6685" w:type="dxa"/>
            <w:tcBorders>
              <w:top w:val="single" w:sz="4" w:space="0" w:color="auto"/>
              <w:left w:val="single" w:sz="4" w:space="0" w:color="auto"/>
              <w:bottom w:val="single" w:sz="4" w:space="0" w:color="auto"/>
              <w:right w:val="single" w:sz="4" w:space="0" w:color="auto"/>
            </w:tcBorders>
            <w:noWrap/>
          </w:tcPr>
          <w:p w14:paraId="02684A74" w14:textId="77777777" w:rsidR="00DD7694" w:rsidRPr="00B15F49" w:rsidRDefault="00DD7694" w:rsidP="00955016">
            <w:pPr>
              <w:rPr>
                <w:sz w:val="18"/>
                <w:szCs w:val="18"/>
              </w:rPr>
            </w:pPr>
            <w:r w:rsidRPr="00B15F49">
              <w:rPr>
                <w:sz w:val="18"/>
                <w:szCs w:val="18"/>
              </w:rPr>
              <w:t>Valor do ICMS-ST superior ao valor limite (*3)</w:t>
            </w:r>
          </w:p>
        </w:tc>
        <w:tc>
          <w:tcPr>
            <w:tcW w:w="656" w:type="dxa"/>
            <w:tcBorders>
              <w:top w:val="single" w:sz="4" w:space="0" w:color="auto"/>
              <w:left w:val="single" w:sz="4" w:space="0" w:color="auto"/>
              <w:bottom w:val="single" w:sz="4" w:space="0" w:color="auto"/>
              <w:right w:val="single" w:sz="4" w:space="0" w:color="auto"/>
            </w:tcBorders>
            <w:noWrap/>
          </w:tcPr>
          <w:p w14:paraId="75FCEBB3"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02EB2EA4" w14:textId="77777777" w:rsidR="00DD7694" w:rsidRPr="00B15F49" w:rsidRDefault="00DD7694" w:rsidP="00955016">
            <w:pPr>
              <w:snapToGrid w:val="0"/>
              <w:jc w:val="center"/>
              <w:rPr>
                <w:sz w:val="18"/>
                <w:szCs w:val="18"/>
              </w:rPr>
            </w:pPr>
            <w:r w:rsidRPr="00B15F49">
              <w:rPr>
                <w:sz w:val="18"/>
                <w:szCs w:val="18"/>
              </w:rPr>
              <w:t>418</w:t>
            </w:r>
          </w:p>
        </w:tc>
        <w:tc>
          <w:tcPr>
            <w:tcW w:w="656" w:type="dxa"/>
            <w:gridSpan w:val="2"/>
            <w:tcBorders>
              <w:top w:val="single" w:sz="4" w:space="0" w:color="auto"/>
              <w:left w:val="single" w:sz="4" w:space="0" w:color="auto"/>
              <w:bottom w:val="single" w:sz="4" w:space="0" w:color="auto"/>
              <w:right w:val="single" w:sz="4" w:space="0" w:color="auto"/>
            </w:tcBorders>
            <w:noWrap/>
          </w:tcPr>
          <w:p w14:paraId="1368F052"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4A3C52B3" w14:textId="77777777" w:rsidTr="00B15F49">
        <w:trPr>
          <w:trHeight w:val="299"/>
        </w:trPr>
        <w:tc>
          <w:tcPr>
            <w:tcW w:w="9203" w:type="dxa"/>
            <w:gridSpan w:val="6"/>
            <w:tcBorders>
              <w:top w:val="single" w:sz="4" w:space="0" w:color="auto"/>
              <w:left w:val="single" w:sz="4" w:space="0" w:color="auto"/>
              <w:bottom w:val="single" w:sz="4" w:space="0" w:color="auto"/>
              <w:right w:val="single" w:sz="4" w:space="0" w:color="auto"/>
            </w:tcBorders>
            <w:noWrap/>
          </w:tcPr>
          <w:p w14:paraId="6EC65874" w14:textId="77777777" w:rsidR="00DD7694" w:rsidRPr="00B15F49" w:rsidRDefault="00DD7694" w:rsidP="00955016">
            <w:pPr>
              <w:snapToGrid w:val="0"/>
              <w:jc w:val="left"/>
              <w:rPr>
                <w:sz w:val="18"/>
                <w:szCs w:val="18"/>
              </w:rPr>
            </w:pPr>
          </w:p>
        </w:tc>
      </w:tr>
      <w:tr w:rsidR="00DD7694" w:rsidRPr="00DD7694" w14:paraId="5D8722FD" w14:textId="77777777" w:rsidTr="00B15F49">
        <w:trPr>
          <w:trHeight w:val="289"/>
        </w:trPr>
        <w:tc>
          <w:tcPr>
            <w:tcW w:w="9203" w:type="dxa"/>
            <w:gridSpan w:val="6"/>
            <w:tcBorders>
              <w:top w:val="single" w:sz="4" w:space="0" w:color="auto"/>
              <w:left w:val="single" w:sz="4" w:space="0" w:color="auto"/>
              <w:bottom w:val="single" w:sz="4" w:space="0" w:color="auto"/>
              <w:right w:val="single" w:sz="4" w:space="0" w:color="auto"/>
            </w:tcBorders>
            <w:noWrap/>
          </w:tcPr>
          <w:p w14:paraId="073D80E9" w14:textId="77777777" w:rsidR="00DD7694" w:rsidRPr="00B15F49" w:rsidRDefault="00DD7694" w:rsidP="00955016">
            <w:pPr>
              <w:keepNext/>
              <w:snapToGrid w:val="0"/>
              <w:jc w:val="left"/>
              <w:rPr>
                <w:b/>
                <w:sz w:val="18"/>
                <w:szCs w:val="18"/>
              </w:rPr>
            </w:pPr>
            <w:r w:rsidRPr="00B15F49">
              <w:rPr>
                <w:b/>
                <w:sz w:val="18"/>
                <w:szCs w:val="18"/>
              </w:rPr>
              <w:t>*** Banco de Dados: Emitente / CNE</w:t>
            </w:r>
          </w:p>
        </w:tc>
      </w:tr>
      <w:tr w:rsidR="00DD7694" w:rsidRPr="00DD7694" w14:paraId="7A17ABF3" w14:textId="77777777" w:rsidTr="00B15F49">
        <w:trPr>
          <w:trHeight w:val="598"/>
        </w:trPr>
        <w:tc>
          <w:tcPr>
            <w:tcW w:w="682" w:type="dxa"/>
            <w:tcBorders>
              <w:top w:val="single" w:sz="4" w:space="0" w:color="auto"/>
              <w:left w:val="single" w:sz="4" w:space="0" w:color="auto"/>
              <w:bottom w:val="single" w:sz="4" w:space="0" w:color="auto"/>
              <w:right w:val="single" w:sz="4" w:space="0" w:color="auto"/>
            </w:tcBorders>
            <w:noWrap/>
          </w:tcPr>
          <w:p w14:paraId="24563488" w14:textId="77777777" w:rsidR="00DD7694" w:rsidRPr="00B910F2" w:rsidRDefault="00DD7694" w:rsidP="00955016">
            <w:pPr>
              <w:snapToGrid w:val="0"/>
              <w:jc w:val="center"/>
              <w:rPr>
                <w:sz w:val="16"/>
                <w:szCs w:val="18"/>
              </w:rPr>
            </w:pPr>
            <w:r w:rsidRPr="00BD1027">
              <w:rPr>
                <w:sz w:val="16"/>
                <w:szCs w:val="18"/>
              </w:rPr>
              <w:t>1P25-10</w:t>
            </w:r>
          </w:p>
        </w:tc>
        <w:tc>
          <w:tcPr>
            <w:tcW w:w="6685" w:type="dxa"/>
            <w:tcBorders>
              <w:top w:val="single" w:sz="4" w:space="0" w:color="auto"/>
              <w:left w:val="single" w:sz="4" w:space="0" w:color="auto"/>
              <w:bottom w:val="single" w:sz="4" w:space="0" w:color="auto"/>
              <w:right w:val="single" w:sz="4" w:space="0" w:color="auto"/>
            </w:tcBorders>
            <w:noWrap/>
          </w:tcPr>
          <w:p w14:paraId="1A29F91C" w14:textId="77777777" w:rsidR="00DD7694" w:rsidRPr="00B15F49" w:rsidRDefault="00DD7694" w:rsidP="00955016">
            <w:pPr>
              <w:jc w:val="left"/>
              <w:rPr>
                <w:sz w:val="18"/>
                <w:szCs w:val="18"/>
              </w:rPr>
            </w:pPr>
            <w:r w:rsidRPr="00B15F49">
              <w:rPr>
                <w:sz w:val="18"/>
                <w:szCs w:val="18"/>
              </w:rPr>
              <w:t>Acessar Cadastro de Emitentes (CNE, Chave: UF, IE):</w:t>
            </w:r>
          </w:p>
          <w:p w14:paraId="57466762" w14:textId="77777777" w:rsidR="00DD7694" w:rsidRPr="00B15F49" w:rsidRDefault="00DD7694" w:rsidP="00955016">
            <w:pPr>
              <w:jc w:val="left"/>
              <w:rPr>
                <w:sz w:val="18"/>
                <w:szCs w:val="18"/>
              </w:rPr>
            </w:pPr>
            <w:r w:rsidRPr="00B15F49">
              <w:rPr>
                <w:sz w:val="18"/>
                <w:szCs w:val="18"/>
              </w:rPr>
              <w:t xml:space="preserve">   - IE emitente não cadastrada</w:t>
            </w:r>
          </w:p>
        </w:tc>
        <w:tc>
          <w:tcPr>
            <w:tcW w:w="656" w:type="dxa"/>
            <w:tcBorders>
              <w:top w:val="single" w:sz="4" w:space="0" w:color="auto"/>
              <w:left w:val="single" w:sz="4" w:space="0" w:color="auto"/>
              <w:bottom w:val="single" w:sz="4" w:space="0" w:color="auto"/>
              <w:right w:val="single" w:sz="4" w:space="0" w:color="auto"/>
            </w:tcBorders>
            <w:noWrap/>
          </w:tcPr>
          <w:p w14:paraId="679A989F"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4DCC1EF3" w14:textId="77777777" w:rsidR="00DD7694" w:rsidRPr="00B15F49" w:rsidRDefault="00DD7694" w:rsidP="00955016">
            <w:pPr>
              <w:snapToGrid w:val="0"/>
              <w:jc w:val="center"/>
              <w:rPr>
                <w:sz w:val="18"/>
                <w:szCs w:val="18"/>
              </w:rPr>
            </w:pPr>
            <w:r w:rsidRPr="00B15F49">
              <w:rPr>
                <w:sz w:val="18"/>
                <w:szCs w:val="18"/>
              </w:rPr>
              <w:t>230</w:t>
            </w:r>
          </w:p>
        </w:tc>
        <w:tc>
          <w:tcPr>
            <w:tcW w:w="656" w:type="dxa"/>
            <w:gridSpan w:val="2"/>
            <w:tcBorders>
              <w:top w:val="single" w:sz="4" w:space="0" w:color="auto"/>
              <w:left w:val="single" w:sz="4" w:space="0" w:color="auto"/>
              <w:bottom w:val="single" w:sz="4" w:space="0" w:color="auto"/>
              <w:right w:val="single" w:sz="4" w:space="0" w:color="auto"/>
            </w:tcBorders>
            <w:noWrap/>
          </w:tcPr>
          <w:p w14:paraId="775E5CB6"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1A96CB3" w14:textId="77777777" w:rsidTr="00B15F49">
        <w:trPr>
          <w:trHeight w:val="289"/>
        </w:trPr>
        <w:tc>
          <w:tcPr>
            <w:tcW w:w="682" w:type="dxa"/>
            <w:tcBorders>
              <w:top w:val="single" w:sz="4" w:space="0" w:color="auto"/>
              <w:left w:val="single" w:sz="4" w:space="0" w:color="auto"/>
              <w:bottom w:val="single" w:sz="4" w:space="0" w:color="auto"/>
              <w:right w:val="single" w:sz="4" w:space="0" w:color="auto"/>
            </w:tcBorders>
            <w:noWrap/>
          </w:tcPr>
          <w:p w14:paraId="792C7073" w14:textId="77777777" w:rsidR="00DD7694" w:rsidRPr="00B910F2" w:rsidRDefault="00DD7694" w:rsidP="00955016">
            <w:pPr>
              <w:snapToGrid w:val="0"/>
              <w:jc w:val="center"/>
              <w:rPr>
                <w:sz w:val="16"/>
                <w:szCs w:val="18"/>
              </w:rPr>
            </w:pPr>
            <w:r w:rsidRPr="00BD1027">
              <w:rPr>
                <w:sz w:val="16"/>
                <w:szCs w:val="18"/>
              </w:rPr>
              <w:t>1P25-20</w:t>
            </w:r>
          </w:p>
        </w:tc>
        <w:tc>
          <w:tcPr>
            <w:tcW w:w="6685" w:type="dxa"/>
            <w:tcBorders>
              <w:top w:val="single" w:sz="4" w:space="0" w:color="auto"/>
              <w:left w:val="single" w:sz="4" w:space="0" w:color="auto"/>
              <w:bottom w:val="single" w:sz="4" w:space="0" w:color="auto"/>
              <w:right w:val="single" w:sz="4" w:space="0" w:color="auto"/>
            </w:tcBorders>
            <w:noWrap/>
          </w:tcPr>
          <w:p w14:paraId="38E2F0A0" w14:textId="77777777" w:rsidR="00DD7694" w:rsidRPr="00B15F49" w:rsidRDefault="00DD7694" w:rsidP="00955016">
            <w:pPr>
              <w:jc w:val="left"/>
              <w:rPr>
                <w:sz w:val="18"/>
                <w:szCs w:val="18"/>
              </w:rPr>
            </w:pPr>
            <w:r w:rsidRPr="00B15F49">
              <w:rPr>
                <w:sz w:val="18"/>
                <w:szCs w:val="18"/>
              </w:rPr>
              <w:t xml:space="preserve">   - IE Emitente não vinculada ao CNPJ</w:t>
            </w:r>
          </w:p>
        </w:tc>
        <w:tc>
          <w:tcPr>
            <w:tcW w:w="656" w:type="dxa"/>
            <w:tcBorders>
              <w:top w:val="single" w:sz="4" w:space="0" w:color="auto"/>
              <w:left w:val="single" w:sz="4" w:space="0" w:color="auto"/>
              <w:bottom w:val="single" w:sz="4" w:space="0" w:color="auto"/>
              <w:right w:val="single" w:sz="4" w:space="0" w:color="auto"/>
            </w:tcBorders>
            <w:noWrap/>
          </w:tcPr>
          <w:p w14:paraId="753605E9"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348DA90A" w14:textId="77777777" w:rsidR="00DD7694" w:rsidRPr="00B15F49" w:rsidRDefault="00DD7694" w:rsidP="00955016">
            <w:pPr>
              <w:snapToGrid w:val="0"/>
              <w:jc w:val="center"/>
              <w:rPr>
                <w:sz w:val="18"/>
                <w:szCs w:val="18"/>
              </w:rPr>
            </w:pPr>
            <w:r w:rsidRPr="00B15F49">
              <w:rPr>
                <w:sz w:val="18"/>
                <w:szCs w:val="18"/>
              </w:rPr>
              <w:t>231</w:t>
            </w:r>
          </w:p>
        </w:tc>
        <w:tc>
          <w:tcPr>
            <w:tcW w:w="656" w:type="dxa"/>
            <w:gridSpan w:val="2"/>
            <w:tcBorders>
              <w:top w:val="single" w:sz="4" w:space="0" w:color="auto"/>
              <w:left w:val="single" w:sz="4" w:space="0" w:color="auto"/>
              <w:bottom w:val="single" w:sz="4" w:space="0" w:color="auto"/>
              <w:right w:val="single" w:sz="4" w:space="0" w:color="auto"/>
            </w:tcBorders>
            <w:noWrap/>
          </w:tcPr>
          <w:p w14:paraId="399AC5F7"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CA49FAA" w14:textId="77777777" w:rsidTr="00B15F49">
        <w:trPr>
          <w:trHeight w:val="299"/>
        </w:trPr>
        <w:tc>
          <w:tcPr>
            <w:tcW w:w="682" w:type="dxa"/>
            <w:tcBorders>
              <w:top w:val="single" w:sz="4" w:space="0" w:color="auto"/>
              <w:left w:val="single" w:sz="4" w:space="0" w:color="auto"/>
              <w:bottom w:val="single" w:sz="4" w:space="0" w:color="auto"/>
              <w:right w:val="single" w:sz="4" w:space="0" w:color="auto"/>
            </w:tcBorders>
            <w:noWrap/>
          </w:tcPr>
          <w:p w14:paraId="5BBBCBF1" w14:textId="77777777" w:rsidR="00DD7694" w:rsidRPr="00B910F2" w:rsidRDefault="00DD7694" w:rsidP="00955016">
            <w:pPr>
              <w:snapToGrid w:val="0"/>
              <w:jc w:val="center"/>
              <w:rPr>
                <w:sz w:val="16"/>
                <w:szCs w:val="18"/>
              </w:rPr>
            </w:pPr>
            <w:r w:rsidRPr="00BD1027">
              <w:rPr>
                <w:sz w:val="16"/>
                <w:szCs w:val="18"/>
              </w:rPr>
              <w:t>1P25-30</w:t>
            </w:r>
          </w:p>
        </w:tc>
        <w:tc>
          <w:tcPr>
            <w:tcW w:w="6685" w:type="dxa"/>
            <w:tcBorders>
              <w:top w:val="single" w:sz="4" w:space="0" w:color="auto"/>
              <w:left w:val="single" w:sz="4" w:space="0" w:color="auto"/>
              <w:bottom w:val="single" w:sz="4" w:space="0" w:color="auto"/>
              <w:right w:val="single" w:sz="4" w:space="0" w:color="auto"/>
            </w:tcBorders>
            <w:noWrap/>
          </w:tcPr>
          <w:p w14:paraId="4E8BD03E" w14:textId="77777777" w:rsidR="00DD7694" w:rsidRPr="00B15F49" w:rsidRDefault="00DD7694" w:rsidP="00955016">
            <w:pPr>
              <w:jc w:val="left"/>
              <w:rPr>
                <w:sz w:val="18"/>
                <w:szCs w:val="18"/>
              </w:rPr>
            </w:pPr>
            <w:r w:rsidRPr="00B15F49">
              <w:rPr>
                <w:sz w:val="18"/>
                <w:szCs w:val="18"/>
              </w:rPr>
              <w:t xml:space="preserve">   - Emitente não habilitado para emissão de NF-e</w:t>
            </w:r>
          </w:p>
        </w:tc>
        <w:tc>
          <w:tcPr>
            <w:tcW w:w="656" w:type="dxa"/>
            <w:tcBorders>
              <w:top w:val="single" w:sz="4" w:space="0" w:color="auto"/>
              <w:left w:val="single" w:sz="4" w:space="0" w:color="auto"/>
              <w:bottom w:val="single" w:sz="4" w:space="0" w:color="auto"/>
              <w:right w:val="single" w:sz="4" w:space="0" w:color="auto"/>
            </w:tcBorders>
            <w:noWrap/>
          </w:tcPr>
          <w:p w14:paraId="64C0AAD8"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4E6715E1" w14:textId="77777777" w:rsidR="00DD7694" w:rsidRPr="00B15F49" w:rsidRDefault="00DD7694" w:rsidP="00955016">
            <w:pPr>
              <w:snapToGrid w:val="0"/>
              <w:jc w:val="center"/>
              <w:rPr>
                <w:sz w:val="18"/>
                <w:szCs w:val="18"/>
              </w:rPr>
            </w:pPr>
            <w:r w:rsidRPr="00B15F49">
              <w:rPr>
                <w:sz w:val="18"/>
                <w:szCs w:val="18"/>
              </w:rPr>
              <w:t>203</w:t>
            </w:r>
          </w:p>
        </w:tc>
        <w:tc>
          <w:tcPr>
            <w:tcW w:w="656" w:type="dxa"/>
            <w:gridSpan w:val="2"/>
            <w:tcBorders>
              <w:top w:val="single" w:sz="4" w:space="0" w:color="auto"/>
              <w:left w:val="single" w:sz="4" w:space="0" w:color="auto"/>
              <w:bottom w:val="single" w:sz="4" w:space="0" w:color="auto"/>
              <w:right w:val="single" w:sz="4" w:space="0" w:color="auto"/>
            </w:tcBorders>
            <w:noWrap/>
          </w:tcPr>
          <w:p w14:paraId="63BF4AC7"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3C022DB6" w14:textId="77777777" w:rsidTr="00B15F49">
        <w:trPr>
          <w:trHeight w:val="117"/>
        </w:trPr>
        <w:tc>
          <w:tcPr>
            <w:tcW w:w="9203" w:type="dxa"/>
            <w:gridSpan w:val="6"/>
            <w:tcBorders>
              <w:top w:val="single" w:sz="4" w:space="0" w:color="auto"/>
              <w:left w:val="single" w:sz="4" w:space="0" w:color="auto"/>
              <w:bottom w:val="single" w:sz="4" w:space="0" w:color="auto"/>
              <w:right w:val="single" w:sz="4" w:space="0" w:color="auto"/>
            </w:tcBorders>
            <w:noWrap/>
          </w:tcPr>
          <w:p w14:paraId="44A9AA97" w14:textId="77777777" w:rsidR="00DD7694" w:rsidRPr="00B15F49" w:rsidRDefault="00DD7694" w:rsidP="00955016">
            <w:pPr>
              <w:snapToGrid w:val="0"/>
              <w:jc w:val="center"/>
              <w:rPr>
                <w:sz w:val="18"/>
                <w:szCs w:val="18"/>
              </w:rPr>
            </w:pPr>
          </w:p>
        </w:tc>
      </w:tr>
      <w:tr w:rsidR="00DD7694" w:rsidRPr="00DD7694" w14:paraId="3630E480" w14:textId="77777777" w:rsidTr="00B15F49">
        <w:trPr>
          <w:trHeight w:val="299"/>
        </w:trPr>
        <w:tc>
          <w:tcPr>
            <w:tcW w:w="9203" w:type="dxa"/>
            <w:gridSpan w:val="6"/>
            <w:tcBorders>
              <w:top w:val="single" w:sz="4" w:space="0" w:color="auto"/>
              <w:left w:val="single" w:sz="4" w:space="0" w:color="auto"/>
              <w:bottom w:val="single" w:sz="4" w:space="0" w:color="auto"/>
              <w:right w:val="single" w:sz="4" w:space="0" w:color="auto"/>
            </w:tcBorders>
            <w:noWrap/>
          </w:tcPr>
          <w:p w14:paraId="3AA06434" w14:textId="77777777" w:rsidR="00DD7694" w:rsidRPr="00B15F49" w:rsidRDefault="00DD7694" w:rsidP="00955016">
            <w:pPr>
              <w:snapToGrid w:val="0"/>
              <w:rPr>
                <w:sz w:val="18"/>
                <w:szCs w:val="18"/>
              </w:rPr>
            </w:pPr>
            <w:r w:rsidRPr="00B15F49">
              <w:rPr>
                <w:b/>
                <w:sz w:val="18"/>
                <w:szCs w:val="18"/>
              </w:rPr>
              <w:t>*** Banco de Dados: Emitente / Controle Ambiente EPEC</w:t>
            </w:r>
          </w:p>
        </w:tc>
      </w:tr>
      <w:tr w:rsidR="00DD7694" w:rsidRPr="00DD7694" w14:paraId="5F1933C8" w14:textId="77777777" w:rsidTr="00B15F49">
        <w:trPr>
          <w:trHeight w:val="587"/>
        </w:trPr>
        <w:tc>
          <w:tcPr>
            <w:tcW w:w="682" w:type="dxa"/>
            <w:tcBorders>
              <w:top w:val="single" w:sz="4" w:space="0" w:color="auto"/>
              <w:left w:val="single" w:sz="4" w:space="0" w:color="auto"/>
              <w:bottom w:val="single" w:sz="4" w:space="0" w:color="auto"/>
              <w:right w:val="single" w:sz="4" w:space="0" w:color="auto"/>
            </w:tcBorders>
            <w:noWrap/>
          </w:tcPr>
          <w:p w14:paraId="0CBAD287" w14:textId="77777777" w:rsidR="00DD7694" w:rsidRPr="00B15F49" w:rsidRDefault="00DD7694" w:rsidP="00955016">
            <w:pPr>
              <w:snapToGrid w:val="0"/>
              <w:jc w:val="center"/>
              <w:rPr>
                <w:sz w:val="18"/>
                <w:szCs w:val="18"/>
              </w:rPr>
            </w:pPr>
            <w:r w:rsidRPr="00BD1027">
              <w:rPr>
                <w:sz w:val="16"/>
                <w:szCs w:val="18"/>
              </w:rPr>
              <w:t>2P10-10</w:t>
            </w:r>
          </w:p>
        </w:tc>
        <w:tc>
          <w:tcPr>
            <w:tcW w:w="6685" w:type="dxa"/>
            <w:tcBorders>
              <w:top w:val="single" w:sz="4" w:space="0" w:color="auto"/>
              <w:left w:val="single" w:sz="4" w:space="0" w:color="auto"/>
              <w:bottom w:val="single" w:sz="4" w:space="0" w:color="auto"/>
              <w:right w:val="single" w:sz="4" w:space="0" w:color="auto"/>
            </w:tcBorders>
            <w:noWrap/>
          </w:tcPr>
          <w:p w14:paraId="762B3837" w14:textId="77777777" w:rsidR="00DD7694" w:rsidRPr="00B15F49" w:rsidRDefault="00DD7694" w:rsidP="00955016">
            <w:pPr>
              <w:jc w:val="left"/>
              <w:rPr>
                <w:sz w:val="18"/>
                <w:szCs w:val="18"/>
              </w:rPr>
            </w:pPr>
            <w:r w:rsidRPr="00B15F49">
              <w:rPr>
                <w:sz w:val="18"/>
                <w:szCs w:val="18"/>
              </w:rPr>
              <w:t>Acessar BD Ambiente de Contingência EPEC (Chave: UF, CNPJ Emitente):</w:t>
            </w:r>
          </w:p>
          <w:p w14:paraId="73189881" w14:textId="77777777" w:rsidR="00DD7694" w:rsidRPr="00B15F49" w:rsidRDefault="00DD7694" w:rsidP="00955016">
            <w:pPr>
              <w:ind w:left="284" w:hanging="284"/>
              <w:jc w:val="left"/>
              <w:rPr>
                <w:sz w:val="18"/>
                <w:szCs w:val="18"/>
              </w:rPr>
            </w:pPr>
            <w:r w:rsidRPr="00B15F49">
              <w:rPr>
                <w:sz w:val="18"/>
                <w:szCs w:val="18"/>
              </w:rPr>
              <w:t xml:space="preserve">   - Verificar se Ambiente EPEC está bloqueado para o Emitente (*4)</w:t>
            </w:r>
          </w:p>
        </w:tc>
        <w:tc>
          <w:tcPr>
            <w:tcW w:w="656" w:type="dxa"/>
            <w:tcBorders>
              <w:top w:val="single" w:sz="4" w:space="0" w:color="auto"/>
              <w:left w:val="single" w:sz="4" w:space="0" w:color="auto"/>
              <w:bottom w:val="single" w:sz="4" w:space="0" w:color="auto"/>
              <w:right w:val="single" w:sz="4" w:space="0" w:color="auto"/>
            </w:tcBorders>
            <w:noWrap/>
          </w:tcPr>
          <w:p w14:paraId="2D9AFD77" w14:textId="77777777" w:rsidR="00DD7694" w:rsidRPr="00B15F49" w:rsidRDefault="00DD7694" w:rsidP="00955016">
            <w:pPr>
              <w:snapToGrid w:val="0"/>
              <w:jc w:val="center"/>
              <w:rPr>
                <w:sz w:val="18"/>
                <w:szCs w:val="18"/>
              </w:rPr>
            </w:pPr>
            <w:r w:rsidRPr="00B15F49">
              <w:rPr>
                <w:sz w:val="18"/>
                <w:szCs w:val="18"/>
              </w:rPr>
              <w:t>Obrig.</w:t>
            </w:r>
          </w:p>
        </w:tc>
        <w:tc>
          <w:tcPr>
            <w:tcW w:w="524" w:type="dxa"/>
            <w:tcBorders>
              <w:top w:val="single" w:sz="4" w:space="0" w:color="auto"/>
              <w:left w:val="single" w:sz="4" w:space="0" w:color="auto"/>
              <w:bottom w:val="single" w:sz="4" w:space="0" w:color="auto"/>
              <w:right w:val="single" w:sz="4" w:space="0" w:color="auto"/>
            </w:tcBorders>
            <w:noWrap/>
          </w:tcPr>
          <w:p w14:paraId="7CF45265" w14:textId="77777777" w:rsidR="00DD7694" w:rsidRPr="00B15F49" w:rsidRDefault="00DD7694" w:rsidP="00955016">
            <w:pPr>
              <w:snapToGrid w:val="0"/>
              <w:jc w:val="center"/>
              <w:rPr>
                <w:sz w:val="18"/>
                <w:szCs w:val="18"/>
              </w:rPr>
            </w:pPr>
            <w:r w:rsidRPr="00B15F49">
              <w:rPr>
                <w:sz w:val="18"/>
                <w:szCs w:val="18"/>
              </w:rPr>
              <w:t>142</w:t>
            </w:r>
          </w:p>
        </w:tc>
        <w:tc>
          <w:tcPr>
            <w:tcW w:w="656" w:type="dxa"/>
            <w:gridSpan w:val="2"/>
            <w:tcBorders>
              <w:top w:val="single" w:sz="4" w:space="0" w:color="auto"/>
              <w:left w:val="single" w:sz="4" w:space="0" w:color="auto"/>
              <w:bottom w:val="single" w:sz="4" w:space="0" w:color="auto"/>
              <w:right w:val="single" w:sz="4" w:space="0" w:color="auto"/>
            </w:tcBorders>
            <w:noWrap/>
          </w:tcPr>
          <w:p w14:paraId="4BCEFEFE"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2B3E014A" w14:textId="77777777" w:rsidTr="00B15F49">
        <w:trPr>
          <w:trHeight w:val="289"/>
        </w:trPr>
        <w:tc>
          <w:tcPr>
            <w:tcW w:w="9203" w:type="dxa"/>
            <w:gridSpan w:val="6"/>
            <w:tcBorders>
              <w:top w:val="single" w:sz="4" w:space="0" w:color="auto"/>
              <w:left w:val="single" w:sz="4" w:space="0" w:color="auto"/>
              <w:bottom w:val="single" w:sz="4" w:space="0" w:color="auto"/>
              <w:right w:val="single" w:sz="4" w:space="0" w:color="auto"/>
            </w:tcBorders>
            <w:noWrap/>
          </w:tcPr>
          <w:p w14:paraId="64E473DE" w14:textId="77777777" w:rsidR="00DD7694" w:rsidRPr="00B15F49" w:rsidRDefault="00DD7694" w:rsidP="00955016">
            <w:pPr>
              <w:snapToGrid w:val="0"/>
              <w:jc w:val="left"/>
              <w:rPr>
                <w:sz w:val="18"/>
                <w:szCs w:val="18"/>
              </w:rPr>
            </w:pPr>
          </w:p>
        </w:tc>
      </w:tr>
      <w:tr w:rsidR="00DD7694" w:rsidRPr="00DD7694" w14:paraId="75297A74" w14:textId="77777777" w:rsidTr="00B15F49">
        <w:trPr>
          <w:trHeight w:val="299"/>
        </w:trPr>
        <w:tc>
          <w:tcPr>
            <w:tcW w:w="9203" w:type="dxa"/>
            <w:gridSpan w:val="6"/>
            <w:tcBorders>
              <w:top w:val="single" w:sz="4" w:space="0" w:color="auto"/>
              <w:left w:val="single" w:sz="4" w:space="0" w:color="auto"/>
              <w:bottom w:val="single" w:sz="4" w:space="0" w:color="auto"/>
              <w:right w:val="single" w:sz="4" w:space="0" w:color="auto"/>
            </w:tcBorders>
            <w:noWrap/>
          </w:tcPr>
          <w:p w14:paraId="04C42E1B" w14:textId="77777777" w:rsidR="00DD7694" w:rsidRPr="00B15F49" w:rsidRDefault="00DD7694" w:rsidP="00955016">
            <w:pPr>
              <w:keepNext/>
              <w:snapToGrid w:val="0"/>
              <w:jc w:val="left"/>
              <w:rPr>
                <w:b/>
                <w:sz w:val="18"/>
                <w:szCs w:val="18"/>
              </w:rPr>
            </w:pPr>
            <w:r w:rsidRPr="00B15F49">
              <w:rPr>
                <w:b/>
                <w:sz w:val="18"/>
                <w:szCs w:val="18"/>
              </w:rPr>
              <w:t>*** Banco de Dados: Numeração da NF-e</w:t>
            </w:r>
          </w:p>
        </w:tc>
      </w:tr>
      <w:tr w:rsidR="00DD7694" w:rsidRPr="00DD7694" w14:paraId="6DF4E026" w14:textId="77777777" w:rsidTr="00B15F49">
        <w:trPr>
          <w:trHeight w:val="887"/>
        </w:trPr>
        <w:tc>
          <w:tcPr>
            <w:tcW w:w="682" w:type="dxa"/>
            <w:tcBorders>
              <w:top w:val="single" w:sz="4" w:space="0" w:color="auto"/>
              <w:left w:val="single" w:sz="4" w:space="0" w:color="auto"/>
              <w:bottom w:val="single" w:sz="4" w:space="0" w:color="auto"/>
              <w:right w:val="single" w:sz="4" w:space="0" w:color="auto"/>
            </w:tcBorders>
            <w:noWrap/>
          </w:tcPr>
          <w:p w14:paraId="534B9A44" w14:textId="77777777" w:rsidR="00DD7694" w:rsidRPr="00B910F2" w:rsidRDefault="00DD7694" w:rsidP="00955016">
            <w:pPr>
              <w:rPr>
                <w:sz w:val="16"/>
                <w:szCs w:val="18"/>
              </w:rPr>
            </w:pPr>
            <w:r w:rsidRPr="00BD1027">
              <w:rPr>
                <w:sz w:val="16"/>
                <w:szCs w:val="18"/>
              </w:rPr>
              <w:t>3P12-10</w:t>
            </w:r>
          </w:p>
        </w:tc>
        <w:tc>
          <w:tcPr>
            <w:tcW w:w="6685" w:type="dxa"/>
            <w:tcBorders>
              <w:top w:val="single" w:sz="4" w:space="0" w:color="auto"/>
              <w:left w:val="single" w:sz="4" w:space="0" w:color="auto"/>
              <w:bottom w:val="single" w:sz="4" w:space="0" w:color="auto"/>
              <w:right w:val="single" w:sz="4" w:space="0" w:color="auto"/>
            </w:tcBorders>
            <w:noWrap/>
          </w:tcPr>
          <w:p w14:paraId="166A12B9" w14:textId="77777777" w:rsidR="00DD7694" w:rsidRPr="00B15F49" w:rsidRDefault="00DD7694" w:rsidP="00955016">
            <w:pPr>
              <w:rPr>
                <w:sz w:val="18"/>
                <w:szCs w:val="18"/>
              </w:rPr>
            </w:pPr>
            <w:r w:rsidRPr="00B15F49">
              <w:rPr>
                <w:sz w:val="18"/>
                <w:szCs w:val="18"/>
              </w:rPr>
              <w:t>Acesso ao BD de Eventos (Chave: tpEvento=110140, Modelo=55, UF, CNPJ Emitente, Série, Número da NF-e)</w:t>
            </w:r>
          </w:p>
          <w:p w14:paraId="7E5D0BE2" w14:textId="77777777" w:rsidR="00DD7694" w:rsidRPr="00B15F49" w:rsidRDefault="00DD7694" w:rsidP="00955016">
            <w:pPr>
              <w:rPr>
                <w:sz w:val="18"/>
                <w:szCs w:val="18"/>
              </w:rPr>
            </w:pPr>
            <w:r w:rsidRPr="00B15F49">
              <w:rPr>
                <w:sz w:val="18"/>
                <w:szCs w:val="18"/>
              </w:rPr>
              <w:t xml:space="preserve">   - Verificar se já existe EPEC para a numeração da NF-e</w:t>
            </w:r>
          </w:p>
        </w:tc>
        <w:tc>
          <w:tcPr>
            <w:tcW w:w="656" w:type="dxa"/>
            <w:tcBorders>
              <w:top w:val="single" w:sz="4" w:space="0" w:color="auto"/>
              <w:left w:val="single" w:sz="4" w:space="0" w:color="auto"/>
              <w:bottom w:val="single" w:sz="4" w:space="0" w:color="auto"/>
              <w:right w:val="single" w:sz="4" w:space="0" w:color="auto"/>
            </w:tcBorders>
            <w:noWrap/>
          </w:tcPr>
          <w:p w14:paraId="1A534E46" w14:textId="77777777" w:rsidR="00DD7694" w:rsidRPr="00B15F49" w:rsidRDefault="00DD7694" w:rsidP="00955016">
            <w:pPr>
              <w:snapToGrid w:val="0"/>
              <w:jc w:val="center"/>
              <w:rPr>
                <w:sz w:val="18"/>
                <w:szCs w:val="18"/>
              </w:rPr>
            </w:pPr>
            <w:r w:rsidRPr="00B15F49">
              <w:rPr>
                <w:sz w:val="18"/>
                <w:szCs w:val="18"/>
              </w:rPr>
              <w:t>Obrig.</w:t>
            </w:r>
          </w:p>
        </w:tc>
        <w:tc>
          <w:tcPr>
            <w:tcW w:w="656" w:type="dxa"/>
            <w:gridSpan w:val="2"/>
            <w:tcBorders>
              <w:top w:val="single" w:sz="4" w:space="0" w:color="auto"/>
              <w:left w:val="single" w:sz="4" w:space="0" w:color="auto"/>
              <w:bottom w:val="single" w:sz="4" w:space="0" w:color="auto"/>
              <w:right w:val="single" w:sz="4" w:space="0" w:color="auto"/>
            </w:tcBorders>
            <w:shd w:val="clear" w:color="auto" w:fill="auto"/>
            <w:noWrap/>
          </w:tcPr>
          <w:p w14:paraId="3ED1926B" w14:textId="77777777" w:rsidR="00DD7694" w:rsidRPr="00B15F49" w:rsidRDefault="00DD7694" w:rsidP="00955016">
            <w:pPr>
              <w:snapToGrid w:val="0"/>
              <w:jc w:val="center"/>
              <w:rPr>
                <w:sz w:val="18"/>
                <w:szCs w:val="18"/>
              </w:rPr>
            </w:pPr>
            <w:r w:rsidRPr="00B15F49">
              <w:rPr>
                <w:sz w:val="18"/>
                <w:szCs w:val="18"/>
              </w:rPr>
              <w:t>485</w:t>
            </w:r>
          </w:p>
        </w:tc>
        <w:tc>
          <w:tcPr>
            <w:tcW w:w="524" w:type="dxa"/>
            <w:tcBorders>
              <w:top w:val="single" w:sz="4" w:space="0" w:color="auto"/>
              <w:left w:val="single" w:sz="4" w:space="0" w:color="auto"/>
              <w:bottom w:val="single" w:sz="4" w:space="0" w:color="auto"/>
              <w:right w:val="single" w:sz="4" w:space="0" w:color="auto"/>
            </w:tcBorders>
            <w:noWrap/>
          </w:tcPr>
          <w:p w14:paraId="16CA6798"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4CC758AE" w14:textId="77777777" w:rsidTr="00B15F49">
        <w:trPr>
          <w:trHeight w:val="887"/>
        </w:trPr>
        <w:tc>
          <w:tcPr>
            <w:tcW w:w="682" w:type="dxa"/>
            <w:tcBorders>
              <w:top w:val="single" w:sz="4" w:space="0" w:color="auto"/>
              <w:left w:val="single" w:sz="4" w:space="0" w:color="auto"/>
              <w:bottom w:val="single" w:sz="4" w:space="0" w:color="auto"/>
              <w:right w:val="single" w:sz="4" w:space="0" w:color="auto"/>
            </w:tcBorders>
            <w:noWrap/>
          </w:tcPr>
          <w:p w14:paraId="6647F8E7" w14:textId="77777777" w:rsidR="00DD7694" w:rsidRPr="00B910F2" w:rsidRDefault="00DD7694" w:rsidP="00955016">
            <w:pPr>
              <w:snapToGrid w:val="0"/>
              <w:jc w:val="center"/>
              <w:rPr>
                <w:sz w:val="16"/>
                <w:szCs w:val="18"/>
              </w:rPr>
            </w:pPr>
            <w:r w:rsidRPr="00BD1027">
              <w:rPr>
                <w:sz w:val="16"/>
                <w:szCs w:val="18"/>
              </w:rPr>
              <w:t>4P12-10</w:t>
            </w:r>
          </w:p>
        </w:tc>
        <w:tc>
          <w:tcPr>
            <w:tcW w:w="6685" w:type="dxa"/>
            <w:tcBorders>
              <w:top w:val="single" w:sz="4" w:space="0" w:color="auto"/>
              <w:left w:val="single" w:sz="4" w:space="0" w:color="auto"/>
              <w:bottom w:val="single" w:sz="4" w:space="0" w:color="auto"/>
              <w:right w:val="single" w:sz="4" w:space="0" w:color="auto"/>
            </w:tcBorders>
            <w:noWrap/>
          </w:tcPr>
          <w:p w14:paraId="7224B3B8" w14:textId="77777777" w:rsidR="00DD7694" w:rsidRPr="00B15F49" w:rsidRDefault="00DD7694" w:rsidP="00955016">
            <w:pPr>
              <w:jc w:val="left"/>
              <w:rPr>
                <w:sz w:val="18"/>
                <w:szCs w:val="18"/>
              </w:rPr>
            </w:pPr>
            <w:r w:rsidRPr="00B15F49">
              <w:rPr>
                <w:sz w:val="18"/>
                <w:szCs w:val="18"/>
              </w:rPr>
              <w:t>Acesso ao BD NFE (Chave: Modelo=55, UF Emitente, CNPJ Emitente, Série e Nro da NF-e):</w:t>
            </w:r>
          </w:p>
          <w:p w14:paraId="050F9913" w14:textId="77777777" w:rsidR="00DD7694" w:rsidRPr="00B15F49" w:rsidRDefault="00DD7694" w:rsidP="00955016">
            <w:pPr>
              <w:ind w:left="284" w:hanging="284"/>
              <w:jc w:val="left"/>
              <w:rPr>
                <w:sz w:val="18"/>
                <w:szCs w:val="18"/>
              </w:rPr>
            </w:pPr>
            <w:r w:rsidRPr="00B15F49">
              <w:rPr>
                <w:sz w:val="18"/>
                <w:szCs w:val="18"/>
              </w:rPr>
              <w:t xml:space="preserve">   - NF-e já existente para o número do EPEC informado</w:t>
            </w:r>
          </w:p>
        </w:tc>
        <w:tc>
          <w:tcPr>
            <w:tcW w:w="656" w:type="dxa"/>
            <w:tcBorders>
              <w:top w:val="single" w:sz="4" w:space="0" w:color="auto"/>
              <w:left w:val="single" w:sz="4" w:space="0" w:color="auto"/>
              <w:bottom w:val="single" w:sz="4" w:space="0" w:color="auto"/>
              <w:right w:val="single" w:sz="4" w:space="0" w:color="auto"/>
            </w:tcBorders>
            <w:noWrap/>
          </w:tcPr>
          <w:p w14:paraId="7CD88B32" w14:textId="77777777" w:rsidR="00DD7694" w:rsidRPr="00B15F49" w:rsidRDefault="00DD7694" w:rsidP="00955016">
            <w:pPr>
              <w:snapToGrid w:val="0"/>
              <w:jc w:val="center"/>
              <w:rPr>
                <w:sz w:val="18"/>
                <w:szCs w:val="18"/>
              </w:rPr>
            </w:pPr>
            <w:r w:rsidRPr="00B15F49">
              <w:rPr>
                <w:sz w:val="18"/>
                <w:szCs w:val="18"/>
              </w:rPr>
              <w:t>Obrig.</w:t>
            </w:r>
          </w:p>
        </w:tc>
        <w:tc>
          <w:tcPr>
            <w:tcW w:w="656" w:type="dxa"/>
            <w:gridSpan w:val="2"/>
            <w:tcBorders>
              <w:top w:val="single" w:sz="4" w:space="0" w:color="auto"/>
              <w:left w:val="single" w:sz="4" w:space="0" w:color="auto"/>
              <w:bottom w:val="single" w:sz="4" w:space="0" w:color="auto"/>
              <w:right w:val="single" w:sz="4" w:space="0" w:color="auto"/>
            </w:tcBorders>
            <w:noWrap/>
          </w:tcPr>
          <w:p w14:paraId="2FB11169" w14:textId="77777777" w:rsidR="00DD7694" w:rsidRPr="00B15F49" w:rsidRDefault="00DD7694" w:rsidP="00955016">
            <w:pPr>
              <w:snapToGrid w:val="0"/>
              <w:jc w:val="center"/>
              <w:rPr>
                <w:sz w:val="18"/>
                <w:szCs w:val="18"/>
              </w:rPr>
            </w:pPr>
            <w:r w:rsidRPr="00B15F49">
              <w:rPr>
                <w:sz w:val="18"/>
                <w:szCs w:val="18"/>
              </w:rPr>
              <w:t>661</w:t>
            </w:r>
          </w:p>
        </w:tc>
        <w:tc>
          <w:tcPr>
            <w:tcW w:w="524" w:type="dxa"/>
            <w:tcBorders>
              <w:top w:val="single" w:sz="4" w:space="0" w:color="auto"/>
              <w:left w:val="single" w:sz="4" w:space="0" w:color="auto"/>
              <w:bottom w:val="single" w:sz="4" w:space="0" w:color="auto"/>
              <w:right w:val="single" w:sz="4" w:space="0" w:color="auto"/>
            </w:tcBorders>
            <w:noWrap/>
          </w:tcPr>
          <w:p w14:paraId="6B8E4A5A"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7803E576" w14:textId="77777777" w:rsidTr="00B15F49">
        <w:trPr>
          <w:trHeight w:val="598"/>
        </w:trPr>
        <w:tc>
          <w:tcPr>
            <w:tcW w:w="682" w:type="dxa"/>
            <w:tcBorders>
              <w:top w:val="single" w:sz="4" w:space="0" w:color="auto"/>
              <w:left w:val="single" w:sz="4" w:space="0" w:color="auto"/>
              <w:bottom w:val="single" w:sz="4" w:space="0" w:color="auto"/>
              <w:right w:val="single" w:sz="4" w:space="0" w:color="auto"/>
            </w:tcBorders>
            <w:noWrap/>
          </w:tcPr>
          <w:p w14:paraId="16A1D9F7" w14:textId="77777777" w:rsidR="00DD7694" w:rsidRPr="00B910F2" w:rsidRDefault="00DD7694" w:rsidP="00955016">
            <w:pPr>
              <w:snapToGrid w:val="0"/>
              <w:jc w:val="center"/>
              <w:rPr>
                <w:sz w:val="16"/>
                <w:szCs w:val="18"/>
              </w:rPr>
            </w:pPr>
            <w:r w:rsidRPr="00BD1027">
              <w:rPr>
                <w:sz w:val="16"/>
                <w:szCs w:val="18"/>
              </w:rPr>
              <w:t>5P12.10</w:t>
            </w:r>
          </w:p>
        </w:tc>
        <w:tc>
          <w:tcPr>
            <w:tcW w:w="6685" w:type="dxa"/>
            <w:tcBorders>
              <w:top w:val="single" w:sz="4" w:space="0" w:color="auto"/>
              <w:left w:val="single" w:sz="4" w:space="0" w:color="auto"/>
              <w:bottom w:val="single" w:sz="4" w:space="0" w:color="auto"/>
              <w:right w:val="single" w:sz="4" w:space="0" w:color="auto"/>
            </w:tcBorders>
            <w:noWrap/>
          </w:tcPr>
          <w:p w14:paraId="5A338889" w14:textId="77777777" w:rsidR="00DD7694" w:rsidRPr="00B15F49" w:rsidRDefault="00DD7694" w:rsidP="00955016">
            <w:pPr>
              <w:jc w:val="left"/>
              <w:rPr>
                <w:sz w:val="18"/>
                <w:szCs w:val="18"/>
              </w:rPr>
            </w:pPr>
            <w:r w:rsidRPr="00B15F49">
              <w:rPr>
                <w:sz w:val="18"/>
                <w:szCs w:val="18"/>
              </w:rPr>
              <w:t>Acesso ao BD de Inutilização (Chave: Modelo=55, UF Emitente, CNPJ Emitente, Série e Nro):</w:t>
            </w:r>
          </w:p>
          <w:p w14:paraId="0609C544" w14:textId="77777777" w:rsidR="00DD7694" w:rsidRPr="00B15F49" w:rsidRDefault="00DD7694" w:rsidP="00955016">
            <w:pPr>
              <w:ind w:left="284" w:hanging="284"/>
              <w:jc w:val="left"/>
              <w:rPr>
                <w:sz w:val="18"/>
                <w:szCs w:val="18"/>
              </w:rPr>
            </w:pPr>
            <w:r w:rsidRPr="00B15F49">
              <w:rPr>
                <w:sz w:val="18"/>
                <w:szCs w:val="18"/>
              </w:rPr>
              <w:lastRenderedPageBreak/>
              <w:t xml:space="preserve">   - Numeração do EPEC está inutilizada na Base de Dados da SEFAZ</w:t>
            </w:r>
          </w:p>
        </w:tc>
        <w:tc>
          <w:tcPr>
            <w:tcW w:w="656" w:type="dxa"/>
            <w:tcBorders>
              <w:top w:val="single" w:sz="4" w:space="0" w:color="auto"/>
              <w:left w:val="single" w:sz="4" w:space="0" w:color="auto"/>
              <w:bottom w:val="single" w:sz="4" w:space="0" w:color="auto"/>
              <w:right w:val="single" w:sz="4" w:space="0" w:color="auto"/>
            </w:tcBorders>
            <w:noWrap/>
          </w:tcPr>
          <w:p w14:paraId="5629DFE3" w14:textId="328818BB" w:rsidR="00DD7694" w:rsidRPr="00B15F49" w:rsidRDefault="00DD7694" w:rsidP="00955016">
            <w:pPr>
              <w:snapToGrid w:val="0"/>
              <w:jc w:val="center"/>
              <w:rPr>
                <w:sz w:val="18"/>
                <w:szCs w:val="18"/>
              </w:rPr>
            </w:pPr>
            <w:r>
              <w:rPr>
                <w:sz w:val="18"/>
                <w:szCs w:val="18"/>
              </w:rPr>
              <w:lastRenderedPageBreak/>
              <w:t>O</w:t>
            </w:r>
            <w:r w:rsidRPr="00B15F49">
              <w:rPr>
                <w:sz w:val="18"/>
                <w:szCs w:val="18"/>
              </w:rPr>
              <w:t>brig.</w:t>
            </w:r>
          </w:p>
        </w:tc>
        <w:tc>
          <w:tcPr>
            <w:tcW w:w="656" w:type="dxa"/>
            <w:gridSpan w:val="2"/>
            <w:tcBorders>
              <w:top w:val="single" w:sz="4" w:space="0" w:color="auto"/>
              <w:left w:val="single" w:sz="4" w:space="0" w:color="auto"/>
              <w:bottom w:val="single" w:sz="4" w:space="0" w:color="auto"/>
              <w:right w:val="single" w:sz="4" w:space="0" w:color="auto"/>
            </w:tcBorders>
            <w:noWrap/>
          </w:tcPr>
          <w:p w14:paraId="61EEEF85" w14:textId="77777777" w:rsidR="00DD7694" w:rsidRPr="00B15F49" w:rsidRDefault="00DD7694" w:rsidP="00955016">
            <w:pPr>
              <w:snapToGrid w:val="0"/>
              <w:jc w:val="center"/>
              <w:rPr>
                <w:sz w:val="18"/>
                <w:szCs w:val="18"/>
              </w:rPr>
            </w:pPr>
            <w:r w:rsidRPr="00B15F49">
              <w:rPr>
                <w:sz w:val="18"/>
                <w:szCs w:val="18"/>
              </w:rPr>
              <w:t>662</w:t>
            </w:r>
          </w:p>
        </w:tc>
        <w:tc>
          <w:tcPr>
            <w:tcW w:w="524" w:type="dxa"/>
            <w:tcBorders>
              <w:top w:val="single" w:sz="4" w:space="0" w:color="auto"/>
              <w:left w:val="single" w:sz="4" w:space="0" w:color="auto"/>
              <w:bottom w:val="single" w:sz="4" w:space="0" w:color="auto"/>
              <w:right w:val="single" w:sz="4" w:space="0" w:color="auto"/>
            </w:tcBorders>
            <w:noWrap/>
          </w:tcPr>
          <w:p w14:paraId="6B821246"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791566DF" w14:textId="77777777" w:rsidTr="00B15F49">
        <w:trPr>
          <w:trHeight w:val="122"/>
        </w:trPr>
        <w:tc>
          <w:tcPr>
            <w:tcW w:w="9203" w:type="dxa"/>
            <w:gridSpan w:val="6"/>
            <w:tcBorders>
              <w:top w:val="single" w:sz="4" w:space="0" w:color="auto"/>
              <w:left w:val="single" w:sz="4" w:space="0" w:color="auto"/>
              <w:bottom w:val="single" w:sz="4" w:space="0" w:color="auto"/>
              <w:right w:val="single" w:sz="4" w:space="0" w:color="auto"/>
            </w:tcBorders>
            <w:noWrap/>
          </w:tcPr>
          <w:p w14:paraId="4886DE92" w14:textId="77777777" w:rsidR="00DD7694" w:rsidRPr="00B15F49" w:rsidRDefault="00DD7694" w:rsidP="00955016">
            <w:pPr>
              <w:snapToGrid w:val="0"/>
              <w:jc w:val="left"/>
              <w:rPr>
                <w:sz w:val="18"/>
                <w:szCs w:val="18"/>
              </w:rPr>
            </w:pPr>
          </w:p>
        </w:tc>
      </w:tr>
      <w:tr w:rsidR="00DD7694" w:rsidRPr="00DD7694" w14:paraId="5303D1C9" w14:textId="77777777" w:rsidTr="00B15F49">
        <w:trPr>
          <w:trHeight w:val="122"/>
        </w:trPr>
        <w:tc>
          <w:tcPr>
            <w:tcW w:w="9203" w:type="dxa"/>
            <w:gridSpan w:val="6"/>
            <w:tcBorders>
              <w:top w:val="single" w:sz="4" w:space="0" w:color="auto"/>
              <w:left w:val="single" w:sz="4" w:space="0" w:color="auto"/>
              <w:bottom w:val="single" w:sz="4" w:space="0" w:color="auto"/>
              <w:right w:val="single" w:sz="4" w:space="0" w:color="auto"/>
            </w:tcBorders>
            <w:noWrap/>
          </w:tcPr>
          <w:p w14:paraId="45185F10" w14:textId="77777777" w:rsidR="00DD7694" w:rsidRPr="00B15F49" w:rsidRDefault="00DD7694" w:rsidP="00955016">
            <w:pPr>
              <w:keepNext/>
              <w:snapToGrid w:val="0"/>
              <w:jc w:val="left"/>
              <w:rPr>
                <w:b/>
                <w:sz w:val="18"/>
                <w:szCs w:val="18"/>
              </w:rPr>
            </w:pPr>
            <w:r w:rsidRPr="00B15F49">
              <w:rPr>
                <w:b/>
                <w:sz w:val="18"/>
                <w:szCs w:val="18"/>
              </w:rPr>
              <w:t>*** Banco de Dados: Destinatário</w:t>
            </w:r>
          </w:p>
        </w:tc>
      </w:tr>
      <w:tr w:rsidR="00DD7694" w:rsidRPr="00DD7694" w14:paraId="34BF5223"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5493F837" w14:textId="77777777" w:rsidR="00DD7694" w:rsidRPr="00B910F2" w:rsidRDefault="00DD7694" w:rsidP="00955016">
            <w:pPr>
              <w:snapToGrid w:val="0"/>
              <w:jc w:val="center"/>
              <w:rPr>
                <w:sz w:val="16"/>
                <w:szCs w:val="18"/>
              </w:rPr>
            </w:pPr>
            <w:r w:rsidRPr="00BD1027">
              <w:rPr>
                <w:sz w:val="16"/>
                <w:szCs w:val="18"/>
              </w:rPr>
              <w:t>6P31-10</w:t>
            </w:r>
          </w:p>
        </w:tc>
        <w:tc>
          <w:tcPr>
            <w:tcW w:w="6685" w:type="dxa"/>
            <w:tcBorders>
              <w:top w:val="single" w:sz="4" w:space="0" w:color="auto"/>
              <w:left w:val="single" w:sz="4" w:space="0" w:color="auto"/>
              <w:bottom w:val="single" w:sz="4" w:space="0" w:color="auto"/>
              <w:right w:val="single" w:sz="4" w:space="0" w:color="auto"/>
            </w:tcBorders>
            <w:noWrap/>
          </w:tcPr>
          <w:p w14:paraId="4BA63AE9" w14:textId="77777777" w:rsidR="00DD7694" w:rsidRPr="00B15F49" w:rsidRDefault="00DD7694" w:rsidP="00955016">
            <w:pPr>
              <w:jc w:val="left"/>
              <w:rPr>
                <w:sz w:val="18"/>
                <w:szCs w:val="18"/>
              </w:rPr>
            </w:pPr>
            <w:r w:rsidRPr="00B15F49">
              <w:rPr>
                <w:sz w:val="18"/>
                <w:szCs w:val="18"/>
              </w:rPr>
              <w:t>Se informada IE do Destinatário (*5):</w:t>
            </w:r>
          </w:p>
          <w:p w14:paraId="432EC9D2" w14:textId="77777777" w:rsidR="00DD7694" w:rsidRPr="00B15F49" w:rsidRDefault="00DD7694" w:rsidP="00955016">
            <w:pPr>
              <w:ind w:left="284" w:hanging="284"/>
              <w:jc w:val="left"/>
              <w:rPr>
                <w:sz w:val="18"/>
                <w:szCs w:val="18"/>
              </w:rPr>
            </w:pPr>
            <w:r w:rsidRPr="00B15F49">
              <w:rPr>
                <w:sz w:val="18"/>
                <w:szCs w:val="18"/>
              </w:rPr>
              <w:t xml:space="preserve">   - Acesso ao CCC - Cadastro de Contribuintes Centralizado (Chave: UF, IE destinatário):</w:t>
            </w:r>
          </w:p>
          <w:p w14:paraId="75015A92" w14:textId="77777777" w:rsidR="00DD7694" w:rsidRPr="00B15F49" w:rsidRDefault="00DD7694" w:rsidP="00955016">
            <w:pPr>
              <w:ind w:left="284" w:hanging="284"/>
              <w:jc w:val="left"/>
              <w:rPr>
                <w:sz w:val="18"/>
                <w:szCs w:val="18"/>
              </w:rPr>
            </w:pPr>
            <w:r w:rsidRPr="00B15F49">
              <w:rPr>
                <w:sz w:val="18"/>
                <w:szCs w:val="18"/>
              </w:rPr>
              <w:t xml:space="preserve">      - IE destinatário não cadastrada</w:t>
            </w:r>
          </w:p>
        </w:tc>
        <w:tc>
          <w:tcPr>
            <w:tcW w:w="656" w:type="dxa"/>
            <w:tcBorders>
              <w:top w:val="single" w:sz="4" w:space="0" w:color="auto"/>
              <w:left w:val="single" w:sz="4" w:space="0" w:color="auto"/>
              <w:bottom w:val="single" w:sz="4" w:space="0" w:color="auto"/>
              <w:right w:val="single" w:sz="4" w:space="0" w:color="auto"/>
            </w:tcBorders>
            <w:noWrap/>
          </w:tcPr>
          <w:p w14:paraId="6E016A9C" w14:textId="77777777" w:rsidR="00DD7694" w:rsidRPr="00B15F49" w:rsidRDefault="00DD7694" w:rsidP="00955016">
            <w:pPr>
              <w:snapToGrid w:val="0"/>
              <w:jc w:val="center"/>
              <w:rPr>
                <w:sz w:val="18"/>
                <w:szCs w:val="18"/>
              </w:rPr>
            </w:pPr>
            <w:r w:rsidRPr="00B15F49">
              <w:rPr>
                <w:sz w:val="18"/>
                <w:szCs w:val="18"/>
              </w:rPr>
              <w:t>Facult.</w:t>
            </w:r>
          </w:p>
        </w:tc>
        <w:tc>
          <w:tcPr>
            <w:tcW w:w="656" w:type="dxa"/>
            <w:gridSpan w:val="2"/>
            <w:tcBorders>
              <w:top w:val="single" w:sz="4" w:space="0" w:color="auto"/>
              <w:left w:val="single" w:sz="4" w:space="0" w:color="auto"/>
              <w:bottom w:val="single" w:sz="4" w:space="0" w:color="auto"/>
              <w:right w:val="single" w:sz="4" w:space="0" w:color="auto"/>
            </w:tcBorders>
            <w:noWrap/>
          </w:tcPr>
          <w:p w14:paraId="4F90B2E1" w14:textId="77777777" w:rsidR="00DD7694" w:rsidRPr="00B15F49" w:rsidRDefault="00DD7694" w:rsidP="00955016">
            <w:pPr>
              <w:snapToGrid w:val="0"/>
              <w:jc w:val="center"/>
              <w:rPr>
                <w:sz w:val="18"/>
                <w:szCs w:val="18"/>
              </w:rPr>
            </w:pPr>
            <w:r w:rsidRPr="00B15F49">
              <w:rPr>
                <w:sz w:val="18"/>
                <w:szCs w:val="18"/>
              </w:rPr>
              <w:t>233</w:t>
            </w:r>
          </w:p>
        </w:tc>
        <w:tc>
          <w:tcPr>
            <w:tcW w:w="524" w:type="dxa"/>
            <w:tcBorders>
              <w:top w:val="single" w:sz="4" w:space="0" w:color="auto"/>
              <w:left w:val="single" w:sz="4" w:space="0" w:color="auto"/>
              <w:bottom w:val="single" w:sz="4" w:space="0" w:color="auto"/>
              <w:right w:val="single" w:sz="4" w:space="0" w:color="auto"/>
            </w:tcBorders>
            <w:noWrap/>
          </w:tcPr>
          <w:p w14:paraId="1503256C"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21A6BBAC"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2ABEE182" w14:textId="77777777" w:rsidR="00DD7694" w:rsidRPr="00B15F49" w:rsidRDefault="00DD7694" w:rsidP="00955016">
            <w:pPr>
              <w:rPr>
                <w:sz w:val="16"/>
                <w:szCs w:val="18"/>
              </w:rPr>
            </w:pPr>
            <w:r w:rsidRPr="00BD1027">
              <w:rPr>
                <w:sz w:val="16"/>
                <w:szCs w:val="18"/>
              </w:rPr>
              <w:t>6P31-20</w:t>
            </w:r>
          </w:p>
        </w:tc>
        <w:tc>
          <w:tcPr>
            <w:tcW w:w="6685" w:type="dxa"/>
            <w:tcBorders>
              <w:top w:val="single" w:sz="4" w:space="0" w:color="auto"/>
              <w:left w:val="single" w:sz="4" w:space="0" w:color="auto"/>
              <w:bottom w:val="single" w:sz="4" w:space="0" w:color="auto"/>
              <w:right w:val="single" w:sz="4" w:space="0" w:color="auto"/>
            </w:tcBorders>
            <w:noWrap/>
          </w:tcPr>
          <w:p w14:paraId="77DDF511" w14:textId="77777777" w:rsidR="00DD7694" w:rsidRPr="00B15F49" w:rsidRDefault="00DD7694" w:rsidP="00955016">
            <w:pPr>
              <w:jc w:val="left"/>
              <w:rPr>
                <w:sz w:val="18"/>
                <w:szCs w:val="18"/>
              </w:rPr>
            </w:pPr>
            <w:r w:rsidRPr="00B15F49">
              <w:rPr>
                <w:sz w:val="18"/>
                <w:szCs w:val="18"/>
              </w:rPr>
              <w:t xml:space="preserve">      - IE destinatário não vinculada ao CNPJ</w:t>
            </w:r>
          </w:p>
        </w:tc>
        <w:tc>
          <w:tcPr>
            <w:tcW w:w="656" w:type="dxa"/>
            <w:tcBorders>
              <w:top w:val="single" w:sz="4" w:space="0" w:color="auto"/>
              <w:left w:val="single" w:sz="4" w:space="0" w:color="auto"/>
              <w:bottom w:val="single" w:sz="4" w:space="0" w:color="auto"/>
              <w:right w:val="single" w:sz="4" w:space="0" w:color="auto"/>
            </w:tcBorders>
            <w:noWrap/>
          </w:tcPr>
          <w:p w14:paraId="190F79E6" w14:textId="77777777" w:rsidR="00DD7694" w:rsidRPr="00B15F49" w:rsidRDefault="00DD7694" w:rsidP="00955016">
            <w:pPr>
              <w:snapToGrid w:val="0"/>
              <w:jc w:val="center"/>
              <w:rPr>
                <w:sz w:val="18"/>
                <w:szCs w:val="18"/>
              </w:rPr>
            </w:pPr>
            <w:r w:rsidRPr="00B15F49">
              <w:rPr>
                <w:sz w:val="18"/>
                <w:szCs w:val="18"/>
              </w:rPr>
              <w:t>Facult.</w:t>
            </w:r>
          </w:p>
        </w:tc>
        <w:tc>
          <w:tcPr>
            <w:tcW w:w="656" w:type="dxa"/>
            <w:gridSpan w:val="2"/>
            <w:tcBorders>
              <w:top w:val="single" w:sz="4" w:space="0" w:color="auto"/>
              <w:left w:val="single" w:sz="4" w:space="0" w:color="auto"/>
              <w:bottom w:val="single" w:sz="4" w:space="0" w:color="auto"/>
              <w:right w:val="single" w:sz="4" w:space="0" w:color="auto"/>
            </w:tcBorders>
            <w:noWrap/>
          </w:tcPr>
          <w:p w14:paraId="01C4359D" w14:textId="77777777" w:rsidR="00DD7694" w:rsidRPr="00B15F49" w:rsidRDefault="00DD7694" w:rsidP="00955016">
            <w:pPr>
              <w:snapToGrid w:val="0"/>
              <w:jc w:val="center"/>
              <w:rPr>
                <w:sz w:val="18"/>
                <w:szCs w:val="18"/>
              </w:rPr>
            </w:pPr>
            <w:r w:rsidRPr="00B15F49">
              <w:rPr>
                <w:sz w:val="18"/>
                <w:szCs w:val="18"/>
              </w:rPr>
              <w:t>234</w:t>
            </w:r>
          </w:p>
        </w:tc>
        <w:tc>
          <w:tcPr>
            <w:tcW w:w="524" w:type="dxa"/>
            <w:tcBorders>
              <w:top w:val="single" w:sz="4" w:space="0" w:color="auto"/>
              <w:left w:val="single" w:sz="4" w:space="0" w:color="auto"/>
              <w:bottom w:val="single" w:sz="4" w:space="0" w:color="auto"/>
              <w:right w:val="single" w:sz="4" w:space="0" w:color="auto"/>
            </w:tcBorders>
            <w:noWrap/>
          </w:tcPr>
          <w:p w14:paraId="5F497F55"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5B566B82"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noWrap/>
          </w:tcPr>
          <w:p w14:paraId="147A6D29" w14:textId="77777777" w:rsidR="00DD7694" w:rsidRPr="00B15F49" w:rsidRDefault="00DD7694" w:rsidP="00955016">
            <w:pPr>
              <w:rPr>
                <w:sz w:val="16"/>
                <w:szCs w:val="18"/>
              </w:rPr>
            </w:pPr>
            <w:r w:rsidRPr="00BD1027">
              <w:rPr>
                <w:sz w:val="16"/>
                <w:szCs w:val="18"/>
              </w:rPr>
              <w:t>6P31-30</w:t>
            </w:r>
          </w:p>
        </w:tc>
        <w:tc>
          <w:tcPr>
            <w:tcW w:w="6685" w:type="dxa"/>
            <w:tcBorders>
              <w:top w:val="single" w:sz="4" w:space="0" w:color="auto"/>
              <w:left w:val="single" w:sz="4" w:space="0" w:color="auto"/>
              <w:bottom w:val="single" w:sz="4" w:space="0" w:color="auto"/>
              <w:right w:val="single" w:sz="4" w:space="0" w:color="auto"/>
            </w:tcBorders>
            <w:noWrap/>
          </w:tcPr>
          <w:p w14:paraId="37BA6FCC" w14:textId="77777777" w:rsidR="00DD7694" w:rsidRPr="00B15F49" w:rsidRDefault="00DD7694" w:rsidP="00955016">
            <w:pPr>
              <w:jc w:val="left"/>
              <w:rPr>
                <w:sz w:val="18"/>
                <w:szCs w:val="18"/>
              </w:rPr>
            </w:pPr>
            <w:r w:rsidRPr="00B15F49">
              <w:rPr>
                <w:sz w:val="18"/>
                <w:szCs w:val="18"/>
              </w:rPr>
              <w:t xml:space="preserve">      - Destinatário em situação irregular perante o Fisco</w:t>
            </w:r>
          </w:p>
        </w:tc>
        <w:tc>
          <w:tcPr>
            <w:tcW w:w="656" w:type="dxa"/>
            <w:tcBorders>
              <w:top w:val="single" w:sz="4" w:space="0" w:color="auto"/>
              <w:left w:val="single" w:sz="4" w:space="0" w:color="auto"/>
              <w:bottom w:val="single" w:sz="4" w:space="0" w:color="auto"/>
              <w:right w:val="single" w:sz="4" w:space="0" w:color="auto"/>
            </w:tcBorders>
            <w:noWrap/>
          </w:tcPr>
          <w:p w14:paraId="065FBDE7" w14:textId="77777777" w:rsidR="00DD7694" w:rsidRPr="00B15F49" w:rsidRDefault="00DD7694" w:rsidP="00955016">
            <w:pPr>
              <w:snapToGrid w:val="0"/>
              <w:jc w:val="center"/>
              <w:rPr>
                <w:sz w:val="18"/>
                <w:szCs w:val="18"/>
              </w:rPr>
            </w:pPr>
            <w:r w:rsidRPr="00B15F49">
              <w:rPr>
                <w:sz w:val="18"/>
                <w:szCs w:val="18"/>
              </w:rPr>
              <w:t>Facult.</w:t>
            </w:r>
          </w:p>
        </w:tc>
        <w:tc>
          <w:tcPr>
            <w:tcW w:w="656" w:type="dxa"/>
            <w:gridSpan w:val="2"/>
            <w:tcBorders>
              <w:top w:val="single" w:sz="4" w:space="0" w:color="auto"/>
              <w:left w:val="single" w:sz="4" w:space="0" w:color="auto"/>
              <w:bottom w:val="single" w:sz="4" w:space="0" w:color="auto"/>
              <w:right w:val="single" w:sz="4" w:space="0" w:color="auto"/>
            </w:tcBorders>
            <w:noWrap/>
          </w:tcPr>
          <w:p w14:paraId="220503C3" w14:textId="77777777" w:rsidR="00DD7694" w:rsidRPr="00B15F49" w:rsidRDefault="00DD7694" w:rsidP="00955016">
            <w:pPr>
              <w:snapToGrid w:val="0"/>
              <w:jc w:val="center"/>
              <w:rPr>
                <w:sz w:val="18"/>
                <w:szCs w:val="18"/>
              </w:rPr>
            </w:pPr>
            <w:r w:rsidRPr="00B15F49">
              <w:rPr>
                <w:sz w:val="18"/>
                <w:szCs w:val="18"/>
              </w:rPr>
              <w:t>302</w:t>
            </w:r>
          </w:p>
        </w:tc>
        <w:tc>
          <w:tcPr>
            <w:tcW w:w="524" w:type="dxa"/>
            <w:tcBorders>
              <w:top w:val="single" w:sz="4" w:space="0" w:color="auto"/>
              <w:left w:val="single" w:sz="4" w:space="0" w:color="auto"/>
              <w:bottom w:val="single" w:sz="4" w:space="0" w:color="auto"/>
              <w:right w:val="single" w:sz="4" w:space="0" w:color="auto"/>
            </w:tcBorders>
            <w:noWrap/>
          </w:tcPr>
          <w:p w14:paraId="356E1633" w14:textId="77777777" w:rsidR="00DD7694" w:rsidRPr="00B15F49" w:rsidRDefault="00DD7694" w:rsidP="00955016">
            <w:pPr>
              <w:snapToGrid w:val="0"/>
              <w:jc w:val="center"/>
              <w:rPr>
                <w:sz w:val="18"/>
                <w:szCs w:val="18"/>
              </w:rPr>
            </w:pPr>
            <w:r w:rsidRPr="00B15F49">
              <w:rPr>
                <w:sz w:val="18"/>
                <w:szCs w:val="18"/>
              </w:rPr>
              <w:t>Rej.</w:t>
            </w:r>
          </w:p>
        </w:tc>
      </w:tr>
      <w:tr w:rsidR="00DD7694" w:rsidRPr="00DD7694" w14:paraId="0B61A7B3" w14:textId="77777777" w:rsidTr="00B15F49">
        <w:trPr>
          <w:trHeight w:val="122"/>
        </w:trPr>
        <w:tc>
          <w:tcPr>
            <w:tcW w:w="682" w:type="dxa"/>
            <w:tcBorders>
              <w:top w:val="single" w:sz="4" w:space="0" w:color="auto"/>
              <w:left w:val="single" w:sz="4" w:space="0" w:color="auto"/>
              <w:bottom w:val="single" w:sz="4" w:space="0" w:color="auto"/>
              <w:right w:val="single" w:sz="4" w:space="0" w:color="auto"/>
            </w:tcBorders>
            <w:shd w:val="clear" w:color="auto" w:fill="auto"/>
            <w:noWrap/>
          </w:tcPr>
          <w:p w14:paraId="1D6730EC" w14:textId="77777777" w:rsidR="00DD7694" w:rsidRPr="00B910F2" w:rsidRDefault="00DD7694" w:rsidP="00955016">
            <w:pPr>
              <w:snapToGrid w:val="0"/>
              <w:jc w:val="center"/>
              <w:rPr>
                <w:sz w:val="16"/>
                <w:szCs w:val="18"/>
              </w:rPr>
            </w:pPr>
            <w:r w:rsidRPr="00BD1027">
              <w:rPr>
                <w:sz w:val="16"/>
                <w:szCs w:val="18"/>
              </w:rPr>
              <w:t>6P31-40</w:t>
            </w:r>
          </w:p>
        </w:tc>
        <w:tc>
          <w:tcPr>
            <w:tcW w:w="6685" w:type="dxa"/>
            <w:tcBorders>
              <w:top w:val="single" w:sz="4" w:space="0" w:color="auto"/>
              <w:left w:val="single" w:sz="4" w:space="0" w:color="auto"/>
              <w:bottom w:val="single" w:sz="4" w:space="0" w:color="auto"/>
              <w:right w:val="single" w:sz="4" w:space="0" w:color="auto"/>
            </w:tcBorders>
            <w:shd w:val="clear" w:color="auto" w:fill="auto"/>
            <w:noWrap/>
          </w:tcPr>
          <w:p w14:paraId="1ACC8748" w14:textId="77777777" w:rsidR="00DD7694" w:rsidRPr="00B15F49" w:rsidRDefault="00DD7694" w:rsidP="00955016">
            <w:pPr>
              <w:jc w:val="left"/>
              <w:rPr>
                <w:sz w:val="18"/>
                <w:szCs w:val="18"/>
              </w:rPr>
            </w:pPr>
            <w:r w:rsidRPr="00B15F49">
              <w:rPr>
                <w:sz w:val="18"/>
                <w:szCs w:val="18"/>
              </w:rPr>
              <w:t xml:space="preserve">Se </w:t>
            </w:r>
            <w:r w:rsidRPr="00B15F49">
              <w:rPr>
                <w:b/>
                <w:sz w:val="18"/>
                <w:szCs w:val="18"/>
              </w:rPr>
              <w:t>NÃO</w:t>
            </w:r>
            <w:r w:rsidRPr="00B15F49">
              <w:rPr>
                <w:sz w:val="18"/>
                <w:szCs w:val="18"/>
              </w:rPr>
              <w:t xml:space="preserve"> informada IE do Destinatário (*5):</w:t>
            </w:r>
          </w:p>
          <w:p w14:paraId="336E9BD1" w14:textId="77777777" w:rsidR="00DD7694" w:rsidRPr="00B15F49" w:rsidRDefault="00DD7694" w:rsidP="00955016">
            <w:pPr>
              <w:ind w:left="284" w:hanging="284"/>
              <w:jc w:val="left"/>
              <w:rPr>
                <w:sz w:val="18"/>
                <w:szCs w:val="18"/>
              </w:rPr>
            </w:pPr>
            <w:r w:rsidRPr="00B15F49">
              <w:rPr>
                <w:sz w:val="18"/>
                <w:szCs w:val="18"/>
              </w:rPr>
              <w:t xml:space="preserve">   - Acesso ao CCC - Cadastro de Contribuintes Centralizado (Chave: UF, CNPJ destinatário):</w:t>
            </w:r>
          </w:p>
          <w:p w14:paraId="355C5F6B" w14:textId="77777777" w:rsidR="00DD7694" w:rsidRPr="00B15F49" w:rsidRDefault="00DD7694" w:rsidP="00955016">
            <w:pPr>
              <w:ind w:left="284" w:hanging="284"/>
              <w:jc w:val="left"/>
              <w:rPr>
                <w:sz w:val="18"/>
                <w:szCs w:val="18"/>
              </w:rPr>
            </w:pPr>
            <w:r w:rsidRPr="00B15F49">
              <w:rPr>
                <w:sz w:val="18"/>
                <w:szCs w:val="18"/>
              </w:rPr>
              <w:t xml:space="preserve">      - Destinatário possui IE ativa na UF</w:t>
            </w:r>
          </w:p>
        </w:tc>
        <w:tc>
          <w:tcPr>
            <w:tcW w:w="656" w:type="dxa"/>
            <w:tcBorders>
              <w:top w:val="single" w:sz="4" w:space="0" w:color="auto"/>
              <w:left w:val="single" w:sz="4" w:space="0" w:color="auto"/>
              <w:bottom w:val="single" w:sz="4" w:space="0" w:color="auto"/>
              <w:right w:val="single" w:sz="4" w:space="0" w:color="auto"/>
            </w:tcBorders>
            <w:shd w:val="clear" w:color="auto" w:fill="auto"/>
            <w:noWrap/>
          </w:tcPr>
          <w:p w14:paraId="0D665309" w14:textId="77777777" w:rsidR="00DD7694" w:rsidRPr="00B15F49" w:rsidRDefault="00DD7694" w:rsidP="00955016">
            <w:pPr>
              <w:snapToGrid w:val="0"/>
              <w:jc w:val="center"/>
              <w:rPr>
                <w:sz w:val="18"/>
                <w:szCs w:val="18"/>
              </w:rPr>
            </w:pPr>
            <w:r w:rsidRPr="00B15F49">
              <w:rPr>
                <w:sz w:val="18"/>
                <w:szCs w:val="18"/>
              </w:rPr>
              <w:t>Facult.</w:t>
            </w:r>
          </w:p>
        </w:tc>
        <w:tc>
          <w:tcPr>
            <w:tcW w:w="656" w:type="dxa"/>
            <w:gridSpan w:val="2"/>
            <w:tcBorders>
              <w:top w:val="single" w:sz="4" w:space="0" w:color="auto"/>
              <w:left w:val="single" w:sz="4" w:space="0" w:color="auto"/>
              <w:bottom w:val="single" w:sz="4" w:space="0" w:color="auto"/>
              <w:right w:val="single" w:sz="4" w:space="0" w:color="auto"/>
            </w:tcBorders>
            <w:shd w:val="clear" w:color="auto" w:fill="auto"/>
            <w:noWrap/>
          </w:tcPr>
          <w:p w14:paraId="3279B57C" w14:textId="77777777" w:rsidR="00DD7694" w:rsidRPr="00B15F49" w:rsidRDefault="00DD7694" w:rsidP="00955016">
            <w:pPr>
              <w:snapToGrid w:val="0"/>
              <w:jc w:val="center"/>
              <w:rPr>
                <w:sz w:val="18"/>
                <w:szCs w:val="18"/>
              </w:rPr>
            </w:pPr>
            <w:r w:rsidRPr="00B15F49">
              <w:rPr>
                <w:sz w:val="18"/>
                <w:szCs w:val="18"/>
              </w:rPr>
              <w:t>232</w:t>
            </w:r>
          </w:p>
        </w:tc>
        <w:tc>
          <w:tcPr>
            <w:tcW w:w="524" w:type="dxa"/>
            <w:tcBorders>
              <w:top w:val="single" w:sz="4" w:space="0" w:color="auto"/>
              <w:left w:val="single" w:sz="4" w:space="0" w:color="auto"/>
              <w:bottom w:val="single" w:sz="4" w:space="0" w:color="auto"/>
              <w:right w:val="single" w:sz="4" w:space="0" w:color="auto"/>
            </w:tcBorders>
            <w:shd w:val="clear" w:color="auto" w:fill="auto"/>
            <w:noWrap/>
          </w:tcPr>
          <w:p w14:paraId="373F1DA9" w14:textId="77777777" w:rsidR="00DD7694" w:rsidRPr="00B15F49" w:rsidRDefault="00DD7694" w:rsidP="00955016">
            <w:pPr>
              <w:snapToGrid w:val="0"/>
              <w:jc w:val="center"/>
              <w:rPr>
                <w:sz w:val="18"/>
                <w:szCs w:val="18"/>
              </w:rPr>
            </w:pPr>
            <w:r w:rsidRPr="00B15F49">
              <w:rPr>
                <w:sz w:val="18"/>
                <w:szCs w:val="18"/>
              </w:rPr>
              <w:t>Rej.</w:t>
            </w:r>
          </w:p>
        </w:tc>
      </w:tr>
    </w:tbl>
    <w:p w14:paraId="3A066F14" w14:textId="77777777" w:rsidR="00DD7694" w:rsidRPr="00C56F7C" w:rsidRDefault="00DD7694"/>
    <w:p w14:paraId="7269F6C5" w14:textId="77777777" w:rsidR="00876D81" w:rsidRPr="00C56F7C" w:rsidRDefault="00876D81" w:rsidP="00B15F49">
      <w:r w:rsidRPr="00C56F7C">
        <w:t>Nota:</w:t>
      </w:r>
    </w:p>
    <w:p w14:paraId="662CE45E" w14:textId="77777777" w:rsidR="00876D81" w:rsidRPr="00C56F7C" w:rsidRDefault="00876D81" w:rsidP="00B15F49">
      <w:r w:rsidRPr="00C56F7C">
        <w:t>(*1) Validações genéricas do Registro de Evento;</w:t>
      </w:r>
    </w:p>
    <w:p w14:paraId="6341CD47" w14:textId="77777777" w:rsidR="00876D81" w:rsidRPr="00C56F7C" w:rsidRDefault="00876D81" w:rsidP="00B15F49">
      <w:r w:rsidRPr="00C56F7C">
        <w:t>(*2) O tamanho da IE deve ser normalizado na aplicação do AN, desprezando os zeros não significativos, antes da verificação do dígito de controle;</w:t>
      </w:r>
    </w:p>
    <w:p w14:paraId="6E6D028B" w14:textId="77777777" w:rsidR="00876D81" w:rsidRPr="00C56F7C" w:rsidRDefault="00876D81" w:rsidP="00B15F49">
      <w:r w:rsidRPr="00DD7694">
        <w:t>(*3) Valor parametrizável, definido inicialmente em 500 milhões, para evitar erros de</w:t>
      </w:r>
      <w:r w:rsidRPr="00C56F7C">
        <w:t xml:space="preserve"> preenchimento do campo;</w:t>
      </w:r>
    </w:p>
    <w:p w14:paraId="54DAFECA" w14:textId="77777777" w:rsidR="00066C41" w:rsidRPr="00C56F7C" w:rsidRDefault="00876D81" w:rsidP="00B15F49">
      <w:r w:rsidRPr="00C56F7C">
        <w:t xml:space="preserve">(*4) </w:t>
      </w:r>
      <w:r w:rsidR="00066C41" w:rsidRPr="00C56F7C">
        <w:t>No caso do ambiente de contingência EPEC bloqueado para o emitente, serão retornadas as Chaves de Acesso de até 50 EPEC pendentes de conciliação (tag:chNFePend);</w:t>
      </w:r>
    </w:p>
    <w:p w14:paraId="670781F5" w14:textId="62B6A7AD" w:rsidR="00876D81" w:rsidRPr="00C56F7C" w:rsidRDefault="00066C41" w:rsidP="00B15F49">
      <w:r w:rsidRPr="00C56F7C">
        <w:t>(*5) Verificação do destinatário somente é possível para as UF que mantêm o Cadastro Centralizado de Contribuintes (CCC) e se for informado o CNPJ do destinatário. A validação do destinatário não gera uma "denegação" do Evento de EPEC, mas simplesmente uma rejeição</w:t>
      </w:r>
      <w:r w:rsidR="00876D81" w:rsidRPr="00C56F7C">
        <w:t>.</w:t>
      </w:r>
    </w:p>
    <w:p w14:paraId="261190C3" w14:textId="77777777" w:rsidR="00876D81" w:rsidRDefault="00876D81" w:rsidP="005C5005">
      <w:pPr>
        <w:pStyle w:val="Ttulo3"/>
      </w:pPr>
      <w:bookmarkStart w:id="627" w:name="_Toc410223491"/>
      <w:r>
        <w:t>Final do Processamento do Lote</w:t>
      </w:r>
      <w:bookmarkEnd w:id="627"/>
    </w:p>
    <w:p w14:paraId="0AEB4CE1" w14:textId="77777777" w:rsidR="00876D81" w:rsidRDefault="00876D81" w:rsidP="00876D81">
      <w:pPr>
        <w:ind w:left="284"/>
        <w:rPr>
          <w:lang w:eastAsia="zh-CN"/>
        </w:rPr>
      </w:pPr>
      <w:r>
        <w:rPr>
          <w:lang w:eastAsia="zh-CN"/>
        </w:rPr>
        <w:t>O processamento do lote pode resultar em:</w:t>
      </w:r>
    </w:p>
    <w:p w14:paraId="7FF10483" w14:textId="77777777" w:rsidR="00876D81" w:rsidRPr="00B15F49" w:rsidRDefault="00876D81" w:rsidP="00B15F49">
      <w:pPr>
        <w:pStyle w:val="Marc1"/>
      </w:pPr>
      <w:r w:rsidRPr="00B15F49">
        <w:rPr>
          <w:b/>
        </w:rPr>
        <w:t>Rejeição do Lote</w:t>
      </w:r>
      <w:r w:rsidRPr="00B15F49">
        <w:t xml:space="preserve"> – por algum problema que comprometa o processamento do lote;</w:t>
      </w:r>
    </w:p>
    <w:p w14:paraId="5C471F4F" w14:textId="77777777" w:rsidR="00876D81" w:rsidRPr="00B15F49" w:rsidRDefault="00876D81" w:rsidP="00B15F49">
      <w:pPr>
        <w:pStyle w:val="Marc1"/>
      </w:pPr>
      <w:r w:rsidRPr="00B15F49">
        <w:rPr>
          <w:b/>
        </w:rPr>
        <w:t>Processamento do Lote</w:t>
      </w:r>
      <w:r w:rsidRPr="00B15F49">
        <w:t xml:space="preserve"> – o lote foi processado (cStat=128), a validação de cada evento do lote poderá resultar em:</w:t>
      </w:r>
    </w:p>
    <w:p w14:paraId="2F88EE25" w14:textId="77777777" w:rsidR="00876D81" w:rsidRPr="00B15F49" w:rsidRDefault="00876D81" w:rsidP="00B15F49">
      <w:pPr>
        <w:pStyle w:val="Marc2"/>
      </w:pPr>
      <w:r w:rsidRPr="00B15F49">
        <w:rPr>
          <w:b/>
        </w:rPr>
        <w:t>Rejeição</w:t>
      </w:r>
      <w:r w:rsidRPr="00B15F49">
        <w:t>: o Evento será rejeitado, retornando o código do status e o motivo da rejeição;</w:t>
      </w:r>
    </w:p>
    <w:p w14:paraId="2650DE19" w14:textId="53F08E38" w:rsidR="00876D81" w:rsidRPr="00B15F49" w:rsidRDefault="00876D81">
      <w:pPr>
        <w:pStyle w:val="Marc2"/>
      </w:pPr>
      <w:r w:rsidRPr="00B910F2">
        <w:rPr>
          <w:b/>
        </w:rPr>
        <w:t>Evento</w:t>
      </w:r>
      <w:r w:rsidR="00C46A7F" w:rsidRPr="00F6077C">
        <w:rPr>
          <w:b/>
        </w:rPr>
        <w:t xml:space="preserve"> autorizado</w:t>
      </w:r>
      <w:r w:rsidRPr="00B15F49">
        <w:rPr>
          <w:b/>
        </w:rPr>
        <w:t xml:space="preserve"> sem vinculação do evento à respectiva NF-e</w:t>
      </w:r>
      <w:r w:rsidR="00C46A7F">
        <w:t>,</w:t>
      </w:r>
      <w:r w:rsidR="00C46A7F" w:rsidRPr="00C46A7F">
        <w:t xml:space="preserve"> devido a inexistência da </w:t>
      </w:r>
      <w:r w:rsidR="00C46A7F" w:rsidRPr="00B15F49">
        <w:t>NF-e no momento do recebimento do Evento (cStat=”136-Evento registrado, mas não</w:t>
      </w:r>
      <w:r w:rsidR="00C46A7F" w:rsidRPr="00C46A7F">
        <w:t xml:space="preserve"> vinculado a NF-e”)</w:t>
      </w:r>
    </w:p>
    <w:p w14:paraId="522315CB" w14:textId="4E8CD9F4" w:rsidR="00876D81" w:rsidRDefault="00876D81" w:rsidP="00B15F49">
      <w:r>
        <w:t>O AN (Ambiente Nacional) deverá distribuir o Evento para as demais UF envolvidas na operação</w:t>
      </w:r>
      <w:r w:rsidR="00C46A7F">
        <w:t xml:space="preserve">,inclusive para </w:t>
      </w:r>
      <w:r>
        <w:t>a própria UF autora do evento.</w:t>
      </w:r>
    </w:p>
    <w:p w14:paraId="76EEE599" w14:textId="0C9236CB" w:rsidR="00876D81" w:rsidRDefault="00C46A7F" w:rsidP="00B15F49">
      <w:pPr>
        <w:ind w:left="426" w:hanging="426"/>
      </w:pPr>
      <w:r>
        <w:t xml:space="preserve">Nota: </w:t>
      </w:r>
      <w:r w:rsidR="00876D81">
        <w:t>No caso do evento de EPEC, não existe a possibilidade do retorno "135</w:t>
      </w:r>
      <w:r>
        <w:t xml:space="preserve"> </w:t>
      </w:r>
      <w:r w:rsidR="00876D81">
        <w:t>- Evento registrado e vinculado a NF-e" porque este evento somente é autorizado se não existir uma NF-e para a mesma Nota Fiscal (mesma UF, CNPJ emitente, Série e Número).</w:t>
      </w:r>
    </w:p>
    <w:p w14:paraId="45EB1B43" w14:textId="77777777" w:rsidR="00156371" w:rsidRDefault="00156371" w:rsidP="005C5005">
      <w:pPr>
        <w:pStyle w:val="Ttulo3"/>
      </w:pPr>
      <w:bookmarkStart w:id="628" w:name="_Toc410223492"/>
      <w:r>
        <w:lastRenderedPageBreak/>
        <w:t>Controle do Ambiente de Contingência do EPEC</w:t>
      </w:r>
      <w:bookmarkEnd w:id="628"/>
    </w:p>
    <w:p w14:paraId="6781BCC5" w14:textId="77777777" w:rsidR="00156371" w:rsidRDefault="00156371" w:rsidP="005C5005">
      <w:r>
        <w:t>As notas fiscais emitidas em contingência, com a autorização do "Evento Prévio de Emissão em Contingência (EPEC)", devem ser transmitidas imediatamente após a cessação dos problemas técnicos que impediam a transmissão da NF-e, observado o prazo limite definido na legislação.</w:t>
      </w:r>
    </w:p>
    <w:p w14:paraId="7733ACD3" w14:textId="77777777" w:rsidR="00156371" w:rsidRDefault="00156371" w:rsidP="005C5005">
      <w:r>
        <w:t>Neste modelo de contingência serão estabelecidos controles para identificar a existência de EPEC sem o envio da NF-e correspondente. Passado o prazo previsto na legislação para o envio da NF-e, será bloqueada a autorização de novos EPEC para o Contribuinte Emitente, sem prejuízo das demais ações relacionadas com a ausência da NF-e para os EPEC pendentes de conciliação.</w:t>
      </w:r>
    </w:p>
    <w:p w14:paraId="4E9F96FE" w14:textId="77777777" w:rsidR="0011446E" w:rsidRDefault="00156371" w:rsidP="00B15F49">
      <w:pPr>
        <w:pStyle w:val="Ttulo3"/>
      </w:pPr>
      <w:bookmarkStart w:id="629" w:name="_Toc410053518"/>
      <w:bookmarkStart w:id="630" w:name="_Toc410221748"/>
      <w:bookmarkStart w:id="631" w:name="_Toc410223493"/>
      <w:bookmarkStart w:id="632" w:name="_Toc410223494"/>
      <w:bookmarkEnd w:id="629"/>
      <w:bookmarkEnd w:id="630"/>
      <w:bookmarkEnd w:id="631"/>
      <w:r>
        <w:t>Controle de EPEC Pendente de Conciliação</w:t>
      </w:r>
      <w:bookmarkEnd w:id="632"/>
      <w:r w:rsidR="0011446E" w:rsidRPr="0011446E">
        <w:t xml:space="preserve"> </w:t>
      </w:r>
    </w:p>
    <w:p w14:paraId="501D29E8" w14:textId="5B706F61" w:rsidR="0011446E" w:rsidRDefault="0011446E" w:rsidP="0011446E">
      <w:r>
        <w:t>Para cada EPEC autorizado, a SEFAZ (e/ou o Ambiente Nacional) deverá manter um controle em banco de dados, contendo, entre outras, as informações de:</w:t>
      </w:r>
    </w:p>
    <w:p w14:paraId="09DD8D3D" w14:textId="77777777" w:rsidR="0011446E" w:rsidRDefault="0011446E" w:rsidP="0011446E">
      <w:pPr>
        <w:pStyle w:val="Marc1"/>
      </w:pPr>
      <w:r>
        <w:t>Chave de Acesso da NF-e, com os campos:</w:t>
      </w:r>
    </w:p>
    <w:p w14:paraId="13801C7A" w14:textId="77777777" w:rsidR="0011446E" w:rsidRDefault="0011446E" w:rsidP="0011446E">
      <w:pPr>
        <w:pStyle w:val="Marc2"/>
      </w:pPr>
      <w:r>
        <w:t>Modelo do documento fiscal (55=NF-e);</w:t>
      </w:r>
    </w:p>
    <w:p w14:paraId="34D13A74" w14:textId="77777777" w:rsidR="0011446E" w:rsidRDefault="0011446E" w:rsidP="0011446E">
      <w:pPr>
        <w:pStyle w:val="Marc2"/>
      </w:pPr>
      <w:r>
        <w:t>UF e CNPJ do Emitente, além da Série e Número da NF-e;</w:t>
      </w:r>
    </w:p>
    <w:p w14:paraId="59BC4E94" w14:textId="77777777" w:rsidR="0011446E" w:rsidRDefault="0011446E" w:rsidP="0011446E">
      <w:pPr>
        <w:pStyle w:val="Marc1"/>
      </w:pPr>
      <w:r>
        <w:t>UF do Destinatário;</w:t>
      </w:r>
    </w:p>
    <w:p w14:paraId="281F66D3" w14:textId="77777777" w:rsidR="0011446E" w:rsidRDefault="0011446E" w:rsidP="0011446E">
      <w:pPr>
        <w:pStyle w:val="Marc1"/>
      </w:pPr>
      <w:r>
        <w:t>Valor do EPEC;</w:t>
      </w:r>
    </w:p>
    <w:p w14:paraId="57B86512" w14:textId="77777777" w:rsidR="0011446E" w:rsidRDefault="0011446E" w:rsidP="0011446E">
      <w:pPr>
        <w:pStyle w:val="Marc1"/>
      </w:pPr>
      <w:r>
        <w:t>Protocolo e Data-Hora da Autorização do EPEC;</w:t>
      </w:r>
    </w:p>
    <w:p w14:paraId="580A5B20" w14:textId="77777777" w:rsidR="0011446E" w:rsidRDefault="0011446E" w:rsidP="0011446E">
      <w:pPr>
        <w:pStyle w:val="Marc1"/>
      </w:pPr>
      <w:r>
        <w:t>Indicador de Conciliação: 0=Pendente; 1=EPEC Conciliado;</w:t>
      </w:r>
    </w:p>
    <w:p w14:paraId="5FAC31C5" w14:textId="77777777" w:rsidR="0011446E" w:rsidRDefault="0011446E" w:rsidP="00B15F49">
      <w:pPr>
        <w:pStyle w:val="Marc1"/>
      </w:pPr>
      <w:r>
        <w:t>Indicador para Liberar a necessidade de Conciliação: 0=Não; 1=Liberada a necessidade de conciliação do EPEC.</w:t>
      </w:r>
      <w:r w:rsidRPr="0011446E">
        <w:t xml:space="preserve"> </w:t>
      </w:r>
    </w:p>
    <w:p w14:paraId="2056B092" w14:textId="5F407657" w:rsidR="0011446E" w:rsidRDefault="0011446E" w:rsidP="00B15F49">
      <w:r>
        <w:t>Quando o Emitente enviar a NF-e com a mesma Chave de Acesso de um EPEC pendente, o “Indicador de Conciliação” do EPEC deverá ser alterado, eliminando a pendência de conciliação.</w:t>
      </w:r>
    </w:p>
    <w:p w14:paraId="04F1F4D5" w14:textId="080D4AE5" w:rsidR="0011446E" w:rsidRDefault="00156371">
      <w:pPr>
        <w:pStyle w:val="Ttulo4"/>
      </w:pPr>
      <w:r>
        <w:t>Controle do Ambiente de Contingência do EPEC</w:t>
      </w:r>
    </w:p>
    <w:p w14:paraId="39BC73CA" w14:textId="37A4C4FF" w:rsidR="00156371" w:rsidRPr="005C5005" w:rsidRDefault="00156371" w:rsidP="00156371">
      <w:pPr>
        <w:ind w:left="568" w:hanging="284"/>
        <w:rPr>
          <w:b/>
        </w:rPr>
      </w:pPr>
      <w:r w:rsidRPr="005C5005">
        <w:rPr>
          <w:b/>
        </w:rPr>
        <w:t xml:space="preserve">A. </w:t>
      </w:r>
      <w:r w:rsidR="0011446E" w:rsidRPr="0011446E">
        <w:rPr>
          <w:b/>
        </w:rPr>
        <w:t>Bloqueio do Ambiente de Contingência EPEC</w:t>
      </w:r>
      <w:r w:rsidR="0011446E" w:rsidRPr="0011446E" w:rsidDel="0011446E">
        <w:rPr>
          <w:b/>
        </w:rPr>
        <w:t xml:space="preserve"> </w:t>
      </w:r>
    </w:p>
    <w:p w14:paraId="76DB30F2" w14:textId="7671373F" w:rsidR="0011446E" w:rsidRPr="0011446E" w:rsidRDefault="0011446E">
      <w:r w:rsidRPr="0011446E">
        <w:t>Diariamente será efetuada uma avaliação dos "EPEC Pendente de Conciliação" há mais de 168 horas (7 dias), bloqueando o Ambiente de Contingência do EPEC para o Emitente com pendência. A partir deste momento, o Emitente não conseguirá obter autorização de novas EPEC, enquanto não regularizar a situação dos "EPEC Pendentes de Conciliação".</w:t>
      </w:r>
    </w:p>
    <w:p w14:paraId="1048258C" w14:textId="77777777" w:rsidR="00F8111E" w:rsidRDefault="00F8111E">
      <w:pPr>
        <w:spacing w:after="0"/>
        <w:jc w:val="left"/>
        <w:rPr>
          <w:b/>
        </w:rPr>
      </w:pPr>
      <w:r>
        <w:rPr>
          <w:b/>
        </w:rPr>
        <w:br w:type="page"/>
      </w:r>
    </w:p>
    <w:p w14:paraId="411DCD95" w14:textId="77777777" w:rsidR="00156371" w:rsidRDefault="00156371" w:rsidP="00B15F49">
      <w:pPr>
        <w:ind w:left="568" w:hanging="284"/>
        <w:rPr>
          <w:b/>
        </w:rPr>
      </w:pPr>
      <w:r w:rsidRPr="005C5005">
        <w:rPr>
          <w:b/>
        </w:rPr>
        <w:lastRenderedPageBreak/>
        <w:t>B. Desbloqueio do Ambiente de Contingência do EPEC</w:t>
      </w:r>
    </w:p>
    <w:p w14:paraId="5FA86C12" w14:textId="77777777" w:rsidR="00B41F4E" w:rsidRDefault="00B41F4E" w:rsidP="00B41F4E">
      <w:r>
        <w:t>Deverá ser efetuado o desbloqueio do “Ambiente de contingência EPEC” para um Emitente (CNPJ) bloqueado anteriormente, mas que não possua mais "EPEC Pendente de Conciliação".</w:t>
      </w:r>
    </w:p>
    <w:p w14:paraId="4A504B8F" w14:textId="77777777" w:rsidR="00B41F4E" w:rsidRDefault="00B41F4E" w:rsidP="00B41F4E">
      <w:r>
        <w:t>Outras informações:</w:t>
      </w:r>
    </w:p>
    <w:p w14:paraId="056F873E" w14:textId="45A1ABD3" w:rsidR="00B41F4E" w:rsidRDefault="00B41F4E" w:rsidP="00B15F49">
      <w:pPr>
        <w:pStyle w:val="Marc1"/>
      </w:pPr>
      <w:r>
        <w:t>A avaliação do desbloqueio do ambiente EPEC para um determinado Emitente pode ser feita no momento de recepção da NF-e correspondente ao EPEC que originou o bloqueio. Se não restarem outros EPEC pendentes de conciliação após o prazo de 168 horas, o ambiente EPEC pode ser liberado;</w:t>
      </w:r>
    </w:p>
    <w:p w14:paraId="1B3A19A8" w14:textId="380C9F84" w:rsidR="00B41F4E" w:rsidRPr="00BD1027" w:rsidRDefault="00B41F4E" w:rsidP="00B15F49">
      <w:pPr>
        <w:pStyle w:val="Marc1"/>
      </w:pPr>
      <w:r>
        <w:t>Deverá ser possível desconsiderar a necessidade de conciliação para um determinado EPEC, a partir de comando de liberação pela SEFAZ, efetuado em Extranet disponibilizada pelo Ambiente Nacional. Esta liberação comandada pode significar o desbloqueio do Ambiente EPEC, caso não existam outros EPEC pendentes de conciliação.</w:t>
      </w:r>
    </w:p>
    <w:p w14:paraId="07AE9B17" w14:textId="26A5A6ED" w:rsidR="00B41F4E" w:rsidRDefault="00B41F4E">
      <w:pPr>
        <w:pStyle w:val="Ttulo4"/>
      </w:pPr>
      <w:r>
        <w:t xml:space="preserve">Relação de </w:t>
      </w:r>
      <w:r w:rsidR="00156371">
        <w:t>EPEC Pendente de Conciliação</w:t>
      </w:r>
    </w:p>
    <w:p w14:paraId="7363ED2D" w14:textId="77777777" w:rsidR="00B41F4E" w:rsidRDefault="00B41F4E" w:rsidP="00B15F49">
      <w:pPr>
        <w:rPr>
          <w:lang w:eastAsia="zh-CN"/>
        </w:rPr>
      </w:pPr>
      <w:r>
        <w:rPr>
          <w:lang w:eastAsia="zh-CN"/>
        </w:rPr>
        <w:t>É responsabilidade da empresa obter a autorização de uso da NF-e com Chave de Acesso idêntica ao EPEC previamente autorizado.</w:t>
      </w:r>
    </w:p>
    <w:p w14:paraId="0DA8DF2C" w14:textId="77777777" w:rsidR="00B41F4E" w:rsidRDefault="00B41F4E" w:rsidP="00B15F49">
      <w:pPr>
        <w:rPr>
          <w:lang w:eastAsia="zh-CN"/>
        </w:rPr>
      </w:pPr>
      <w:r>
        <w:rPr>
          <w:lang w:eastAsia="zh-CN"/>
        </w:rPr>
        <w:t xml:space="preserve">A critério de cada UF poderá ser disponibilizada no Portal da SEFAZ, em área restrita, uma </w:t>
      </w:r>
      <w:r w:rsidRPr="00DB6FAA">
        <w:rPr>
          <w:b/>
          <w:u w:val="single"/>
          <w:lang w:eastAsia="zh-CN"/>
        </w:rPr>
        <w:t>C</w:t>
      </w:r>
      <w:r w:rsidRPr="00152A09">
        <w:rPr>
          <w:b/>
          <w:u w:val="single"/>
          <w:lang w:eastAsia="zh-CN"/>
        </w:rPr>
        <w:t xml:space="preserve">onsulta </w:t>
      </w:r>
      <w:r w:rsidRPr="00DB6FAA">
        <w:rPr>
          <w:b/>
          <w:u w:val="single"/>
          <w:lang w:eastAsia="zh-CN"/>
        </w:rPr>
        <w:t xml:space="preserve">de EPEC </w:t>
      </w:r>
      <w:r>
        <w:rPr>
          <w:b/>
          <w:u w:val="single"/>
          <w:lang w:eastAsia="zh-CN"/>
        </w:rPr>
        <w:t xml:space="preserve">Pendente de </w:t>
      </w:r>
      <w:r w:rsidRPr="00DB6FAA">
        <w:rPr>
          <w:b/>
          <w:u w:val="single"/>
          <w:lang w:eastAsia="zh-CN"/>
        </w:rPr>
        <w:t>Concilia</w:t>
      </w:r>
      <w:r>
        <w:rPr>
          <w:b/>
          <w:u w:val="single"/>
          <w:lang w:eastAsia="zh-CN"/>
        </w:rPr>
        <w:t>ção</w:t>
      </w:r>
      <w:r>
        <w:rPr>
          <w:lang w:eastAsia="zh-CN"/>
        </w:rPr>
        <w:t>, onde o operador informa o CNPJ do Emitente, obtendo as informações de:</w:t>
      </w:r>
    </w:p>
    <w:p w14:paraId="22864B3E" w14:textId="77777777" w:rsidR="00B41F4E" w:rsidRDefault="00B41F4E" w:rsidP="00B15F49">
      <w:pPr>
        <w:pStyle w:val="Marc1"/>
      </w:pPr>
      <w:r>
        <w:t>UF, CNPJ consultado e Nome da Empresa;</w:t>
      </w:r>
    </w:p>
    <w:p w14:paraId="15013C1A" w14:textId="77777777" w:rsidR="00B41F4E" w:rsidRDefault="00B41F4E" w:rsidP="00B15F49">
      <w:pPr>
        <w:pStyle w:val="Marc1"/>
      </w:pPr>
      <w:r>
        <w:t>Relação dos EPEC Pendente de Conciliação, na ordem de Data de Autorização do EPEC, mostrando também as informações destes EPEC.</w:t>
      </w:r>
    </w:p>
    <w:p w14:paraId="15897B30" w14:textId="77777777" w:rsidR="00B41F4E" w:rsidRDefault="00B41F4E" w:rsidP="00B15F49">
      <w:pPr>
        <w:rPr>
          <w:lang w:eastAsia="zh-CN"/>
        </w:rPr>
      </w:pPr>
      <w:r>
        <w:rPr>
          <w:lang w:eastAsia="zh-CN"/>
        </w:rPr>
        <w:t>Os EPEC pendentes de conciliação poderão ser visíveis para o CNPJ do emitente ou para o CNPJ do destinatário que constam do leiaute do respectivo EPEC.</w:t>
      </w:r>
    </w:p>
    <w:p w14:paraId="3A538E6A" w14:textId="77777777" w:rsidR="00664838" w:rsidRDefault="00664838" w:rsidP="00B15F49">
      <w:pPr>
        <w:pStyle w:val="Ttulo3"/>
      </w:pPr>
      <w:bookmarkStart w:id="633" w:name="_Toc410053520"/>
      <w:bookmarkStart w:id="634" w:name="_Toc410221750"/>
      <w:bookmarkStart w:id="635" w:name="_Toc410223495"/>
      <w:bookmarkStart w:id="636" w:name="_Toc410053521"/>
      <w:bookmarkStart w:id="637" w:name="_Toc410221751"/>
      <w:bookmarkStart w:id="638" w:name="_Toc410223496"/>
      <w:bookmarkStart w:id="639" w:name="_Toc410053522"/>
      <w:bookmarkStart w:id="640" w:name="_Toc410221752"/>
      <w:bookmarkStart w:id="641" w:name="_Toc410223497"/>
      <w:bookmarkStart w:id="642" w:name="_Toc410053523"/>
      <w:bookmarkStart w:id="643" w:name="_Toc410221753"/>
      <w:bookmarkStart w:id="644" w:name="_Toc410223498"/>
      <w:bookmarkStart w:id="645" w:name="_Toc410053524"/>
      <w:bookmarkStart w:id="646" w:name="_Toc410221754"/>
      <w:bookmarkStart w:id="647" w:name="_Toc410223499"/>
      <w:bookmarkStart w:id="648" w:name="_Toc410053525"/>
      <w:bookmarkStart w:id="649" w:name="_Toc410221755"/>
      <w:bookmarkStart w:id="650" w:name="_Toc410223500"/>
      <w:bookmarkStart w:id="651" w:name="_Toc410053526"/>
      <w:bookmarkStart w:id="652" w:name="_Toc410221756"/>
      <w:bookmarkStart w:id="653" w:name="_Toc410223501"/>
      <w:bookmarkStart w:id="654" w:name="_Toc410053527"/>
      <w:bookmarkStart w:id="655" w:name="_Toc410221757"/>
      <w:bookmarkStart w:id="656" w:name="_Toc410223502"/>
      <w:bookmarkStart w:id="657" w:name="_Toc410053528"/>
      <w:bookmarkStart w:id="658" w:name="_Toc410221758"/>
      <w:bookmarkStart w:id="659" w:name="_Toc410223503"/>
      <w:bookmarkStart w:id="660" w:name="_Toc410053529"/>
      <w:bookmarkStart w:id="661" w:name="_Toc410221759"/>
      <w:bookmarkStart w:id="662" w:name="_Toc410223504"/>
      <w:bookmarkStart w:id="663" w:name="_Toc410053530"/>
      <w:bookmarkStart w:id="664" w:name="_Toc410221760"/>
      <w:bookmarkStart w:id="665" w:name="_Toc410223505"/>
      <w:bookmarkStart w:id="666" w:name="_Toc410053531"/>
      <w:bookmarkStart w:id="667" w:name="_Toc410221761"/>
      <w:bookmarkStart w:id="668" w:name="_Toc410223506"/>
      <w:bookmarkStart w:id="669" w:name="_Toc410053532"/>
      <w:bookmarkStart w:id="670" w:name="_Toc410221762"/>
      <w:bookmarkStart w:id="671" w:name="_Toc410223507"/>
      <w:bookmarkStart w:id="672" w:name="_Toc410053533"/>
      <w:bookmarkStart w:id="673" w:name="_Toc410221763"/>
      <w:bookmarkStart w:id="674" w:name="_Toc410223508"/>
      <w:bookmarkStart w:id="675" w:name="_Toc410053534"/>
      <w:bookmarkStart w:id="676" w:name="_Toc410221764"/>
      <w:bookmarkStart w:id="677" w:name="_Toc410223509"/>
      <w:bookmarkStart w:id="678" w:name="_Toc410053535"/>
      <w:bookmarkStart w:id="679" w:name="_Toc410221765"/>
      <w:bookmarkStart w:id="680" w:name="_Toc410223510"/>
      <w:bookmarkStart w:id="681" w:name="_Toc410053536"/>
      <w:bookmarkStart w:id="682" w:name="_Toc410221766"/>
      <w:bookmarkStart w:id="683" w:name="_Toc410223511"/>
      <w:bookmarkStart w:id="684" w:name="_Toc410053537"/>
      <w:bookmarkStart w:id="685" w:name="_Toc410221767"/>
      <w:bookmarkStart w:id="686" w:name="_Toc410223512"/>
      <w:bookmarkStart w:id="687" w:name="_Toc410053538"/>
      <w:bookmarkStart w:id="688" w:name="_Toc410221768"/>
      <w:bookmarkStart w:id="689" w:name="_Toc410223513"/>
      <w:bookmarkStart w:id="690" w:name="_Toc410053539"/>
      <w:bookmarkStart w:id="691" w:name="_Toc410221769"/>
      <w:bookmarkStart w:id="692" w:name="_Toc410223514"/>
      <w:bookmarkStart w:id="693" w:name="_Toc410053540"/>
      <w:bookmarkStart w:id="694" w:name="_Toc410221770"/>
      <w:bookmarkStart w:id="695" w:name="_Toc410223515"/>
      <w:bookmarkStart w:id="696" w:name="_Toc410053541"/>
      <w:bookmarkStart w:id="697" w:name="_Toc410221771"/>
      <w:bookmarkStart w:id="698" w:name="_Toc410223516"/>
      <w:bookmarkStart w:id="699" w:name="_Toc410053542"/>
      <w:bookmarkStart w:id="700" w:name="_Toc410221772"/>
      <w:bookmarkStart w:id="701" w:name="_Toc410223517"/>
      <w:bookmarkStart w:id="702" w:name="_Toc410053543"/>
      <w:bookmarkStart w:id="703" w:name="_Toc410221773"/>
      <w:bookmarkStart w:id="704" w:name="_Toc410223518"/>
      <w:bookmarkStart w:id="705" w:name="_Toc410053544"/>
      <w:bookmarkStart w:id="706" w:name="_Toc410221774"/>
      <w:bookmarkStart w:id="707" w:name="_Toc410223519"/>
      <w:bookmarkStart w:id="708" w:name="_Toc410053545"/>
      <w:bookmarkStart w:id="709" w:name="_Toc410221775"/>
      <w:bookmarkStart w:id="710" w:name="_Toc410223520"/>
      <w:bookmarkStart w:id="711" w:name="_Toc410053546"/>
      <w:bookmarkStart w:id="712" w:name="_Toc410221776"/>
      <w:bookmarkStart w:id="713" w:name="_Toc410223521"/>
      <w:bookmarkStart w:id="714" w:name="_Toc41022354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t>Adaptação nos Serviços de Autorização de Uso</w:t>
      </w:r>
      <w:bookmarkEnd w:id="714"/>
    </w:p>
    <w:p w14:paraId="22B8567A" w14:textId="77777777" w:rsidR="00664838" w:rsidRDefault="00664838">
      <w:pPr>
        <w:rPr>
          <w:lang w:eastAsia="zh-CN"/>
        </w:rPr>
      </w:pPr>
      <w:r>
        <w:rPr>
          <w:lang w:eastAsia="zh-CN"/>
        </w:rPr>
        <w:t>A SEFAZ Autorizadora mantém controle da numeração das NF-e já autorizadas, evitando a duplicidade de autorização de uso para a mesma Chave Natural (campos de: Modelo, UF, CNPJ do Emitente, Série e Número da NF-e).</w:t>
      </w:r>
    </w:p>
    <w:p w14:paraId="14860629" w14:textId="77777777" w:rsidR="00664838" w:rsidRDefault="00664838">
      <w:pPr>
        <w:rPr>
          <w:lang w:eastAsia="zh-CN"/>
        </w:rPr>
      </w:pPr>
      <w:r>
        <w:rPr>
          <w:lang w:eastAsia="zh-CN"/>
        </w:rPr>
        <w:t>O EPEC autorizado pelo Ambiente Nacional é compartilhado com a SEFAZ do emitente e deverá ser armazenado na UF como um evento normal. A Chave Natural da NF-e constante no EPEC autorizado deverá também ser registrada no banco de dados de controle de numeração das NF-e autorizadas.</w:t>
      </w:r>
    </w:p>
    <w:p w14:paraId="5B64B1BE" w14:textId="77777777" w:rsidR="00664838" w:rsidRDefault="00664838" w:rsidP="00664838">
      <w:pPr>
        <w:rPr>
          <w:lang w:eastAsia="zh-CN"/>
        </w:rPr>
      </w:pPr>
      <w:r>
        <w:rPr>
          <w:lang w:eastAsia="zh-CN"/>
        </w:rPr>
        <w:t>Caso a NF-e com tipo de emissão 4 (EPEC) seja autorizada ou denegada, deverá ser assinalado o EPEC como conciliado, conforme o item de "Controle de EPEC Pendente de Conciliação" tratado anteriormente. No caso da NF-e ter sido “Denegada”, ela deve ser assinalada para avaliação a posteriori pela SEFAZ, já que o EPEC autorizado pode ter acobertado a circulação da mercadoria.</w:t>
      </w:r>
    </w:p>
    <w:p w14:paraId="3A2BCF6C" w14:textId="7678C988" w:rsidR="00D74A7A" w:rsidRDefault="00664838" w:rsidP="00664838">
      <w:pPr>
        <w:rPr>
          <w:lang w:eastAsia="zh-CN"/>
        </w:rPr>
      </w:pPr>
      <w:r>
        <w:rPr>
          <w:lang w:eastAsia="zh-CN"/>
        </w:rPr>
        <w:t>Como os dados do EPEC são obtidos a partir da NF-e que não conseguiu ser transmitida por problemas técnicos, quando for transmitida, esta NF-e deverá possuir os mesmos dados do EPEC autorizado anteriormen</w:t>
      </w:r>
      <w:r w:rsidR="00D74A7A">
        <w:rPr>
          <w:lang w:eastAsia="zh-CN"/>
        </w:rPr>
        <w:t xml:space="preserve">te. </w:t>
      </w:r>
      <w:r w:rsidR="00D74A7A" w:rsidRPr="00D74A7A">
        <w:rPr>
          <w:lang w:eastAsia="zh-CN"/>
        </w:rPr>
        <w:t>O Serviço de Autorização de Uso da NF-e deverá validar estas informações</w:t>
      </w:r>
      <w:r w:rsidR="00D74A7A">
        <w:rPr>
          <w:lang w:eastAsia="zh-CN"/>
        </w:rPr>
        <w:t>.</w:t>
      </w:r>
    </w:p>
    <w:p w14:paraId="57276BAB" w14:textId="785E2BA2" w:rsidR="00D74A7A" w:rsidRDefault="00D74A7A" w:rsidP="00B15F49">
      <w:pPr>
        <w:pStyle w:val="Ttulo4"/>
      </w:pPr>
      <w:r>
        <w:t>Serviço de Registro de Evento: Cancelamento de NF-e</w:t>
      </w:r>
    </w:p>
    <w:p w14:paraId="0DBCE864" w14:textId="77777777" w:rsidR="00D74A7A" w:rsidRDefault="00D74A7A" w:rsidP="00D74A7A">
      <w:pPr>
        <w:rPr>
          <w:lang w:eastAsia="zh-CN"/>
        </w:rPr>
      </w:pPr>
      <w:r>
        <w:rPr>
          <w:lang w:eastAsia="zh-CN"/>
        </w:rPr>
        <w:t>Não existe o cancelamento de um EPEC autorizado, portanto o pedido de cancelamento da NF-e somente é possível se existir a NF-e.</w:t>
      </w:r>
    </w:p>
    <w:p w14:paraId="6BD96875" w14:textId="77777777" w:rsidR="00D74A7A" w:rsidRDefault="00D74A7A" w:rsidP="00D74A7A">
      <w:pPr>
        <w:rPr>
          <w:lang w:eastAsia="zh-CN"/>
        </w:rPr>
      </w:pPr>
      <w:r>
        <w:rPr>
          <w:lang w:eastAsia="zh-CN"/>
        </w:rPr>
        <w:t>No caso da empresa ter autorizado o evento de EPEC, mas decidir pelo cancelamento da operação, deverá proceder como segue:</w:t>
      </w:r>
    </w:p>
    <w:p w14:paraId="0E894BFD" w14:textId="063C8F18" w:rsidR="00D74A7A" w:rsidRDefault="00D74A7A" w:rsidP="00B15F49">
      <w:pPr>
        <w:pStyle w:val="Marc1"/>
      </w:pPr>
      <w:r>
        <w:lastRenderedPageBreak/>
        <w:t>Obter a autorização de uso da NF-e relacionada com o EPEC autorizado;</w:t>
      </w:r>
    </w:p>
    <w:p w14:paraId="4434E993" w14:textId="276CF294" w:rsidR="00D74A7A" w:rsidRDefault="00D74A7A" w:rsidP="00B15F49">
      <w:pPr>
        <w:pStyle w:val="Marc1"/>
      </w:pPr>
      <w:r>
        <w:t>Cancelar a NF-e recém autorizada.</w:t>
      </w:r>
    </w:p>
    <w:p w14:paraId="17507A5D" w14:textId="79DB83A9" w:rsidR="00D74A7A" w:rsidRDefault="00D74A7A" w:rsidP="00B15F49">
      <w:pPr>
        <w:pStyle w:val="Ttulo4"/>
      </w:pPr>
      <w:r>
        <w:t>Serviço de Registro de Evento: Carta de Correção</w:t>
      </w:r>
    </w:p>
    <w:p w14:paraId="289C2178" w14:textId="77777777" w:rsidR="00D74A7A" w:rsidRDefault="00D74A7A" w:rsidP="00D74A7A">
      <w:pPr>
        <w:rPr>
          <w:lang w:eastAsia="zh-CN"/>
        </w:rPr>
      </w:pPr>
      <w:r>
        <w:rPr>
          <w:lang w:eastAsia="zh-CN"/>
        </w:rPr>
        <w:t>O evento de Carta de Correção somente é possível se existir a NF-e autorizada.</w:t>
      </w:r>
    </w:p>
    <w:p w14:paraId="49C01919" w14:textId="67D223B1" w:rsidR="00D74A7A" w:rsidRDefault="00D74A7A" w:rsidP="00B15F49">
      <w:pPr>
        <w:pStyle w:val="Ttulo4"/>
      </w:pPr>
      <w:r>
        <w:t>Serviço de Registro de Evento: Manifestação do Destinatário</w:t>
      </w:r>
    </w:p>
    <w:p w14:paraId="4885E31B" w14:textId="77777777" w:rsidR="00D74A7A" w:rsidRDefault="00D74A7A" w:rsidP="00D74A7A">
      <w:pPr>
        <w:rPr>
          <w:lang w:eastAsia="zh-CN"/>
        </w:rPr>
      </w:pPr>
      <w:r>
        <w:rPr>
          <w:lang w:eastAsia="zh-CN"/>
        </w:rPr>
        <w:t>Os eventos da Manifestação do Destinatário se referem a uma NF-e autorizada, portanto os serviços relacionados com a Manifestação do Destinatário não serão afetados pela existência unicamente do EPEC, sem ter sido autorizada a NF-e correspondente.</w:t>
      </w:r>
    </w:p>
    <w:p w14:paraId="53664CB0" w14:textId="1820B393" w:rsidR="00D74A7A" w:rsidRDefault="00D74A7A" w:rsidP="00B15F49">
      <w:pPr>
        <w:pStyle w:val="Ttulo4"/>
      </w:pPr>
      <w:r>
        <w:t>Serviço de Inutilização de Numeração</w:t>
      </w:r>
    </w:p>
    <w:p w14:paraId="00DDBE81" w14:textId="77777777" w:rsidR="00D74A7A" w:rsidRDefault="00D74A7A" w:rsidP="00D74A7A">
      <w:pPr>
        <w:rPr>
          <w:lang w:eastAsia="zh-CN"/>
        </w:rPr>
      </w:pPr>
      <w:r>
        <w:rPr>
          <w:lang w:eastAsia="zh-CN"/>
        </w:rPr>
        <w:t>A validação do pedido de inutilização deverá considerar a existência do EPEC, portanto o pedido de inutilização será rejeitado com a mensagem abaixo, caso exista um EPEC autorizado para a faixa de numeração:</w:t>
      </w:r>
    </w:p>
    <w:p w14:paraId="55E1FFA7" w14:textId="3DB8FB94" w:rsidR="00D74A7A" w:rsidRDefault="00D74A7A" w:rsidP="00B15F49">
      <w:pPr>
        <w:pStyle w:val="Marc1"/>
      </w:pPr>
      <w:r>
        <w:t>Mensagem: "241 - Rejeição: Um nú</w:t>
      </w:r>
      <w:r w:rsidR="008706C2">
        <w:t>mero da faixa já foi utilizado"</w:t>
      </w:r>
    </w:p>
    <w:p w14:paraId="20E80314" w14:textId="39571822" w:rsidR="00D74A7A" w:rsidRDefault="00D74A7A" w:rsidP="00B15F49">
      <w:pPr>
        <w:pStyle w:val="Ttulo4"/>
      </w:pPr>
      <w:r>
        <w:t>Serviço de Consulta Situação da NF-e (Web Service: NfeConsulta2)</w:t>
      </w:r>
    </w:p>
    <w:p w14:paraId="24F769AD" w14:textId="77777777" w:rsidR="00D74A7A" w:rsidRDefault="00D74A7A" w:rsidP="00D74A7A">
      <w:pPr>
        <w:rPr>
          <w:lang w:eastAsia="zh-CN"/>
        </w:rPr>
      </w:pPr>
      <w:r>
        <w:rPr>
          <w:lang w:eastAsia="zh-CN"/>
        </w:rPr>
        <w:t>Caso a NF-e referente ao evento EPEC já tenha sido autorizada, a Consulta da Situação da NF-e deverá retornar normalmente o protocolo de autorização de uso da NF-e e os dados dos eventos, da mesma forma que acontece para qualquer NF-e com evento.</w:t>
      </w:r>
    </w:p>
    <w:p w14:paraId="1E7BF2EA" w14:textId="77777777" w:rsidR="008706C2" w:rsidRDefault="00D74A7A" w:rsidP="00D74A7A">
      <w:pPr>
        <w:rPr>
          <w:lang w:eastAsia="zh-CN"/>
        </w:rPr>
      </w:pPr>
      <w:r>
        <w:rPr>
          <w:lang w:eastAsia="zh-CN"/>
        </w:rPr>
        <w:t>Caso exista unicamente o EPEC, a Consulta da Situação da NF-e deverá retornar os dados do even</w:t>
      </w:r>
      <w:r w:rsidR="008706C2">
        <w:rPr>
          <w:lang w:eastAsia="zh-CN"/>
        </w:rPr>
        <w:t>to EPEC, com a mensagem abaixo:</w:t>
      </w:r>
    </w:p>
    <w:p w14:paraId="0F85CB4E" w14:textId="758514B6" w:rsidR="00D74A7A" w:rsidRDefault="00D74A7A" w:rsidP="00B15F49">
      <w:pPr>
        <w:pStyle w:val="Marc1"/>
      </w:pPr>
      <w:r>
        <w:t>"1</w:t>
      </w:r>
      <w:r w:rsidR="008706C2">
        <w:t>24 - EPEC Autorizado"</w:t>
      </w:r>
    </w:p>
    <w:p w14:paraId="6AD4F362" w14:textId="1EA2C29F" w:rsidR="00D74A7A" w:rsidRDefault="00D74A7A" w:rsidP="00B15F49">
      <w:pPr>
        <w:pStyle w:val="Ttulo3"/>
      </w:pPr>
      <w:bookmarkStart w:id="715" w:name="_Toc410223543"/>
      <w:r>
        <w:t>Sincronismo dos Ambientes de Autorização: Situações de Exceção</w:t>
      </w:r>
      <w:bookmarkEnd w:id="715"/>
    </w:p>
    <w:p w14:paraId="0689DD7B" w14:textId="092D1B0D" w:rsidR="00D74A7A" w:rsidRDefault="00D74A7A" w:rsidP="00B15F49">
      <w:pPr>
        <w:pStyle w:val="Ttulo4"/>
      </w:pPr>
      <w:r>
        <w:t>Compartilhamento de Informações entre as SEFAZ e o AN</w:t>
      </w:r>
    </w:p>
    <w:p w14:paraId="72027A4B" w14:textId="77777777" w:rsidR="00D74A7A" w:rsidRDefault="00D74A7A" w:rsidP="00D74A7A">
      <w:pPr>
        <w:rPr>
          <w:lang w:eastAsia="zh-CN"/>
        </w:rPr>
      </w:pPr>
      <w:r>
        <w:rPr>
          <w:lang w:eastAsia="zh-CN"/>
        </w:rPr>
        <w:t>A NF-e e o EPEC são autorizados em ambientes de autorização diferentes e existe um processo de compartilhamento de informações entre as SEFAZ e o Ambiente Nacional que se encarrega de sincronizar estas informações. Portanto:</w:t>
      </w:r>
    </w:p>
    <w:p w14:paraId="641A7B71" w14:textId="744CBE80" w:rsidR="00D74A7A" w:rsidRDefault="00D74A7A" w:rsidP="00B15F49">
      <w:pPr>
        <w:pStyle w:val="Marc1"/>
      </w:pPr>
      <w:r>
        <w:t>A NF-e autorizada em uma SEFAZ Autorizadora é compartilhada com o Ambiente Nacional;</w:t>
      </w:r>
    </w:p>
    <w:p w14:paraId="66FE82FA" w14:textId="03B4AD80" w:rsidR="00D74A7A" w:rsidRDefault="00D74A7A" w:rsidP="00B15F49">
      <w:pPr>
        <w:pStyle w:val="Marc1"/>
      </w:pPr>
      <w:r>
        <w:t>O EPEC autorizado no Ambiente Nacional é compartilhado com a SEFAZ Autorizadora.</w:t>
      </w:r>
    </w:p>
    <w:p w14:paraId="39F53AB5" w14:textId="77777777" w:rsidR="00D74A7A" w:rsidRDefault="00D74A7A" w:rsidP="00D74A7A">
      <w:pPr>
        <w:rPr>
          <w:lang w:eastAsia="zh-CN"/>
        </w:rPr>
      </w:pPr>
      <w:r>
        <w:rPr>
          <w:lang w:eastAsia="zh-CN"/>
        </w:rPr>
        <w:t>Este processo de compartilhamento acontece também para a UF de destino da operação e para todas as demais UF citadas no documento fiscal.</w:t>
      </w:r>
    </w:p>
    <w:p w14:paraId="0FDA1111" w14:textId="56D5096D" w:rsidR="00D74A7A" w:rsidRDefault="00D74A7A" w:rsidP="00B15F49">
      <w:pPr>
        <w:pStyle w:val="Ttulo4"/>
      </w:pPr>
      <w:r>
        <w:t>Sincronismo das Informações</w:t>
      </w:r>
    </w:p>
    <w:p w14:paraId="3BCD6E73" w14:textId="77777777" w:rsidR="00D74A7A" w:rsidRDefault="00D74A7A" w:rsidP="00D74A7A">
      <w:pPr>
        <w:rPr>
          <w:lang w:eastAsia="zh-CN"/>
        </w:rPr>
      </w:pPr>
      <w:r>
        <w:rPr>
          <w:lang w:eastAsia="zh-CN"/>
        </w:rPr>
        <w:t>O processo de compartilhamento das informações entre os diferentes ambientes de autorização demora algum tempo para ser efetuado (poucos minutos) e durante este tempo podem ocorrer algumas situações de exceção, conforme segue:</w:t>
      </w:r>
    </w:p>
    <w:p w14:paraId="1D891460" w14:textId="77777777" w:rsidR="00D74A7A" w:rsidRPr="00B15F49" w:rsidRDefault="00D74A7A" w:rsidP="00D74A7A">
      <w:pPr>
        <w:rPr>
          <w:b/>
          <w:lang w:eastAsia="zh-CN"/>
        </w:rPr>
      </w:pPr>
      <w:r w:rsidRPr="00B15F49">
        <w:rPr>
          <w:b/>
          <w:lang w:eastAsia="zh-CN"/>
        </w:rPr>
        <w:t>A. Autorização Simultânea: EPEC e NF-e</w:t>
      </w:r>
    </w:p>
    <w:p w14:paraId="2EDF57BB" w14:textId="77777777" w:rsidR="00D74A7A" w:rsidRDefault="00D74A7A" w:rsidP="00D74A7A">
      <w:pPr>
        <w:rPr>
          <w:lang w:eastAsia="zh-CN"/>
        </w:rPr>
      </w:pPr>
      <w:r>
        <w:rPr>
          <w:lang w:eastAsia="zh-CN"/>
        </w:rPr>
        <w:t>Neste caso a Empresa emitente autoriza simultaneamente, ou com um pequeno atraso, os documentos de:</w:t>
      </w:r>
    </w:p>
    <w:p w14:paraId="493564E5" w14:textId="797D519C" w:rsidR="00D74A7A" w:rsidRDefault="00D74A7A" w:rsidP="00B15F49">
      <w:pPr>
        <w:pStyle w:val="Marc1"/>
      </w:pPr>
      <w:r>
        <w:t>EPEC: Autorizado no Ambiente Nacional;</w:t>
      </w:r>
    </w:p>
    <w:p w14:paraId="206C755E" w14:textId="33CE6805" w:rsidR="00D74A7A" w:rsidRDefault="00D74A7A" w:rsidP="00B15F49">
      <w:pPr>
        <w:pStyle w:val="Marc1"/>
      </w:pPr>
      <w:r>
        <w:t>NF-e: Autorizada na SEFAZ Autorizadora, com a mesma Chave Natural do EPEC, mas com o Tipo de Emissão diferente de 4-EPEC.</w:t>
      </w:r>
    </w:p>
    <w:p w14:paraId="4249D642" w14:textId="77777777" w:rsidR="00D74A7A" w:rsidRDefault="00D74A7A" w:rsidP="00D74A7A">
      <w:pPr>
        <w:rPr>
          <w:lang w:eastAsia="zh-CN"/>
        </w:rPr>
      </w:pPr>
      <w:r>
        <w:rPr>
          <w:lang w:eastAsia="zh-CN"/>
        </w:rPr>
        <w:t>O documento de EPEC será compartilhado com a SEFAZ do Emitente, causando uma duplicidade de Chave Natural que deverá ser tratada.</w:t>
      </w:r>
    </w:p>
    <w:p w14:paraId="0DF7B5A2" w14:textId="77777777" w:rsidR="00D74A7A" w:rsidRDefault="00D74A7A" w:rsidP="00D74A7A">
      <w:pPr>
        <w:rPr>
          <w:lang w:eastAsia="zh-CN"/>
        </w:rPr>
      </w:pPr>
      <w:r>
        <w:rPr>
          <w:lang w:eastAsia="zh-CN"/>
        </w:rPr>
        <w:lastRenderedPageBreak/>
        <w:t xml:space="preserve">Ocorrida esta situação, a Empresa não conseguirá autorizar uma NF-e com uma Chave de Acesso idêntica à Chave de Acesso do EPEC, resultando em um EPEC pendente de conciliação. Decorrido o prazo, o ambiente de contingência EPEC será bloqueado para este emitente. A empresa deverá rever seus processos internos, evitando ocorrências deste tipo. </w:t>
      </w:r>
    </w:p>
    <w:p w14:paraId="57551C1A" w14:textId="77777777" w:rsidR="00D74A7A" w:rsidRDefault="00D74A7A" w:rsidP="00D74A7A">
      <w:pPr>
        <w:rPr>
          <w:lang w:eastAsia="zh-CN"/>
        </w:rPr>
      </w:pPr>
      <w:r>
        <w:rPr>
          <w:lang w:eastAsia="zh-CN"/>
        </w:rPr>
        <w:t>Para liberar o uso do Ambiente de Contingência EPEC, a empresa deverá contatar a SEFAZ da sua circunscrição, informando a Chave de Acesso do EPEC pendente de conciliação. Analisado o caso, a SEFAZ poderá decidir por desconsiderar a necessidade de conciliação para este EPEC específico, comandando esta liberação no Ambiente de Contingência EPEC.</w:t>
      </w:r>
    </w:p>
    <w:p w14:paraId="601B1241" w14:textId="77777777" w:rsidR="00D74A7A" w:rsidRPr="00B15F49" w:rsidRDefault="00D74A7A" w:rsidP="00D74A7A">
      <w:pPr>
        <w:rPr>
          <w:b/>
          <w:lang w:eastAsia="zh-CN"/>
        </w:rPr>
      </w:pPr>
      <w:r w:rsidRPr="00B15F49">
        <w:rPr>
          <w:b/>
          <w:lang w:eastAsia="zh-CN"/>
        </w:rPr>
        <w:t>B. Autorização Simultânea: EPEC e Inutilização de Numeração</w:t>
      </w:r>
    </w:p>
    <w:p w14:paraId="09982354" w14:textId="77777777" w:rsidR="00D74A7A" w:rsidRDefault="00D74A7A" w:rsidP="00D74A7A">
      <w:pPr>
        <w:rPr>
          <w:lang w:eastAsia="zh-CN"/>
        </w:rPr>
      </w:pPr>
      <w:r>
        <w:rPr>
          <w:lang w:eastAsia="zh-CN"/>
        </w:rPr>
        <w:t>Neste caso a Empresa emitente autoriza simultaneamente, ou com um pequeno atraso, os documentos de:</w:t>
      </w:r>
    </w:p>
    <w:p w14:paraId="2C900D95" w14:textId="1DCEF13E" w:rsidR="00D74A7A" w:rsidRDefault="00D74A7A" w:rsidP="00B15F49">
      <w:pPr>
        <w:pStyle w:val="Marc1"/>
      </w:pPr>
      <w:r>
        <w:t>EPEC: Autorizado no Ambiente Nacional;</w:t>
      </w:r>
    </w:p>
    <w:p w14:paraId="2D65CC38" w14:textId="374E0C55" w:rsidR="00D74A7A" w:rsidRDefault="00D74A7A" w:rsidP="00B15F49">
      <w:pPr>
        <w:pStyle w:val="Marc1"/>
      </w:pPr>
      <w:r>
        <w:t>Pedido de Inutilização de Numeração: Autorizada na SEFAZ Autorizadora, com a mesma Chave Natural do EPEC.</w:t>
      </w:r>
    </w:p>
    <w:p w14:paraId="193252A1" w14:textId="77777777" w:rsidR="00D74A7A" w:rsidRDefault="00D74A7A" w:rsidP="00D74A7A">
      <w:pPr>
        <w:rPr>
          <w:lang w:eastAsia="zh-CN"/>
        </w:rPr>
      </w:pPr>
      <w:r>
        <w:rPr>
          <w:lang w:eastAsia="zh-CN"/>
        </w:rPr>
        <w:t>O documento de EPEC será compartilhado com a SEFAZ do Emitente, causando uma duplicidade de Chave Natural que deverá ser tratada.</w:t>
      </w:r>
    </w:p>
    <w:p w14:paraId="0D275070" w14:textId="77777777" w:rsidR="00D74A7A" w:rsidRDefault="00D74A7A" w:rsidP="00D74A7A">
      <w:pPr>
        <w:rPr>
          <w:lang w:eastAsia="zh-CN"/>
        </w:rPr>
      </w:pPr>
      <w:r>
        <w:rPr>
          <w:lang w:eastAsia="zh-CN"/>
        </w:rPr>
        <w:t xml:space="preserve">Ocorrida esta situação, a Empresa poderá não conseguir autorizar uma NF-e com uma Chave de Acesso idêntica à Chave de Acesso do EPEC, resultando em um EPEC pendente de conciliação. Decorrido o prazo, o ambiente de contingência EPEC será bloqueado para este emitente. A empresa deverá rever seus processos internos, evitando ocorrências deste tipo. </w:t>
      </w:r>
    </w:p>
    <w:p w14:paraId="61581F52" w14:textId="77777777" w:rsidR="00D74A7A" w:rsidRDefault="00D74A7A" w:rsidP="00D74A7A">
      <w:pPr>
        <w:rPr>
          <w:lang w:eastAsia="zh-CN"/>
        </w:rPr>
      </w:pPr>
      <w:r>
        <w:rPr>
          <w:lang w:eastAsia="zh-CN"/>
        </w:rPr>
        <w:t>Para liberar o uso do Ambiente de Contingência EPEC, a empresa deverá contatar a SEFAZ de sua circunscrição, informando a Chave de Acesso do EPEC pendente de conciliação. Analisado o caso, a SEFAZ poderá decidir por desconsiderar a necessidade de conciliação para este EPEC específico, comandando esta liberação no Ambiente de Contingência EPEC.</w:t>
      </w:r>
    </w:p>
    <w:p w14:paraId="0CB68235" w14:textId="4FAF451C" w:rsidR="00D74A7A" w:rsidRDefault="00D74A7A" w:rsidP="00B15F49">
      <w:pPr>
        <w:pStyle w:val="Ttulo3"/>
      </w:pPr>
      <w:bookmarkStart w:id="716" w:name="_Toc410223544"/>
      <w:r>
        <w:t>Consulta Pública da NF-e</w:t>
      </w:r>
      <w:bookmarkEnd w:id="716"/>
    </w:p>
    <w:p w14:paraId="3727360D" w14:textId="77777777" w:rsidR="00D74A7A" w:rsidRPr="00B15F49" w:rsidRDefault="00D74A7A" w:rsidP="00D74A7A">
      <w:pPr>
        <w:rPr>
          <w:b/>
          <w:lang w:eastAsia="zh-CN"/>
        </w:rPr>
      </w:pPr>
      <w:r w:rsidRPr="00B15F49">
        <w:rPr>
          <w:b/>
          <w:lang w:eastAsia="zh-CN"/>
        </w:rPr>
        <w:t>A. Evento EPEC com a Respectiva NF-e</w:t>
      </w:r>
    </w:p>
    <w:p w14:paraId="76514F5C" w14:textId="77777777" w:rsidR="00D74A7A" w:rsidRDefault="00D74A7A" w:rsidP="00D74A7A">
      <w:pPr>
        <w:rPr>
          <w:lang w:eastAsia="zh-CN"/>
        </w:rPr>
      </w:pPr>
      <w:r>
        <w:rPr>
          <w:lang w:eastAsia="zh-CN"/>
        </w:rPr>
        <w:t>Caso a NF-e referente ao EPEC já tenha sido autorizada, a Consulta Pública da NF-e deverá ser visualizada normalmente, mostrando também a existência do evento de EPEC.</w:t>
      </w:r>
    </w:p>
    <w:p w14:paraId="6F255F5B" w14:textId="07C82823" w:rsidR="008706C2" w:rsidRDefault="008706C2" w:rsidP="00D74A7A">
      <w:pPr>
        <w:rPr>
          <w:lang w:eastAsia="zh-CN"/>
        </w:rPr>
      </w:pPr>
      <w:r>
        <w:rPr>
          <w:noProof/>
        </w:rPr>
        <w:drawing>
          <wp:inline distT="0" distB="0" distL="0" distR="0" wp14:anchorId="24B886C8" wp14:editId="574AF8A6">
            <wp:extent cx="5760085" cy="2286418"/>
            <wp:effectExtent l="19050" t="19050" r="12065" b="1905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60085" cy="2286418"/>
                    </a:xfrm>
                    <a:prstGeom prst="rect">
                      <a:avLst/>
                    </a:prstGeom>
                    <a:ln>
                      <a:solidFill>
                        <a:schemeClr val="accent1"/>
                      </a:solidFill>
                    </a:ln>
                  </pic:spPr>
                </pic:pic>
              </a:graphicData>
            </a:graphic>
          </wp:inline>
        </w:drawing>
      </w:r>
    </w:p>
    <w:p w14:paraId="7E90CD81" w14:textId="763BFF3C" w:rsidR="00F8111E" w:rsidRDefault="00F8111E">
      <w:pPr>
        <w:spacing w:after="0"/>
        <w:jc w:val="left"/>
        <w:rPr>
          <w:b/>
          <w:lang w:eastAsia="zh-CN"/>
        </w:rPr>
      </w:pPr>
      <w:r>
        <w:rPr>
          <w:b/>
          <w:lang w:eastAsia="zh-CN"/>
        </w:rPr>
        <w:br w:type="page"/>
      </w:r>
    </w:p>
    <w:p w14:paraId="1CE14535" w14:textId="77777777" w:rsidR="00D74A7A" w:rsidRPr="00B15F49" w:rsidRDefault="00D74A7A" w:rsidP="00D74A7A">
      <w:pPr>
        <w:rPr>
          <w:b/>
          <w:lang w:eastAsia="zh-CN"/>
        </w:rPr>
      </w:pPr>
      <w:r w:rsidRPr="00B15F49">
        <w:rPr>
          <w:b/>
          <w:lang w:eastAsia="zh-CN"/>
        </w:rPr>
        <w:lastRenderedPageBreak/>
        <w:t>B. Evento EPEC sem a Respetiva NF-e</w:t>
      </w:r>
    </w:p>
    <w:p w14:paraId="1DDFAFF3" w14:textId="18C5EF8C" w:rsidR="00F05231" w:rsidRPr="00B15F49" w:rsidRDefault="00D74A7A" w:rsidP="00B15F49">
      <w:r>
        <w:rPr>
          <w:lang w:eastAsia="zh-CN"/>
        </w:rPr>
        <w:t>Caso exista unicamente o EPEC, a Consulta Pública da NF-e deverá mostrar os dados do EPEC, visualizando unicamente a Aba NF-e,</w:t>
      </w:r>
      <w:r w:rsidR="00F8111E">
        <w:rPr>
          <w:lang w:eastAsia="zh-CN"/>
        </w:rPr>
        <w:t xml:space="preserve"> com as informações existentes.</w:t>
      </w:r>
    </w:p>
    <w:p w14:paraId="296DCD87" w14:textId="77777777" w:rsidR="00DE4B31" w:rsidRPr="005316BE" w:rsidRDefault="00DE4B31" w:rsidP="005C5005">
      <w:pPr>
        <w:pStyle w:val="Ttulo2"/>
      </w:pPr>
      <w:bookmarkStart w:id="717" w:name="_Toc410223545"/>
      <w:r w:rsidRPr="005316BE">
        <w:t xml:space="preserve">Web Service – </w:t>
      </w:r>
      <w:bookmarkEnd w:id="443"/>
      <w:r w:rsidRPr="005316BE">
        <w:t>NfeConsultaDest</w:t>
      </w:r>
      <w:bookmarkEnd w:id="717"/>
    </w:p>
    <w:p w14:paraId="74727C1F" w14:textId="77777777" w:rsidR="00DE4B31" w:rsidRDefault="00DE4B31" w:rsidP="00DE4B31">
      <w:pPr>
        <w:rPr>
          <w:lang w:eastAsia="zh-CN"/>
        </w:rPr>
      </w:pPr>
      <w:r>
        <w:rPr>
          <w:noProof/>
        </w:rPr>
        <mc:AlternateContent>
          <mc:Choice Requires="wpg">
            <w:drawing>
              <wp:anchor distT="0" distB="0" distL="114300" distR="114300" simplePos="0" relativeHeight="251636736" behindDoc="0" locked="0" layoutInCell="1" allowOverlap="1" wp14:anchorId="507A60ED" wp14:editId="68913E74">
                <wp:simplePos x="0" y="0"/>
                <wp:positionH relativeFrom="column">
                  <wp:posOffset>0</wp:posOffset>
                </wp:positionH>
                <wp:positionV relativeFrom="paragraph">
                  <wp:posOffset>0</wp:posOffset>
                </wp:positionV>
                <wp:extent cx="5715000" cy="2339975"/>
                <wp:effectExtent l="0" t="4445" r="3810" b="0"/>
                <wp:wrapNone/>
                <wp:docPr id="2647" name="Grupo 2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339975"/>
                          <a:chOff x="1134" y="1882"/>
                          <a:chExt cx="9000" cy="3685"/>
                        </a:xfrm>
                      </wpg:grpSpPr>
                      <wps:wsp>
                        <wps:cNvPr id="2648" name="AutoShape 1171"/>
                        <wps:cNvSpPr>
                          <a:spLocks noChangeAspect="1" noChangeArrowheads="1" noTextEdit="1"/>
                        </wps:cNvSpPr>
                        <wps:spPr bwMode="auto">
                          <a:xfrm>
                            <a:off x="1134" y="1882"/>
                            <a:ext cx="9000" cy="368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9" name="AutoShape 1172"/>
                        <wps:cNvSpPr>
                          <a:spLocks noChangeAspect="1" noChangeArrowheads="1"/>
                        </wps:cNvSpPr>
                        <wps:spPr bwMode="auto">
                          <a:xfrm>
                            <a:off x="1134" y="1882"/>
                            <a:ext cx="9000" cy="368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0" name="Rectangle 1173"/>
                        <wps:cNvSpPr>
                          <a:spLocks noChangeArrowheads="1"/>
                        </wps:cNvSpPr>
                        <wps:spPr bwMode="auto">
                          <a:xfrm>
                            <a:off x="1177" y="2032"/>
                            <a:ext cx="42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791F2" w14:textId="77777777" w:rsidR="00865202" w:rsidRDefault="00865202" w:rsidP="00DE4B31">
                              <w:pPr>
                                <w:autoSpaceDE w:val="0"/>
                                <w:autoSpaceDN w:val="0"/>
                                <w:adjustRightInd w:val="0"/>
                                <w:rPr>
                                  <w:color w:val="000000"/>
                                  <w:sz w:val="36"/>
                                  <w:szCs w:val="36"/>
                                </w:rPr>
                              </w:pPr>
                              <w:r>
                                <w:rPr>
                                  <w:color w:val="000000"/>
                                  <w:sz w:val="24"/>
                                </w:rPr>
                                <w:t>Consulta NF-e destinadas</w:t>
                              </w:r>
                            </w:p>
                          </w:txbxContent>
                        </wps:txbx>
                        <wps:bodyPr rot="0" vert="horz" wrap="square" lIns="0" tIns="0" rIns="0" bIns="0" anchor="t" anchorCtr="0" upright="1">
                          <a:noAutofit/>
                        </wps:bodyPr>
                      </wps:wsp>
                      <wps:wsp>
                        <wps:cNvPr id="2651" name="Freeform 1174"/>
                        <wps:cNvSpPr>
                          <a:spLocks/>
                        </wps:cNvSpPr>
                        <wps:spPr bwMode="auto">
                          <a:xfrm>
                            <a:off x="7269" y="3522"/>
                            <a:ext cx="613" cy="445"/>
                          </a:xfrm>
                          <a:custGeom>
                            <a:avLst/>
                            <a:gdLst>
                              <a:gd name="T0" fmla="*/ 488 w 488"/>
                              <a:gd name="T1" fmla="*/ 267 h 357"/>
                              <a:gd name="T2" fmla="*/ 89 w 488"/>
                              <a:gd name="T3" fmla="*/ 267 h 357"/>
                              <a:gd name="T4" fmla="*/ 89 w 488"/>
                              <a:gd name="T5" fmla="*/ 357 h 357"/>
                              <a:gd name="T6" fmla="*/ 0 w 488"/>
                              <a:gd name="T7" fmla="*/ 178 h 357"/>
                              <a:gd name="T8" fmla="*/ 89 w 488"/>
                              <a:gd name="T9" fmla="*/ 0 h 357"/>
                              <a:gd name="T10" fmla="*/ 89 w 488"/>
                              <a:gd name="T11" fmla="*/ 89 h 357"/>
                              <a:gd name="T12" fmla="*/ 488 w 488"/>
                              <a:gd name="T13" fmla="*/ 89 h 357"/>
                              <a:gd name="T14" fmla="*/ 488 w 488"/>
                              <a:gd name="T15" fmla="*/ 267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8" h="357">
                                <a:moveTo>
                                  <a:pt x="488" y="267"/>
                                </a:moveTo>
                                <a:lnTo>
                                  <a:pt x="89" y="267"/>
                                </a:lnTo>
                                <a:lnTo>
                                  <a:pt x="89" y="357"/>
                                </a:lnTo>
                                <a:lnTo>
                                  <a:pt x="0" y="178"/>
                                </a:lnTo>
                                <a:lnTo>
                                  <a:pt x="89" y="0"/>
                                </a:lnTo>
                                <a:lnTo>
                                  <a:pt x="89" y="89"/>
                                </a:lnTo>
                                <a:lnTo>
                                  <a:pt x="488" y="89"/>
                                </a:lnTo>
                                <a:lnTo>
                                  <a:pt x="488" y="26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2" name="Rectangle 1175"/>
                        <wps:cNvSpPr>
                          <a:spLocks noChangeArrowheads="1"/>
                        </wps:cNvSpPr>
                        <wps:spPr bwMode="auto">
                          <a:xfrm>
                            <a:off x="7864" y="3637"/>
                            <a:ext cx="13" cy="21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3" name="Rectangle 1176"/>
                        <wps:cNvSpPr>
                          <a:spLocks noChangeArrowheads="1"/>
                        </wps:cNvSpPr>
                        <wps:spPr bwMode="auto">
                          <a:xfrm>
                            <a:off x="7434" y="3640"/>
                            <a:ext cx="2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75BCB" w14:textId="77777777" w:rsidR="00865202" w:rsidRDefault="00865202" w:rsidP="00DE4B31">
                              <w:pPr>
                                <w:autoSpaceDE w:val="0"/>
                                <w:autoSpaceDN w:val="0"/>
                                <w:adjustRightInd w:val="0"/>
                                <w:rPr>
                                  <w:color w:val="000000"/>
                                  <w:sz w:val="36"/>
                                  <w:szCs w:val="36"/>
                                </w:rPr>
                              </w:pPr>
                              <w:r>
                                <w:rPr>
                                  <w:b/>
                                  <w:bCs/>
                                  <w:color w:val="FFFFFF"/>
                                  <w:sz w:val="16"/>
                                  <w:szCs w:val="16"/>
                                </w:rPr>
                                <w:t>Ret</w:t>
                              </w:r>
                            </w:p>
                          </w:txbxContent>
                        </wps:txbx>
                        <wps:bodyPr rot="0" vert="horz" wrap="square" lIns="0" tIns="0" rIns="0" bIns="0" anchor="t" anchorCtr="0" upright="1">
                          <a:noAutofit/>
                        </wps:bodyPr>
                      </wps:wsp>
                      <wps:wsp>
                        <wps:cNvPr id="2654" name="Freeform 1177"/>
                        <wps:cNvSpPr>
                          <a:spLocks noEditPoints="1"/>
                        </wps:cNvSpPr>
                        <wps:spPr bwMode="auto">
                          <a:xfrm>
                            <a:off x="1157" y="2617"/>
                            <a:ext cx="1662" cy="2925"/>
                          </a:xfrm>
                          <a:custGeom>
                            <a:avLst/>
                            <a:gdLst>
                              <a:gd name="T0" fmla="*/ 215 w 1329"/>
                              <a:gd name="T1" fmla="*/ 2323 h 2340"/>
                              <a:gd name="T2" fmla="*/ 332 w 1329"/>
                              <a:gd name="T3" fmla="*/ 2331 h 2340"/>
                              <a:gd name="T4" fmla="*/ 457 w 1329"/>
                              <a:gd name="T5" fmla="*/ 2339 h 2340"/>
                              <a:gd name="T6" fmla="*/ 603 w 1329"/>
                              <a:gd name="T7" fmla="*/ 2339 h 2340"/>
                              <a:gd name="T8" fmla="*/ 729 w 1329"/>
                              <a:gd name="T9" fmla="*/ 2331 h 2340"/>
                              <a:gd name="T10" fmla="*/ 844 w 1329"/>
                              <a:gd name="T11" fmla="*/ 2323 h 2340"/>
                              <a:gd name="T12" fmla="*/ 937 w 1329"/>
                              <a:gd name="T13" fmla="*/ 2320 h 2340"/>
                              <a:gd name="T14" fmla="*/ 990 w 1329"/>
                              <a:gd name="T15" fmla="*/ 2322 h 2340"/>
                              <a:gd name="T16" fmla="*/ 1106 w 1329"/>
                              <a:gd name="T17" fmla="*/ 2330 h 2340"/>
                              <a:gd name="T18" fmla="*/ 1246 w 1329"/>
                              <a:gd name="T19" fmla="*/ 2322 h 2340"/>
                              <a:gd name="T20" fmla="*/ 1319 w 1329"/>
                              <a:gd name="T21" fmla="*/ 2203 h 2340"/>
                              <a:gd name="T22" fmla="*/ 1310 w 1329"/>
                              <a:gd name="T23" fmla="*/ 2089 h 2340"/>
                              <a:gd name="T24" fmla="*/ 1309 w 1329"/>
                              <a:gd name="T25" fmla="*/ 2054 h 2340"/>
                              <a:gd name="T26" fmla="*/ 1314 w 1329"/>
                              <a:gd name="T27" fmla="*/ 1942 h 2340"/>
                              <a:gd name="T28" fmla="*/ 1323 w 1329"/>
                              <a:gd name="T29" fmla="*/ 1824 h 2340"/>
                              <a:gd name="T30" fmla="*/ 1329 w 1329"/>
                              <a:gd name="T31" fmla="*/ 1698 h 2340"/>
                              <a:gd name="T32" fmla="*/ 1328 w 1329"/>
                              <a:gd name="T33" fmla="*/ 1552 h 2340"/>
                              <a:gd name="T34" fmla="*/ 1319 w 1329"/>
                              <a:gd name="T35" fmla="*/ 1429 h 2340"/>
                              <a:gd name="T36" fmla="*/ 1310 w 1329"/>
                              <a:gd name="T37" fmla="*/ 1314 h 2340"/>
                              <a:gd name="T38" fmla="*/ 1309 w 1329"/>
                              <a:gd name="T39" fmla="*/ 1280 h 2340"/>
                              <a:gd name="T40" fmla="*/ 1311 w 1329"/>
                              <a:gd name="T41" fmla="*/ 1167 h 2340"/>
                              <a:gd name="T42" fmla="*/ 1321 w 1329"/>
                              <a:gd name="T43" fmla="*/ 1051 h 2340"/>
                              <a:gd name="T44" fmla="*/ 1328 w 1329"/>
                              <a:gd name="T45" fmla="*/ 927 h 2340"/>
                              <a:gd name="T46" fmla="*/ 1328 w 1329"/>
                              <a:gd name="T47" fmla="*/ 779 h 2340"/>
                              <a:gd name="T48" fmla="*/ 1321 w 1329"/>
                              <a:gd name="T49" fmla="*/ 655 h 2340"/>
                              <a:gd name="T50" fmla="*/ 1311 w 1329"/>
                              <a:gd name="T51" fmla="*/ 539 h 2340"/>
                              <a:gd name="T52" fmla="*/ 1309 w 1329"/>
                              <a:gd name="T53" fmla="*/ 447 h 2340"/>
                              <a:gd name="T54" fmla="*/ 1310 w 1329"/>
                              <a:gd name="T55" fmla="*/ 393 h 2340"/>
                              <a:gd name="T56" fmla="*/ 1319 w 1329"/>
                              <a:gd name="T57" fmla="*/ 279 h 2340"/>
                              <a:gd name="T58" fmla="*/ 1328 w 1329"/>
                              <a:gd name="T59" fmla="*/ 155 h 2340"/>
                              <a:gd name="T60" fmla="*/ 1243 w 1329"/>
                              <a:gd name="T61" fmla="*/ 28 h 2340"/>
                              <a:gd name="T62" fmla="*/ 1212 w 1329"/>
                              <a:gd name="T63" fmla="*/ 26 h 2340"/>
                              <a:gd name="T64" fmla="*/ 1104 w 1329"/>
                              <a:gd name="T65" fmla="*/ 16 h 2340"/>
                              <a:gd name="T66" fmla="*/ 988 w 1329"/>
                              <a:gd name="T67" fmla="*/ 7 h 2340"/>
                              <a:gd name="T68" fmla="*/ 863 w 1329"/>
                              <a:gd name="T69" fmla="*/ 0 h 2340"/>
                              <a:gd name="T70" fmla="*/ 716 w 1329"/>
                              <a:gd name="T71" fmla="*/ 0 h 2340"/>
                              <a:gd name="T72" fmla="*/ 591 w 1329"/>
                              <a:gd name="T73" fmla="*/ 7 h 2340"/>
                              <a:gd name="T74" fmla="*/ 476 w 1329"/>
                              <a:gd name="T75" fmla="*/ 16 h 2340"/>
                              <a:gd name="T76" fmla="*/ 383 w 1329"/>
                              <a:gd name="T77" fmla="*/ 19 h 2340"/>
                              <a:gd name="T78" fmla="*/ 329 w 1329"/>
                              <a:gd name="T79" fmla="*/ 17 h 2340"/>
                              <a:gd name="T80" fmla="*/ 214 w 1329"/>
                              <a:gd name="T81" fmla="*/ 10 h 2340"/>
                              <a:gd name="T82" fmla="*/ 63 w 1329"/>
                              <a:gd name="T83" fmla="*/ 32 h 2340"/>
                              <a:gd name="T84" fmla="*/ 17 w 1329"/>
                              <a:gd name="T85" fmla="*/ 145 h 2340"/>
                              <a:gd name="T86" fmla="*/ 19 w 1329"/>
                              <a:gd name="T87" fmla="*/ 176 h 2340"/>
                              <a:gd name="T88" fmla="*/ 17 w 1329"/>
                              <a:gd name="T89" fmla="*/ 288 h 2340"/>
                              <a:gd name="T90" fmla="*/ 7 w 1329"/>
                              <a:gd name="T91" fmla="*/ 404 h 2340"/>
                              <a:gd name="T92" fmla="*/ 1 w 1329"/>
                              <a:gd name="T93" fmla="*/ 529 h 2340"/>
                              <a:gd name="T94" fmla="*/ 1 w 1329"/>
                              <a:gd name="T95" fmla="*/ 675 h 2340"/>
                              <a:gd name="T96" fmla="*/ 7 w 1329"/>
                              <a:gd name="T97" fmla="*/ 800 h 2340"/>
                              <a:gd name="T98" fmla="*/ 17 w 1329"/>
                              <a:gd name="T99" fmla="*/ 917 h 2340"/>
                              <a:gd name="T100" fmla="*/ 19 w 1329"/>
                              <a:gd name="T101" fmla="*/ 1009 h 2340"/>
                              <a:gd name="T102" fmla="*/ 18 w 1329"/>
                              <a:gd name="T103" fmla="*/ 1063 h 2340"/>
                              <a:gd name="T104" fmla="*/ 10 w 1329"/>
                              <a:gd name="T105" fmla="*/ 1177 h 2340"/>
                              <a:gd name="T106" fmla="*/ 1 w 1329"/>
                              <a:gd name="T107" fmla="*/ 1301 h 2340"/>
                              <a:gd name="T108" fmla="*/ 0 w 1329"/>
                              <a:gd name="T109" fmla="*/ 1448 h 2340"/>
                              <a:gd name="T110" fmla="*/ 6 w 1329"/>
                              <a:gd name="T111" fmla="*/ 1574 h 2340"/>
                              <a:gd name="T112" fmla="*/ 16 w 1329"/>
                              <a:gd name="T113" fmla="*/ 1692 h 2340"/>
                              <a:gd name="T114" fmla="*/ 19 w 1329"/>
                              <a:gd name="T115" fmla="*/ 1802 h 2340"/>
                              <a:gd name="T116" fmla="*/ 18 w 1329"/>
                              <a:gd name="T117" fmla="*/ 1838 h 2340"/>
                              <a:gd name="T118" fmla="*/ 12 w 1329"/>
                              <a:gd name="T119" fmla="*/ 1951 h 2340"/>
                              <a:gd name="T120" fmla="*/ 2 w 1329"/>
                              <a:gd name="T121" fmla="*/ 2074 h 2340"/>
                              <a:gd name="T122" fmla="*/ 6 w 1329"/>
                              <a:gd name="T123" fmla="*/ 2222 h 2340"/>
                              <a:gd name="T124" fmla="*/ 95 w 1329"/>
                              <a:gd name="T125" fmla="*/ 2312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0"/>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2"/>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0"/>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0"/>
                                </a:lnTo>
                                <a:lnTo>
                                  <a:pt x="1329" y="2153"/>
                                </a:lnTo>
                                <a:lnTo>
                                  <a:pt x="1329" y="2173"/>
                                </a:lnTo>
                                <a:lnTo>
                                  <a:pt x="1329" y="2174"/>
                                </a:lnTo>
                                <a:lnTo>
                                  <a:pt x="1328" y="2177"/>
                                </a:lnTo>
                                <a:lnTo>
                                  <a:pt x="1328" y="2178"/>
                                </a:lnTo>
                                <a:lnTo>
                                  <a:pt x="1326" y="2179"/>
                                </a:lnTo>
                                <a:lnTo>
                                  <a:pt x="1325" y="2180"/>
                                </a:lnTo>
                                <a:lnTo>
                                  <a:pt x="1323" y="2181"/>
                                </a:lnTo>
                                <a:lnTo>
                                  <a:pt x="1321" y="2181"/>
                                </a:lnTo>
                                <a:lnTo>
                                  <a:pt x="1319" y="2183"/>
                                </a:lnTo>
                                <a:lnTo>
                                  <a:pt x="1316" y="2181"/>
                                </a:lnTo>
                                <a:lnTo>
                                  <a:pt x="1315" y="2181"/>
                                </a:lnTo>
                                <a:lnTo>
                                  <a:pt x="1314" y="2180"/>
                                </a:lnTo>
                                <a:lnTo>
                                  <a:pt x="1311" y="2179"/>
                                </a:lnTo>
                                <a:lnTo>
                                  <a:pt x="1310" y="2178"/>
                                </a:lnTo>
                                <a:lnTo>
                                  <a:pt x="1310" y="2177"/>
                                </a:lnTo>
                                <a:lnTo>
                                  <a:pt x="1309" y="2174"/>
                                </a:lnTo>
                                <a:lnTo>
                                  <a:pt x="1309" y="2173"/>
                                </a:lnTo>
                                <a:close/>
                                <a:moveTo>
                                  <a:pt x="1309" y="2113"/>
                                </a:moveTo>
                                <a:lnTo>
                                  <a:pt x="1309" y="2093"/>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3"/>
                                </a:lnTo>
                                <a:lnTo>
                                  <a:pt x="1329" y="2113"/>
                                </a:lnTo>
                                <a:lnTo>
                                  <a:pt x="1329" y="2115"/>
                                </a:lnTo>
                                <a:lnTo>
                                  <a:pt x="1328" y="2117"/>
                                </a:lnTo>
                                <a:lnTo>
                                  <a:pt x="1328" y="2118"/>
                                </a:lnTo>
                                <a:lnTo>
                                  <a:pt x="1326" y="2119"/>
                                </a:lnTo>
                                <a:lnTo>
                                  <a:pt x="1325" y="2121"/>
                                </a:lnTo>
                                <a:lnTo>
                                  <a:pt x="1323" y="2122"/>
                                </a:lnTo>
                                <a:lnTo>
                                  <a:pt x="1321" y="2122"/>
                                </a:lnTo>
                                <a:lnTo>
                                  <a:pt x="1319" y="2123"/>
                                </a:lnTo>
                                <a:lnTo>
                                  <a:pt x="1316" y="2122"/>
                                </a:lnTo>
                                <a:lnTo>
                                  <a:pt x="1315" y="2122"/>
                                </a:lnTo>
                                <a:lnTo>
                                  <a:pt x="1314" y="2121"/>
                                </a:lnTo>
                                <a:lnTo>
                                  <a:pt x="1311" y="2119"/>
                                </a:lnTo>
                                <a:lnTo>
                                  <a:pt x="1310" y="2118"/>
                                </a:lnTo>
                                <a:lnTo>
                                  <a:pt x="1310" y="2117"/>
                                </a:lnTo>
                                <a:lnTo>
                                  <a:pt x="1309" y="2115"/>
                                </a:lnTo>
                                <a:lnTo>
                                  <a:pt x="1309" y="2113"/>
                                </a:lnTo>
                                <a:close/>
                                <a:moveTo>
                                  <a:pt x="1309" y="2054"/>
                                </a:moveTo>
                                <a:lnTo>
                                  <a:pt x="1309" y="2034"/>
                                </a:lnTo>
                                <a:lnTo>
                                  <a:pt x="1309" y="2031"/>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1"/>
                                </a:lnTo>
                                <a:lnTo>
                                  <a:pt x="1329" y="2034"/>
                                </a:lnTo>
                                <a:lnTo>
                                  <a:pt x="1329" y="2054"/>
                                </a:lnTo>
                                <a:lnTo>
                                  <a:pt x="1329" y="2055"/>
                                </a:lnTo>
                                <a:lnTo>
                                  <a:pt x="1328" y="2058"/>
                                </a:lnTo>
                                <a:lnTo>
                                  <a:pt x="1328" y="2059"/>
                                </a:lnTo>
                                <a:lnTo>
                                  <a:pt x="1326" y="2060"/>
                                </a:lnTo>
                                <a:lnTo>
                                  <a:pt x="1325" y="2061"/>
                                </a:lnTo>
                                <a:lnTo>
                                  <a:pt x="1323" y="2062"/>
                                </a:lnTo>
                                <a:lnTo>
                                  <a:pt x="1321" y="2062"/>
                                </a:lnTo>
                                <a:lnTo>
                                  <a:pt x="1319" y="2064"/>
                                </a:lnTo>
                                <a:lnTo>
                                  <a:pt x="1316" y="2062"/>
                                </a:lnTo>
                                <a:lnTo>
                                  <a:pt x="1315" y="2062"/>
                                </a:lnTo>
                                <a:lnTo>
                                  <a:pt x="1314" y="2061"/>
                                </a:lnTo>
                                <a:lnTo>
                                  <a:pt x="1311" y="2060"/>
                                </a:lnTo>
                                <a:lnTo>
                                  <a:pt x="1310" y="2059"/>
                                </a:lnTo>
                                <a:lnTo>
                                  <a:pt x="1310" y="2058"/>
                                </a:lnTo>
                                <a:lnTo>
                                  <a:pt x="1309" y="2055"/>
                                </a:lnTo>
                                <a:lnTo>
                                  <a:pt x="1309" y="2054"/>
                                </a:lnTo>
                                <a:close/>
                                <a:moveTo>
                                  <a:pt x="1309" y="1994"/>
                                </a:moveTo>
                                <a:lnTo>
                                  <a:pt x="1309" y="1974"/>
                                </a:lnTo>
                                <a:lnTo>
                                  <a:pt x="1309" y="1972"/>
                                </a:lnTo>
                                <a:lnTo>
                                  <a:pt x="1310" y="1969"/>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69"/>
                                </a:lnTo>
                                <a:lnTo>
                                  <a:pt x="1329" y="1972"/>
                                </a:lnTo>
                                <a:lnTo>
                                  <a:pt x="1329" y="1974"/>
                                </a:lnTo>
                                <a:lnTo>
                                  <a:pt x="1329" y="1994"/>
                                </a:lnTo>
                                <a:lnTo>
                                  <a:pt x="1329" y="1996"/>
                                </a:lnTo>
                                <a:lnTo>
                                  <a:pt x="1328" y="1998"/>
                                </a:lnTo>
                                <a:lnTo>
                                  <a:pt x="1328" y="1999"/>
                                </a:lnTo>
                                <a:lnTo>
                                  <a:pt x="1326" y="2000"/>
                                </a:lnTo>
                                <a:lnTo>
                                  <a:pt x="1325" y="2002"/>
                                </a:lnTo>
                                <a:lnTo>
                                  <a:pt x="1323" y="2003"/>
                                </a:lnTo>
                                <a:lnTo>
                                  <a:pt x="1321" y="2003"/>
                                </a:lnTo>
                                <a:lnTo>
                                  <a:pt x="1319" y="2004"/>
                                </a:lnTo>
                                <a:lnTo>
                                  <a:pt x="1316" y="2003"/>
                                </a:lnTo>
                                <a:lnTo>
                                  <a:pt x="1315" y="2003"/>
                                </a:lnTo>
                                <a:lnTo>
                                  <a:pt x="1314" y="2002"/>
                                </a:lnTo>
                                <a:lnTo>
                                  <a:pt x="1311" y="2000"/>
                                </a:lnTo>
                                <a:lnTo>
                                  <a:pt x="1310" y="1999"/>
                                </a:lnTo>
                                <a:lnTo>
                                  <a:pt x="1310" y="1998"/>
                                </a:lnTo>
                                <a:lnTo>
                                  <a:pt x="1309" y="1996"/>
                                </a:lnTo>
                                <a:lnTo>
                                  <a:pt x="1309" y="1994"/>
                                </a:lnTo>
                                <a:close/>
                                <a:moveTo>
                                  <a:pt x="1309" y="1935"/>
                                </a:moveTo>
                                <a:lnTo>
                                  <a:pt x="1309" y="1915"/>
                                </a:lnTo>
                                <a:lnTo>
                                  <a:pt x="1309" y="1912"/>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2"/>
                                </a:lnTo>
                                <a:lnTo>
                                  <a:pt x="1329" y="1915"/>
                                </a:lnTo>
                                <a:lnTo>
                                  <a:pt x="1329" y="1935"/>
                                </a:lnTo>
                                <a:lnTo>
                                  <a:pt x="1329" y="1936"/>
                                </a:lnTo>
                                <a:lnTo>
                                  <a:pt x="1328" y="1939"/>
                                </a:lnTo>
                                <a:lnTo>
                                  <a:pt x="1328" y="1940"/>
                                </a:lnTo>
                                <a:lnTo>
                                  <a:pt x="1326" y="1941"/>
                                </a:lnTo>
                                <a:lnTo>
                                  <a:pt x="1325" y="1942"/>
                                </a:lnTo>
                                <a:lnTo>
                                  <a:pt x="1323" y="1943"/>
                                </a:lnTo>
                                <a:lnTo>
                                  <a:pt x="1321" y="1943"/>
                                </a:lnTo>
                                <a:lnTo>
                                  <a:pt x="1319" y="1945"/>
                                </a:lnTo>
                                <a:lnTo>
                                  <a:pt x="1316" y="1943"/>
                                </a:lnTo>
                                <a:lnTo>
                                  <a:pt x="1315" y="1943"/>
                                </a:lnTo>
                                <a:lnTo>
                                  <a:pt x="1314" y="1942"/>
                                </a:lnTo>
                                <a:lnTo>
                                  <a:pt x="1311" y="1941"/>
                                </a:lnTo>
                                <a:lnTo>
                                  <a:pt x="1310" y="1940"/>
                                </a:lnTo>
                                <a:lnTo>
                                  <a:pt x="1310" y="1939"/>
                                </a:lnTo>
                                <a:lnTo>
                                  <a:pt x="1309" y="1936"/>
                                </a:lnTo>
                                <a:lnTo>
                                  <a:pt x="1309" y="1935"/>
                                </a:lnTo>
                                <a:close/>
                                <a:moveTo>
                                  <a:pt x="1309" y="1875"/>
                                </a:moveTo>
                                <a:lnTo>
                                  <a:pt x="1309" y="1855"/>
                                </a:lnTo>
                                <a:lnTo>
                                  <a:pt x="1309" y="1853"/>
                                </a:lnTo>
                                <a:lnTo>
                                  <a:pt x="1310" y="1850"/>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0"/>
                                </a:lnTo>
                                <a:lnTo>
                                  <a:pt x="1329" y="1853"/>
                                </a:lnTo>
                                <a:lnTo>
                                  <a:pt x="1329" y="1855"/>
                                </a:lnTo>
                                <a:lnTo>
                                  <a:pt x="1329" y="1875"/>
                                </a:lnTo>
                                <a:lnTo>
                                  <a:pt x="1329" y="1877"/>
                                </a:lnTo>
                                <a:lnTo>
                                  <a:pt x="1328" y="1879"/>
                                </a:lnTo>
                                <a:lnTo>
                                  <a:pt x="1328" y="1880"/>
                                </a:lnTo>
                                <a:lnTo>
                                  <a:pt x="1326" y="1881"/>
                                </a:lnTo>
                                <a:lnTo>
                                  <a:pt x="1325" y="1883"/>
                                </a:lnTo>
                                <a:lnTo>
                                  <a:pt x="1323" y="1884"/>
                                </a:lnTo>
                                <a:lnTo>
                                  <a:pt x="1321" y="1884"/>
                                </a:lnTo>
                                <a:lnTo>
                                  <a:pt x="1319" y="1885"/>
                                </a:lnTo>
                                <a:lnTo>
                                  <a:pt x="1316" y="1884"/>
                                </a:lnTo>
                                <a:lnTo>
                                  <a:pt x="1315" y="1884"/>
                                </a:lnTo>
                                <a:lnTo>
                                  <a:pt x="1314" y="1883"/>
                                </a:lnTo>
                                <a:lnTo>
                                  <a:pt x="1311" y="1881"/>
                                </a:lnTo>
                                <a:lnTo>
                                  <a:pt x="1310" y="1880"/>
                                </a:lnTo>
                                <a:lnTo>
                                  <a:pt x="1310" y="1879"/>
                                </a:lnTo>
                                <a:lnTo>
                                  <a:pt x="1309" y="1877"/>
                                </a:lnTo>
                                <a:lnTo>
                                  <a:pt x="1309" y="1875"/>
                                </a:lnTo>
                                <a:close/>
                                <a:moveTo>
                                  <a:pt x="1309" y="1816"/>
                                </a:moveTo>
                                <a:lnTo>
                                  <a:pt x="1309" y="1796"/>
                                </a:lnTo>
                                <a:lnTo>
                                  <a:pt x="1309" y="1793"/>
                                </a:lnTo>
                                <a:lnTo>
                                  <a:pt x="1310" y="1791"/>
                                </a:lnTo>
                                <a:lnTo>
                                  <a:pt x="1310" y="1790"/>
                                </a:lnTo>
                                <a:lnTo>
                                  <a:pt x="1311" y="1788"/>
                                </a:lnTo>
                                <a:lnTo>
                                  <a:pt x="1314" y="1787"/>
                                </a:lnTo>
                                <a:lnTo>
                                  <a:pt x="1315" y="1786"/>
                                </a:lnTo>
                                <a:lnTo>
                                  <a:pt x="1316" y="1786"/>
                                </a:lnTo>
                                <a:lnTo>
                                  <a:pt x="1319" y="1786"/>
                                </a:lnTo>
                                <a:lnTo>
                                  <a:pt x="1321" y="1786"/>
                                </a:lnTo>
                                <a:lnTo>
                                  <a:pt x="1323" y="1786"/>
                                </a:lnTo>
                                <a:lnTo>
                                  <a:pt x="1325" y="1787"/>
                                </a:lnTo>
                                <a:lnTo>
                                  <a:pt x="1326" y="1788"/>
                                </a:lnTo>
                                <a:lnTo>
                                  <a:pt x="1328" y="1790"/>
                                </a:lnTo>
                                <a:lnTo>
                                  <a:pt x="1328" y="1791"/>
                                </a:lnTo>
                                <a:lnTo>
                                  <a:pt x="1329" y="1793"/>
                                </a:lnTo>
                                <a:lnTo>
                                  <a:pt x="1329" y="1796"/>
                                </a:lnTo>
                                <a:lnTo>
                                  <a:pt x="1329" y="1816"/>
                                </a:lnTo>
                                <a:lnTo>
                                  <a:pt x="1329" y="1817"/>
                                </a:lnTo>
                                <a:lnTo>
                                  <a:pt x="1328" y="1819"/>
                                </a:lnTo>
                                <a:lnTo>
                                  <a:pt x="1328" y="1821"/>
                                </a:lnTo>
                                <a:lnTo>
                                  <a:pt x="1326" y="1822"/>
                                </a:lnTo>
                                <a:lnTo>
                                  <a:pt x="1325" y="1823"/>
                                </a:lnTo>
                                <a:lnTo>
                                  <a:pt x="1323" y="1824"/>
                                </a:lnTo>
                                <a:lnTo>
                                  <a:pt x="1321" y="1824"/>
                                </a:lnTo>
                                <a:lnTo>
                                  <a:pt x="1319" y="1826"/>
                                </a:lnTo>
                                <a:lnTo>
                                  <a:pt x="1316" y="1824"/>
                                </a:lnTo>
                                <a:lnTo>
                                  <a:pt x="1315" y="1824"/>
                                </a:lnTo>
                                <a:lnTo>
                                  <a:pt x="1314" y="1823"/>
                                </a:lnTo>
                                <a:lnTo>
                                  <a:pt x="1311" y="1822"/>
                                </a:lnTo>
                                <a:lnTo>
                                  <a:pt x="1310" y="1821"/>
                                </a:lnTo>
                                <a:lnTo>
                                  <a:pt x="1310" y="1819"/>
                                </a:lnTo>
                                <a:lnTo>
                                  <a:pt x="1309" y="1817"/>
                                </a:lnTo>
                                <a:lnTo>
                                  <a:pt x="1309" y="1816"/>
                                </a:lnTo>
                                <a:close/>
                                <a:moveTo>
                                  <a:pt x="1309" y="1756"/>
                                </a:moveTo>
                                <a:lnTo>
                                  <a:pt x="1309" y="1736"/>
                                </a:lnTo>
                                <a:lnTo>
                                  <a:pt x="1309" y="1734"/>
                                </a:lnTo>
                                <a:lnTo>
                                  <a:pt x="1310" y="1731"/>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1"/>
                                </a:lnTo>
                                <a:lnTo>
                                  <a:pt x="1329" y="1734"/>
                                </a:lnTo>
                                <a:lnTo>
                                  <a:pt x="1329" y="1736"/>
                                </a:lnTo>
                                <a:lnTo>
                                  <a:pt x="1329" y="1756"/>
                                </a:lnTo>
                                <a:lnTo>
                                  <a:pt x="1329" y="1758"/>
                                </a:lnTo>
                                <a:lnTo>
                                  <a:pt x="1328" y="1760"/>
                                </a:lnTo>
                                <a:lnTo>
                                  <a:pt x="1328" y="1761"/>
                                </a:lnTo>
                                <a:lnTo>
                                  <a:pt x="1326" y="1762"/>
                                </a:lnTo>
                                <a:lnTo>
                                  <a:pt x="1325" y="1764"/>
                                </a:lnTo>
                                <a:lnTo>
                                  <a:pt x="1323" y="1765"/>
                                </a:lnTo>
                                <a:lnTo>
                                  <a:pt x="1321" y="1765"/>
                                </a:lnTo>
                                <a:lnTo>
                                  <a:pt x="1319" y="1766"/>
                                </a:lnTo>
                                <a:lnTo>
                                  <a:pt x="1316" y="1765"/>
                                </a:lnTo>
                                <a:lnTo>
                                  <a:pt x="1315" y="1765"/>
                                </a:lnTo>
                                <a:lnTo>
                                  <a:pt x="1314" y="1764"/>
                                </a:lnTo>
                                <a:lnTo>
                                  <a:pt x="1311" y="1762"/>
                                </a:lnTo>
                                <a:lnTo>
                                  <a:pt x="1310" y="1761"/>
                                </a:lnTo>
                                <a:lnTo>
                                  <a:pt x="1310" y="1760"/>
                                </a:lnTo>
                                <a:lnTo>
                                  <a:pt x="1309" y="1758"/>
                                </a:lnTo>
                                <a:lnTo>
                                  <a:pt x="1309" y="1756"/>
                                </a:lnTo>
                                <a:close/>
                                <a:moveTo>
                                  <a:pt x="1309" y="1697"/>
                                </a:moveTo>
                                <a:lnTo>
                                  <a:pt x="1309" y="1677"/>
                                </a:lnTo>
                                <a:lnTo>
                                  <a:pt x="1309" y="1674"/>
                                </a:lnTo>
                                <a:lnTo>
                                  <a:pt x="1310" y="1672"/>
                                </a:lnTo>
                                <a:lnTo>
                                  <a:pt x="1310" y="1671"/>
                                </a:lnTo>
                                <a:lnTo>
                                  <a:pt x="1311" y="1669"/>
                                </a:lnTo>
                                <a:lnTo>
                                  <a:pt x="1314" y="1668"/>
                                </a:lnTo>
                                <a:lnTo>
                                  <a:pt x="1315" y="1667"/>
                                </a:lnTo>
                                <a:lnTo>
                                  <a:pt x="1316" y="1667"/>
                                </a:lnTo>
                                <a:lnTo>
                                  <a:pt x="1319" y="1667"/>
                                </a:lnTo>
                                <a:lnTo>
                                  <a:pt x="1321" y="1667"/>
                                </a:lnTo>
                                <a:lnTo>
                                  <a:pt x="1323" y="1667"/>
                                </a:lnTo>
                                <a:lnTo>
                                  <a:pt x="1325" y="1668"/>
                                </a:lnTo>
                                <a:lnTo>
                                  <a:pt x="1326" y="1669"/>
                                </a:lnTo>
                                <a:lnTo>
                                  <a:pt x="1328" y="1671"/>
                                </a:lnTo>
                                <a:lnTo>
                                  <a:pt x="1328" y="1672"/>
                                </a:lnTo>
                                <a:lnTo>
                                  <a:pt x="1329" y="1674"/>
                                </a:lnTo>
                                <a:lnTo>
                                  <a:pt x="1329" y="1677"/>
                                </a:lnTo>
                                <a:lnTo>
                                  <a:pt x="1329" y="1697"/>
                                </a:lnTo>
                                <a:lnTo>
                                  <a:pt x="1329" y="1698"/>
                                </a:lnTo>
                                <a:lnTo>
                                  <a:pt x="1328" y="1700"/>
                                </a:lnTo>
                                <a:lnTo>
                                  <a:pt x="1328" y="1702"/>
                                </a:lnTo>
                                <a:lnTo>
                                  <a:pt x="1326" y="1703"/>
                                </a:lnTo>
                                <a:lnTo>
                                  <a:pt x="1325" y="1704"/>
                                </a:lnTo>
                                <a:lnTo>
                                  <a:pt x="1323" y="1705"/>
                                </a:lnTo>
                                <a:lnTo>
                                  <a:pt x="1321" y="1705"/>
                                </a:lnTo>
                                <a:lnTo>
                                  <a:pt x="1319" y="1707"/>
                                </a:lnTo>
                                <a:lnTo>
                                  <a:pt x="1316" y="1705"/>
                                </a:lnTo>
                                <a:lnTo>
                                  <a:pt x="1315" y="1705"/>
                                </a:lnTo>
                                <a:lnTo>
                                  <a:pt x="1314" y="1704"/>
                                </a:lnTo>
                                <a:lnTo>
                                  <a:pt x="1311" y="1703"/>
                                </a:lnTo>
                                <a:lnTo>
                                  <a:pt x="1310" y="1702"/>
                                </a:lnTo>
                                <a:lnTo>
                                  <a:pt x="1310" y="1700"/>
                                </a:lnTo>
                                <a:lnTo>
                                  <a:pt x="1309" y="1698"/>
                                </a:lnTo>
                                <a:lnTo>
                                  <a:pt x="1309" y="1697"/>
                                </a:lnTo>
                                <a:close/>
                                <a:moveTo>
                                  <a:pt x="1309" y="1637"/>
                                </a:moveTo>
                                <a:lnTo>
                                  <a:pt x="1309" y="1617"/>
                                </a:lnTo>
                                <a:lnTo>
                                  <a:pt x="1309" y="1615"/>
                                </a:lnTo>
                                <a:lnTo>
                                  <a:pt x="1310" y="1612"/>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2"/>
                                </a:lnTo>
                                <a:lnTo>
                                  <a:pt x="1329" y="1615"/>
                                </a:lnTo>
                                <a:lnTo>
                                  <a:pt x="1329" y="1617"/>
                                </a:lnTo>
                                <a:lnTo>
                                  <a:pt x="1329" y="1637"/>
                                </a:lnTo>
                                <a:lnTo>
                                  <a:pt x="1329" y="1638"/>
                                </a:lnTo>
                                <a:lnTo>
                                  <a:pt x="1328" y="1641"/>
                                </a:lnTo>
                                <a:lnTo>
                                  <a:pt x="1328" y="1642"/>
                                </a:lnTo>
                                <a:lnTo>
                                  <a:pt x="1326" y="1643"/>
                                </a:lnTo>
                                <a:lnTo>
                                  <a:pt x="1325" y="1645"/>
                                </a:lnTo>
                                <a:lnTo>
                                  <a:pt x="1323" y="1646"/>
                                </a:lnTo>
                                <a:lnTo>
                                  <a:pt x="1321" y="1646"/>
                                </a:lnTo>
                                <a:lnTo>
                                  <a:pt x="1319" y="1647"/>
                                </a:lnTo>
                                <a:lnTo>
                                  <a:pt x="1316" y="1646"/>
                                </a:lnTo>
                                <a:lnTo>
                                  <a:pt x="1315" y="1646"/>
                                </a:lnTo>
                                <a:lnTo>
                                  <a:pt x="1314" y="1645"/>
                                </a:lnTo>
                                <a:lnTo>
                                  <a:pt x="1311" y="1643"/>
                                </a:lnTo>
                                <a:lnTo>
                                  <a:pt x="1310" y="1642"/>
                                </a:lnTo>
                                <a:lnTo>
                                  <a:pt x="1310" y="1641"/>
                                </a:lnTo>
                                <a:lnTo>
                                  <a:pt x="1309" y="1638"/>
                                </a:lnTo>
                                <a:lnTo>
                                  <a:pt x="1309" y="1637"/>
                                </a:lnTo>
                                <a:close/>
                                <a:moveTo>
                                  <a:pt x="1309" y="1578"/>
                                </a:moveTo>
                                <a:lnTo>
                                  <a:pt x="1309" y="1558"/>
                                </a:lnTo>
                                <a:lnTo>
                                  <a:pt x="1309" y="1555"/>
                                </a:lnTo>
                                <a:lnTo>
                                  <a:pt x="1310" y="1553"/>
                                </a:lnTo>
                                <a:lnTo>
                                  <a:pt x="1310" y="1552"/>
                                </a:lnTo>
                                <a:lnTo>
                                  <a:pt x="1311" y="1550"/>
                                </a:lnTo>
                                <a:lnTo>
                                  <a:pt x="1314" y="1549"/>
                                </a:lnTo>
                                <a:lnTo>
                                  <a:pt x="1315" y="1548"/>
                                </a:lnTo>
                                <a:lnTo>
                                  <a:pt x="1316" y="1548"/>
                                </a:lnTo>
                                <a:lnTo>
                                  <a:pt x="1319" y="1548"/>
                                </a:lnTo>
                                <a:lnTo>
                                  <a:pt x="1321" y="1548"/>
                                </a:lnTo>
                                <a:lnTo>
                                  <a:pt x="1323" y="1548"/>
                                </a:lnTo>
                                <a:lnTo>
                                  <a:pt x="1325" y="1549"/>
                                </a:lnTo>
                                <a:lnTo>
                                  <a:pt x="1326" y="1550"/>
                                </a:lnTo>
                                <a:lnTo>
                                  <a:pt x="1328" y="1552"/>
                                </a:lnTo>
                                <a:lnTo>
                                  <a:pt x="1328" y="1553"/>
                                </a:lnTo>
                                <a:lnTo>
                                  <a:pt x="1329" y="1555"/>
                                </a:lnTo>
                                <a:lnTo>
                                  <a:pt x="1329" y="1558"/>
                                </a:lnTo>
                                <a:lnTo>
                                  <a:pt x="1329" y="1578"/>
                                </a:lnTo>
                                <a:lnTo>
                                  <a:pt x="1329" y="1579"/>
                                </a:lnTo>
                                <a:lnTo>
                                  <a:pt x="1328" y="1581"/>
                                </a:lnTo>
                                <a:lnTo>
                                  <a:pt x="1328" y="1583"/>
                                </a:lnTo>
                                <a:lnTo>
                                  <a:pt x="1326" y="1584"/>
                                </a:lnTo>
                                <a:lnTo>
                                  <a:pt x="1325" y="1585"/>
                                </a:lnTo>
                                <a:lnTo>
                                  <a:pt x="1323" y="1586"/>
                                </a:lnTo>
                                <a:lnTo>
                                  <a:pt x="1321" y="1586"/>
                                </a:lnTo>
                                <a:lnTo>
                                  <a:pt x="1319" y="1588"/>
                                </a:lnTo>
                                <a:lnTo>
                                  <a:pt x="1316" y="1586"/>
                                </a:lnTo>
                                <a:lnTo>
                                  <a:pt x="1315" y="1586"/>
                                </a:lnTo>
                                <a:lnTo>
                                  <a:pt x="1314" y="1585"/>
                                </a:lnTo>
                                <a:lnTo>
                                  <a:pt x="1311" y="1584"/>
                                </a:lnTo>
                                <a:lnTo>
                                  <a:pt x="1310" y="1583"/>
                                </a:lnTo>
                                <a:lnTo>
                                  <a:pt x="1310" y="1581"/>
                                </a:lnTo>
                                <a:lnTo>
                                  <a:pt x="1309" y="1579"/>
                                </a:lnTo>
                                <a:lnTo>
                                  <a:pt x="1309" y="1578"/>
                                </a:lnTo>
                                <a:close/>
                                <a:moveTo>
                                  <a:pt x="1309" y="1518"/>
                                </a:moveTo>
                                <a:lnTo>
                                  <a:pt x="1309" y="1498"/>
                                </a:lnTo>
                                <a:lnTo>
                                  <a:pt x="1309" y="1496"/>
                                </a:lnTo>
                                <a:lnTo>
                                  <a:pt x="1310" y="1493"/>
                                </a:lnTo>
                                <a:lnTo>
                                  <a:pt x="1310" y="1492"/>
                                </a:lnTo>
                                <a:lnTo>
                                  <a:pt x="1311" y="1491"/>
                                </a:lnTo>
                                <a:lnTo>
                                  <a:pt x="1314" y="1490"/>
                                </a:lnTo>
                                <a:lnTo>
                                  <a:pt x="1315" y="1488"/>
                                </a:lnTo>
                                <a:lnTo>
                                  <a:pt x="1316" y="1488"/>
                                </a:lnTo>
                                <a:lnTo>
                                  <a:pt x="1319" y="1488"/>
                                </a:lnTo>
                                <a:lnTo>
                                  <a:pt x="1321" y="1488"/>
                                </a:lnTo>
                                <a:lnTo>
                                  <a:pt x="1323" y="1488"/>
                                </a:lnTo>
                                <a:lnTo>
                                  <a:pt x="1325" y="1490"/>
                                </a:lnTo>
                                <a:lnTo>
                                  <a:pt x="1326" y="1491"/>
                                </a:lnTo>
                                <a:lnTo>
                                  <a:pt x="1328" y="1492"/>
                                </a:lnTo>
                                <a:lnTo>
                                  <a:pt x="1328" y="1493"/>
                                </a:lnTo>
                                <a:lnTo>
                                  <a:pt x="1329" y="1496"/>
                                </a:lnTo>
                                <a:lnTo>
                                  <a:pt x="1329" y="1498"/>
                                </a:lnTo>
                                <a:lnTo>
                                  <a:pt x="1329" y="1518"/>
                                </a:lnTo>
                                <a:lnTo>
                                  <a:pt x="1329" y="1519"/>
                                </a:lnTo>
                                <a:lnTo>
                                  <a:pt x="1328" y="1522"/>
                                </a:lnTo>
                                <a:lnTo>
                                  <a:pt x="1328" y="1523"/>
                                </a:lnTo>
                                <a:lnTo>
                                  <a:pt x="1326" y="1524"/>
                                </a:lnTo>
                                <a:lnTo>
                                  <a:pt x="1325" y="1526"/>
                                </a:lnTo>
                                <a:lnTo>
                                  <a:pt x="1323" y="1527"/>
                                </a:lnTo>
                                <a:lnTo>
                                  <a:pt x="1321" y="1527"/>
                                </a:lnTo>
                                <a:lnTo>
                                  <a:pt x="1319" y="1528"/>
                                </a:lnTo>
                                <a:lnTo>
                                  <a:pt x="1316" y="1527"/>
                                </a:lnTo>
                                <a:lnTo>
                                  <a:pt x="1315" y="1527"/>
                                </a:lnTo>
                                <a:lnTo>
                                  <a:pt x="1314" y="1526"/>
                                </a:lnTo>
                                <a:lnTo>
                                  <a:pt x="1311" y="1524"/>
                                </a:lnTo>
                                <a:lnTo>
                                  <a:pt x="1310" y="1523"/>
                                </a:lnTo>
                                <a:lnTo>
                                  <a:pt x="1310" y="1522"/>
                                </a:lnTo>
                                <a:lnTo>
                                  <a:pt x="1309" y="1519"/>
                                </a:lnTo>
                                <a:lnTo>
                                  <a:pt x="1309" y="1518"/>
                                </a:lnTo>
                                <a:close/>
                                <a:moveTo>
                                  <a:pt x="1309" y="1459"/>
                                </a:moveTo>
                                <a:lnTo>
                                  <a:pt x="1309" y="1439"/>
                                </a:lnTo>
                                <a:lnTo>
                                  <a:pt x="1309" y="1436"/>
                                </a:lnTo>
                                <a:lnTo>
                                  <a:pt x="1310" y="1434"/>
                                </a:lnTo>
                                <a:lnTo>
                                  <a:pt x="1310" y="1433"/>
                                </a:lnTo>
                                <a:lnTo>
                                  <a:pt x="1311" y="1431"/>
                                </a:lnTo>
                                <a:lnTo>
                                  <a:pt x="1314" y="1430"/>
                                </a:lnTo>
                                <a:lnTo>
                                  <a:pt x="1315" y="1429"/>
                                </a:lnTo>
                                <a:lnTo>
                                  <a:pt x="1316" y="1429"/>
                                </a:lnTo>
                                <a:lnTo>
                                  <a:pt x="1319" y="1429"/>
                                </a:lnTo>
                                <a:lnTo>
                                  <a:pt x="1321" y="1429"/>
                                </a:lnTo>
                                <a:lnTo>
                                  <a:pt x="1323" y="1429"/>
                                </a:lnTo>
                                <a:lnTo>
                                  <a:pt x="1325" y="1430"/>
                                </a:lnTo>
                                <a:lnTo>
                                  <a:pt x="1326" y="1431"/>
                                </a:lnTo>
                                <a:lnTo>
                                  <a:pt x="1328" y="1433"/>
                                </a:lnTo>
                                <a:lnTo>
                                  <a:pt x="1328" y="1434"/>
                                </a:lnTo>
                                <a:lnTo>
                                  <a:pt x="1329" y="1436"/>
                                </a:lnTo>
                                <a:lnTo>
                                  <a:pt x="1329" y="1439"/>
                                </a:lnTo>
                                <a:lnTo>
                                  <a:pt x="1329" y="1459"/>
                                </a:lnTo>
                                <a:lnTo>
                                  <a:pt x="1329" y="1460"/>
                                </a:lnTo>
                                <a:lnTo>
                                  <a:pt x="1328" y="1462"/>
                                </a:lnTo>
                                <a:lnTo>
                                  <a:pt x="1328" y="1464"/>
                                </a:lnTo>
                                <a:lnTo>
                                  <a:pt x="1326" y="1465"/>
                                </a:lnTo>
                                <a:lnTo>
                                  <a:pt x="1325" y="1466"/>
                                </a:lnTo>
                                <a:lnTo>
                                  <a:pt x="1323" y="1467"/>
                                </a:lnTo>
                                <a:lnTo>
                                  <a:pt x="1321" y="1467"/>
                                </a:lnTo>
                                <a:lnTo>
                                  <a:pt x="1319" y="1469"/>
                                </a:lnTo>
                                <a:lnTo>
                                  <a:pt x="1316" y="1467"/>
                                </a:lnTo>
                                <a:lnTo>
                                  <a:pt x="1315" y="1467"/>
                                </a:lnTo>
                                <a:lnTo>
                                  <a:pt x="1314" y="1466"/>
                                </a:lnTo>
                                <a:lnTo>
                                  <a:pt x="1311" y="1465"/>
                                </a:lnTo>
                                <a:lnTo>
                                  <a:pt x="1310" y="1464"/>
                                </a:lnTo>
                                <a:lnTo>
                                  <a:pt x="1310" y="1462"/>
                                </a:lnTo>
                                <a:lnTo>
                                  <a:pt x="1309" y="1460"/>
                                </a:lnTo>
                                <a:lnTo>
                                  <a:pt x="1309" y="1459"/>
                                </a:lnTo>
                                <a:close/>
                                <a:moveTo>
                                  <a:pt x="1309" y="1399"/>
                                </a:moveTo>
                                <a:lnTo>
                                  <a:pt x="1309" y="1379"/>
                                </a:lnTo>
                                <a:lnTo>
                                  <a:pt x="1309" y="1377"/>
                                </a:lnTo>
                                <a:lnTo>
                                  <a:pt x="1310" y="1374"/>
                                </a:lnTo>
                                <a:lnTo>
                                  <a:pt x="1310" y="1373"/>
                                </a:lnTo>
                                <a:lnTo>
                                  <a:pt x="1311" y="1372"/>
                                </a:lnTo>
                                <a:lnTo>
                                  <a:pt x="1314" y="1371"/>
                                </a:lnTo>
                                <a:lnTo>
                                  <a:pt x="1315" y="1369"/>
                                </a:lnTo>
                                <a:lnTo>
                                  <a:pt x="1316" y="1369"/>
                                </a:lnTo>
                                <a:lnTo>
                                  <a:pt x="1319" y="1369"/>
                                </a:lnTo>
                                <a:lnTo>
                                  <a:pt x="1321" y="1369"/>
                                </a:lnTo>
                                <a:lnTo>
                                  <a:pt x="1323" y="1369"/>
                                </a:lnTo>
                                <a:lnTo>
                                  <a:pt x="1325" y="1371"/>
                                </a:lnTo>
                                <a:lnTo>
                                  <a:pt x="1326" y="1372"/>
                                </a:lnTo>
                                <a:lnTo>
                                  <a:pt x="1328" y="1373"/>
                                </a:lnTo>
                                <a:lnTo>
                                  <a:pt x="1328" y="1374"/>
                                </a:lnTo>
                                <a:lnTo>
                                  <a:pt x="1329" y="1377"/>
                                </a:lnTo>
                                <a:lnTo>
                                  <a:pt x="1329" y="1379"/>
                                </a:lnTo>
                                <a:lnTo>
                                  <a:pt x="1329" y="1399"/>
                                </a:lnTo>
                                <a:lnTo>
                                  <a:pt x="1329" y="1400"/>
                                </a:lnTo>
                                <a:lnTo>
                                  <a:pt x="1328" y="1403"/>
                                </a:lnTo>
                                <a:lnTo>
                                  <a:pt x="1328" y="1404"/>
                                </a:lnTo>
                                <a:lnTo>
                                  <a:pt x="1326" y="1405"/>
                                </a:lnTo>
                                <a:lnTo>
                                  <a:pt x="1325" y="1407"/>
                                </a:lnTo>
                                <a:lnTo>
                                  <a:pt x="1323" y="1408"/>
                                </a:lnTo>
                                <a:lnTo>
                                  <a:pt x="1321" y="1408"/>
                                </a:lnTo>
                                <a:lnTo>
                                  <a:pt x="1319" y="1409"/>
                                </a:lnTo>
                                <a:lnTo>
                                  <a:pt x="1316" y="1408"/>
                                </a:lnTo>
                                <a:lnTo>
                                  <a:pt x="1315" y="1408"/>
                                </a:lnTo>
                                <a:lnTo>
                                  <a:pt x="1314" y="1407"/>
                                </a:lnTo>
                                <a:lnTo>
                                  <a:pt x="1311" y="1405"/>
                                </a:lnTo>
                                <a:lnTo>
                                  <a:pt x="1310" y="1404"/>
                                </a:lnTo>
                                <a:lnTo>
                                  <a:pt x="1310" y="1403"/>
                                </a:lnTo>
                                <a:lnTo>
                                  <a:pt x="1309" y="1400"/>
                                </a:lnTo>
                                <a:lnTo>
                                  <a:pt x="1309" y="1399"/>
                                </a:lnTo>
                                <a:close/>
                                <a:moveTo>
                                  <a:pt x="1309" y="1340"/>
                                </a:moveTo>
                                <a:lnTo>
                                  <a:pt x="1309" y="1320"/>
                                </a:lnTo>
                                <a:lnTo>
                                  <a:pt x="1309" y="1317"/>
                                </a:lnTo>
                                <a:lnTo>
                                  <a:pt x="1310" y="1315"/>
                                </a:lnTo>
                                <a:lnTo>
                                  <a:pt x="1310" y="1314"/>
                                </a:lnTo>
                                <a:lnTo>
                                  <a:pt x="1311" y="1312"/>
                                </a:lnTo>
                                <a:lnTo>
                                  <a:pt x="1314" y="1311"/>
                                </a:lnTo>
                                <a:lnTo>
                                  <a:pt x="1315" y="1310"/>
                                </a:lnTo>
                                <a:lnTo>
                                  <a:pt x="1316" y="1310"/>
                                </a:lnTo>
                                <a:lnTo>
                                  <a:pt x="1319" y="1310"/>
                                </a:lnTo>
                                <a:lnTo>
                                  <a:pt x="1321" y="1310"/>
                                </a:lnTo>
                                <a:lnTo>
                                  <a:pt x="1323" y="1310"/>
                                </a:lnTo>
                                <a:lnTo>
                                  <a:pt x="1325" y="1311"/>
                                </a:lnTo>
                                <a:lnTo>
                                  <a:pt x="1326" y="1312"/>
                                </a:lnTo>
                                <a:lnTo>
                                  <a:pt x="1328" y="1314"/>
                                </a:lnTo>
                                <a:lnTo>
                                  <a:pt x="1328" y="1315"/>
                                </a:lnTo>
                                <a:lnTo>
                                  <a:pt x="1329" y="1317"/>
                                </a:lnTo>
                                <a:lnTo>
                                  <a:pt x="1329" y="1320"/>
                                </a:lnTo>
                                <a:lnTo>
                                  <a:pt x="1329" y="1340"/>
                                </a:lnTo>
                                <a:lnTo>
                                  <a:pt x="1329" y="1341"/>
                                </a:lnTo>
                                <a:lnTo>
                                  <a:pt x="1328" y="1343"/>
                                </a:lnTo>
                                <a:lnTo>
                                  <a:pt x="1328" y="1345"/>
                                </a:lnTo>
                                <a:lnTo>
                                  <a:pt x="1326" y="1346"/>
                                </a:lnTo>
                                <a:lnTo>
                                  <a:pt x="1325" y="1347"/>
                                </a:lnTo>
                                <a:lnTo>
                                  <a:pt x="1323" y="1348"/>
                                </a:lnTo>
                                <a:lnTo>
                                  <a:pt x="1321" y="1348"/>
                                </a:lnTo>
                                <a:lnTo>
                                  <a:pt x="1319" y="1350"/>
                                </a:lnTo>
                                <a:lnTo>
                                  <a:pt x="1316" y="1348"/>
                                </a:lnTo>
                                <a:lnTo>
                                  <a:pt x="1315" y="1348"/>
                                </a:lnTo>
                                <a:lnTo>
                                  <a:pt x="1314" y="1347"/>
                                </a:lnTo>
                                <a:lnTo>
                                  <a:pt x="1311" y="1346"/>
                                </a:lnTo>
                                <a:lnTo>
                                  <a:pt x="1310" y="1345"/>
                                </a:lnTo>
                                <a:lnTo>
                                  <a:pt x="1310" y="1343"/>
                                </a:lnTo>
                                <a:lnTo>
                                  <a:pt x="1309" y="1341"/>
                                </a:lnTo>
                                <a:lnTo>
                                  <a:pt x="1309" y="1340"/>
                                </a:lnTo>
                                <a:close/>
                                <a:moveTo>
                                  <a:pt x="1309" y="1280"/>
                                </a:moveTo>
                                <a:lnTo>
                                  <a:pt x="1309" y="1260"/>
                                </a:lnTo>
                                <a:lnTo>
                                  <a:pt x="1309" y="1258"/>
                                </a:lnTo>
                                <a:lnTo>
                                  <a:pt x="1310" y="1255"/>
                                </a:lnTo>
                                <a:lnTo>
                                  <a:pt x="1310" y="1254"/>
                                </a:lnTo>
                                <a:lnTo>
                                  <a:pt x="1311" y="1253"/>
                                </a:lnTo>
                                <a:lnTo>
                                  <a:pt x="1314" y="1252"/>
                                </a:lnTo>
                                <a:lnTo>
                                  <a:pt x="1315" y="1250"/>
                                </a:lnTo>
                                <a:lnTo>
                                  <a:pt x="1316" y="1250"/>
                                </a:lnTo>
                                <a:lnTo>
                                  <a:pt x="1319" y="1250"/>
                                </a:lnTo>
                                <a:lnTo>
                                  <a:pt x="1321" y="1250"/>
                                </a:lnTo>
                                <a:lnTo>
                                  <a:pt x="1323" y="1250"/>
                                </a:lnTo>
                                <a:lnTo>
                                  <a:pt x="1325" y="1252"/>
                                </a:lnTo>
                                <a:lnTo>
                                  <a:pt x="1326" y="1253"/>
                                </a:lnTo>
                                <a:lnTo>
                                  <a:pt x="1328" y="1254"/>
                                </a:lnTo>
                                <a:lnTo>
                                  <a:pt x="1328" y="1255"/>
                                </a:lnTo>
                                <a:lnTo>
                                  <a:pt x="1329" y="1258"/>
                                </a:lnTo>
                                <a:lnTo>
                                  <a:pt x="1329" y="1260"/>
                                </a:lnTo>
                                <a:lnTo>
                                  <a:pt x="1329" y="1280"/>
                                </a:lnTo>
                                <a:lnTo>
                                  <a:pt x="1329" y="1281"/>
                                </a:lnTo>
                                <a:lnTo>
                                  <a:pt x="1328" y="1284"/>
                                </a:lnTo>
                                <a:lnTo>
                                  <a:pt x="1328" y="1285"/>
                                </a:lnTo>
                                <a:lnTo>
                                  <a:pt x="1326" y="1286"/>
                                </a:lnTo>
                                <a:lnTo>
                                  <a:pt x="1325" y="1288"/>
                                </a:lnTo>
                                <a:lnTo>
                                  <a:pt x="1323" y="1289"/>
                                </a:lnTo>
                                <a:lnTo>
                                  <a:pt x="1321" y="1289"/>
                                </a:lnTo>
                                <a:lnTo>
                                  <a:pt x="1319" y="1290"/>
                                </a:lnTo>
                                <a:lnTo>
                                  <a:pt x="1316" y="1289"/>
                                </a:lnTo>
                                <a:lnTo>
                                  <a:pt x="1315" y="1289"/>
                                </a:lnTo>
                                <a:lnTo>
                                  <a:pt x="1314" y="1288"/>
                                </a:lnTo>
                                <a:lnTo>
                                  <a:pt x="1311" y="1286"/>
                                </a:lnTo>
                                <a:lnTo>
                                  <a:pt x="1310" y="1285"/>
                                </a:lnTo>
                                <a:lnTo>
                                  <a:pt x="1310" y="1284"/>
                                </a:lnTo>
                                <a:lnTo>
                                  <a:pt x="1309" y="1281"/>
                                </a:lnTo>
                                <a:lnTo>
                                  <a:pt x="1309" y="1280"/>
                                </a:lnTo>
                                <a:close/>
                                <a:moveTo>
                                  <a:pt x="1309" y="1221"/>
                                </a:moveTo>
                                <a:lnTo>
                                  <a:pt x="1309" y="1201"/>
                                </a:lnTo>
                                <a:lnTo>
                                  <a:pt x="1309" y="1198"/>
                                </a:lnTo>
                                <a:lnTo>
                                  <a:pt x="1310" y="1196"/>
                                </a:lnTo>
                                <a:lnTo>
                                  <a:pt x="1310" y="1195"/>
                                </a:lnTo>
                                <a:lnTo>
                                  <a:pt x="1311" y="1193"/>
                                </a:lnTo>
                                <a:lnTo>
                                  <a:pt x="1314" y="1192"/>
                                </a:lnTo>
                                <a:lnTo>
                                  <a:pt x="1315" y="1191"/>
                                </a:lnTo>
                                <a:lnTo>
                                  <a:pt x="1316" y="1191"/>
                                </a:lnTo>
                                <a:lnTo>
                                  <a:pt x="1319" y="1191"/>
                                </a:lnTo>
                                <a:lnTo>
                                  <a:pt x="1321" y="1191"/>
                                </a:lnTo>
                                <a:lnTo>
                                  <a:pt x="1323" y="1191"/>
                                </a:lnTo>
                                <a:lnTo>
                                  <a:pt x="1325" y="1192"/>
                                </a:lnTo>
                                <a:lnTo>
                                  <a:pt x="1326" y="1193"/>
                                </a:lnTo>
                                <a:lnTo>
                                  <a:pt x="1328" y="1195"/>
                                </a:lnTo>
                                <a:lnTo>
                                  <a:pt x="1328" y="1196"/>
                                </a:lnTo>
                                <a:lnTo>
                                  <a:pt x="1329" y="1198"/>
                                </a:lnTo>
                                <a:lnTo>
                                  <a:pt x="1329" y="1201"/>
                                </a:lnTo>
                                <a:lnTo>
                                  <a:pt x="1329" y="1221"/>
                                </a:lnTo>
                                <a:lnTo>
                                  <a:pt x="1329" y="1222"/>
                                </a:lnTo>
                                <a:lnTo>
                                  <a:pt x="1328" y="1224"/>
                                </a:lnTo>
                                <a:lnTo>
                                  <a:pt x="1328" y="1226"/>
                                </a:lnTo>
                                <a:lnTo>
                                  <a:pt x="1326" y="1227"/>
                                </a:lnTo>
                                <a:lnTo>
                                  <a:pt x="1325" y="1228"/>
                                </a:lnTo>
                                <a:lnTo>
                                  <a:pt x="1323" y="1229"/>
                                </a:lnTo>
                                <a:lnTo>
                                  <a:pt x="1321" y="1229"/>
                                </a:lnTo>
                                <a:lnTo>
                                  <a:pt x="1319" y="1231"/>
                                </a:lnTo>
                                <a:lnTo>
                                  <a:pt x="1316" y="1229"/>
                                </a:lnTo>
                                <a:lnTo>
                                  <a:pt x="1315" y="1229"/>
                                </a:lnTo>
                                <a:lnTo>
                                  <a:pt x="1314" y="1228"/>
                                </a:lnTo>
                                <a:lnTo>
                                  <a:pt x="1311" y="1227"/>
                                </a:lnTo>
                                <a:lnTo>
                                  <a:pt x="1310" y="1226"/>
                                </a:lnTo>
                                <a:lnTo>
                                  <a:pt x="1310" y="1224"/>
                                </a:lnTo>
                                <a:lnTo>
                                  <a:pt x="1309" y="1222"/>
                                </a:lnTo>
                                <a:lnTo>
                                  <a:pt x="1309" y="1221"/>
                                </a:lnTo>
                                <a:close/>
                                <a:moveTo>
                                  <a:pt x="1309" y="1161"/>
                                </a:moveTo>
                                <a:lnTo>
                                  <a:pt x="1309" y="1141"/>
                                </a:lnTo>
                                <a:lnTo>
                                  <a:pt x="1309" y="1139"/>
                                </a:lnTo>
                                <a:lnTo>
                                  <a:pt x="1310" y="1136"/>
                                </a:lnTo>
                                <a:lnTo>
                                  <a:pt x="1310" y="1135"/>
                                </a:lnTo>
                                <a:lnTo>
                                  <a:pt x="1311" y="1134"/>
                                </a:lnTo>
                                <a:lnTo>
                                  <a:pt x="1314" y="1133"/>
                                </a:lnTo>
                                <a:lnTo>
                                  <a:pt x="1315" y="1131"/>
                                </a:lnTo>
                                <a:lnTo>
                                  <a:pt x="1316" y="1131"/>
                                </a:lnTo>
                                <a:lnTo>
                                  <a:pt x="1319" y="1131"/>
                                </a:lnTo>
                                <a:lnTo>
                                  <a:pt x="1321" y="1131"/>
                                </a:lnTo>
                                <a:lnTo>
                                  <a:pt x="1323" y="1131"/>
                                </a:lnTo>
                                <a:lnTo>
                                  <a:pt x="1325" y="1133"/>
                                </a:lnTo>
                                <a:lnTo>
                                  <a:pt x="1326" y="1134"/>
                                </a:lnTo>
                                <a:lnTo>
                                  <a:pt x="1328" y="1135"/>
                                </a:lnTo>
                                <a:lnTo>
                                  <a:pt x="1328" y="1136"/>
                                </a:lnTo>
                                <a:lnTo>
                                  <a:pt x="1329" y="1139"/>
                                </a:lnTo>
                                <a:lnTo>
                                  <a:pt x="1329" y="1141"/>
                                </a:lnTo>
                                <a:lnTo>
                                  <a:pt x="1329" y="1161"/>
                                </a:lnTo>
                                <a:lnTo>
                                  <a:pt x="1329" y="1162"/>
                                </a:lnTo>
                                <a:lnTo>
                                  <a:pt x="1328" y="1165"/>
                                </a:lnTo>
                                <a:lnTo>
                                  <a:pt x="1328" y="1166"/>
                                </a:lnTo>
                                <a:lnTo>
                                  <a:pt x="1326" y="1167"/>
                                </a:lnTo>
                                <a:lnTo>
                                  <a:pt x="1325" y="1169"/>
                                </a:lnTo>
                                <a:lnTo>
                                  <a:pt x="1323" y="1170"/>
                                </a:lnTo>
                                <a:lnTo>
                                  <a:pt x="1321" y="1170"/>
                                </a:lnTo>
                                <a:lnTo>
                                  <a:pt x="1319" y="1171"/>
                                </a:lnTo>
                                <a:lnTo>
                                  <a:pt x="1316" y="1170"/>
                                </a:lnTo>
                                <a:lnTo>
                                  <a:pt x="1315" y="1170"/>
                                </a:lnTo>
                                <a:lnTo>
                                  <a:pt x="1314" y="1169"/>
                                </a:lnTo>
                                <a:lnTo>
                                  <a:pt x="1311" y="1167"/>
                                </a:lnTo>
                                <a:lnTo>
                                  <a:pt x="1310" y="1166"/>
                                </a:lnTo>
                                <a:lnTo>
                                  <a:pt x="1310" y="1165"/>
                                </a:lnTo>
                                <a:lnTo>
                                  <a:pt x="1309" y="1162"/>
                                </a:lnTo>
                                <a:lnTo>
                                  <a:pt x="1309" y="1161"/>
                                </a:lnTo>
                                <a:close/>
                                <a:moveTo>
                                  <a:pt x="1309" y="1102"/>
                                </a:moveTo>
                                <a:lnTo>
                                  <a:pt x="1309" y="1082"/>
                                </a:lnTo>
                                <a:lnTo>
                                  <a:pt x="1309" y="1079"/>
                                </a:lnTo>
                                <a:lnTo>
                                  <a:pt x="1310" y="1077"/>
                                </a:lnTo>
                                <a:lnTo>
                                  <a:pt x="1310" y="1076"/>
                                </a:lnTo>
                                <a:lnTo>
                                  <a:pt x="1311" y="1074"/>
                                </a:lnTo>
                                <a:lnTo>
                                  <a:pt x="1314" y="1073"/>
                                </a:lnTo>
                                <a:lnTo>
                                  <a:pt x="1315" y="1072"/>
                                </a:lnTo>
                                <a:lnTo>
                                  <a:pt x="1316" y="1072"/>
                                </a:lnTo>
                                <a:lnTo>
                                  <a:pt x="1319" y="1072"/>
                                </a:lnTo>
                                <a:lnTo>
                                  <a:pt x="1321" y="1072"/>
                                </a:lnTo>
                                <a:lnTo>
                                  <a:pt x="1323" y="1072"/>
                                </a:lnTo>
                                <a:lnTo>
                                  <a:pt x="1325" y="1073"/>
                                </a:lnTo>
                                <a:lnTo>
                                  <a:pt x="1326" y="1074"/>
                                </a:lnTo>
                                <a:lnTo>
                                  <a:pt x="1328" y="1076"/>
                                </a:lnTo>
                                <a:lnTo>
                                  <a:pt x="1328" y="1077"/>
                                </a:lnTo>
                                <a:lnTo>
                                  <a:pt x="1329" y="1079"/>
                                </a:lnTo>
                                <a:lnTo>
                                  <a:pt x="1329" y="1082"/>
                                </a:lnTo>
                                <a:lnTo>
                                  <a:pt x="1329" y="1102"/>
                                </a:lnTo>
                                <a:lnTo>
                                  <a:pt x="1329" y="1103"/>
                                </a:lnTo>
                                <a:lnTo>
                                  <a:pt x="1328" y="1105"/>
                                </a:lnTo>
                                <a:lnTo>
                                  <a:pt x="1328" y="1107"/>
                                </a:lnTo>
                                <a:lnTo>
                                  <a:pt x="1326" y="1108"/>
                                </a:lnTo>
                                <a:lnTo>
                                  <a:pt x="1325" y="1109"/>
                                </a:lnTo>
                                <a:lnTo>
                                  <a:pt x="1323" y="1110"/>
                                </a:lnTo>
                                <a:lnTo>
                                  <a:pt x="1321" y="1110"/>
                                </a:lnTo>
                                <a:lnTo>
                                  <a:pt x="1319" y="1112"/>
                                </a:lnTo>
                                <a:lnTo>
                                  <a:pt x="1316" y="1110"/>
                                </a:lnTo>
                                <a:lnTo>
                                  <a:pt x="1315" y="1110"/>
                                </a:lnTo>
                                <a:lnTo>
                                  <a:pt x="1314" y="1109"/>
                                </a:lnTo>
                                <a:lnTo>
                                  <a:pt x="1311" y="1108"/>
                                </a:lnTo>
                                <a:lnTo>
                                  <a:pt x="1310" y="1107"/>
                                </a:lnTo>
                                <a:lnTo>
                                  <a:pt x="1310" y="1105"/>
                                </a:lnTo>
                                <a:lnTo>
                                  <a:pt x="1309" y="1103"/>
                                </a:lnTo>
                                <a:lnTo>
                                  <a:pt x="1309" y="1102"/>
                                </a:lnTo>
                                <a:close/>
                                <a:moveTo>
                                  <a:pt x="1309" y="1042"/>
                                </a:moveTo>
                                <a:lnTo>
                                  <a:pt x="1309" y="1022"/>
                                </a:lnTo>
                                <a:lnTo>
                                  <a:pt x="1309" y="1020"/>
                                </a:lnTo>
                                <a:lnTo>
                                  <a:pt x="1310" y="1017"/>
                                </a:lnTo>
                                <a:lnTo>
                                  <a:pt x="1310" y="1016"/>
                                </a:lnTo>
                                <a:lnTo>
                                  <a:pt x="1311" y="1015"/>
                                </a:lnTo>
                                <a:lnTo>
                                  <a:pt x="1314" y="1014"/>
                                </a:lnTo>
                                <a:lnTo>
                                  <a:pt x="1315" y="1012"/>
                                </a:lnTo>
                                <a:lnTo>
                                  <a:pt x="1316" y="1012"/>
                                </a:lnTo>
                                <a:lnTo>
                                  <a:pt x="1319" y="1012"/>
                                </a:lnTo>
                                <a:lnTo>
                                  <a:pt x="1321" y="1012"/>
                                </a:lnTo>
                                <a:lnTo>
                                  <a:pt x="1323" y="1012"/>
                                </a:lnTo>
                                <a:lnTo>
                                  <a:pt x="1325" y="1014"/>
                                </a:lnTo>
                                <a:lnTo>
                                  <a:pt x="1326" y="1015"/>
                                </a:lnTo>
                                <a:lnTo>
                                  <a:pt x="1328" y="1016"/>
                                </a:lnTo>
                                <a:lnTo>
                                  <a:pt x="1328" y="1017"/>
                                </a:lnTo>
                                <a:lnTo>
                                  <a:pt x="1329" y="1020"/>
                                </a:lnTo>
                                <a:lnTo>
                                  <a:pt x="1329" y="1022"/>
                                </a:lnTo>
                                <a:lnTo>
                                  <a:pt x="1329" y="1042"/>
                                </a:lnTo>
                                <a:lnTo>
                                  <a:pt x="1329" y="1043"/>
                                </a:lnTo>
                                <a:lnTo>
                                  <a:pt x="1328" y="1046"/>
                                </a:lnTo>
                                <a:lnTo>
                                  <a:pt x="1328" y="1047"/>
                                </a:lnTo>
                                <a:lnTo>
                                  <a:pt x="1326" y="1048"/>
                                </a:lnTo>
                                <a:lnTo>
                                  <a:pt x="1325" y="1050"/>
                                </a:lnTo>
                                <a:lnTo>
                                  <a:pt x="1323" y="1051"/>
                                </a:lnTo>
                                <a:lnTo>
                                  <a:pt x="1321" y="1051"/>
                                </a:lnTo>
                                <a:lnTo>
                                  <a:pt x="1319" y="1052"/>
                                </a:lnTo>
                                <a:lnTo>
                                  <a:pt x="1316" y="1051"/>
                                </a:lnTo>
                                <a:lnTo>
                                  <a:pt x="1315" y="1051"/>
                                </a:lnTo>
                                <a:lnTo>
                                  <a:pt x="1314" y="1050"/>
                                </a:lnTo>
                                <a:lnTo>
                                  <a:pt x="1311" y="1048"/>
                                </a:lnTo>
                                <a:lnTo>
                                  <a:pt x="1310" y="1047"/>
                                </a:lnTo>
                                <a:lnTo>
                                  <a:pt x="1310" y="1046"/>
                                </a:lnTo>
                                <a:lnTo>
                                  <a:pt x="1309" y="1043"/>
                                </a:lnTo>
                                <a:lnTo>
                                  <a:pt x="1309" y="1042"/>
                                </a:lnTo>
                                <a:close/>
                                <a:moveTo>
                                  <a:pt x="1309" y="983"/>
                                </a:moveTo>
                                <a:lnTo>
                                  <a:pt x="1309" y="963"/>
                                </a:lnTo>
                                <a:lnTo>
                                  <a:pt x="1309" y="960"/>
                                </a:lnTo>
                                <a:lnTo>
                                  <a:pt x="1310" y="958"/>
                                </a:lnTo>
                                <a:lnTo>
                                  <a:pt x="1310" y="957"/>
                                </a:lnTo>
                                <a:lnTo>
                                  <a:pt x="1311" y="955"/>
                                </a:lnTo>
                                <a:lnTo>
                                  <a:pt x="1314" y="954"/>
                                </a:lnTo>
                                <a:lnTo>
                                  <a:pt x="1315" y="953"/>
                                </a:lnTo>
                                <a:lnTo>
                                  <a:pt x="1316" y="953"/>
                                </a:lnTo>
                                <a:lnTo>
                                  <a:pt x="1319" y="953"/>
                                </a:lnTo>
                                <a:lnTo>
                                  <a:pt x="1321" y="953"/>
                                </a:lnTo>
                                <a:lnTo>
                                  <a:pt x="1323" y="953"/>
                                </a:lnTo>
                                <a:lnTo>
                                  <a:pt x="1325" y="954"/>
                                </a:lnTo>
                                <a:lnTo>
                                  <a:pt x="1326" y="955"/>
                                </a:lnTo>
                                <a:lnTo>
                                  <a:pt x="1328" y="957"/>
                                </a:lnTo>
                                <a:lnTo>
                                  <a:pt x="1328" y="958"/>
                                </a:lnTo>
                                <a:lnTo>
                                  <a:pt x="1329" y="960"/>
                                </a:lnTo>
                                <a:lnTo>
                                  <a:pt x="1329" y="963"/>
                                </a:lnTo>
                                <a:lnTo>
                                  <a:pt x="1329" y="983"/>
                                </a:lnTo>
                                <a:lnTo>
                                  <a:pt x="1329" y="984"/>
                                </a:lnTo>
                                <a:lnTo>
                                  <a:pt x="1328" y="986"/>
                                </a:lnTo>
                                <a:lnTo>
                                  <a:pt x="1328" y="988"/>
                                </a:lnTo>
                                <a:lnTo>
                                  <a:pt x="1326" y="989"/>
                                </a:lnTo>
                                <a:lnTo>
                                  <a:pt x="1325" y="990"/>
                                </a:lnTo>
                                <a:lnTo>
                                  <a:pt x="1323" y="991"/>
                                </a:lnTo>
                                <a:lnTo>
                                  <a:pt x="1321" y="991"/>
                                </a:lnTo>
                                <a:lnTo>
                                  <a:pt x="1319" y="993"/>
                                </a:lnTo>
                                <a:lnTo>
                                  <a:pt x="1316" y="991"/>
                                </a:lnTo>
                                <a:lnTo>
                                  <a:pt x="1315" y="991"/>
                                </a:lnTo>
                                <a:lnTo>
                                  <a:pt x="1314" y="990"/>
                                </a:lnTo>
                                <a:lnTo>
                                  <a:pt x="1311" y="989"/>
                                </a:lnTo>
                                <a:lnTo>
                                  <a:pt x="1310" y="988"/>
                                </a:lnTo>
                                <a:lnTo>
                                  <a:pt x="1310" y="986"/>
                                </a:lnTo>
                                <a:lnTo>
                                  <a:pt x="1309" y="984"/>
                                </a:lnTo>
                                <a:lnTo>
                                  <a:pt x="1309" y="983"/>
                                </a:lnTo>
                                <a:close/>
                                <a:moveTo>
                                  <a:pt x="1309" y="923"/>
                                </a:moveTo>
                                <a:lnTo>
                                  <a:pt x="1309" y="903"/>
                                </a:lnTo>
                                <a:lnTo>
                                  <a:pt x="1309" y="901"/>
                                </a:lnTo>
                                <a:lnTo>
                                  <a:pt x="1310" y="898"/>
                                </a:lnTo>
                                <a:lnTo>
                                  <a:pt x="1310" y="897"/>
                                </a:lnTo>
                                <a:lnTo>
                                  <a:pt x="1311" y="896"/>
                                </a:lnTo>
                                <a:lnTo>
                                  <a:pt x="1314" y="895"/>
                                </a:lnTo>
                                <a:lnTo>
                                  <a:pt x="1315" y="893"/>
                                </a:lnTo>
                                <a:lnTo>
                                  <a:pt x="1316" y="893"/>
                                </a:lnTo>
                                <a:lnTo>
                                  <a:pt x="1319" y="893"/>
                                </a:lnTo>
                                <a:lnTo>
                                  <a:pt x="1321" y="893"/>
                                </a:lnTo>
                                <a:lnTo>
                                  <a:pt x="1323" y="893"/>
                                </a:lnTo>
                                <a:lnTo>
                                  <a:pt x="1325" y="895"/>
                                </a:lnTo>
                                <a:lnTo>
                                  <a:pt x="1326" y="896"/>
                                </a:lnTo>
                                <a:lnTo>
                                  <a:pt x="1328" y="897"/>
                                </a:lnTo>
                                <a:lnTo>
                                  <a:pt x="1328" y="898"/>
                                </a:lnTo>
                                <a:lnTo>
                                  <a:pt x="1329" y="901"/>
                                </a:lnTo>
                                <a:lnTo>
                                  <a:pt x="1329" y="903"/>
                                </a:lnTo>
                                <a:lnTo>
                                  <a:pt x="1329" y="923"/>
                                </a:lnTo>
                                <a:lnTo>
                                  <a:pt x="1329" y="924"/>
                                </a:lnTo>
                                <a:lnTo>
                                  <a:pt x="1328" y="927"/>
                                </a:lnTo>
                                <a:lnTo>
                                  <a:pt x="1328" y="928"/>
                                </a:lnTo>
                                <a:lnTo>
                                  <a:pt x="1326" y="929"/>
                                </a:lnTo>
                                <a:lnTo>
                                  <a:pt x="1325" y="931"/>
                                </a:lnTo>
                                <a:lnTo>
                                  <a:pt x="1323" y="932"/>
                                </a:lnTo>
                                <a:lnTo>
                                  <a:pt x="1321" y="932"/>
                                </a:lnTo>
                                <a:lnTo>
                                  <a:pt x="1319" y="933"/>
                                </a:lnTo>
                                <a:lnTo>
                                  <a:pt x="1316" y="932"/>
                                </a:lnTo>
                                <a:lnTo>
                                  <a:pt x="1315" y="932"/>
                                </a:lnTo>
                                <a:lnTo>
                                  <a:pt x="1314" y="931"/>
                                </a:lnTo>
                                <a:lnTo>
                                  <a:pt x="1311" y="929"/>
                                </a:lnTo>
                                <a:lnTo>
                                  <a:pt x="1310" y="928"/>
                                </a:lnTo>
                                <a:lnTo>
                                  <a:pt x="1310" y="927"/>
                                </a:lnTo>
                                <a:lnTo>
                                  <a:pt x="1309" y="924"/>
                                </a:lnTo>
                                <a:lnTo>
                                  <a:pt x="1309" y="923"/>
                                </a:lnTo>
                                <a:close/>
                                <a:moveTo>
                                  <a:pt x="1309" y="864"/>
                                </a:moveTo>
                                <a:lnTo>
                                  <a:pt x="1309" y="844"/>
                                </a:lnTo>
                                <a:lnTo>
                                  <a:pt x="1309" y="841"/>
                                </a:lnTo>
                                <a:lnTo>
                                  <a:pt x="1310" y="839"/>
                                </a:lnTo>
                                <a:lnTo>
                                  <a:pt x="1310" y="838"/>
                                </a:lnTo>
                                <a:lnTo>
                                  <a:pt x="1311" y="836"/>
                                </a:lnTo>
                                <a:lnTo>
                                  <a:pt x="1314" y="835"/>
                                </a:lnTo>
                                <a:lnTo>
                                  <a:pt x="1315" y="834"/>
                                </a:lnTo>
                                <a:lnTo>
                                  <a:pt x="1316" y="834"/>
                                </a:lnTo>
                                <a:lnTo>
                                  <a:pt x="1319" y="834"/>
                                </a:lnTo>
                                <a:lnTo>
                                  <a:pt x="1321" y="834"/>
                                </a:lnTo>
                                <a:lnTo>
                                  <a:pt x="1323" y="834"/>
                                </a:lnTo>
                                <a:lnTo>
                                  <a:pt x="1325" y="835"/>
                                </a:lnTo>
                                <a:lnTo>
                                  <a:pt x="1326" y="836"/>
                                </a:lnTo>
                                <a:lnTo>
                                  <a:pt x="1328" y="838"/>
                                </a:lnTo>
                                <a:lnTo>
                                  <a:pt x="1328" y="839"/>
                                </a:lnTo>
                                <a:lnTo>
                                  <a:pt x="1329" y="841"/>
                                </a:lnTo>
                                <a:lnTo>
                                  <a:pt x="1329" y="844"/>
                                </a:lnTo>
                                <a:lnTo>
                                  <a:pt x="1329" y="864"/>
                                </a:lnTo>
                                <a:lnTo>
                                  <a:pt x="1329" y="865"/>
                                </a:lnTo>
                                <a:lnTo>
                                  <a:pt x="1328" y="867"/>
                                </a:lnTo>
                                <a:lnTo>
                                  <a:pt x="1328" y="869"/>
                                </a:lnTo>
                                <a:lnTo>
                                  <a:pt x="1326" y="870"/>
                                </a:lnTo>
                                <a:lnTo>
                                  <a:pt x="1325" y="871"/>
                                </a:lnTo>
                                <a:lnTo>
                                  <a:pt x="1323" y="872"/>
                                </a:lnTo>
                                <a:lnTo>
                                  <a:pt x="1321" y="872"/>
                                </a:lnTo>
                                <a:lnTo>
                                  <a:pt x="1319" y="874"/>
                                </a:lnTo>
                                <a:lnTo>
                                  <a:pt x="1316" y="872"/>
                                </a:lnTo>
                                <a:lnTo>
                                  <a:pt x="1315" y="872"/>
                                </a:lnTo>
                                <a:lnTo>
                                  <a:pt x="1314" y="871"/>
                                </a:lnTo>
                                <a:lnTo>
                                  <a:pt x="1311" y="870"/>
                                </a:lnTo>
                                <a:lnTo>
                                  <a:pt x="1310" y="869"/>
                                </a:lnTo>
                                <a:lnTo>
                                  <a:pt x="1310" y="867"/>
                                </a:lnTo>
                                <a:lnTo>
                                  <a:pt x="1309" y="865"/>
                                </a:lnTo>
                                <a:lnTo>
                                  <a:pt x="1309" y="864"/>
                                </a:lnTo>
                                <a:close/>
                                <a:moveTo>
                                  <a:pt x="1309" y="804"/>
                                </a:moveTo>
                                <a:lnTo>
                                  <a:pt x="1309" y="784"/>
                                </a:lnTo>
                                <a:lnTo>
                                  <a:pt x="1309" y="782"/>
                                </a:lnTo>
                                <a:lnTo>
                                  <a:pt x="1310" y="779"/>
                                </a:lnTo>
                                <a:lnTo>
                                  <a:pt x="1310" y="778"/>
                                </a:lnTo>
                                <a:lnTo>
                                  <a:pt x="1311" y="777"/>
                                </a:lnTo>
                                <a:lnTo>
                                  <a:pt x="1314" y="776"/>
                                </a:lnTo>
                                <a:lnTo>
                                  <a:pt x="1315" y="774"/>
                                </a:lnTo>
                                <a:lnTo>
                                  <a:pt x="1316" y="774"/>
                                </a:lnTo>
                                <a:lnTo>
                                  <a:pt x="1319" y="774"/>
                                </a:lnTo>
                                <a:lnTo>
                                  <a:pt x="1321" y="774"/>
                                </a:lnTo>
                                <a:lnTo>
                                  <a:pt x="1323" y="774"/>
                                </a:lnTo>
                                <a:lnTo>
                                  <a:pt x="1325" y="776"/>
                                </a:lnTo>
                                <a:lnTo>
                                  <a:pt x="1326" y="777"/>
                                </a:lnTo>
                                <a:lnTo>
                                  <a:pt x="1328" y="778"/>
                                </a:lnTo>
                                <a:lnTo>
                                  <a:pt x="1328" y="779"/>
                                </a:lnTo>
                                <a:lnTo>
                                  <a:pt x="1329" y="782"/>
                                </a:lnTo>
                                <a:lnTo>
                                  <a:pt x="1329" y="784"/>
                                </a:lnTo>
                                <a:lnTo>
                                  <a:pt x="1329" y="804"/>
                                </a:lnTo>
                                <a:lnTo>
                                  <a:pt x="1329" y="805"/>
                                </a:lnTo>
                                <a:lnTo>
                                  <a:pt x="1328" y="808"/>
                                </a:lnTo>
                                <a:lnTo>
                                  <a:pt x="1328" y="809"/>
                                </a:lnTo>
                                <a:lnTo>
                                  <a:pt x="1326" y="810"/>
                                </a:lnTo>
                                <a:lnTo>
                                  <a:pt x="1325" y="812"/>
                                </a:lnTo>
                                <a:lnTo>
                                  <a:pt x="1323" y="813"/>
                                </a:lnTo>
                                <a:lnTo>
                                  <a:pt x="1321" y="813"/>
                                </a:lnTo>
                                <a:lnTo>
                                  <a:pt x="1319" y="814"/>
                                </a:lnTo>
                                <a:lnTo>
                                  <a:pt x="1316" y="813"/>
                                </a:lnTo>
                                <a:lnTo>
                                  <a:pt x="1315" y="813"/>
                                </a:lnTo>
                                <a:lnTo>
                                  <a:pt x="1314" y="812"/>
                                </a:lnTo>
                                <a:lnTo>
                                  <a:pt x="1311" y="810"/>
                                </a:lnTo>
                                <a:lnTo>
                                  <a:pt x="1310" y="809"/>
                                </a:lnTo>
                                <a:lnTo>
                                  <a:pt x="1310" y="808"/>
                                </a:lnTo>
                                <a:lnTo>
                                  <a:pt x="1309" y="805"/>
                                </a:lnTo>
                                <a:lnTo>
                                  <a:pt x="1309" y="804"/>
                                </a:lnTo>
                                <a:close/>
                                <a:moveTo>
                                  <a:pt x="1309" y="745"/>
                                </a:moveTo>
                                <a:lnTo>
                                  <a:pt x="1309" y="725"/>
                                </a:lnTo>
                                <a:lnTo>
                                  <a:pt x="1309" y="722"/>
                                </a:lnTo>
                                <a:lnTo>
                                  <a:pt x="1310" y="720"/>
                                </a:lnTo>
                                <a:lnTo>
                                  <a:pt x="1310" y="719"/>
                                </a:lnTo>
                                <a:lnTo>
                                  <a:pt x="1311" y="717"/>
                                </a:lnTo>
                                <a:lnTo>
                                  <a:pt x="1314" y="716"/>
                                </a:lnTo>
                                <a:lnTo>
                                  <a:pt x="1315" y="715"/>
                                </a:lnTo>
                                <a:lnTo>
                                  <a:pt x="1316" y="715"/>
                                </a:lnTo>
                                <a:lnTo>
                                  <a:pt x="1319" y="715"/>
                                </a:lnTo>
                                <a:lnTo>
                                  <a:pt x="1321" y="715"/>
                                </a:lnTo>
                                <a:lnTo>
                                  <a:pt x="1323" y="715"/>
                                </a:lnTo>
                                <a:lnTo>
                                  <a:pt x="1325" y="716"/>
                                </a:lnTo>
                                <a:lnTo>
                                  <a:pt x="1326" y="717"/>
                                </a:lnTo>
                                <a:lnTo>
                                  <a:pt x="1328" y="719"/>
                                </a:lnTo>
                                <a:lnTo>
                                  <a:pt x="1328" y="720"/>
                                </a:lnTo>
                                <a:lnTo>
                                  <a:pt x="1329" y="722"/>
                                </a:lnTo>
                                <a:lnTo>
                                  <a:pt x="1329" y="725"/>
                                </a:lnTo>
                                <a:lnTo>
                                  <a:pt x="1329" y="745"/>
                                </a:lnTo>
                                <a:lnTo>
                                  <a:pt x="1329" y="746"/>
                                </a:lnTo>
                                <a:lnTo>
                                  <a:pt x="1328" y="748"/>
                                </a:lnTo>
                                <a:lnTo>
                                  <a:pt x="1328" y="750"/>
                                </a:lnTo>
                                <a:lnTo>
                                  <a:pt x="1326" y="751"/>
                                </a:lnTo>
                                <a:lnTo>
                                  <a:pt x="1325" y="752"/>
                                </a:lnTo>
                                <a:lnTo>
                                  <a:pt x="1323" y="753"/>
                                </a:lnTo>
                                <a:lnTo>
                                  <a:pt x="1321" y="753"/>
                                </a:lnTo>
                                <a:lnTo>
                                  <a:pt x="1319" y="755"/>
                                </a:lnTo>
                                <a:lnTo>
                                  <a:pt x="1316" y="753"/>
                                </a:lnTo>
                                <a:lnTo>
                                  <a:pt x="1315" y="753"/>
                                </a:lnTo>
                                <a:lnTo>
                                  <a:pt x="1314" y="752"/>
                                </a:lnTo>
                                <a:lnTo>
                                  <a:pt x="1311" y="751"/>
                                </a:lnTo>
                                <a:lnTo>
                                  <a:pt x="1310" y="750"/>
                                </a:lnTo>
                                <a:lnTo>
                                  <a:pt x="1310" y="748"/>
                                </a:lnTo>
                                <a:lnTo>
                                  <a:pt x="1309" y="746"/>
                                </a:lnTo>
                                <a:lnTo>
                                  <a:pt x="1309" y="745"/>
                                </a:lnTo>
                                <a:close/>
                                <a:moveTo>
                                  <a:pt x="1309" y="685"/>
                                </a:moveTo>
                                <a:lnTo>
                                  <a:pt x="1309" y="665"/>
                                </a:lnTo>
                                <a:lnTo>
                                  <a:pt x="1309" y="663"/>
                                </a:lnTo>
                                <a:lnTo>
                                  <a:pt x="1310" y="660"/>
                                </a:lnTo>
                                <a:lnTo>
                                  <a:pt x="1310" y="659"/>
                                </a:lnTo>
                                <a:lnTo>
                                  <a:pt x="1311" y="658"/>
                                </a:lnTo>
                                <a:lnTo>
                                  <a:pt x="1314" y="657"/>
                                </a:lnTo>
                                <a:lnTo>
                                  <a:pt x="1315" y="655"/>
                                </a:lnTo>
                                <a:lnTo>
                                  <a:pt x="1316" y="655"/>
                                </a:lnTo>
                                <a:lnTo>
                                  <a:pt x="1319" y="655"/>
                                </a:lnTo>
                                <a:lnTo>
                                  <a:pt x="1321" y="655"/>
                                </a:lnTo>
                                <a:lnTo>
                                  <a:pt x="1323" y="655"/>
                                </a:lnTo>
                                <a:lnTo>
                                  <a:pt x="1325" y="657"/>
                                </a:lnTo>
                                <a:lnTo>
                                  <a:pt x="1326" y="658"/>
                                </a:lnTo>
                                <a:lnTo>
                                  <a:pt x="1328" y="659"/>
                                </a:lnTo>
                                <a:lnTo>
                                  <a:pt x="1328" y="660"/>
                                </a:lnTo>
                                <a:lnTo>
                                  <a:pt x="1329" y="663"/>
                                </a:lnTo>
                                <a:lnTo>
                                  <a:pt x="1329" y="665"/>
                                </a:lnTo>
                                <a:lnTo>
                                  <a:pt x="1329" y="685"/>
                                </a:lnTo>
                                <a:lnTo>
                                  <a:pt x="1329" y="686"/>
                                </a:lnTo>
                                <a:lnTo>
                                  <a:pt x="1328" y="689"/>
                                </a:lnTo>
                                <a:lnTo>
                                  <a:pt x="1328" y="690"/>
                                </a:lnTo>
                                <a:lnTo>
                                  <a:pt x="1326" y="691"/>
                                </a:lnTo>
                                <a:lnTo>
                                  <a:pt x="1325" y="693"/>
                                </a:lnTo>
                                <a:lnTo>
                                  <a:pt x="1323" y="694"/>
                                </a:lnTo>
                                <a:lnTo>
                                  <a:pt x="1321" y="694"/>
                                </a:lnTo>
                                <a:lnTo>
                                  <a:pt x="1319" y="695"/>
                                </a:lnTo>
                                <a:lnTo>
                                  <a:pt x="1316" y="694"/>
                                </a:lnTo>
                                <a:lnTo>
                                  <a:pt x="1315" y="694"/>
                                </a:lnTo>
                                <a:lnTo>
                                  <a:pt x="1314" y="693"/>
                                </a:lnTo>
                                <a:lnTo>
                                  <a:pt x="1311" y="691"/>
                                </a:lnTo>
                                <a:lnTo>
                                  <a:pt x="1310" y="690"/>
                                </a:lnTo>
                                <a:lnTo>
                                  <a:pt x="1310" y="689"/>
                                </a:lnTo>
                                <a:lnTo>
                                  <a:pt x="1309" y="686"/>
                                </a:lnTo>
                                <a:lnTo>
                                  <a:pt x="1309" y="685"/>
                                </a:lnTo>
                                <a:close/>
                                <a:moveTo>
                                  <a:pt x="1309" y="626"/>
                                </a:moveTo>
                                <a:lnTo>
                                  <a:pt x="1309" y="606"/>
                                </a:lnTo>
                                <a:lnTo>
                                  <a:pt x="1309" y="603"/>
                                </a:lnTo>
                                <a:lnTo>
                                  <a:pt x="1310" y="601"/>
                                </a:lnTo>
                                <a:lnTo>
                                  <a:pt x="1310" y="600"/>
                                </a:lnTo>
                                <a:lnTo>
                                  <a:pt x="1311" y="598"/>
                                </a:lnTo>
                                <a:lnTo>
                                  <a:pt x="1314" y="597"/>
                                </a:lnTo>
                                <a:lnTo>
                                  <a:pt x="1315" y="596"/>
                                </a:lnTo>
                                <a:lnTo>
                                  <a:pt x="1316" y="596"/>
                                </a:lnTo>
                                <a:lnTo>
                                  <a:pt x="1319" y="596"/>
                                </a:lnTo>
                                <a:lnTo>
                                  <a:pt x="1321" y="596"/>
                                </a:lnTo>
                                <a:lnTo>
                                  <a:pt x="1323" y="596"/>
                                </a:lnTo>
                                <a:lnTo>
                                  <a:pt x="1325" y="597"/>
                                </a:lnTo>
                                <a:lnTo>
                                  <a:pt x="1326" y="598"/>
                                </a:lnTo>
                                <a:lnTo>
                                  <a:pt x="1328" y="600"/>
                                </a:lnTo>
                                <a:lnTo>
                                  <a:pt x="1328" y="601"/>
                                </a:lnTo>
                                <a:lnTo>
                                  <a:pt x="1329" y="603"/>
                                </a:lnTo>
                                <a:lnTo>
                                  <a:pt x="1329" y="606"/>
                                </a:lnTo>
                                <a:lnTo>
                                  <a:pt x="1329" y="626"/>
                                </a:lnTo>
                                <a:lnTo>
                                  <a:pt x="1329" y="627"/>
                                </a:lnTo>
                                <a:lnTo>
                                  <a:pt x="1328" y="629"/>
                                </a:lnTo>
                                <a:lnTo>
                                  <a:pt x="1328" y="631"/>
                                </a:lnTo>
                                <a:lnTo>
                                  <a:pt x="1326" y="632"/>
                                </a:lnTo>
                                <a:lnTo>
                                  <a:pt x="1325" y="633"/>
                                </a:lnTo>
                                <a:lnTo>
                                  <a:pt x="1323" y="634"/>
                                </a:lnTo>
                                <a:lnTo>
                                  <a:pt x="1321" y="634"/>
                                </a:lnTo>
                                <a:lnTo>
                                  <a:pt x="1319" y="636"/>
                                </a:lnTo>
                                <a:lnTo>
                                  <a:pt x="1316" y="634"/>
                                </a:lnTo>
                                <a:lnTo>
                                  <a:pt x="1315" y="634"/>
                                </a:lnTo>
                                <a:lnTo>
                                  <a:pt x="1314" y="633"/>
                                </a:lnTo>
                                <a:lnTo>
                                  <a:pt x="1311" y="632"/>
                                </a:lnTo>
                                <a:lnTo>
                                  <a:pt x="1310" y="631"/>
                                </a:lnTo>
                                <a:lnTo>
                                  <a:pt x="1310" y="629"/>
                                </a:lnTo>
                                <a:lnTo>
                                  <a:pt x="1309" y="627"/>
                                </a:lnTo>
                                <a:lnTo>
                                  <a:pt x="1309" y="626"/>
                                </a:lnTo>
                                <a:close/>
                                <a:moveTo>
                                  <a:pt x="1309" y="566"/>
                                </a:moveTo>
                                <a:lnTo>
                                  <a:pt x="1309" y="546"/>
                                </a:lnTo>
                                <a:lnTo>
                                  <a:pt x="1309" y="544"/>
                                </a:lnTo>
                                <a:lnTo>
                                  <a:pt x="1310" y="541"/>
                                </a:lnTo>
                                <a:lnTo>
                                  <a:pt x="1310" y="540"/>
                                </a:lnTo>
                                <a:lnTo>
                                  <a:pt x="1311" y="539"/>
                                </a:lnTo>
                                <a:lnTo>
                                  <a:pt x="1314" y="538"/>
                                </a:lnTo>
                                <a:lnTo>
                                  <a:pt x="1315" y="536"/>
                                </a:lnTo>
                                <a:lnTo>
                                  <a:pt x="1316" y="536"/>
                                </a:lnTo>
                                <a:lnTo>
                                  <a:pt x="1319" y="536"/>
                                </a:lnTo>
                                <a:lnTo>
                                  <a:pt x="1321" y="536"/>
                                </a:lnTo>
                                <a:lnTo>
                                  <a:pt x="1323" y="536"/>
                                </a:lnTo>
                                <a:lnTo>
                                  <a:pt x="1325" y="538"/>
                                </a:lnTo>
                                <a:lnTo>
                                  <a:pt x="1326" y="539"/>
                                </a:lnTo>
                                <a:lnTo>
                                  <a:pt x="1328" y="540"/>
                                </a:lnTo>
                                <a:lnTo>
                                  <a:pt x="1328" y="541"/>
                                </a:lnTo>
                                <a:lnTo>
                                  <a:pt x="1329" y="544"/>
                                </a:lnTo>
                                <a:lnTo>
                                  <a:pt x="1329" y="546"/>
                                </a:lnTo>
                                <a:lnTo>
                                  <a:pt x="1329" y="566"/>
                                </a:lnTo>
                                <a:lnTo>
                                  <a:pt x="1329" y="567"/>
                                </a:lnTo>
                                <a:lnTo>
                                  <a:pt x="1328" y="570"/>
                                </a:lnTo>
                                <a:lnTo>
                                  <a:pt x="1328" y="571"/>
                                </a:lnTo>
                                <a:lnTo>
                                  <a:pt x="1326" y="572"/>
                                </a:lnTo>
                                <a:lnTo>
                                  <a:pt x="1325" y="574"/>
                                </a:lnTo>
                                <a:lnTo>
                                  <a:pt x="1323" y="575"/>
                                </a:lnTo>
                                <a:lnTo>
                                  <a:pt x="1321" y="575"/>
                                </a:lnTo>
                                <a:lnTo>
                                  <a:pt x="1319" y="576"/>
                                </a:lnTo>
                                <a:lnTo>
                                  <a:pt x="1316" y="575"/>
                                </a:lnTo>
                                <a:lnTo>
                                  <a:pt x="1315" y="575"/>
                                </a:lnTo>
                                <a:lnTo>
                                  <a:pt x="1314" y="574"/>
                                </a:lnTo>
                                <a:lnTo>
                                  <a:pt x="1311" y="572"/>
                                </a:lnTo>
                                <a:lnTo>
                                  <a:pt x="1310" y="571"/>
                                </a:lnTo>
                                <a:lnTo>
                                  <a:pt x="1310" y="570"/>
                                </a:lnTo>
                                <a:lnTo>
                                  <a:pt x="1309" y="567"/>
                                </a:lnTo>
                                <a:lnTo>
                                  <a:pt x="1309" y="566"/>
                                </a:lnTo>
                                <a:close/>
                                <a:moveTo>
                                  <a:pt x="1309" y="507"/>
                                </a:moveTo>
                                <a:lnTo>
                                  <a:pt x="1309" y="487"/>
                                </a:lnTo>
                                <a:lnTo>
                                  <a:pt x="1309" y="484"/>
                                </a:lnTo>
                                <a:lnTo>
                                  <a:pt x="1310" y="482"/>
                                </a:lnTo>
                                <a:lnTo>
                                  <a:pt x="1310" y="481"/>
                                </a:lnTo>
                                <a:lnTo>
                                  <a:pt x="1311" y="479"/>
                                </a:lnTo>
                                <a:lnTo>
                                  <a:pt x="1314" y="478"/>
                                </a:lnTo>
                                <a:lnTo>
                                  <a:pt x="1315" y="477"/>
                                </a:lnTo>
                                <a:lnTo>
                                  <a:pt x="1316" y="477"/>
                                </a:lnTo>
                                <a:lnTo>
                                  <a:pt x="1319" y="477"/>
                                </a:lnTo>
                                <a:lnTo>
                                  <a:pt x="1321" y="477"/>
                                </a:lnTo>
                                <a:lnTo>
                                  <a:pt x="1323" y="477"/>
                                </a:lnTo>
                                <a:lnTo>
                                  <a:pt x="1325" y="478"/>
                                </a:lnTo>
                                <a:lnTo>
                                  <a:pt x="1326" y="479"/>
                                </a:lnTo>
                                <a:lnTo>
                                  <a:pt x="1328" y="481"/>
                                </a:lnTo>
                                <a:lnTo>
                                  <a:pt x="1328" y="482"/>
                                </a:lnTo>
                                <a:lnTo>
                                  <a:pt x="1329" y="484"/>
                                </a:lnTo>
                                <a:lnTo>
                                  <a:pt x="1329" y="487"/>
                                </a:lnTo>
                                <a:lnTo>
                                  <a:pt x="1329" y="507"/>
                                </a:lnTo>
                                <a:lnTo>
                                  <a:pt x="1329" y="508"/>
                                </a:lnTo>
                                <a:lnTo>
                                  <a:pt x="1328" y="510"/>
                                </a:lnTo>
                                <a:lnTo>
                                  <a:pt x="1328" y="512"/>
                                </a:lnTo>
                                <a:lnTo>
                                  <a:pt x="1326" y="513"/>
                                </a:lnTo>
                                <a:lnTo>
                                  <a:pt x="1325" y="514"/>
                                </a:lnTo>
                                <a:lnTo>
                                  <a:pt x="1323" y="515"/>
                                </a:lnTo>
                                <a:lnTo>
                                  <a:pt x="1321" y="515"/>
                                </a:lnTo>
                                <a:lnTo>
                                  <a:pt x="1319" y="517"/>
                                </a:lnTo>
                                <a:lnTo>
                                  <a:pt x="1316" y="515"/>
                                </a:lnTo>
                                <a:lnTo>
                                  <a:pt x="1315" y="515"/>
                                </a:lnTo>
                                <a:lnTo>
                                  <a:pt x="1314" y="514"/>
                                </a:lnTo>
                                <a:lnTo>
                                  <a:pt x="1311" y="513"/>
                                </a:lnTo>
                                <a:lnTo>
                                  <a:pt x="1310" y="512"/>
                                </a:lnTo>
                                <a:lnTo>
                                  <a:pt x="1310" y="510"/>
                                </a:lnTo>
                                <a:lnTo>
                                  <a:pt x="1309" y="508"/>
                                </a:lnTo>
                                <a:lnTo>
                                  <a:pt x="1309" y="507"/>
                                </a:lnTo>
                                <a:close/>
                                <a:moveTo>
                                  <a:pt x="1309" y="447"/>
                                </a:moveTo>
                                <a:lnTo>
                                  <a:pt x="1309" y="427"/>
                                </a:lnTo>
                                <a:lnTo>
                                  <a:pt x="1309" y="425"/>
                                </a:lnTo>
                                <a:lnTo>
                                  <a:pt x="1310" y="422"/>
                                </a:lnTo>
                                <a:lnTo>
                                  <a:pt x="1310" y="421"/>
                                </a:lnTo>
                                <a:lnTo>
                                  <a:pt x="1311" y="420"/>
                                </a:lnTo>
                                <a:lnTo>
                                  <a:pt x="1314" y="419"/>
                                </a:lnTo>
                                <a:lnTo>
                                  <a:pt x="1315" y="417"/>
                                </a:lnTo>
                                <a:lnTo>
                                  <a:pt x="1316" y="417"/>
                                </a:lnTo>
                                <a:lnTo>
                                  <a:pt x="1319" y="417"/>
                                </a:lnTo>
                                <a:lnTo>
                                  <a:pt x="1321" y="417"/>
                                </a:lnTo>
                                <a:lnTo>
                                  <a:pt x="1323" y="417"/>
                                </a:lnTo>
                                <a:lnTo>
                                  <a:pt x="1325" y="419"/>
                                </a:lnTo>
                                <a:lnTo>
                                  <a:pt x="1326" y="420"/>
                                </a:lnTo>
                                <a:lnTo>
                                  <a:pt x="1328" y="421"/>
                                </a:lnTo>
                                <a:lnTo>
                                  <a:pt x="1328" y="422"/>
                                </a:lnTo>
                                <a:lnTo>
                                  <a:pt x="1329" y="425"/>
                                </a:lnTo>
                                <a:lnTo>
                                  <a:pt x="1329" y="427"/>
                                </a:lnTo>
                                <a:lnTo>
                                  <a:pt x="1329" y="447"/>
                                </a:lnTo>
                                <a:lnTo>
                                  <a:pt x="1329" y="448"/>
                                </a:lnTo>
                                <a:lnTo>
                                  <a:pt x="1328" y="451"/>
                                </a:lnTo>
                                <a:lnTo>
                                  <a:pt x="1328" y="452"/>
                                </a:lnTo>
                                <a:lnTo>
                                  <a:pt x="1326" y="453"/>
                                </a:lnTo>
                                <a:lnTo>
                                  <a:pt x="1325" y="455"/>
                                </a:lnTo>
                                <a:lnTo>
                                  <a:pt x="1323" y="456"/>
                                </a:lnTo>
                                <a:lnTo>
                                  <a:pt x="1321" y="456"/>
                                </a:lnTo>
                                <a:lnTo>
                                  <a:pt x="1319" y="457"/>
                                </a:lnTo>
                                <a:lnTo>
                                  <a:pt x="1316" y="456"/>
                                </a:lnTo>
                                <a:lnTo>
                                  <a:pt x="1315" y="456"/>
                                </a:lnTo>
                                <a:lnTo>
                                  <a:pt x="1314" y="455"/>
                                </a:lnTo>
                                <a:lnTo>
                                  <a:pt x="1311" y="453"/>
                                </a:lnTo>
                                <a:lnTo>
                                  <a:pt x="1310" y="452"/>
                                </a:lnTo>
                                <a:lnTo>
                                  <a:pt x="1310" y="451"/>
                                </a:lnTo>
                                <a:lnTo>
                                  <a:pt x="1309" y="448"/>
                                </a:lnTo>
                                <a:lnTo>
                                  <a:pt x="1309" y="447"/>
                                </a:lnTo>
                                <a:close/>
                                <a:moveTo>
                                  <a:pt x="1309" y="388"/>
                                </a:moveTo>
                                <a:lnTo>
                                  <a:pt x="1309" y="368"/>
                                </a:lnTo>
                                <a:lnTo>
                                  <a:pt x="1309" y="365"/>
                                </a:lnTo>
                                <a:lnTo>
                                  <a:pt x="1310" y="363"/>
                                </a:lnTo>
                                <a:lnTo>
                                  <a:pt x="1310" y="362"/>
                                </a:lnTo>
                                <a:lnTo>
                                  <a:pt x="1311" y="360"/>
                                </a:lnTo>
                                <a:lnTo>
                                  <a:pt x="1314" y="359"/>
                                </a:lnTo>
                                <a:lnTo>
                                  <a:pt x="1315" y="358"/>
                                </a:lnTo>
                                <a:lnTo>
                                  <a:pt x="1316" y="358"/>
                                </a:lnTo>
                                <a:lnTo>
                                  <a:pt x="1319" y="358"/>
                                </a:lnTo>
                                <a:lnTo>
                                  <a:pt x="1321" y="358"/>
                                </a:lnTo>
                                <a:lnTo>
                                  <a:pt x="1323" y="358"/>
                                </a:lnTo>
                                <a:lnTo>
                                  <a:pt x="1325" y="359"/>
                                </a:lnTo>
                                <a:lnTo>
                                  <a:pt x="1326" y="360"/>
                                </a:lnTo>
                                <a:lnTo>
                                  <a:pt x="1328" y="362"/>
                                </a:lnTo>
                                <a:lnTo>
                                  <a:pt x="1328" y="363"/>
                                </a:lnTo>
                                <a:lnTo>
                                  <a:pt x="1329" y="365"/>
                                </a:lnTo>
                                <a:lnTo>
                                  <a:pt x="1329" y="368"/>
                                </a:lnTo>
                                <a:lnTo>
                                  <a:pt x="1329" y="388"/>
                                </a:lnTo>
                                <a:lnTo>
                                  <a:pt x="1329" y="389"/>
                                </a:lnTo>
                                <a:lnTo>
                                  <a:pt x="1328" y="391"/>
                                </a:lnTo>
                                <a:lnTo>
                                  <a:pt x="1328" y="393"/>
                                </a:lnTo>
                                <a:lnTo>
                                  <a:pt x="1326" y="394"/>
                                </a:lnTo>
                                <a:lnTo>
                                  <a:pt x="1325" y="395"/>
                                </a:lnTo>
                                <a:lnTo>
                                  <a:pt x="1323" y="396"/>
                                </a:lnTo>
                                <a:lnTo>
                                  <a:pt x="1321" y="396"/>
                                </a:lnTo>
                                <a:lnTo>
                                  <a:pt x="1319" y="398"/>
                                </a:lnTo>
                                <a:lnTo>
                                  <a:pt x="1316" y="396"/>
                                </a:lnTo>
                                <a:lnTo>
                                  <a:pt x="1315" y="396"/>
                                </a:lnTo>
                                <a:lnTo>
                                  <a:pt x="1314" y="395"/>
                                </a:lnTo>
                                <a:lnTo>
                                  <a:pt x="1311" y="394"/>
                                </a:lnTo>
                                <a:lnTo>
                                  <a:pt x="1310" y="393"/>
                                </a:lnTo>
                                <a:lnTo>
                                  <a:pt x="1310" y="391"/>
                                </a:lnTo>
                                <a:lnTo>
                                  <a:pt x="1309" y="389"/>
                                </a:lnTo>
                                <a:lnTo>
                                  <a:pt x="1309" y="388"/>
                                </a:lnTo>
                                <a:close/>
                                <a:moveTo>
                                  <a:pt x="1309" y="328"/>
                                </a:moveTo>
                                <a:lnTo>
                                  <a:pt x="1309" y="308"/>
                                </a:lnTo>
                                <a:lnTo>
                                  <a:pt x="1309" y="306"/>
                                </a:lnTo>
                                <a:lnTo>
                                  <a:pt x="1310" y="303"/>
                                </a:lnTo>
                                <a:lnTo>
                                  <a:pt x="1310" y="302"/>
                                </a:lnTo>
                                <a:lnTo>
                                  <a:pt x="1311" y="301"/>
                                </a:lnTo>
                                <a:lnTo>
                                  <a:pt x="1314" y="300"/>
                                </a:lnTo>
                                <a:lnTo>
                                  <a:pt x="1315" y="298"/>
                                </a:lnTo>
                                <a:lnTo>
                                  <a:pt x="1316" y="298"/>
                                </a:lnTo>
                                <a:lnTo>
                                  <a:pt x="1319" y="298"/>
                                </a:lnTo>
                                <a:lnTo>
                                  <a:pt x="1321" y="298"/>
                                </a:lnTo>
                                <a:lnTo>
                                  <a:pt x="1323" y="298"/>
                                </a:lnTo>
                                <a:lnTo>
                                  <a:pt x="1325" y="300"/>
                                </a:lnTo>
                                <a:lnTo>
                                  <a:pt x="1326" y="301"/>
                                </a:lnTo>
                                <a:lnTo>
                                  <a:pt x="1328" y="302"/>
                                </a:lnTo>
                                <a:lnTo>
                                  <a:pt x="1328" y="303"/>
                                </a:lnTo>
                                <a:lnTo>
                                  <a:pt x="1329" y="306"/>
                                </a:lnTo>
                                <a:lnTo>
                                  <a:pt x="1329" y="308"/>
                                </a:lnTo>
                                <a:lnTo>
                                  <a:pt x="1329" y="328"/>
                                </a:lnTo>
                                <a:lnTo>
                                  <a:pt x="1329" y="329"/>
                                </a:lnTo>
                                <a:lnTo>
                                  <a:pt x="1328" y="332"/>
                                </a:lnTo>
                                <a:lnTo>
                                  <a:pt x="1328" y="333"/>
                                </a:lnTo>
                                <a:lnTo>
                                  <a:pt x="1326" y="334"/>
                                </a:lnTo>
                                <a:lnTo>
                                  <a:pt x="1325" y="336"/>
                                </a:lnTo>
                                <a:lnTo>
                                  <a:pt x="1323" y="337"/>
                                </a:lnTo>
                                <a:lnTo>
                                  <a:pt x="1321" y="337"/>
                                </a:lnTo>
                                <a:lnTo>
                                  <a:pt x="1319" y="338"/>
                                </a:lnTo>
                                <a:lnTo>
                                  <a:pt x="1316" y="337"/>
                                </a:lnTo>
                                <a:lnTo>
                                  <a:pt x="1315" y="337"/>
                                </a:lnTo>
                                <a:lnTo>
                                  <a:pt x="1314" y="336"/>
                                </a:lnTo>
                                <a:lnTo>
                                  <a:pt x="1311" y="334"/>
                                </a:lnTo>
                                <a:lnTo>
                                  <a:pt x="1310" y="333"/>
                                </a:lnTo>
                                <a:lnTo>
                                  <a:pt x="1310" y="332"/>
                                </a:lnTo>
                                <a:lnTo>
                                  <a:pt x="1309" y="329"/>
                                </a:lnTo>
                                <a:lnTo>
                                  <a:pt x="1309" y="328"/>
                                </a:lnTo>
                                <a:close/>
                                <a:moveTo>
                                  <a:pt x="1309" y="269"/>
                                </a:moveTo>
                                <a:lnTo>
                                  <a:pt x="1309" y="249"/>
                                </a:lnTo>
                                <a:lnTo>
                                  <a:pt x="1309" y="246"/>
                                </a:lnTo>
                                <a:lnTo>
                                  <a:pt x="1310" y="244"/>
                                </a:lnTo>
                                <a:lnTo>
                                  <a:pt x="1310" y="243"/>
                                </a:lnTo>
                                <a:lnTo>
                                  <a:pt x="1311" y="241"/>
                                </a:lnTo>
                                <a:lnTo>
                                  <a:pt x="1314" y="240"/>
                                </a:lnTo>
                                <a:lnTo>
                                  <a:pt x="1315" y="239"/>
                                </a:lnTo>
                                <a:lnTo>
                                  <a:pt x="1316" y="239"/>
                                </a:lnTo>
                                <a:lnTo>
                                  <a:pt x="1319" y="239"/>
                                </a:lnTo>
                                <a:lnTo>
                                  <a:pt x="1321" y="239"/>
                                </a:lnTo>
                                <a:lnTo>
                                  <a:pt x="1323" y="239"/>
                                </a:lnTo>
                                <a:lnTo>
                                  <a:pt x="1325" y="240"/>
                                </a:lnTo>
                                <a:lnTo>
                                  <a:pt x="1326" y="241"/>
                                </a:lnTo>
                                <a:lnTo>
                                  <a:pt x="1328" y="243"/>
                                </a:lnTo>
                                <a:lnTo>
                                  <a:pt x="1328" y="244"/>
                                </a:lnTo>
                                <a:lnTo>
                                  <a:pt x="1329" y="246"/>
                                </a:lnTo>
                                <a:lnTo>
                                  <a:pt x="1329" y="249"/>
                                </a:lnTo>
                                <a:lnTo>
                                  <a:pt x="1329" y="269"/>
                                </a:lnTo>
                                <a:lnTo>
                                  <a:pt x="1329" y="270"/>
                                </a:lnTo>
                                <a:lnTo>
                                  <a:pt x="1328" y="272"/>
                                </a:lnTo>
                                <a:lnTo>
                                  <a:pt x="1328" y="274"/>
                                </a:lnTo>
                                <a:lnTo>
                                  <a:pt x="1326" y="275"/>
                                </a:lnTo>
                                <a:lnTo>
                                  <a:pt x="1325" y="276"/>
                                </a:lnTo>
                                <a:lnTo>
                                  <a:pt x="1323" y="277"/>
                                </a:lnTo>
                                <a:lnTo>
                                  <a:pt x="1321" y="277"/>
                                </a:lnTo>
                                <a:lnTo>
                                  <a:pt x="1319" y="279"/>
                                </a:lnTo>
                                <a:lnTo>
                                  <a:pt x="1316" y="277"/>
                                </a:lnTo>
                                <a:lnTo>
                                  <a:pt x="1315" y="277"/>
                                </a:lnTo>
                                <a:lnTo>
                                  <a:pt x="1314" y="276"/>
                                </a:lnTo>
                                <a:lnTo>
                                  <a:pt x="1311" y="275"/>
                                </a:lnTo>
                                <a:lnTo>
                                  <a:pt x="1310" y="274"/>
                                </a:lnTo>
                                <a:lnTo>
                                  <a:pt x="1310" y="272"/>
                                </a:lnTo>
                                <a:lnTo>
                                  <a:pt x="1309" y="270"/>
                                </a:lnTo>
                                <a:lnTo>
                                  <a:pt x="1309" y="269"/>
                                </a:lnTo>
                                <a:close/>
                                <a:moveTo>
                                  <a:pt x="1309" y="209"/>
                                </a:moveTo>
                                <a:lnTo>
                                  <a:pt x="1309" y="189"/>
                                </a:lnTo>
                                <a:lnTo>
                                  <a:pt x="1309" y="187"/>
                                </a:lnTo>
                                <a:lnTo>
                                  <a:pt x="1310" y="184"/>
                                </a:lnTo>
                                <a:lnTo>
                                  <a:pt x="1310" y="183"/>
                                </a:lnTo>
                                <a:lnTo>
                                  <a:pt x="1311" y="182"/>
                                </a:lnTo>
                                <a:lnTo>
                                  <a:pt x="1314" y="181"/>
                                </a:lnTo>
                                <a:lnTo>
                                  <a:pt x="1315" y="179"/>
                                </a:lnTo>
                                <a:lnTo>
                                  <a:pt x="1316" y="179"/>
                                </a:lnTo>
                                <a:lnTo>
                                  <a:pt x="1319" y="179"/>
                                </a:lnTo>
                                <a:lnTo>
                                  <a:pt x="1321" y="179"/>
                                </a:lnTo>
                                <a:lnTo>
                                  <a:pt x="1323" y="179"/>
                                </a:lnTo>
                                <a:lnTo>
                                  <a:pt x="1325" y="181"/>
                                </a:lnTo>
                                <a:lnTo>
                                  <a:pt x="1326" y="182"/>
                                </a:lnTo>
                                <a:lnTo>
                                  <a:pt x="1328" y="183"/>
                                </a:lnTo>
                                <a:lnTo>
                                  <a:pt x="1328" y="184"/>
                                </a:lnTo>
                                <a:lnTo>
                                  <a:pt x="1329" y="187"/>
                                </a:lnTo>
                                <a:lnTo>
                                  <a:pt x="1329" y="189"/>
                                </a:lnTo>
                                <a:lnTo>
                                  <a:pt x="1329" y="209"/>
                                </a:lnTo>
                                <a:lnTo>
                                  <a:pt x="1329" y="210"/>
                                </a:lnTo>
                                <a:lnTo>
                                  <a:pt x="1328" y="213"/>
                                </a:lnTo>
                                <a:lnTo>
                                  <a:pt x="1328" y="214"/>
                                </a:lnTo>
                                <a:lnTo>
                                  <a:pt x="1326" y="215"/>
                                </a:lnTo>
                                <a:lnTo>
                                  <a:pt x="1325" y="217"/>
                                </a:lnTo>
                                <a:lnTo>
                                  <a:pt x="1323" y="218"/>
                                </a:lnTo>
                                <a:lnTo>
                                  <a:pt x="1321" y="218"/>
                                </a:lnTo>
                                <a:lnTo>
                                  <a:pt x="1319" y="219"/>
                                </a:lnTo>
                                <a:lnTo>
                                  <a:pt x="1316" y="218"/>
                                </a:lnTo>
                                <a:lnTo>
                                  <a:pt x="1315" y="218"/>
                                </a:lnTo>
                                <a:lnTo>
                                  <a:pt x="1314" y="217"/>
                                </a:lnTo>
                                <a:lnTo>
                                  <a:pt x="1311" y="215"/>
                                </a:lnTo>
                                <a:lnTo>
                                  <a:pt x="1310" y="214"/>
                                </a:lnTo>
                                <a:lnTo>
                                  <a:pt x="1310" y="213"/>
                                </a:lnTo>
                                <a:lnTo>
                                  <a:pt x="1309" y="210"/>
                                </a:lnTo>
                                <a:lnTo>
                                  <a:pt x="1309" y="209"/>
                                </a:lnTo>
                                <a:close/>
                                <a:moveTo>
                                  <a:pt x="1309" y="150"/>
                                </a:moveTo>
                                <a:lnTo>
                                  <a:pt x="1309" y="143"/>
                                </a:lnTo>
                                <a:lnTo>
                                  <a:pt x="1306" y="131"/>
                                </a:lnTo>
                                <a:lnTo>
                                  <a:pt x="1306" y="129"/>
                                </a:lnTo>
                                <a:lnTo>
                                  <a:pt x="1306" y="127"/>
                                </a:lnTo>
                                <a:lnTo>
                                  <a:pt x="1308" y="125"/>
                                </a:lnTo>
                                <a:lnTo>
                                  <a:pt x="1308" y="124"/>
                                </a:lnTo>
                                <a:lnTo>
                                  <a:pt x="1311" y="121"/>
                                </a:lnTo>
                                <a:lnTo>
                                  <a:pt x="1313" y="120"/>
                                </a:lnTo>
                                <a:lnTo>
                                  <a:pt x="1315" y="120"/>
                                </a:lnTo>
                                <a:lnTo>
                                  <a:pt x="1316" y="120"/>
                                </a:lnTo>
                                <a:lnTo>
                                  <a:pt x="1319" y="120"/>
                                </a:lnTo>
                                <a:lnTo>
                                  <a:pt x="1320" y="120"/>
                                </a:lnTo>
                                <a:lnTo>
                                  <a:pt x="1323" y="121"/>
                                </a:lnTo>
                                <a:lnTo>
                                  <a:pt x="1325" y="124"/>
                                </a:lnTo>
                                <a:lnTo>
                                  <a:pt x="1325" y="126"/>
                                </a:lnTo>
                                <a:lnTo>
                                  <a:pt x="1326" y="127"/>
                                </a:lnTo>
                                <a:lnTo>
                                  <a:pt x="1328" y="142"/>
                                </a:lnTo>
                                <a:lnTo>
                                  <a:pt x="1329" y="148"/>
                                </a:lnTo>
                                <a:lnTo>
                                  <a:pt x="1329" y="151"/>
                                </a:lnTo>
                                <a:lnTo>
                                  <a:pt x="1328" y="152"/>
                                </a:lnTo>
                                <a:lnTo>
                                  <a:pt x="1328" y="155"/>
                                </a:lnTo>
                                <a:lnTo>
                                  <a:pt x="1326" y="156"/>
                                </a:lnTo>
                                <a:lnTo>
                                  <a:pt x="1325" y="157"/>
                                </a:lnTo>
                                <a:lnTo>
                                  <a:pt x="1323" y="158"/>
                                </a:lnTo>
                                <a:lnTo>
                                  <a:pt x="1321" y="158"/>
                                </a:lnTo>
                                <a:lnTo>
                                  <a:pt x="1319" y="160"/>
                                </a:lnTo>
                                <a:lnTo>
                                  <a:pt x="1316" y="158"/>
                                </a:lnTo>
                                <a:lnTo>
                                  <a:pt x="1315" y="158"/>
                                </a:lnTo>
                                <a:lnTo>
                                  <a:pt x="1314" y="157"/>
                                </a:lnTo>
                                <a:lnTo>
                                  <a:pt x="1311" y="156"/>
                                </a:lnTo>
                                <a:lnTo>
                                  <a:pt x="1310" y="155"/>
                                </a:lnTo>
                                <a:lnTo>
                                  <a:pt x="1309" y="153"/>
                                </a:lnTo>
                                <a:lnTo>
                                  <a:pt x="1309" y="151"/>
                                </a:lnTo>
                                <a:lnTo>
                                  <a:pt x="1309" y="150"/>
                                </a:lnTo>
                                <a:close/>
                                <a:moveTo>
                                  <a:pt x="1294" y="96"/>
                                </a:moveTo>
                                <a:lnTo>
                                  <a:pt x="1292" y="91"/>
                                </a:lnTo>
                                <a:lnTo>
                                  <a:pt x="1285" y="80"/>
                                </a:lnTo>
                                <a:lnTo>
                                  <a:pt x="1284" y="79"/>
                                </a:lnTo>
                                <a:lnTo>
                                  <a:pt x="1284" y="76"/>
                                </a:lnTo>
                                <a:lnTo>
                                  <a:pt x="1283" y="75"/>
                                </a:lnTo>
                                <a:lnTo>
                                  <a:pt x="1284" y="73"/>
                                </a:lnTo>
                                <a:lnTo>
                                  <a:pt x="1284" y="72"/>
                                </a:lnTo>
                                <a:lnTo>
                                  <a:pt x="1285" y="70"/>
                                </a:lnTo>
                                <a:lnTo>
                                  <a:pt x="1287" y="68"/>
                                </a:lnTo>
                                <a:lnTo>
                                  <a:pt x="1288" y="67"/>
                                </a:lnTo>
                                <a:lnTo>
                                  <a:pt x="1289" y="65"/>
                                </a:lnTo>
                                <a:lnTo>
                                  <a:pt x="1292" y="65"/>
                                </a:lnTo>
                                <a:lnTo>
                                  <a:pt x="1293" y="65"/>
                                </a:lnTo>
                                <a:lnTo>
                                  <a:pt x="1295" y="65"/>
                                </a:lnTo>
                                <a:lnTo>
                                  <a:pt x="1297" y="65"/>
                                </a:lnTo>
                                <a:lnTo>
                                  <a:pt x="1299" y="67"/>
                                </a:lnTo>
                                <a:lnTo>
                                  <a:pt x="1300" y="68"/>
                                </a:lnTo>
                                <a:lnTo>
                                  <a:pt x="1301" y="69"/>
                                </a:lnTo>
                                <a:lnTo>
                                  <a:pt x="1301" y="70"/>
                                </a:lnTo>
                                <a:lnTo>
                                  <a:pt x="1310" y="83"/>
                                </a:lnTo>
                                <a:lnTo>
                                  <a:pt x="1313" y="88"/>
                                </a:lnTo>
                                <a:lnTo>
                                  <a:pt x="1313" y="90"/>
                                </a:lnTo>
                                <a:lnTo>
                                  <a:pt x="1313" y="91"/>
                                </a:lnTo>
                                <a:lnTo>
                                  <a:pt x="1313" y="94"/>
                                </a:lnTo>
                                <a:lnTo>
                                  <a:pt x="1313" y="95"/>
                                </a:lnTo>
                                <a:lnTo>
                                  <a:pt x="1311" y="98"/>
                                </a:lnTo>
                                <a:lnTo>
                                  <a:pt x="1310" y="99"/>
                                </a:lnTo>
                                <a:lnTo>
                                  <a:pt x="1309" y="100"/>
                                </a:lnTo>
                                <a:lnTo>
                                  <a:pt x="1308" y="101"/>
                                </a:lnTo>
                                <a:lnTo>
                                  <a:pt x="1305" y="101"/>
                                </a:lnTo>
                                <a:lnTo>
                                  <a:pt x="1304" y="101"/>
                                </a:lnTo>
                                <a:lnTo>
                                  <a:pt x="1301" y="101"/>
                                </a:lnTo>
                                <a:lnTo>
                                  <a:pt x="1300" y="101"/>
                                </a:lnTo>
                                <a:lnTo>
                                  <a:pt x="1298" y="100"/>
                                </a:lnTo>
                                <a:lnTo>
                                  <a:pt x="1297" y="99"/>
                                </a:lnTo>
                                <a:lnTo>
                                  <a:pt x="1295" y="98"/>
                                </a:lnTo>
                                <a:lnTo>
                                  <a:pt x="1294" y="96"/>
                                </a:lnTo>
                                <a:close/>
                                <a:moveTo>
                                  <a:pt x="1261" y="53"/>
                                </a:moveTo>
                                <a:lnTo>
                                  <a:pt x="1258" y="50"/>
                                </a:lnTo>
                                <a:lnTo>
                                  <a:pt x="1247" y="43"/>
                                </a:lnTo>
                                <a:lnTo>
                                  <a:pt x="1246" y="42"/>
                                </a:lnTo>
                                <a:lnTo>
                                  <a:pt x="1244" y="41"/>
                                </a:lnTo>
                                <a:lnTo>
                                  <a:pt x="1243" y="39"/>
                                </a:lnTo>
                                <a:lnTo>
                                  <a:pt x="1242" y="38"/>
                                </a:lnTo>
                                <a:lnTo>
                                  <a:pt x="1242" y="36"/>
                                </a:lnTo>
                                <a:lnTo>
                                  <a:pt x="1241" y="34"/>
                                </a:lnTo>
                                <a:lnTo>
                                  <a:pt x="1242" y="32"/>
                                </a:lnTo>
                                <a:lnTo>
                                  <a:pt x="1242" y="31"/>
                                </a:lnTo>
                                <a:lnTo>
                                  <a:pt x="1243" y="28"/>
                                </a:lnTo>
                                <a:lnTo>
                                  <a:pt x="1244" y="27"/>
                                </a:lnTo>
                                <a:lnTo>
                                  <a:pt x="1246" y="26"/>
                                </a:lnTo>
                                <a:lnTo>
                                  <a:pt x="1247" y="24"/>
                                </a:lnTo>
                                <a:lnTo>
                                  <a:pt x="1249" y="23"/>
                                </a:lnTo>
                                <a:lnTo>
                                  <a:pt x="1251" y="23"/>
                                </a:lnTo>
                                <a:lnTo>
                                  <a:pt x="1253" y="23"/>
                                </a:lnTo>
                                <a:lnTo>
                                  <a:pt x="1254" y="24"/>
                                </a:lnTo>
                                <a:lnTo>
                                  <a:pt x="1257" y="24"/>
                                </a:lnTo>
                                <a:lnTo>
                                  <a:pt x="1259" y="27"/>
                                </a:lnTo>
                                <a:lnTo>
                                  <a:pt x="1272" y="36"/>
                                </a:lnTo>
                                <a:lnTo>
                                  <a:pt x="1274" y="38"/>
                                </a:lnTo>
                                <a:lnTo>
                                  <a:pt x="1275" y="39"/>
                                </a:lnTo>
                                <a:lnTo>
                                  <a:pt x="1277" y="41"/>
                                </a:lnTo>
                                <a:lnTo>
                                  <a:pt x="1277" y="43"/>
                                </a:lnTo>
                                <a:lnTo>
                                  <a:pt x="1277" y="44"/>
                                </a:lnTo>
                                <a:lnTo>
                                  <a:pt x="1277" y="47"/>
                                </a:lnTo>
                                <a:lnTo>
                                  <a:pt x="1277" y="48"/>
                                </a:lnTo>
                                <a:lnTo>
                                  <a:pt x="1275" y="50"/>
                                </a:lnTo>
                                <a:lnTo>
                                  <a:pt x="1274" y="52"/>
                                </a:lnTo>
                                <a:lnTo>
                                  <a:pt x="1273" y="53"/>
                                </a:lnTo>
                                <a:lnTo>
                                  <a:pt x="1272" y="54"/>
                                </a:lnTo>
                                <a:lnTo>
                                  <a:pt x="1269" y="55"/>
                                </a:lnTo>
                                <a:lnTo>
                                  <a:pt x="1268" y="55"/>
                                </a:lnTo>
                                <a:lnTo>
                                  <a:pt x="1266" y="55"/>
                                </a:lnTo>
                                <a:lnTo>
                                  <a:pt x="1264" y="54"/>
                                </a:lnTo>
                                <a:lnTo>
                                  <a:pt x="1262" y="54"/>
                                </a:lnTo>
                                <a:lnTo>
                                  <a:pt x="1261" y="53"/>
                                </a:lnTo>
                                <a:close/>
                                <a:moveTo>
                                  <a:pt x="1212" y="26"/>
                                </a:moveTo>
                                <a:lnTo>
                                  <a:pt x="1211" y="26"/>
                                </a:lnTo>
                                <a:lnTo>
                                  <a:pt x="1197" y="22"/>
                                </a:lnTo>
                                <a:lnTo>
                                  <a:pt x="1195" y="22"/>
                                </a:lnTo>
                                <a:lnTo>
                                  <a:pt x="1192" y="21"/>
                                </a:lnTo>
                                <a:lnTo>
                                  <a:pt x="1191" y="21"/>
                                </a:lnTo>
                                <a:lnTo>
                                  <a:pt x="1190" y="19"/>
                                </a:lnTo>
                                <a:lnTo>
                                  <a:pt x="1189" y="17"/>
                                </a:lnTo>
                                <a:lnTo>
                                  <a:pt x="1187" y="16"/>
                                </a:lnTo>
                                <a:lnTo>
                                  <a:pt x="1186" y="14"/>
                                </a:lnTo>
                                <a:lnTo>
                                  <a:pt x="1186" y="12"/>
                                </a:lnTo>
                                <a:lnTo>
                                  <a:pt x="1186" y="11"/>
                                </a:lnTo>
                                <a:lnTo>
                                  <a:pt x="1187" y="8"/>
                                </a:lnTo>
                                <a:lnTo>
                                  <a:pt x="1187" y="7"/>
                                </a:lnTo>
                                <a:lnTo>
                                  <a:pt x="1190" y="3"/>
                                </a:lnTo>
                                <a:lnTo>
                                  <a:pt x="1192" y="2"/>
                                </a:lnTo>
                                <a:lnTo>
                                  <a:pt x="1194" y="2"/>
                                </a:lnTo>
                                <a:lnTo>
                                  <a:pt x="1196" y="2"/>
                                </a:lnTo>
                                <a:lnTo>
                                  <a:pt x="1197" y="2"/>
                                </a:lnTo>
                                <a:lnTo>
                                  <a:pt x="1202" y="2"/>
                                </a:lnTo>
                                <a:lnTo>
                                  <a:pt x="1218" y="7"/>
                                </a:lnTo>
                                <a:lnTo>
                                  <a:pt x="1221" y="8"/>
                                </a:lnTo>
                                <a:lnTo>
                                  <a:pt x="1222" y="10"/>
                                </a:lnTo>
                                <a:lnTo>
                                  <a:pt x="1223" y="11"/>
                                </a:lnTo>
                                <a:lnTo>
                                  <a:pt x="1225" y="12"/>
                                </a:lnTo>
                                <a:lnTo>
                                  <a:pt x="1225" y="14"/>
                                </a:lnTo>
                                <a:lnTo>
                                  <a:pt x="1226" y="16"/>
                                </a:lnTo>
                                <a:lnTo>
                                  <a:pt x="1226" y="18"/>
                                </a:lnTo>
                                <a:lnTo>
                                  <a:pt x="1225" y="19"/>
                                </a:lnTo>
                                <a:lnTo>
                                  <a:pt x="1223" y="22"/>
                                </a:lnTo>
                                <a:lnTo>
                                  <a:pt x="1222" y="23"/>
                                </a:lnTo>
                                <a:lnTo>
                                  <a:pt x="1221" y="24"/>
                                </a:lnTo>
                                <a:lnTo>
                                  <a:pt x="1220" y="26"/>
                                </a:lnTo>
                                <a:lnTo>
                                  <a:pt x="1218" y="26"/>
                                </a:lnTo>
                                <a:lnTo>
                                  <a:pt x="1216" y="26"/>
                                </a:lnTo>
                                <a:lnTo>
                                  <a:pt x="1213" y="26"/>
                                </a:lnTo>
                                <a:lnTo>
                                  <a:pt x="1212" y="26"/>
                                </a:lnTo>
                                <a:close/>
                                <a:moveTo>
                                  <a:pt x="1156" y="19"/>
                                </a:moveTo>
                                <a:lnTo>
                                  <a:pt x="1137" y="19"/>
                                </a:lnTo>
                                <a:lnTo>
                                  <a:pt x="1135" y="19"/>
                                </a:lnTo>
                                <a:lnTo>
                                  <a:pt x="1133" y="18"/>
                                </a:lnTo>
                                <a:lnTo>
                                  <a:pt x="1132" y="17"/>
                                </a:lnTo>
                                <a:lnTo>
                                  <a:pt x="1130" y="16"/>
                                </a:lnTo>
                                <a:lnTo>
                                  <a:pt x="1129" y="14"/>
                                </a:lnTo>
                                <a:lnTo>
                                  <a:pt x="1128" y="13"/>
                                </a:lnTo>
                                <a:lnTo>
                                  <a:pt x="1127" y="11"/>
                                </a:lnTo>
                                <a:lnTo>
                                  <a:pt x="1127" y="10"/>
                                </a:lnTo>
                                <a:lnTo>
                                  <a:pt x="1127" y="7"/>
                                </a:lnTo>
                                <a:lnTo>
                                  <a:pt x="1128" y="6"/>
                                </a:lnTo>
                                <a:lnTo>
                                  <a:pt x="1129" y="3"/>
                                </a:lnTo>
                                <a:lnTo>
                                  <a:pt x="1130" y="2"/>
                                </a:lnTo>
                                <a:lnTo>
                                  <a:pt x="1132" y="1"/>
                                </a:lnTo>
                                <a:lnTo>
                                  <a:pt x="1133" y="0"/>
                                </a:lnTo>
                                <a:lnTo>
                                  <a:pt x="1135" y="0"/>
                                </a:lnTo>
                                <a:lnTo>
                                  <a:pt x="1137" y="0"/>
                                </a:lnTo>
                                <a:lnTo>
                                  <a:pt x="1156" y="0"/>
                                </a:lnTo>
                                <a:lnTo>
                                  <a:pt x="1159" y="0"/>
                                </a:lnTo>
                                <a:lnTo>
                                  <a:pt x="1160" y="0"/>
                                </a:lnTo>
                                <a:lnTo>
                                  <a:pt x="1163" y="1"/>
                                </a:lnTo>
                                <a:lnTo>
                                  <a:pt x="1164" y="2"/>
                                </a:lnTo>
                                <a:lnTo>
                                  <a:pt x="1165" y="3"/>
                                </a:lnTo>
                                <a:lnTo>
                                  <a:pt x="1166" y="6"/>
                                </a:lnTo>
                                <a:lnTo>
                                  <a:pt x="1166" y="7"/>
                                </a:lnTo>
                                <a:lnTo>
                                  <a:pt x="1166" y="10"/>
                                </a:lnTo>
                                <a:lnTo>
                                  <a:pt x="1166" y="11"/>
                                </a:lnTo>
                                <a:lnTo>
                                  <a:pt x="1166" y="13"/>
                                </a:lnTo>
                                <a:lnTo>
                                  <a:pt x="1165" y="14"/>
                                </a:lnTo>
                                <a:lnTo>
                                  <a:pt x="1164" y="16"/>
                                </a:lnTo>
                                <a:lnTo>
                                  <a:pt x="1163" y="17"/>
                                </a:lnTo>
                                <a:lnTo>
                                  <a:pt x="1160" y="18"/>
                                </a:lnTo>
                                <a:lnTo>
                                  <a:pt x="1159" y="19"/>
                                </a:lnTo>
                                <a:lnTo>
                                  <a:pt x="1156" y="19"/>
                                </a:lnTo>
                                <a:close/>
                                <a:moveTo>
                                  <a:pt x="1097" y="19"/>
                                </a:moveTo>
                                <a:lnTo>
                                  <a:pt x="1077" y="19"/>
                                </a:lnTo>
                                <a:lnTo>
                                  <a:pt x="1076" y="19"/>
                                </a:lnTo>
                                <a:lnTo>
                                  <a:pt x="1073" y="18"/>
                                </a:lnTo>
                                <a:lnTo>
                                  <a:pt x="1072" y="17"/>
                                </a:lnTo>
                                <a:lnTo>
                                  <a:pt x="1071" y="16"/>
                                </a:lnTo>
                                <a:lnTo>
                                  <a:pt x="1070" y="14"/>
                                </a:lnTo>
                                <a:lnTo>
                                  <a:pt x="1068" y="13"/>
                                </a:lnTo>
                                <a:lnTo>
                                  <a:pt x="1067" y="11"/>
                                </a:lnTo>
                                <a:lnTo>
                                  <a:pt x="1067" y="10"/>
                                </a:lnTo>
                                <a:lnTo>
                                  <a:pt x="1067" y="7"/>
                                </a:lnTo>
                                <a:lnTo>
                                  <a:pt x="1068" y="6"/>
                                </a:lnTo>
                                <a:lnTo>
                                  <a:pt x="1070" y="3"/>
                                </a:lnTo>
                                <a:lnTo>
                                  <a:pt x="1071" y="2"/>
                                </a:lnTo>
                                <a:lnTo>
                                  <a:pt x="1072" y="1"/>
                                </a:lnTo>
                                <a:lnTo>
                                  <a:pt x="1073" y="0"/>
                                </a:lnTo>
                                <a:lnTo>
                                  <a:pt x="1076" y="0"/>
                                </a:lnTo>
                                <a:lnTo>
                                  <a:pt x="1077" y="0"/>
                                </a:lnTo>
                                <a:lnTo>
                                  <a:pt x="1097" y="0"/>
                                </a:lnTo>
                                <a:lnTo>
                                  <a:pt x="1099" y="0"/>
                                </a:lnTo>
                                <a:lnTo>
                                  <a:pt x="1101" y="0"/>
                                </a:lnTo>
                                <a:lnTo>
                                  <a:pt x="1103" y="1"/>
                                </a:lnTo>
                                <a:lnTo>
                                  <a:pt x="1104" y="2"/>
                                </a:lnTo>
                                <a:lnTo>
                                  <a:pt x="1106" y="3"/>
                                </a:lnTo>
                                <a:lnTo>
                                  <a:pt x="1107" y="6"/>
                                </a:lnTo>
                                <a:lnTo>
                                  <a:pt x="1107" y="7"/>
                                </a:lnTo>
                                <a:lnTo>
                                  <a:pt x="1107" y="10"/>
                                </a:lnTo>
                                <a:lnTo>
                                  <a:pt x="1107" y="11"/>
                                </a:lnTo>
                                <a:lnTo>
                                  <a:pt x="1107" y="13"/>
                                </a:lnTo>
                                <a:lnTo>
                                  <a:pt x="1106" y="14"/>
                                </a:lnTo>
                                <a:lnTo>
                                  <a:pt x="1104" y="16"/>
                                </a:lnTo>
                                <a:lnTo>
                                  <a:pt x="1103" y="17"/>
                                </a:lnTo>
                                <a:lnTo>
                                  <a:pt x="1101" y="18"/>
                                </a:lnTo>
                                <a:lnTo>
                                  <a:pt x="1099" y="19"/>
                                </a:lnTo>
                                <a:lnTo>
                                  <a:pt x="1097" y="19"/>
                                </a:lnTo>
                                <a:close/>
                                <a:moveTo>
                                  <a:pt x="1037" y="19"/>
                                </a:moveTo>
                                <a:lnTo>
                                  <a:pt x="1018" y="19"/>
                                </a:lnTo>
                                <a:lnTo>
                                  <a:pt x="1016" y="19"/>
                                </a:lnTo>
                                <a:lnTo>
                                  <a:pt x="1014" y="18"/>
                                </a:lnTo>
                                <a:lnTo>
                                  <a:pt x="1013" y="17"/>
                                </a:lnTo>
                                <a:lnTo>
                                  <a:pt x="1011" y="16"/>
                                </a:lnTo>
                                <a:lnTo>
                                  <a:pt x="1010" y="14"/>
                                </a:lnTo>
                                <a:lnTo>
                                  <a:pt x="1009" y="13"/>
                                </a:lnTo>
                                <a:lnTo>
                                  <a:pt x="1008" y="11"/>
                                </a:lnTo>
                                <a:lnTo>
                                  <a:pt x="1008" y="10"/>
                                </a:lnTo>
                                <a:lnTo>
                                  <a:pt x="1008" y="7"/>
                                </a:lnTo>
                                <a:lnTo>
                                  <a:pt x="1009" y="6"/>
                                </a:lnTo>
                                <a:lnTo>
                                  <a:pt x="1010" y="3"/>
                                </a:lnTo>
                                <a:lnTo>
                                  <a:pt x="1011" y="2"/>
                                </a:lnTo>
                                <a:lnTo>
                                  <a:pt x="1013" y="1"/>
                                </a:lnTo>
                                <a:lnTo>
                                  <a:pt x="1014" y="0"/>
                                </a:lnTo>
                                <a:lnTo>
                                  <a:pt x="1016" y="0"/>
                                </a:lnTo>
                                <a:lnTo>
                                  <a:pt x="1018" y="0"/>
                                </a:lnTo>
                                <a:lnTo>
                                  <a:pt x="1037" y="0"/>
                                </a:lnTo>
                                <a:lnTo>
                                  <a:pt x="1040" y="0"/>
                                </a:lnTo>
                                <a:lnTo>
                                  <a:pt x="1041" y="0"/>
                                </a:lnTo>
                                <a:lnTo>
                                  <a:pt x="1044" y="1"/>
                                </a:lnTo>
                                <a:lnTo>
                                  <a:pt x="1045" y="2"/>
                                </a:lnTo>
                                <a:lnTo>
                                  <a:pt x="1046" y="3"/>
                                </a:lnTo>
                                <a:lnTo>
                                  <a:pt x="1047" y="6"/>
                                </a:lnTo>
                                <a:lnTo>
                                  <a:pt x="1047" y="7"/>
                                </a:lnTo>
                                <a:lnTo>
                                  <a:pt x="1047" y="10"/>
                                </a:lnTo>
                                <a:lnTo>
                                  <a:pt x="1047" y="11"/>
                                </a:lnTo>
                                <a:lnTo>
                                  <a:pt x="1047" y="13"/>
                                </a:lnTo>
                                <a:lnTo>
                                  <a:pt x="1046" y="14"/>
                                </a:lnTo>
                                <a:lnTo>
                                  <a:pt x="1045" y="16"/>
                                </a:lnTo>
                                <a:lnTo>
                                  <a:pt x="1044" y="17"/>
                                </a:lnTo>
                                <a:lnTo>
                                  <a:pt x="1041" y="18"/>
                                </a:lnTo>
                                <a:lnTo>
                                  <a:pt x="1040" y="19"/>
                                </a:lnTo>
                                <a:lnTo>
                                  <a:pt x="1037" y="19"/>
                                </a:lnTo>
                                <a:close/>
                                <a:moveTo>
                                  <a:pt x="978" y="19"/>
                                </a:moveTo>
                                <a:lnTo>
                                  <a:pt x="958" y="19"/>
                                </a:lnTo>
                                <a:lnTo>
                                  <a:pt x="957" y="19"/>
                                </a:lnTo>
                                <a:lnTo>
                                  <a:pt x="954" y="18"/>
                                </a:lnTo>
                                <a:lnTo>
                                  <a:pt x="953" y="17"/>
                                </a:lnTo>
                                <a:lnTo>
                                  <a:pt x="952" y="16"/>
                                </a:lnTo>
                                <a:lnTo>
                                  <a:pt x="951" y="14"/>
                                </a:lnTo>
                                <a:lnTo>
                                  <a:pt x="949" y="13"/>
                                </a:lnTo>
                                <a:lnTo>
                                  <a:pt x="948" y="11"/>
                                </a:lnTo>
                                <a:lnTo>
                                  <a:pt x="948" y="10"/>
                                </a:lnTo>
                                <a:lnTo>
                                  <a:pt x="948" y="7"/>
                                </a:lnTo>
                                <a:lnTo>
                                  <a:pt x="949" y="6"/>
                                </a:lnTo>
                                <a:lnTo>
                                  <a:pt x="951" y="3"/>
                                </a:lnTo>
                                <a:lnTo>
                                  <a:pt x="952" y="2"/>
                                </a:lnTo>
                                <a:lnTo>
                                  <a:pt x="953" y="1"/>
                                </a:lnTo>
                                <a:lnTo>
                                  <a:pt x="954" y="0"/>
                                </a:lnTo>
                                <a:lnTo>
                                  <a:pt x="957" y="0"/>
                                </a:lnTo>
                                <a:lnTo>
                                  <a:pt x="958" y="0"/>
                                </a:lnTo>
                                <a:lnTo>
                                  <a:pt x="978" y="0"/>
                                </a:lnTo>
                                <a:lnTo>
                                  <a:pt x="980" y="0"/>
                                </a:lnTo>
                                <a:lnTo>
                                  <a:pt x="982" y="0"/>
                                </a:lnTo>
                                <a:lnTo>
                                  <a:pt x="984" y="1"/>
                                </a:lnTo>
                                <a:lnTo>
                                  <a:pt x="985" y="2"/>
                                </a:lnTo>
                                <a:lnTo>
                                  <a:pt x="987" y="3"/>
                                </a:lnTo>
                                <a:lnTo>
                                  <a:pt x="988" y="6"/>
                                </a:lnTo>
                                <a:lnTo>
                                  <a:pt x="988" y="7"/>
                                </a:lnTo>
                                <a:lnTo>
                                  <a:pt x="988" y="10"/>
                                </a:lnTo>
                                <a:lnTo>
                                  <a:pt x="988" y="11"/>
                                </a:lnTo>
                                <a:lnTo>
                                  <a:pt x="988" y="13"/>
                                </a:lnTo>
                                <a:lnTo>
                                  <a:pt x="987" y="14"/>
                                </a:lnTo>
                                <a:lnTo>
                                  <a:pt x="985" y="16"/>
                                </a:lnTo>
                                <a:lnTo>
                                  <a:pt x="984" y="17"/>
                                </a:lnTo>
                                <a:lnTo>
                                  <a:pt x="982" y="18"/>
                                </a:lnTo>
                                <a:lnTo>
                                  <a:pt x="980" y="19"/>
                                </a:lnTo>
                                <a:lnTo>
                                  <a:pt x="978" y="19"/>
                                </a:lnTo>
                                <a:close/>
                                <a:moveTo>
                                  <a:pt x="918" y="19"/>
                                </a:moveTo>
                                <a:lnTo>
                                  <a:pt x="899" y="19"/>
                                </a:lnTo>
                                <a:lnTo>
                                  <a:pt x="897" y="19"/>
                                </a:lnTo>
                                <a:lnTo>
                                  <a:pt x="895" y="18"/>
                                </a:lnTo>
                                <a:lnTo>
                                  <a:pt x="894" y="17"/>
                                </a:lnTo>
                                <a:lnTo>
                                  <a:pt x="892" y="16"/>
                                </a:lnTo>
                                <a:lnTo>
                                  <a:pt x="891" y="14"/>
                                </a:lnTo>
                                <a:lnTo>
                                  <a:pt x="890" y="13"/>
                                </a:lnTo>
                                <a:lnTo>
                                  <a:pt x="889" y="11"/>
                                </a:lnTo>
                                <a:lnTo>
                                  <a:pt x="889" y="10"/>
                                </a:lnTo>
                                <a:lnTo>
                                  <a:pt x="889" y="7"/>
                                </a:lnTo>
                                <a:lnTo>
                                  <a:pt x="890" y="6"/>
                                </a:lnTo>
                                <a:lnTo>
                                  <a:pt x="891" y="3"/>
                                </a:lnTo>
                                <a:lnTo>
                                  <a:pt x="892" y="2"/>
                                </a:lnTo>
                                <a:lnTo>
                                  <a:pt x="894" y="1"/>
                                </a:lnTo>
                                <a:lnTo>
                                  <a:pt x="895" y="0"/>
                                </a:lnTo>
                                <a:lnTo>
                                  <a:pt x="897" y="0"/>
                                </a:lnTo>
                                <a:lnTo>
                                  <a:pt x="899" y="0"/>
                                </a:lnTo>
                                <a:lnTo>
                                  <a:pt x="918" y="0"/>
                                </a:lnTo>
                                <a:lnTo>
                                  <a:pt x="921" y="0"/>
                                </a:lnTo>
                                <a:lnTo>
                                  <a:pt x="922" y="0"/>
                                </a:lnTo>
                                <a:lnTo>
                                  <a:pt x="925" y="1"/>
                                </a:lnTo>
                                <a:lnTo>
                                  <a:pt x="926" y="2"/>
                                </a:lnTo>
                                <a:lnTo>
                                  <a:pt x="927" y="3"/>
                                </a:lnTo>
                                <a:lnTo>
                                  <a:pt x="928" y="6"/>
                                </a:lnTo>
                                <a:lnTo>
                                  <a:pt x="928" y="7"/>
                                </a:lnTo>
                                <a:lnTo>
                                  <a:pt x="928" y="10"/>
                                </a:lnTo>
                                <a:lnTo>
                                  <a:pt x="928" y="11"/>
                                </a:lnTo>
                                <a:lnTo>
                                  <a:pt x="928" y="13"/>
                                </a:lnTo>
                                <a:lnTo>
                                  <a:pt x="927" y="14"/>
                                </a:lnTo>
                                <a:lnTo>
                                  <a:pt x="926" y="16"/>
                                </a:lnTo>
                                <a:lnTo>
                                  <a:pt x="925" y="17"/>
                                </a:lnTo>
                                <a:lnTo>
                                  <a:pt x="922" y="18"/>
                                </a:lnTo>
                                <a:lnTo>
                                  <a:pt x="921" y="19"/>
                                </a:lnTo>
                                <a:lnTo>
                                  <a:pt x="918" y="19"/>
                                </a:lnTo>
                                <a:close/>
                                <a:moveTo>
                                  <a:pt x="859" y="19"/>
                                </a:moveTo>
                                <a:lnTo>
                                  <a:pt x="839" y="19"/>
                                </a:lnTo>
                                <a:lnTo>
                                  <a:pt x="838" y="19"/>
                                </a:lnTo>
                                <a:lnTo>
                                  <a:pt x="835" y="18"/>
                                </a:lnTo>
                                <a:lnTo>
                                  <a:pt x="834" y="17"/>
                                </a:lnTo>
                                <a:lnTo>
                                  <a:pt x="833" y="16"/>
                                </a:lnTo>
                                <a:lnTo>
                                  <a:pt x="832" y="14"/>
                                </a:lnTo>
                                <a:lnTo>
                                  <a:pt x="830" y="13"/>
                                </a:lnTo>
                                <a:lnTo>
                                  <a:pt x="829" y="11"/>
                                </a:lnTo>
                                <a:lnTo>
                                  <a:pt x="829" y="10"/>
                                </a:lnTo>
                                <a:lnTo>
                                  <a:pt x="829" y="7"/>
                                </a:lnTo>
                                <a:lnTo>
                                  <a:pt x="830" y="6"/>
                                </a:lnTo>
                                <a:lnTo>
                                  <a:pt x="832" y="3"/>
                                </a:lnTo>
                                <a:lnTo>
                                  <a:pt x="833" y="2"/>
                                </a:lnTo>
                                <a:lnTo>
                                  <a:pt x="834" y="1"/>
                                </a:lnTo>
                                <a:lnTo>
                                  <a:pt x="835" y="0"/>
                                </a:lnTo>
                                <a:lnTo>
                                  <a:pt x="838" y="0"/>
                                </a:lnTo>
                                <a:lnTo>
                                  <a:pt x="839" y="0"/>
                                </a:lnTo>
                                <a:lnTo>
                                  <a:pt x="859" y="0"/>
                                </a:lnTo>
                                <a:lnTo>
                                  <a:pt x="861" y="0"/>
                                </a:lnTo>
                                <a:lnTo>
                                  <a:pt x="863" y="0"/>
                                </a:lnTo>
                                <a:lnTo>
                                  <a:pt x="865" y="1"/>
                                </a:lnTo>
                                <a:lnTo>
                                  <a:pt x="866" y="2"/>
                                </a:lnTo>
                                <a:lnTo>
                                  <a:pt x="868" y="3"/>
                                </a:lnTo>
                                <a:lnTo>
                                  <a:pt x="869" y="6"/>
                                </a:lnTo>
                                <a:lnTo>
                                  <a:pt x="869" y="7"/>
                                </a:lnTo>
                                <a:lnTo>
                                  <a:pt x="869" y="10"/>
                                </a:lnTo>
                                <a:lnTo>
                                  <a:pt x="869" y="11"/>
                                </a:lnTo>
                                <a:lnTo>
                                  <a:pt x="869" y="13"/>
                                </a:lnTo>
                                <a:lnTo>
                                  <a:pt x="868" y="14"/>
                                </a:lnTo>
                                <a:lnTo>
                                  <a:pt x="866" y="16"/>
                                </a:lnTo>
                                <a:lnTo>
                                  <a:pt x="865" y="17"/>
                                </a:lnTo>
                                <a:lnTo>
                                  <a:pt x="863" y="18"/>
                                </a:lnTo>
                                <a:lnTo>
                                  <a:pt x="861" y="19"/>
                                </a:lnTo>
                                <a:lnTo>
                                  <a:pt x="859" y="19"/>
                                </a:lnTo>
                                <a:close/>
                                <a:moveTo>
                                  <a:pt x="799" y="19"/>
                                </a:moveTo>
                                <a:lnTo>
                                  <a:pt x="779" y="19"/>
                                </a:lnTo>
                                <a:lnTo>
                                  <a:pt x="778" y="19"/>
                                </a:lnTo>
                                <a:lnTo>
                                  <a:pt x="776" y="18"/>
                                </a:lnTo>
                                <a:lnTo>
                                  <a:pt x="775" y="17"/>
                                </a:lnTo>
                                <a:lnTo>
                                  <a:pt x="773" y="16"/>
                                </a:lnTo>
                                <a:lnTo>
                                  <a:pt x="772" y="14"/>
                                </a:lnTo>
                                <a:lnTo>
                                  <a:pt x="771" y="13"/>
                                </a:lnTo>
                                <a:lnTo>
                                  <a:pt x="770" y="11"/>
                                </a:lnTo>
                                <a:lnTo>
                                  <a:pt x="770" y="10"/>
                                </a:lnTo>
                                <a:lnTo>
                                  <a:pt x="770" y="7"/>
                                </a:lnTo>
                                <a:lnTo>
                                  <a:pt x="771" y="6"/>
                                </a:lnTo>
                                <a:lnTo>
                                  <a:pt x="772" y="3"/>
                                </a:lnTo>
                                <a:lnTo>
                                  <a:pt x="773" y="2"/>
                                </a:lnTo>
                                <a:lnTo>
                                  <a:pt x="775" y="1"/>
                                </a:lnTo>
                                <a:lnTo>
                                  <a:pt x="776" y="0"/>
                                </a:lnTo>
                                <a:lnTo>
                                  <a:pt x="778" y="0"/>
                                </a:lnTo>
                                <a:lnTo>
                                  <a:pt x="779" y="0"/>
                                </a:lnTo>
                                <a:lnTo>
                                  <a:pt x="799" y="0"/>
                                </a:lnTo>
                                <a:lnTo>
                                  <a:pt x="802" y="0"/>
                                </a:lnTo>
                                <a:lnTo>
                                  <a:pt x="803" y="0"/>
                                </a:lnTo>
                                <a:lnTo>
                                  <a:pt x="806" y="1"/>
                                </a:lnTo>
                                <a:lnTo>
                                  <a:pt x="807" y="2"/>
                                </a:lnTo>
                                <a:lnTo>
                                  <a:pt x="808" y="3"/>
                                </a:lnTo>
                                <a:lnTo>
                                  <a:pt x="809" y="6"/>
                                </a:lnTo>
                                <a:lnTo>
                                  <a:pt x="809" y="7"/>
                                </a:lnTo>
                                <a:lnTo>
                                  <a:pt x="809" y="10"/>
                                </a:lnTo>
                                <a:lnTo>
                                  <a:pt x="809" y="11"/>
                                </a:lnTo>
                                <a:lnTo>
                                  <a:pt x="809" y="13"/>
                                </a:lnTo>
                                <a:lnTo>
                                  <a:pt x="808" y="14"/>
                                </a:lnTo>
                                <a:lnTo>
                                  <a:pt x="807" y="16"/>
                                </a:lnTo>
                                <a:lnTo>
                                  <a:pt x="806" y="17"/>
                                </a:lnTo>
                                <a:lnTo>
                                  <a:pt x="803" y="18"/>
                                </a:lnTo>
                                <a:lnTo>
                                  <a:pt x="802" y="19"/>
                                </a:lnTo>
                                <a:lnTo>
                                  <a:pt x="799" y="19"/>
                                </a:lnTo>
                                <a:close/>
                                <a:moveTo>
                                  <a:pt x="740" y="19"/>
                                </a:moveTo>
                                <a:lnTo>
                                  <a:pt x="720" y="19"/>
                                </a:lnTo>
                                <a:lnTo>
                                  <a:pt x="719" y="19"/>
                                </a:lnTo>
                                <a:lnTo>
                                  <a:pt x="716" y="18"/>
                                </a:lnTo>
                                <a:lnTo>
                                  <a:pt x="715" y="17"/>
                                </a:lnTo>
                                <a:lnTo>
                                  <a:pt x="714" y="16"/>
                                </a:lnTo>
                                <a:lnTo>
                                  <a:pt x="713" y="14"/>
                                </a:lnTo>
                                <a:lnTo>
                                  <a:pt x="711" y="13"/>
                                </a:lnTo>
                                <a:lnTo>
                                  <a:pt x="710" y="11"/>
                                </a:lnTo>
                                <a:lnTo>
                                  <a:pt x="710" y="10"/>
                                </a:lnTo>
                                <a:lnTo>
                                  <a:pt x="710" y="7"/>
                                </a:lnTo>
                                <a:lnTo>
                                  <a:pt x="711" y="6"/>
                                </a:lnTo>
                                <a:lnTo>
                                  <a:pt x="713" y="3"/>
                                </a:lnTo>
                                <a:lnTo>
                                  <a:pt x="714" y="2"/>
                                </a:lnTo>
                                <a:lnTo>
                                  <a:pt x="715" y="1"/>
                                </a:lnTo>
                                <a:lnTo>
                                  <a:pt x="716" y="0"/>
                                </a:lnTo>
                                <a:lnTo>
                                  <a:pt x="719" y="0"/>
                                </a:lnTo>
                                <a:lnTo>
                                  <a:pt x="720" y="0"/>
                                </a:lnTo>
                                <a:lnTo>
                                  <a:pt x="740" y="0"/>
                                </a:lnTo>
                                <a:lnTo>
                                  <a:pt x="742" y="0"/>
                                </a:lnTo>
                                <a:lnTo>
                                  <a:pt x="744" y="0"/>
                                </a:lnTo>
                                <a:lnTo>
                                  <a:pt x="746" y="1"/>
                                </a:lnTo>
                                <a:lnTo>
                                  <a:pt x="747" y="2"/>
                                </a:lnTo>
                                <a:lnTo>
                                  <a:pt x="748" y="3"/>
                                </a:lnTo>
                                <a:lnTo>
                                  <a:pt x="750" y="6"/>
                                </a:lnTo>
                                <a:lnTo>
                                  <a:pt x="750" y="7"/>
                                </a:lnTo>
                                <a:lnTo>
                                  <a:pt x="750" y="10"/>
                                </a:lnTo>
                                <a:lnTo>
                                  <a:pt x="750" y="11"/>
                                </a:lnTo>
                                <a:lnTo>
                                  <a:pt x="750" y="13"/>
                                </a:lnTo>
                                <a:lnTo>
                                  <a:pt x="748" y="14"/>
                                </a:lnTo>
                                <a:lnTo>
                                  <a:pt x="747" y="16"/>
                                </a:lnTo>
                                <a:lnTo>
                                  <a:pt x="746" y="17"/>
                                </a:lnTo>
                                <a:lnTo>
                                  <a:pt x="744" y="18"/>
                                </a:lnTo>
                                <a:lnTo>
                                  <a:pt x="742" y="19"/>
                                </a:lnTo>
                                <a:lnTo>
                                  <a:pt x="740" y="19"/>
                                </a:lnTo>
                                <a:close/>
                                <a:moveTo>
                                  <a:pt x="680" y="19"/>
                                </a:moveTo>
                                <a:lnTo>
                                  <a:pt x="660" y="19"/>
                                </a:lnTo>
                                <a:lnTo>
                                  <a:pt x="659" y="19"/>
                                </a:lnTo>
                                <a:lnTo>
                                  <a:pt x="657" y="18"/>
                                </a:lnTo>
                                <a:lnTo>
                                  <a:pt x="655" y="17"/>
                                </a:lnTo>
                                <a:lnTo>
                                  <a:pt x="654" y="16"/>
                                </a:lnTo>
                                <a:lnTo>
                                  <a:pt x="653" y="14"/>
                                </a:lnTo>
                                <a:lnTo>
                                  <a:pt x="652" y="13"/>
                                </a:lnTo>
                                <a:lnTo>
                                  <a:pt x="651" y="11"/>
                                </a:lnTo>
                                <a:lnTo>
                                  <a:pt x="651" y="10"/>
                                </a:lnTo>
                                <a:lnTo>
                                  <a:pt x="651" y="7"/>
                                </a:lnTo>
                                <a:lnTo>
                                  <a:pt x="652" y="6"/>
                                </a:lnTo>
                                <a:lnTo>
                                  <a:pt x="653" y="3"/>
                                </a:lnTo>
                                <a:lnTo>
                                  <a:pt x="654" y="2"/>
                                </a:lnTo>
                                <a:lnTo>
                                  <a:pt x="655" y="1"/>
                                </a:lnTo>
                                <a:lnTo>
                                  <a:pt x="657" y="0"/>
                                </a:lnTo>
                                <a:lnTo>
                                  <a:pt x="659" y="0"/>
                                </a:lnTo>
                                <a:lnTo>
                                  <a:pt x="660" y="0"/>
                                </a:lnTo>
                                <a:lnTo>
                                  <a:pt x="680" y="0"/>
                                </a:lnTo>
                                <a:lnTo>
                                  <a:pt x="683" y="0"/>
                                </a:lnTo>
                                <a:lnTo>
                                  <a:pt x="684" y="0"/>
                                </a:lnTo>
                                <a:lnTo>
                                  <a:pt x="686" y="1"/>
                                </a:lnTo>
                                <a:lnTo>
                                  <a:pt x="688" y="2"/>
                                </a:lnTo>
                                <a:lnTo>
                                  <a:pt x="689" y="3"/>
                                </a:lnTo>
                                <a:lnTo>
                                  <a:pt x="690" y="6"/>
                                </a:lnTo>
                                <a:lnTo>
                                  <a:pt x="690" y="7"/>
                                </a:lnTo>
                                <a:lnTo>
                                  <a:pt x="690" y="10"/>
                                </a:lnTo>
                                <a:lnTo>
                                  <a:pt x="690" y="11"/>
                                </a:lnTo>
                                <a:lnTo>
                                  <a:pt x="690" y="13"/>
                                </a:lnTo>
                                <a:lnTo>
                                  <a:pt x="689" y="14"/>
                                </a:lnTo>
                                <a:lnTo>
                                  <a:pt x="688" y="16"/>
                                </a:lnTo>
                                <a:lnTo>
                                  <a:pt x="686" y="17"/>
                                </a:lnTo>
                                <a:lnTo>
                                  <a:pt x="684" y="18"/>
                                </a:lnTo>
                                <a:lnTo>
                                  <a:pt x="683" y="19"/>
                                </a:lnTo>
                                <a:lnTo>
                                  <a:pt x="680" y="19"/>
                                </a:lnTo>
                                <a:close/>
                                <a:moveTo>
                                  <a:pt x="621" y="19"/>
                                </a:moveTo>
                                <a:lnTo>
                                  <a:pt x="601" y="19"/>
                                </a:lnTo>
                                <a:lnTo>
                                  <a:pt x="600" y="19"/>
                                </a:lnTo>
                                <a:lnTo>
                                  <a:pt x="597" y="18"/>
                                </a:lnTo>
                                <a:lnTo>
                                  <a:pt x="596" y="17"/>
                                </a:lnTo>
                                <a:lnTo>
                                  <a:pt x="595" y="16"/>
                                </a:lnTo>
                                <a:lnTo>
                                  <a:pt x="594" y="14"/>
                                </a:lnTo>
                                <a:lnTo>
                                  <a:pt x="592" y="13"/>
                                </a:lnTo>
                                <a:lnTo>
                                  <a:pt x="591" y="11"/>
                                </a:lnTo>
                                <a:lnTo>
                                  <a:pt x="591" y="10"/>
                                </a:lnTo>
                                <a:lnTo>
                                  <a:pt x="591" y="7"/>
                                </a:lnTo>
                                <a:lnTo>
                                  <a:pt x="592" y="6"/>
                                </a:lnTo>
                                <a:lnTo>
                                  <a:pt x="594" y="3"/>
                                </a:lnTo>
                                <a:lnTo>
                                  <a:pt x="595" y="2"/>
                                </a:lnTo>
                                <a:lnTo>
                                  <a:pt x="596" y="1"/>
                                </a:lnTo>
                                <a:lnTo>
                                  <a:pt x="597" y="0"/>
                                </a:lnTo>
                                <a:lnTo>
                                  <a:pt x="600" y="0"/>
                                </a:lnTo>
                                <a:lnTo>
                                  <a:pt x="601" y="0"/>
                                </a:lnTo>
                                <a:lnTo>
                                  <a:pt x="621" y="0"/>
                                </a:lnTo>
                                <a:lnTo>
                                  <a:pt x="623" y="0"/>
                                </a:lnTo>
                                <a:lnTo>
                                  <a:pt x="624" y="0"/>
                                </a:lnTo>
                                <a:lnTo>
                                  <a:pt x="627" y="1"/>
                                </a:lnTo>
                                <a:lnTo>
                                  <a:pt x="628" y="2"/>
                                </a:lnTo>
                                <a:lnTo>
                                  <a:pt x="629" y="3"/>
                                </a:lnTo>
                                <a:lnTo>
                                  <a:pt x="631" y="6"/>
                                </a:lnTo>
                                <a:lnTo>
                                  <a:pt x="631" y="7"/>
                                </a:lnTo>
                                <a:lnTo>
                                  <a:pt x="631" y="10"/>
                                </a:lnTo>
                                <a:lnTo>
                                  <a:pt x="631" y="11"/>
                                </a:lnTo>
                                <a:lnTo>
                                  <a:pt x="631" y="13"/>
                                </a:lnTo>
                                <a:lnTo>
                                  <a:pt x="629" y="14"/>
                                </a:lnTo>
                                <a:lnTo>
                                  <a:pt x="628" y="16"/>
                                </a:lnTo>
                                <a:lnTo>
                                  <a:pt x="627" y="17"/>
                                </a:lnTo>
                                <a:lnTo>
                                  <a:pt x="624" y="18"/>
                                </a:lnTo>
                                <a:lnTo>
                                  <a:pt x="623" y="19"/>
                                </a:lnTo>
                                <a:lnTo>
                                  <a:pt x="621" y="19"/>
                                </a:lnTo>
                                <a:close/>
                                <a:moveTo>
                                  <a:pt x="561" y="19"/>
                                </a:moveTo>
                                <a:lnTo>
                                  <a:pt x="541" y="19"/>
                                </a:lnTo>
                                <a:lnTo>
                                  <a:pt x="540" y="19"/>
                                </a:lnTo>
                                <a:lnTo>
                                  <a:pt x="538" y="18"/>
                                </a:lnTo>
                                <a:lnTo>
                                  <a:pt x="536" y="17"/>
                                </a:lnTo>
                                <a:lnTo>
                                  <a:pt x="535" y="16"/>
                                </a:lnTo>
                                <a:lnTo>
                                  <a:pt x="534" y="14"/>
                                </a:lnTo>
                                <a:lnTo>
                                  <a:pt x="533" y="13"/>
                                </a:lnTo>
                                <a:lnTo>
                                  <a:pt x="532" y="11"/>
                                </a:lnTo>
                                <a:lnTo>
                                  <a:pt x="532" y="10"/>
                                </a:lnTo>
                                <a:lnTo>
                                  <a:pt x="532" y="7"/>
                                </a:lnTo>
                                <a:lnTo>
                                  <a:pt x="533" y="6"/>
                                </a:lnTo>
                                <a:lnTo>
                                  <a:pt x="534" y="3"/>
                                </a:lnTo>
                                <a:lnTo>
                                  <a:pt x="535" y="2"/>
                                </a:lnTo>
                                <a:lnTo>
                                  <a:pt x="536" y="1"/>
                                </a:lnTo>
                                <a:lnTo>
                                  <a:pt x="538" y="0"/>
                                </a:lnTo>
                                <a:lnTo>
                                  <a:pt x="540" y="0"/>
                                </a:lnTo>
                                <a:lnTo>
                                  <a:pt x="541" y="0"/>
                                </a:lnTo>
                                <a:lnTo>
                                  <a:pt x="561" y="0"/>
                                </a:lnTo>
                                <a:lnTo>
                                  <a:pt x="564" y="0"/>
                                </a:lnTo>
                                <a:lnTo>
                                  <a:pt x="565" y="0"/>
                                </a:lnTo>
                                <a:lnTo>
                                  <a:pt x="567" y="1"/>
                                </a:lnTo>
                                <a:lnTo>
                                  <a:pt x="569" y="2"/>
                                </a:lnTo>
                                <a:lnTo>
                                  <a:pt x="570" y="3"/>
                                </a:lnTo>
                                <a:lnTo>
                                  <a:pt x="571" y="6"/>
                                </a:lnTo>
                                <a:lnTo>
                                  <a:pt x="571" y="7"/>
                                </a:lnTo>
                                <a:lnTo>
                                  <a:pt x="571" y="10"/>
                                </a:lnTo>
                                <a:lnTo>
                                  <a:pt x="571" y="11"/>
                                </a:lnTo>
                                <a:lnTo>
                                  <a:pt x="571" y="13"/>
                                </a:lnTo>
                                <a:lnTo>
                                  <a:pt x="570" y="14"/>
                                </a:lnTo>
                                <a:lnTo>
                                  <a:pt x="569" y="16"/>
                                </a:lnTo>
                                <a:lnTo>
                                  <a:pt x="567" y="17"/>
                                </a:lnTo>
                                <a:lnTo>
                                  <a:pt x="565" y="18"/>
                                </a:lnTo>
                                <a:lnTo>
                                  <a:pt x="564" y="19"/>
                                </a:lnTo>
                                <a:lnTo>
                                  <a:pt x="561" y="19"/>
                                </a:lnTo>
                                <a:close/>
                                <a:moveTo>
                                  <a:pt x="502" y="19"/>
                                </a:moveTo>
                                <a:lnTo>
                                  <a:pt x="482" y="19"/>
                                </a:lnTo>
                                <a:lnTo>
                                  <a:pt x="481" y="19"/>
                                </a:lnTo>
                                <a:lnTo>
                                  <a:pt x="478" y="18"/>
                                </a:lnTo>
                                <a:lnTo>
                                  <a:pt x="477" y="17"/>
                                </a:lnTo>
                                <a:lnTo>
                                  <a:pt x="476" y="16"/>
                                </a:lnTo>
                                <a:lnTo>
                                  <a:pt x="474" y="14"/>
                                </a:lnTo>
                                <a:lnTo>
                                  <a:pt x="473" y="13"/>
                                </a:lnTo>
                                <a:lnTo>
                                  <a:pt x="472" y="11"/>
                                </a:lnTo>
                                <a:lnTo>
                                  <a:pt x="472" y="10"/>
                                </a:lnTo>
                                <a:lnTo>
                                  <a:pt x="472" y="7"/>
                                </a:lnTo>
                                <a:lnTo>
                                  <a:pt x="473" y="6"/>
                                </a:lnTo>
                                <a:lnTo>
                                  <a:pt x="474" y="3"/>
                                </a:lnTo>
                                <a:lnTo>
                                  <a:pt x="476" y="2"/>
                                </a:lnTo>
                                <a:lnTo>
                                  <a:pt x="477" y="1"/>
                                </a:lnTo>
                                <a:lnTo>
                                  <a:pt x="478" y="0"/>
                                </a:lnTo>
                                <a:lnTo>
                                  <a:pt x="481" y="0"/>
                                </a:lnTo>
                                <a:lnTo>
                                  <a:pt x="482" y="0"/>
                                </a:lnTo>
                                <a:lnTo>
                                  <a:pt x="502" y="0"/>
                                </a:lnTo>
                                <a:lnTo>
                                  <a:pt x="504" y="0"/>
                                </a:lnTo>
                                <a:lnTo>
                                  <a:pt x="505" y="0"/>
                                </a:lnTo>
                                <a:lnTo>
                                  <a:pt x="508" y="1"/>
                                </a:lnTo>
                                <a:lnTo>
                                  <a:pt x="509" y="2"/>
                                </a:lnTo>
                                <a:lnTo>
                                  <a:pt x="510" y="3"/>
                                </a:lnTo>
                                <a:lnTo>
                                  <a:pt x="512" y="6"/>
                                </a:lnTo>
                                <a:lnTo>
                                  <a:pt x="512" y="7"/>
                                </a:lnTo>
                                <a:lnTo>
                                  <a:pt x="512" y="10"/>
                                </a:lnTo>
                                <a:lnTo>
                                  <a:pt x="512" y="11"/>
                                </a:lnTo>
                                <a:lnTo>
                                  <a:pt x="512" y="13"/>
                                </a:lnTo>
                                <a:lnTo>
                                  <a:pt x="510" y="14"/>
                                </a:lnTo>
                                <a:lnTo>
                                  <a:pt x="509" y="16"/>
                                </a:lnTo>
                                <a:lnTo>
                                  <a:pt x="508" y="17"/>
                                </a:lnTo>
                                <a:lnTo>
                                  <a:pt x="505" y="18"/>
                                </a:lnTo>
                                <a:lnTo>
                                  <a:pt x="504" y="19"/>
                                </a:lnTo>
                                <a:lnTo>
                                  <a:pt x="502" y="19"/>
                                </a:lnTo>
                                <a:close/>
                                <a:moveTo>
                                  <a:pt x="442" y="19"/>
                                </a:moveTo>
                                <a:lnTo>
                                  <a:pt x="422" y="19"/>
                                </a:lnTo>
                                <a:lnTo>
                                  <a:pt x="421" y="19"/>
                                </a:lnTo>
                                <a:lnTo>
                                  <a:pt x="419" y="18"/>
                                </a:lnTo>
                                <a:lnTo>
                                  <a:pt x="417" y="17"/>
                                </a:lnTo>
                                <a:lnTo>
                                  <a:pt x="416" y="16"/>
                                </a:lnTo>
                                <a:lnTo>
                                  <a:pt x="415" y="14"/>
                                </a:lnTo>
                                <a:lnTo>
                                  <a:pt x="414" y="13"/>
                                </a:lnTo>
                                <a:lnTo>
                                  <a:pt x="412" y="11"/>
                                </a:lnTo>
                                <a:lnTo>
                                  <a:pt x="412" y="10"/>
                                </a:lnTo>
                                <a:lnTo>
                                  <a:pt x="412" y="7"/>
                                </a:lnTo>
                                <a:lnTo>
                                  <a:pt x="414" y="6"/>
                                </a:lnTo>
                                <a:lnTo>
                                  <a:pt x="415" y="3"/>
                                </a:lnTo>
                                <a:lnTo>
                                  <a:pt x="416" y="2"/>
                                </a:lnTo>
                                <a:lnTo>
                                  <a:pt x="417" y="1"/>
                                </a:lnTo>
                                <a:lnTo>
                                  <a:pt x="419" y="0"/>
                                </a:lnTo>
                                <a:lnTo>
                                  <a:pt x="421" y="0"/>
                                </a:lnTo>
                                <a:lnTo>
                                  <a:pt x="422" y="0"/>
                                </a:lnTo>
                                <a:lnTo>
                                  <a:pt x="442" y="0"/>
                                </a:lnTo>
                                <a:lnTo>
                                  <a:pt x="445" y="0"/>
                                </a:lnTo>
                                <a:lnTo>
                                  <a:pt x="446" y="0"/>
                                </a:lnTo>
                                <a:lnTo>
                                  <a:pt x="448" y="1"/>
                                </a:lnTo>
                                <a:lnTo>
                                  <a:pt x="450" y="2"/>
                                </a:lnTo>
                                <a:lnTo>
                                  <a:pt x="451" y="3"/>
                                </a:lnTo>
                                <a:lnTo>
                                  <a:pt x="452" y="6"/>
                                </a:lnTo>
                                <a:lnTo>
                                  <a:pt x="452" y="7"/>
                                </a:lnTo>
                                <a:lnTo>
                                  <a:pt x="452" y="10"/>
                                </a:lnTo>
                                <a:lnTo>
                                  <a:pt x="452" y="11"/>
                                </a:lnTo>
                                <a:lnTo>
                                  <a:pt x="452" y="13"/>
                                </a:lnTo>
                                <a:lnTo>
                                  <a:pt x="451" y="14"/>
                                </a:lnTo>
                                <a:lnTo>
                                  <a:pt x="450" y="16"/>
                                </a:lnTo>
                                <a:lnTo>
                                  <a:pt x="448" y="17"/>
                                </a:lnTo>
                                <a:lnTo>
                                  <a:pt x="446" y="18"/>
                                </a:lnTo>
                                <a:lnTo>
                                  <a:pt x="445" y="19"/>
                                </a:lnTo>
                                <a:lnTo>
                                  <a:pt x="442" y="19"/>
                                </a:lnTo>
                                <a:close/>
                                <a:moveTo>
                                  <a:pt x="383" y="19"/>
                                </a:moveTo>
                                <a:lnTo>
                                  <a:pt x="363" y="19"/>
                                </a:lnTo>
                                <a:lnTo>
                                  <a:pt x="362" y="19"/>
                                </a:lnTo>
                                <a:lnTo>
                                  <a:pt x="359" y="18"/>
                                </a:lnTo>
                                <a:lnTo>
                                  <a:pt x="358" y="17"/>
                                </a:lnTo>
                                <a:lnTo>
                                  <a:pt x="357" y="16"/>
                                </a:lnTo>
                                <a:lnTo>
                                  <a:pt x="355" y="14"/>
                                </a:lnTo>
                                <a:lnTo>
                                  <a:pt x="354" y="13"/>
                                </a:lnTo>
                                <a:lnTo>
                                  <a:pt x="353" y="11"/>
                                </a:lnTo>
                                <a:lnTo>
                                  <a:pt x="353" y="10"/>
                                </a:lnTo>
                                <a:lnTo>
                                  <a:pt x="353" y="7"/>
                                </a:lnTo>
                                <a:lnTo>
                                  <a:pt x="354" y="6"/>
                                </a:lnTo>
                                <a:lnTo>
                                  <a:pt x="355" y="3"/>
                                </a:lnTo>
                                <a:lnTo>
                                  <a:pt x="357" y="2"/>
                                </a:lnTo>
                                <a:lnTo>
                                  <a:pt x="358" y="1"/>
                                </a:lnTo>
                                <a:lnTo>
                                  <a:pt x="359" y="0"/>
                                </a:lnTo>
                                <a:lnTo>
                                  <a:pt x="362" y="0"/>
                                </a:lnTo>
                                <a:lnTo>
                                  <a:pt x="363" y="0"/>
                                </a:lnTo>
                                <a:lnTo>
                                  <a:pt x="383" y="0"/>
                                </a:lnTo>
                                <a:lnTo>
                                  <a:pt x="385" y="0"/>
                                </a:lnTo>
                                <a:lnTo>
                                  <a:pt x="386" y="0"/>
                                </a:lnTo>
                                <a:lnTo>
                                  <a:pt x="389" y="1"/>
                                </a:lnTo>
                                <a:lnTo>
                                  <a:pt x="390" y="2"/>
                                </a:lnTo>
                                <a:lnTo>
                                  <a:pt x="391" y="3"/>
                                </a:lnTo>
                                <a:lnTo>
                                  <a:pt x="393" y="6"/>
                                </a:lnTo>
                                <a:lnTo>
                                  <a:pt x="393" y="7"/>
                                </a:lnTo>
                                <a:lnTo>
                                  <a:pt x="393" y="10"/>
                                </a:lnTo>
                                <a:lnTo>
                                  <a:pt x="393" y="11"/>
                                </a:lnTo>
                                <a:lnTo>
                                  <a:pt x="393" y="13"/>
                                </a:lnTo>
                                <a:lnTo>
                                  <a:pt x="391" y="14"/>
                                </a:lnTo>
                                <a:lnTo>
                                  <a:pt x="390" y="16"/>
                                </a:lnTo>
                                <a:lnTo>
                                  <a:pt x="389" y="17"/>
                                </a:lnTo>
                                <a:lnTo>
                                  <a:pt x="386" y="18"/>
                                </a:lnTo>
                                <a:lnTo>
                                  <a:pt x="385" y="19"/>
                                </a:lnTo>
                                <a:lnTo>
                                  <a:pt x="383" y="19"/>
                                </a:lnTo>
                                <a:close/>
                                <a:moveTo>
                                  <a:pt x="323" y="19"/>
                                </a:moveTo>
                                <a:lnTo>
                                  <a:pt x="303" y="19"/>
                                </a:lnTo>
                                <a:lnTo>
                                  <a:pt x="302" y="19"/>
                                </a:lnTo>
                                <a:lnTo>
                                  <a:pt x="300" y="18"/>
                                </a:lnTo>
                                <a:lnTo>
                                  <a:pt x="298" y="17"/>
                                </a:lnTo>
                                <a:lnTo>
                                  <a:pt x="297" y="16"/>
                                </a:lnTo>
                                <a:lnTo>
                                  <a:pt x="296" y="14"/>
                                </a:lnTo>
                                <a:lnTo>
                                  <a:pt x="295" y="13"/>
                                </a:lnTo>
                                <a:lnTo>
                                  <a:pt x="293" y="11"/>
                                </a:lnTo>
                                <a:lnTo>
                                  <a:pt x="293" y="10"/>
                                </a:lnTo>
                                <a:lnTo>
                                  <a:pt x="293" y="7"/>
                                </a:lnTo>
                                <a:lnTo>
                                  <a:pt x="295" y="6"/>
                                </a:lnTo>
                                <a:lnTo>
                                  <a:pt x="296" y="3"/>
                                </a:lnTo>
                                <a:lnTo>
                                  <a:pt x="297" y="2"/>
                                </a:lnTo>
                                <a:lnTo>
                                  <a:pt x="298" y="1"/>
                                </a:lnTo>
                                <a:lnTo>
                                  <a:pt x="300" y="0"/>
                                </a:lnTo>
                                <a:lnTo>
                                  <a:pt x="302" y="0"/>
                                </a:lnTo>
                                <a:lnTo>
                                  <a:pt x="303" y="0"/>
                                </a:lnTo>
                                <a:lnTo>
                                  <a:pt x="323" y="0"/>
                                </a:lnTo>
                                <a:lnTo>
                                  <a:pt x="326" y="0"/>
                                </a:lnTo>
                                <a:lnTo>
                                  <a:pt x="327" y="0"/>
                                </a:lnTo>
                                <a:lnTo>
                                  <a:pt x="329" y="1"/>
                                </a:lnTo>
                                <a:lnTo>
                                  <a:pt x="331" y="2"/>
                                </a:lnTo>
                                <a:lnTo>
                                  <a:pt x="332" y="3"/>
                                </a:lnTo>
                                <a:lnTo>
                                  <a:pt x="333" y="6"/>
                                </a:lnTo>
                                <a:lnTo>
                                  <a:pt x="333" y="7"/>
                                </a:lnTo>
                                <a:lnTo>
                                  <a:pt x="333" y="10"/>
                                </a:lnTo>
                                <a:lnTo>
                                  <a:pt x="333" y="11"/>
                                </a:lnTo>
                                <a:lnTo>
                                  <a:pt x="333" y="13"/>
                                </a:lnTo>
                                <a:lnTo>
                                  <a:pt x="332" y="14"/>
                                </a:lnTo>
                                <a:lnTo>
                                  <a:pt x="331" y="16"/>
                                </a:lnTo>
                                <a:lnTo>
                                  <a:pt x="329" y="17"/>
                                </a:lnTo>
                                <a:lnTo>
                                  <a:pt x="327" y="18"/>
                                </a:lnTo>
                                <a:lnTo>
                                  <a:pt x="326" y="19"/>
                                </a:lnTo>
                                <a:lnTo>
                                  <a:pt x="323" y="19"/>
                                </a:lnTo>
                                <a:close/>
                                <a:moveTo>
                                  <a:pt x="264" y="19"/>
                                </a:moveTo>
                                <a:lnTo>
                                  <a:pt x="244" y="19"/>
                                </a:lnTo>
                                <a:lnTo>
                                  <a:pt x="243" y="19"/>
                                </a:lnTo>
                                <a:lnTo>
                                  <a:pt x="240" y="18"/>
                                </a:lnTo>
                                <a:lnTo>
                                  <a:pt x="239" y="17"/>
                                </a:lnTo>
                                <a:lnTo>
                                  <a:pt x="238" y="16"/>
                                </a:lnTo>
                                <a:lnTo>
                                  <a:pt x="236" y="14"/>
                                </a:lnTo>
                                <a:lnTo>
                                  <a:pt x="235" y="13"/>
                                </a:lnTo>
                                <a:lnTo>
                                  <a:pt x="234" y="11"/>
                                </a:lnTo>
                                <a:lnTo>
                                  <a:pt x="234" y="10"/>
                                </a:lnTo>
                                <a:lnTo>
                                  <a:pt x="234" y="7"/>
                                </a:lnTo>
                                <a:lnTo>
                                  <a:pt x="235" y="6"/>
                                </a:lnTo>
                                <a:lnTo>
                                  <a:pt x="236" y="3"/>
                                </a:lnTo>
                                <a:lnTo>
                                  <a:pt x="238" y="2"/>
                                </a:lnTo>
                                <a:lnTo>
                                  <a:pt x="239" y="1"/>
                                </a:lnTo>
                                <a:lnTo>
                                  <a:pt x="240" y="0"/>
                                </a:lnTo>
                                <a:lnTo>
                                  <a:pt x="243" y="0"/>
                                </a:lnTo>
                                <a:lnTo>
                                  <a:pt x="244" y="0"/>
                                </a:lnTo>
                                <a:lnTo>
                                  <a:pt x="264" y="0"/>
                                </a:lnTo>
                                <a:lnTo>
                                  <a:pt x="266" y="0"/>
                                </a:lnTo>
                                <a:lnTo>
                                  <a:pt x="267" y="0"/>
                                </a:lnTo>
                                <a:lnTo>
                                  <a:pt x="270" y="1"/>
                                </a:lnTo>
                                <a:lnTo>
                                  <a:pt x="271" y="2"/>
                                </a:lnTo>
                                <a:lnTo>
                                  <a:pt x="272" y="3"/>
                                </a:lnTo>
                                <a:lnTo>
                                  <a:pt x="274" y="6"/>
                                </a:lnTo>
                                <a:lnTo>
                                  <a:pt x="274" y="7"/>
                                </a:lnTo>
                                <a:lnTo>
                                  <a:pt x="274" y="10"/>
                                </a:lnTo>
                                <a:lnTo>
                                  <a:pt x="274" y="11"/>
                                </a:lnTo>
                                <a:lnTo>
                                  <a:pt x="274" y="13"/>
                                </a:lnTo>
                                <a:lnTo>
                                  <a:pt x="272" y="14"/>
                                </a:lnTo>
                                <a:lnTo>
                                  <a:pt x="271" y="16"/>
                                </a:lnTo>
                                <a:lnTo>
                                  <a:pt x="270" y="17"/>
                                </a:lnTo>
                                <a:lnTo>
                                  <a:pt x="267" y="18"/>
                                </a:lnTo>
                                <a:lnTo>
                                  <a:pt x="266" y="19"/>
                                </a:lnTo>
                                <a:lnTo>
                                  <a:pt x="264" y="19"/>
                                </a:lnTo>
                                <a:close/>
                                <a:moveTo>
                                  <a:pt x="204" y="19"/>
                                </a:moveTo>
                                <a:lnTo>
                                  <a:pt x="184" y="19"/>
                                </a:lnTo>
                                <a:lnTo>
                                  <a:pt x="183" y="19"/>
                                </a:lnTo>
                                <a:lnTo>
                                  <a:pt x="181" y="18"/>
                                </a:lnTo>
                                <a:lnTo>
                                  <a:pt x="179" y="17"/>
                                </a:lnTo>
                                <a:lnTo>
                                  <a:pt x="178" y="16"/>
                                </a:lnTo>
                                <a:lnTo>
                                  <a:pt x="177" y="14"/>
                                </a:lnTo>
                                <a:lnTo>
                                  <a:pt x="176" y="13"/>
                                </a:lnTo>
                                <a:lnTo>
                                  <a:pt x="174" y="11"/>
                                </a:lnTo>
                                <a:lnTo>
                                  <a:pt x="174" y="10"/>
                                </a:lnTo>
                                <a:lnTo>
                                  <a:pt x="174" y="7"/>
                                </a:lnTo>
                                <a:lnTo>
                                  <a:pt x="176" y="6"/>
                                </a:lnTo>
                                <a:lnTo>
                                  <a:pt x="177" y="3"/>
                                </a:lnTo>
                                <a:lnTo>
                                  <a:pt x="178" y="2"/>
                                </a:lnTo>
                                <a:lnTo>
                                  <a:pt x="179" y="1"/>
                                </a:lnTo>
                                <a:lnTo>
                                  <a:pt x="181" y="0"/>
                                </a:lnTo>
                                <a:lnTo>
                                  <a:pt x="183" y="0"/>
                                </a:lnTo>
                                <a:lnTo>
                                  <a:pt x="184" y="0"/>
                                </a:lnTo>
                                <a:lnTo>
                                  <a:pt x="204" y="0"/>
                                </a:lnTo>
                                <a:lnTo>
                                  <a:pt x="207" y="0"/>
                                </a:lnTo>
                                <a:lnTo>
                                  <a:pt x="208" y="0"/>
                                </a:lnTo>
                                <a:lnTo>
                                  <a:pt x="210" y="1"/>
                                </a:lnTo>
                                <a:lnTo>
                                  <a:pt x="212" y="2"/>
                                </a:lnTo>
                                <a:lnTo>
                                  <a:pt x="213" y="3"/>
                                </a:lnTo>
                                <a:lnTo>
                                  <a:pt x="214" y="6"/>
                                </a:lnTo>
                                <a:lnTo>
                                  <a:pt x="214" y="7"/>
                                </a:lnTo>
                                <a:lnTo>
                                  <a:pt x="214" y="10"/>
                                </a:lnTo>
                                <a:lnTo>
                                  <a:pt x="214" y="11"/>
                                </a:lnTo>
                                <a:lnTo>
                                  <a:pt x="214" y="13"/>
                                </a:lnTo>
                                <a:lnTo>
                                  <a:pt x="213" y="14"/>
                                </a:lnTo>
                                <a:lnTo>
                                  <a:pt x="212" y="16"/>
                                </a:lnTo>
                                <a:lnTo>
                                  <a:pt x="210" y="17"/>
                                </a:lnTo>
                                <a:lnTo>
                                  <a:pt x="208" y="18"/>
                                </a:lnTo>
                                <a:lnTo>
                                  <a:pt x="207" y="19"/>
                                </a:lnTo>
                                <a:lnTo>
                                  <a:pt x="204" y="19"/>
                                </a:lnTo>
                                <a:close/>
                                <a:moveTo>
                                  <a:pt x="146" y="19"/>
                                </a:moveTo>
                                <a:lnTo>
                                  <a:pt x="143" y="19"/>
                                </a:lnTo>
                                <a:lnTo>
                                  <a:pt x="130" y="22"/>
                                </a:lnTo>
                                <a:lnTo>
                                  <a:pt x="127" y="23"/>
                                </a:lnTo>
                                <a:lnTo>
                                  <a:pt x="126" y="23"/>
                                </a:lnTo>
                                <a:lnTo>
                                  <a:pt x="124" y="23"/>
                                </a:lnTo>
                                <a:lnTo>
                                  <a:pt x="122" y="22"/>
                                </a:lnTo>
                                <a:lnTo>
                                  <a:pt x="120" y="22"/>
                                </a:lnTo>
                                <a:lnTo>
                                  <a:pt x="119" y="21"/>
                                </a:lnTo>
                                <a:lnTo>
                                  <a:pt x="117" y="19"/>
                                </a:lnTo>
                                <a:lnTo>
                                  <a:pt x="116" y="17"/>
                                </a:lnTo>
                                <a:lnTo>
                                  <a:pt x="116" y="16"/>
                                </a:lnTo>
                                <a:lnTo>
                                  <a:pt x="116" y="13"/>
                                </a:lnTo>
                                <a:lnTo>
                                  <a:pt x="116" y="12"/>
                                </a:lnTo>
                                <a:lnTo>
                                  <a:pt x="116" y="10"/>
                                </a:lnTo>
                                <a:lnTo>
                                  <a:pt x="117" y="8"/>
                                </a:lnTo>
                                <a:lnTo>
                                  <a:pt x="117" y="6"/>
                                </a:lnTo>
                                <a:lnTo>
                                  <a:pt x="120" y="5"/>
                                </a:lnTo>
                                <a:lnTo>
                                  <a:pt x="121" y="5"/>
                                </a:lnTo>
                                <a:lnTo>
                                  <a:pt x="124" y="3"/>
                                </a:lnTo>
                                <a:lnTo>
                                  <a:pt x="127" y="2"/>
                                </a:lnTo>
                                <a:lnTo>
                                  <a:pt x="142" y="0"/>
                                </a:lnTo>
                                <a:lnTo>
                                  <a:pt x="145" y="0"/>
                                </a:lnTo>
                                <a:lnTo>
                                  <a:pt x="147" y="0"/>
                                </a:lnTo>
                                <a:lnTo>
                                  <a:pt x="148" y="1"/>
                                </a:lnTo>
                                <a:lnTo>
                                  <a:pt x="150" y="1"/>
                                </a:lnTo>
                                <a:lnTo>
                                  <a:pt x="152" y="2"/>
                                </a:lnTo>
                                <a:lnTo>
                                  <a:pt x="153" y="5"/>
                                </a:lnTo>
                                <a:lnTo>
                                  <a:pt x="153" y="6"/>
                                </a:lnTo>
                                <a:lnTo>
                                  <a:pt x="155" y="7"/>
                                </a:lnTo>
                                <a:lnTo>
                                  <a:pt x="155" y="10"/>
                                </a:lnTo>
                                <a:lnTo>
                                  <a:pt x="155" y="12"/>
                                </a:lnTo>
                                <a:lnTo>
                                  <a:pt x="155" y="13"/>
                                </a:lnTo>
                                <a:lnTo>
                                  <a:pt x="153" y="14"/>
                                </a:lnTo>
                                <a:lnTo>
                                  <a:pt x="152" y="17"/>
                                </a:lnTo>
                                <a:lnTo>
                                  <a:pt x="151" y="18"/>
                                </a:lnTo>
                                <a:lnTo>
                                  <a:pt x="150" y="19"/>
                                </a:lnTo>
                                <a:lnTo>
                                  <a:pt x="147" y="19"/>
                                </a:lnTo>
                                <a:lnTo>
                                  <a:pt x="146" y="19"/>
                                </a:lnTo>
                                <a:close/>
                                <a:moveTo>
                                  <a:pt x="93" y="36"/>
                                </a:moveTo>
                                <a:lnTo>
                                  <a:pt x="91" y="37"/>
                                </a:lnTo>
                                <a:lnTo>
                                  <a:pt x="80" y="43"/>
                                </a:lnTo>
                                <a:lnTo>
                                  <a:pt x="78" y="45"/>
                                </a:lnTo>
                                <a:lnTo>
                                  <a:pt x="75" y="47"/>
                                </a:lnTo>
                                <a:lnTo>
                                  <a:pt x="74" y="47"/>
                                </a:lnTo>
                                <a:lnTo>
                                  <a:pt x="72" y="47"/>
                                </a:lnTo>
                                <a:lnTo>
                                  <a:pt x="70" y="47"/>
                                </a:lnTo>
                                <a:lnTo>
                                  <a:pt x="68" y="47"/>
                                </a:lnTo>
                                <a:lnTo>
                                  <a:pt x="67" y="45"/>
                                </a:lnTo>
                                <a:lnTo>
                                  <a:pt x="65" y="44"/>
                                </a:lnTo>
                                <a:lnTo>
                                  <a:pt x="64" y="43"/>
                                </a:lnTo>
                                <a:lnTo>
                                  <a:pt x="63" y="42"/>
                                </a:lnTo>
                                <a:lnTo>
                                  <a:pt x="62" y="39"/>
                                </a:lnTo>
                                <a:lnTo>
                                  <a:pt x="62" y="38"/>
                                </a:lnTo>
                                <a:lnTo>
                                  <a:pt x="62" y="36"/>
                                </a:lnTo>
                                <a:lnTo>
                                  <a:pt x="63" y="34"/>
                                </a:lnTo>
                                <a:lnTo>
                                  <a:pt x="63" y="32"/>
                                </a:lnTo>
                                <a:lnTo>
                                  <a:pt x="64" y="31"/>
                                </a:lnTo>
                                <a:lnTo>
                                  <a:pt x="65" y="29"/>
                                </a:lnTo>
                                <a:lnTo>
                                  <a:pt x="70" y="26"/>
                                </a:lnTo>
                                <a:lnTo>
                                  <a:pt x="83" y="18"/>
                                </a:lnTo>
                                <a:lnTo>
                                  <a:pt x="84" y="18"/>
                                </a:lnTo>
                                <a:lnTo>
                                  <a:pt x="86" y="17"/>
                                </a:lnTo>
                                <a:lnTo>
                                  <a:pt x="88" y="17"/>
                                </a:lnTo>
                                <a:lnTo>
                                  <a:pt x="90" y="17"/>
                                </a:lnTo>
                                <a:lnTo>
                                  <a:pt x="91" y="17"/>
                                </a:lnTo>
                                <a:lnTo>
                                  <a:pt x="94" y="18"/>
                                </a:lnTo>
                                <a:lnTo>
                                  <a:pt x="95" y="19"/>
                                </a:lnTo>
                                <a:lnTo>
                                  <a:pt x="96" y="21"/>
                                </a:lnTo>
                                <a:lnTo>
                                  <a:pt x="98" y="23"/>
                                </a:lnTo>
                                <a:lnTo>
                                  <a:pt x="98" y="24"/>
                                </a:lnTo>
                                <a:lnTo>
                                  <a:pt x="99" y="27"/>
                                </a:lnTo>
                                <a:lnTo>
                                  <a:pt x="98" y="28"/>
                                </a:lnTo>
                                <a:lnTo>
                                  <a:pt x="98" y="31"/>
                                </a:lnTo>
                                <a:lnTo>
                                  <a:pt x="96" y="32"/>
                                </a:lnTo>
                                <a:lnTo>
                                  <a:pt x="96" y="33"/>
                                </a:lnTo>
                                <a:lnTo>
                                  <a:pt x="94" y="34"/>
                                </a:lnTo>
                                <a:lnTo>
                                  <a:pt x="93" y="36"/>
                                </a:lnTo>
                                <a:close/>
                                <a:moveTo>
                                  <a:pt x="50" y="70"/>
                                </a:moveTo>
                                <a:lnTo>
                                  <a:pt x="43" y="81"/>
                                </a:lnTo>
                                <a:lnTo>
                                  <a:pt x="41" y="86"/>
                                </a:lnTo>
                                <a:lnTo>
                                  <a:pt x="39" y="88"/>
                                </a:lnTo>
                                <a:lnTo>
                                  <a:pt x="37" y="89"/>
                                </a:lnTo>
                                <a:lnTo>
                                  <a:pt x="36" y="90"/>
                                </a:lnTo>
                                <a:lnTo>
                                  <a:pt x="34" y="90"/>
                                </a:lnTo>
                                <a:lnTo>
                                  <a:pt x="32" y="90"/>
                                </a:lnTo>
                                <a:lnTo>
                                  <a:pt x="31" y="90"/>
                                </a:lnTo>
                                <a:lnTo>
                                  <a:pt x="28" y="90"/>
                                </a:lnTo>
                                <a:lnTo>
                                  <a:pt x="27" y="89"/>
                                </a:lnTo>
                                <a:lnTo>
                                  <a:pt x="24" y="88"/>
                                </a:lnTo>
                                <a:lnTo>
                                  <a:pt x="23" y="86"/>
                                </a:lnTo>
                                <a:lnTo>
                                  <a:pt x="22" y="85"/>
                                </a:lnTo>
                                <a:lnTo>
                                  <a:pt x="22" y="83"/>
                                </a:lnTo>
                                <a:lnTo>
                                  <a:pt x="22" y="81"/>
                                </a:lnTo>
                                <a:lnTo>
                                  <a:pt x="22" y="79"/>
                                </a:lnTo>
                                <a:lnTo>
                                  <a:pt x="22" y="78"/>
                                </a:lnTo>
                                <a:lnTo>
                                  <a:pt x="23" y="75"/>
                                </a:lnTo>
                                <a:lnTo>
                                  <a:pt x="27" y="69"/>
                                </a:lnTo>
                                <a:lnTo>
                                  <a:pt x="34" y="59"/>
                                </a:lnTo>
                                <a:lnTo>
                                  <a:pt x="37" y="57"/>
                                </a:lnTo>
                                <a:lnTo>
                                  <a:pt x="38" y="55"/>
                                </a:lnTo>
                                <a:lnTo>
                                  <a:pt x="39" y="55"/>
                                </a:lnTo>
                                <a:lnTo>
                                  <a:pt x="42" y="54"/>
                                </a:lnTo>
                                <a:lnTo>
                                  <a:pt x="43" y="54"/>
                                </a:lnTo>
                                <a:lnTo>
                                  <a:pt x="45" y="55"/>
                                </a:lnTo>
                                <a:lnTo>
                                  <a:pt x="47" y="55"/>
                                </a:lnTo>
                                <a:lnTo>
                                  <a:pt x="49" y="57"/>
                                </a:lnTo>
                                <a:lnTo>
                                  <a:pt x="50" y="58"/>
                                </a:lnTo>
                                <a:lnTo>
                                  <a:pt x="52" y="59"/>
                                </a:lnTo>
                                <a:lnTo>
                                  <a:pt x="52" y="62"/>
                                </a:lnTo>
                                <a:lnTo>
                                  <a:pt x="53" y="63"/>
                                </a:lnTo>
                                <a:lnTo>
                                  <a:pt x="53" y="65"/>
                                </a:lnTo>
                                <a:lnTo>
                                  <a:pt x="53" y="67"/>
                                </a:lnTo>
                                <a:lnTo>
                                  <a:pt x="52" y="69"/>
                                </a:lnTo>
                                <a:lnTo>
                                  <a:pt x="50" y="70"/>
                                </a:lnTo>
                                <a:close/>
                                <a:moveTo>
                                  <a:pt x="26" y="120"/>
                                </a:moveTo>
                                <a:lnTo>
                                  <a:pt x="22" y="131"/>
                                </a:lnTo>
                                <a:lnTo>
                                  <a:pt x="21" y="138"/>
                                </a:lnTo>
                                <a:lnTo>
                                  <a:pt x="21" y="140"/>
                                </a:lnTo>
                                <a:lnTo>
                                  <a:pt x="19" y="141"/>
                                </a:lnTo>
                                <a:lnTo>
                                  <a:pt x="18" y="143"/>
                                </a:lnTo>
                                <a:lnTo>
                                  <a:pt x="17" y="145"/>
                                </a:lnTo>
                                <a:lnTo>
                                  <a:pt x="16" y="145"/>
                                </a:lnTo>
                                <a:lnTo>
                                  <a:pt x="13" y="146"/>
                                </a:lnTo>
                                <a:lnTo>
                                  <a:pt x="12" y="146"/>
                                </a:lnTo>
                                <a:lnTo>
                                  <a:pt x="10" y="146"/>
                                </a:lnTo>
                                <a:lnTo>
                                  <a:pt x="8" y="146"/>
                                </a:lnTo>
                                <a:lnTo>
                                  <a:pt x="6" y="145"/>
                                </a:lnTo>
                                <a:lnTo>
                                  <a:pt x="5" y="143"/>
                                </a:lnTo>
                                <a:lnTo>
                                  <a:pt x="3" y="142"/>
                                </a:lnTo>
                                <a:lnTo>
                                  <a:pt x="2" y="141"/>
                                </a:lnTo>
                                <a:lnTo>
                                  <a:pt x="2" y="138"/>
                                </a:lnTo>
                                <a:lnTo>
                                  <a:pt x="2" y="137"/>
                                </a:lnTo>
                                <a:lnTo>
                                  <a:pt x="2" y="135"/>
                                </a:lnTo>
                                <a:lnTo>
                                  <a:pt x="3" y="126"/>
                                </a:lnTo>
                                <a:lnTo>
                                  <a:pt x="6" y="115"/>
                                </a:lnTo>
                                <a:lnTo>
                                  <a:pt x="7" y="112"/>
                                </a:lnTo>
                                <a:lnTo>
                                  <a:pt x="7" y="111"/>
                                </a:lnTo>
                                <a:lnTo>
                                  <a:pt x="8" y="110"/>
                                </a:lnTo>
                                <a:lnTo>
                                  <a:pt x="11" y="109"/>
                                </a:lnTo>
                                <a:lnTo>
                                  <a:pt x="12" y="107"/>
                                </a:lnTo>
                                <a:lnTo>
                                  <a:pt x="14" y="107"/>
                                </a:lnTo>
                                <a:lnTo>
                                  <a:pt x="16" y="107"/>
                                </a:lnTo>
                                <a:lnTo>
                                  <a:pt x="18" y="107"/>
                                </a:lnTo>
                                <a:lnTo>
                                  <a:pt x="19" y="107"/>
                                </a:lnTo>
                                <a:lnTo>
                                  <a:pt x="22" y="109"/>
                                </a:lnTo>
                                <a:lnTo>
                                  <a:pt x="23" y="110"/>
                                </a:lnTo>
                                <a:lnTo>
                                  <a:pt x="24" y="112"/>
                                </a:lnTo>
                                <a:lnTo>
                                  <a:pt x="24" y="114"/>
                                </a:lnTo>
                                <a:lnTo>
                                  <a:pt x="26" y="115"/>
                                </a:lnTo>
                                <a:lnTo>
                                  <a:pt x="26" y="117"/>
                                </a:lnTo>
                                <a:lnTo>
                                  <a:pt x="26" y="120"/>
                                </a:lnTo>
                                <a:close/>
                                <a:moveTo>
                                  <a:pt x="19" y="176"/>
                                </a:moveTo>
                                <a:lnTo>
                                  <a:pt x="19" y="195"/>
                                </a:lnTo>
                                <a:lnTo>
                                  <a:pt x="19" y="198"/>
                                </a:lnTo>
                                <a:lnTo>
                                  <a:pt x="18" y="199"/>
                                </a:lnTo>
                                <a:lnTo>
                                  <a:pt x="18" y="202"/>
                                </a:lnTo>
                                <a:lnTo>
                                  <a:pt x="17" y="203"/>
                                </a:lnTo>
                                <a:lnTo>
                                  <a:pt x="16" y="204"/>
                                </a:lnTo>
                                <a:lnTo>
                                  <a:pt x="13" y="205"/>
                                </a:lnTo>
                                <a:lnTo>
                                  <a:pt x="12" y="205"/>
                                </a:lnTo>
                                <a:lnTo>
                                  <a:pt x="10" y="205"/>
                                </a:lnTo>
                                <a:lnTo>
                                  <a:pt x="7" y="205"/>
                                </a:lnTo>
                                <a:lnTo>
                                  <a:pt x="6" y="205"/>
                                </a:lnTo>
                                <a:lnTo>
                                  <a:pt x="5" y="204"/>
                                </a:lnTo>
                                <a:lnTo>
                                  <a:pt x="2" y="203"/>
                                </a:lnTo>
                                <a:lnTo>
                                  <a:pt x="1" y="202"/>
                                </a:lnTo>
                                <a:lnTo>
                                  <a:pt x="1" y="199"/>
                                </a:lnTo>
                                <a:lnTo>
                                  <a:pt x="0" y="198"/>
                                </a:lnTo>
                                <a:lnTo>
                                  <a:pt x="0" y="195"/>
                                </a:lnTo>
                                <a:lnTo>
                                  <a:pt x="0" y="176"/>
                                </a:lnTo>
                                <a:lnTo>
                                  <a:pt x="0" y="174"/>
                                </a:lnTo>
                                <a:lnTo>
                                  <a:pt x="1" y="172"/>
                                </a:lnTo>
                                <a:lnTo>
                                  <a:pt x="1" y="171"/>
                                </a:lnTo>
                                <a:lnTo>
                                  <a:pt x="2" y="169"/>
                                </a:lnTo>
                                <a:lnTo>
                                  <a:pt x="5" y="168"/>
                                </a:lnTo>
                                <a:lnTo>
                                  <a:pt x="6" y="167"/>
                                </a:lnTo>
                                <a:lnTo>
                                  <a:pt x="7" y="166"/>
                                </a:lnTo>
                                <a:lnTo>
                                  <a:pt x="10" y="166"/>
                                </a:lnTo>
                                <a:lnTo>
                                  <a:pt x="12" y="166"/>
                                </a:lnTo>
                                <a:lnTo>
                                  <a:pt x="13" y="167"/>
                                </a:lnTo>
                                <a:lnTo>
                                  <a:pt x="16" y="168"/>
                                </a:lnTo>
                                <a:lnTo>
                                  <a:pt x="17" y="169"/>
                                </a:lnTo>
                                <a:lnTo>
                                  <a:pt x="18" y="171"/>
                                </a:lnTo>
                                <a:lnTo>
                                  <a:pt x="18" y="172"/>
                                </a:lnTo>
                                <a:lnTo>
                                  <a:pt x="19" y="174"/>
                                </a:lnTo>
                                <a:lnTo>
                                  <a:pt x="19" y="176"/>
                                </a:lnTo>
                                <a:close/>
                                <a:moveTo>
                                  <a:pt x="19" y="235"/>
                                </a:moveTo>
                                <a:lnTo>
                                  <a:pt x="19" y="255"/>
                                </a:lnTo>
                                <a:lnTo>
                                  <a:pt x="19" y="257"/>
                                </a:lnTo>
                                <a:lnTo>
                                  <a:pt x="18" y="259"/>
                                </a:lnTo>
                                <a:lnTo>
                                  <a:pt x="18" y="261"/>
                                </a:lnTo>
                                <a:lnTo>
                                  <a:pt x="17" y="262"/>
                                </a:lnTo>
                                <a:lnTo>
                                  <a:pt x="16" y="264"/>
                                </a:lnTo>
                                <a:lnTo>
                                  <a:pt x="13" y="265"/>
                                </a:lnTo>
                                <a:lnTo>
                                  <a:pt x="12" y="265"/>
                                </a:lnTo>
                                <a:lnTo>
                                  <a:pt x="10" y="265"/>
                                </a:lnTo>
                                <a:lnTo>
                                  <a:pt x="7" y="265"/>
                                </a:lnTo>
                                <a:lnTo>
                                  <a:pt x="6" y="265"/>
                                </a:lnTo>
                                <a:lnTo>
                                  <a:pt x="5" y="264"/>
                                </a:lnTo>
                                <a:lnTo>
                                  <a:pt x="2" y="262"/>
                                </a:lnTo>
                                <a:lnTo>
                                  <a:pt x="1" y="261"/>
                                </a:lnTo>
                                <a:lnTo>
                                  <a:pt x="1" y="259"/>
                                </a:lnTo>
                                <a:lnTo>
                                  <a:pt x="0" y="257"/>
                                </a:lnTo>
                                <a:lnTo>
                                  <a:pt x="0" y="255"/>
                                </a:lnTo>
                                <a:lnTo>
                                  <a:pt x="0" y="235"/>
                                </a:lnTo>
                                <a:lnTo>
                                  <a:pt x="0" y="234"/>
                                </a:lnTo>
                                <a:lnTo>
                                  <a:pt x="1" y="231"/>
                                </a:lnTo>
                                <a:lnTo>
                                  <a:pt x="1" y="230"/>
                                </a:lnTo>
                                <a:lnTo>
                                  <a:pt x="2" y="229"/>
                                </a:lnTo>
                                <a:lnTo>
                                  <a:pt x="5" y="228"/>
                                </a:lnTo>
                                <a:lnTo>
                                  <a:pt x="6" y="226"/>
                                </a:lnTo>
                                <a:lnTo>
                                  <a:pt x="7" y="225"/>
                                </a:lnTo>
                                <a:lnTo>
                                  <a:pt x="10" y="225"/>
                                </a:lnTo>
                                <a:lnTo>
                                  <a:pt x="12" y="225"/>
                                </a:lnTo>
                                <a:lnTo>
                                  <a:pt x="13" y="226"/>
                                </a:lnTo>
                                <a:lnTo>
                                  <a:pt x="16" y="228"/>
                                </a:lnTo>
                                <a:lnTo>
                                  <a:pt x="17" y="229"/>
                                </a:lnTo>
                                <a:lnTo>
                                  <a:pt x="18" y="230"/>
                                </a:lnTo>
                                <a:lnTo>
                                  <a:pt x="18" y="231"/>
                                </a:lnTo>
                                <a:lnTo>
                                  <a:pt x="19" y="234"/>
                                </a:lnTo>
                                <a:lnTo>
                                  <a:pt x="19" y="235"/>
                                </a:lnTo>
                                <a:close/>
                                <a:moveTo>
                                  <a:pt x="19" y="295"/>
                                </a:moveTo>
                                <a:lnTo>
                                  <a:pt x="19" y="314"/>
                                </a:lnTo>
                                <a:lnTo>
                                  <a:pt x="19" y="317"/>
                                </a:lnTo>
                                <a:lnTo>
                                  <a:pt x="18" y="318"/>
                                </a:lnTo>
                                <a:lnTo>
                                  <a:pt x="18" y="321"/>
                                </a:lnTo>
                                <a:lnTo>
                                  <a:pt x="17" y="322"/>
                                </a:lnTo>
                                <a:lnTo>
                                  <a:pt x="16" y="323"/>
                                </a:lnTo>
                                <a:lnTo>
                                  <a:pt x="13" y="324"/>
                                </a:lnTo>
                                <a:lnTo>
                                  <a:pt x="12" y="324"/>
                                </a:lnTo>
                                <a:lnTo>
                                  <a:pt x="10" y="324"/>
                                </a:lnTo>
                                <a:lnTo>
                                  <a:pt x="7" y="324"/>
                                </a:lnTo>
                                <a:lnTo>
                                  <a:pt x="6" y="324"/>
                                </a:lnTo>
                                <a:lnTo>
                                  <a:pt x="5" y="323"/>
                                </a:lnTo>
                                <a:lnTo>
                                  <a:pt x="2" y="322"/>
                                </a:lnTo>
                                <a:lnTo>
                                  <a:pt x="1" y="321"/>
                                </a:lnTo>
                                <a:lnTo>
                                  <a:pt x="1" y="318"/>
                                </a:lnTo>
                                <a:lnTo>
                                  <a:pt x="0" y="317"/>
                                </a:lnTo>
                                <a:lnTo>
                                  <a:pt x="0" y="314"/>
                                </a:lnTo>
                                <a:lnTo>
                                  <a:pt x="0" y="295"/>
                                </a:lnTo>
                                <a:lnTo>
                                  <a:pt x="0" y="293"/>
                                </a:lnTo>
                                <a:lnTo>
                                  <a:pt x="1" y="291"/>
                                </a:lnTo>
                                <a:lnTo>
                                  <a:pt x="1" y="290"/>
                                </a:lnTo>
                                <a:lnTo>
                                  <a:pt x="2" y="288"/>
                                </a:lnTo>
                                <a:lnTo>
                                  <a:pt x="5" y="287"/>
                                </a:lnTo>
                                <a:lnTo>
                                  <a:pt x="6" y="286"/>
                                </a:lnTo>
                                <a:lnTo>
                                  <a:pt x="7" y="285"/>
                                </a:lnTo>
                                <a:lnTo>
                                  <a:pt x="10" y="285"/>
                                </a:lnTo>
                                <a:lnTo>
                                  <a:pt x="12" y="285"/>
                                </a:lnTo>
                                <a:lnTo>
                                  <a:pt x="13" y="286"/>
                                </a:lnTo>
                                <a:lnTo>
                                  <a:pt x="16" y="287"/>
                                </a:lnTo>
                                <a:lnTo>
                                  <a:pt x="17" y="288"/>
                                </a:lnTo>
                                <a:lnTo>
                                  <a:pt x="18" y="290"/>
                                </a:lnTo>
                                <a:lnTo>
                                  <a:pt x="18" y="291"/>
                                </a:lnTo>
                                <a:lnTo>
                                  <a:pt x="19" y="293"/>
                                </a:lnTo>
                                <a:lnTo>
                                  <a:pt x="19" y="295"/>
                                </a:lnTo>
                                <a:close/>
                                <a:moveTo>
                                  <a:pt x="19" y="354"/>
                                </a:moveTo>
                                <a:lnTo>
                                  <a:pt x="19" y="374"/>
                                </a:lnTo>
                                <a:lnTo>
                                  <a:pt x="19" y="376"/>
                                </a:lnTo>
                                <a:lnTo>
                                  <a:pt x="18" y="378"/>
                                </a:lnTo>
                                <a:lnTo>
                                  <a:pt x="18" y="380"/>
                                </a:lnTo>
                                <a:lnTo>
                                  <a:pt x="17" y="381"/>
                                </a:lnTo>
                                <a:lnTo>
                                  <a:pt x="16" y="383"/>
                                </a:lnTo>
                                <a:lnTo>
                                  <a:pt x="13" y="384"/>
                                </a:lnTo>
                                <a:lnTo>
                                  <a:pt x="12" y="384"/>
                                </a:lnTo>
                                <a:lnTo>
                                  <a:pt x="10" y="384"/>
                                </a:lnTo>
                                <a:lnTo>
                                  <a:pt x="7" y="384"/>
                                </a:lnTo>
                                <a:lnTo>
                                  <a:pt x="6" y="384"/>
                                </a:lnTo>
                                <a:lnTo>
                                  <a:pt x="5" y="383"/>
                                </a:lnTo>
                                <a:lnTo>
                                  <a:pt x="2" y="381"/>
                                </a:lnTo>
                                <a:lnTo>
                                  <a:pt x="1" y="380"/>
                                </a:lnTo>
                                <a:lnTo>
                                  <a:pt x="1" y="378"/>
                                </a:lnTo>
                                <a:lnTo>
                                  <a:pt x="0" y="376"/>
                                </a:lnTo>
                                <a:lnTo>
                                  <a:pt x="0" y="374"/>
                                </a:lnTo>
                                <a:lnTo>
                                  <a:pt x="0" y="354"/>
                                </a:lnTo>
                                <a:lnTo>
                                  <a:pt x="0" y="353"/>
                                </a:lnTo>
                                <a:lnTo>
                                  <a:pt x="1" y="350"/>
                                </a:lnTo>
                                <a:lnTo>
                                  <a:pt x="1" y="349"/>
                                </a:lnTo>
                                <a:lnTo>
                                  <a:pt x="2" y="348"/>
                                </a:lnTo>
                                <a:lnTo>
                                  <a:pt x="5" y="347"/>
                                </a:lnTo>
                                <a:lnTo>
                                  <a:pt x="6" y="345"/>
                                </a:lnTo>
                                <a:lnTo>
                                  <a:pt x="7" y="344"/>
                                </a:lnTo>
                                <a:lnTo>
                                  <a:pt x="10" y="344"/>
                                </a:lnTo>
                                <a:lnTo>
                                  <a:pt x="12" y="344"/>
                                </a:lnTo>
                                <a:lnTo>
                                  <a:pt x="13" y="345"/>
                                </a:lnTo>
                                <a:lnTo>
                                  <a:pt x="16" y="347"/>
                                </a:lnTo>
                                <a:lnTo>
                                  <a:pt x="17" y="348"/>
                                </a:lnTo>
                                <a:lnTo>
                                  <a:pt x="18" y="349"/>
                                </a:lnTo>
                                <a:lnTo>
                                  <a:pt x="18" y="350"/>
                                </a:lnTo>
                                <a:lnTo>
                                  <a:pt x="19" y="353"/>
                                </a:lnTo>
                                <a:lnTo>
                                  <a:pt x="19" y="354"/>
                                </a:lnTo>
                                <a:close/>
                                <a:moveTo>
                                  <a:pt x="19" y="414"/>
                                </a:moveTo>
                                <a:lnTo>
                                  <a:pt x="19" y="434"/>
                                </a:lnTo>
                                <a:lnTo>
                                  <a:pt x="19" y="436"/>
                                </a:lnTo>
                                <a:lnTo>
                                  <a:pt x="18" y="437"/>
                                </a:lnTo>
                                <a:lnTo>
                                  <a:pt x="18" y="440"/>
                                </a:lnTo>
                                <a:lnTo>
                                  <a:pt x="17" y="441"/>
                                </a:lnTo>
                                <a:lnTo>
                                  <a:pt x="16" y="442"/>
                                </a:lnTo>
                                <a:lnTo>
                                  <a:pt x="13" y="443"/>
                                </a:lnTo>
                                <a:lnTo>
                                  <a:pt x="12" y="443"/>
                                </a:lnTo>
                                <a:lnTo>
                                  <a:pt x="10" y="443"/>
                                </a:lnTo>
                                <a:lnTo>
                                  <a:pt x="7" y="443"/>
                                </a:lnTo>
                                <a:lnTo>
                                  <a:pt x="6" y="443"/>
                                </a:lnTo>
                                <a:lnTo>
                                  <a:pt x="5" y="442"/>
                                </a:lnTo>
                                <a:lnTo>
                                  <a:pt x="2" y="441"/>
                                </a:lnTo>
                                <a:lnTo>
                                  <a:pt x="1" y="440"/>
                                </a:lnTo>
                                <a:lnTo>
                                  <a:pt x="1" y="437"/>
                                </a:lnTo>
                                <a:lnTo>
                                  <a:pt x="0" y="436"/>
                                </a:lnTo>
                                <a:lnTo>
                                  <a:pt x="0" y="434"/>
                                </a:lnTo>
                                <a:lnTo>
                                  <a:pt x="0" y="414"/>
                                </a:lnTo>
                                <a:lnTo>
                                  <a:pt x="0" y="412"/>
                                </a:lnTo>
                                <a:lnTo>
                                  <a:pt x="1" y="410"/>
                                </a:lnTo>
                                <a:lnTo>
                                  <a:pt x="1" y="409"/>
                                </a:lnTo>
                                <a:lnTo>
                                  <a:pt x="2" y="407"/>
                                </a:lnTo>
                                <a:lnTo>
                                  <a:pt x="5" y="406"/>
                                </a:lnTo>
                                <a:lnTo>
                                  <a:pt x="6" y="405"/>
                                </a:lnTo>
                                <a:lnTo>
                                  <a:pt x="7" y="404"/>
                                </a:lnTo>
                                <a:lnTo>
                                  <a:pt x="10" y="404"/>
                                </a:lnTo>
                                <a:lnTo>
                                  <a:pt x="12" y="404"/>
                                </a:lnTo>
                                <a:lnTo>
                                  <a:pt x="13" y="405"/>
                                </a:lnTo>
                                <a:lnTo>
                                  <a:pt x="16" y="406"/>
                                </a:lnTo>
                                <a:lnTo>
                                  <a:pt x="17" y="407"/>
                                </a:lnTo>
                                <a:lnTo>
                                  <a:pt x="18" y="409"/>
                                </a:lnTo>
                                <a:lnTo>
                                  <a:pt x="18" y="410"/>
                                </a:lnTo>
                                <a:lnTo>
                                  <a:pt x="19" y="412"/>
                                </a:lnTo>
                                <a:lnTo>
                                  <a:pt x="19" y="414"/>
                                </a:lnTo>
                                <a:close/>
                                <a:moveTo>
                                  <a:pt x="19" y="473"/>
                                </a:moveTo>
                                <a:lnTo>
                                  <a:pt x="19" y="493"/>
                                </a:lnTo>
                                <a:lnTo>
                                  <a:pt x="19" y="495"/>
                                </a:lnTo>
                                <a:lnTo>
                                  <a:pt x="18" y="497"/>
                                </a:lnTo>
                                <a:lnTo>
                                  <a:pt x="18" y="499"/>
                                </a:lnTo>
                                <a:lnTo>
                                  <a:pt x="17" y="500"/>
                                </a:lnTo>
                                <a:lnTo>
                                  <a:pt x="16" y="502"/>
                                </a:lnTo>
                                <a:lnTo>
                                  <a:pt x="13" y="503"/>
                                </a:lnTo>
                                <a:lnTo>
                                  <a:pt x="12" y="503"/>
                                </a:lnTo>
                                <a:lnTo>
                                  <a:pt x="10" y="503"/>
                                </a:lnTo>
                                <a:lnTo>
                                  <a:pt x="7" y="503"/>
                                </a:lnTo>
                                <a:lnTo>
                                  <a:pt x="6" y="503"/>
                                </a:lnTo>
                                <a:lnTo>
                                  <a:pt x="5" y="502"/>
                                </a:lnTo>
                                <a:lnTo>
                                  <a:pt x="2" y="500"/>
                                </a:lnTo>
                                <a:lnTo>
                                  <a:pt x="1" y="499"/>
                                </a:lnTo>
                                <a:lnTo>
                                  <a:pt x="1" y="497"/>
                                </a:lnTo>
                                <a:lnTo>
                                  <a:pt x="0" y="495"/>
                                </a:lnTo>
                                <a:lnTo>
                                  <a:pt x="0" y="493"/>
                                </a:lnTo>
                                <a:lnTo>
                                  <a:pt x="0" y="473"/>
                                </a:lnTo>
                                <a:lnTo>
                                  <a:pt x="0" y="472"/>
                                </a:lnTo>
                                <a:lnTo>
                                  <a:pt x="1" y="469"/>
                                </a:lnTo>
                                <a:lnTo>
                                  <a:pt x="1" y="468"/>
                                </a:lnTo>
                                <a:lnTo>
                                  <a:pt x="2" y="467"/>
                                </a:lnTo>
                                <a:lnTo>
                                  <a:pt x="5" y="466"/>
                                </a:lnTo>
                                <a:lnTo>
                                  <a:pt x="6" y="465"/>
                                </a:lnTo>
                                <a:lnTo>
                                  <a:pt x="7" y="463"/>
                                </a:lnTo>
                                <a:lnTo>
                                  <a:pt x="10" y="463"/>
                                </a:lnTo>
                                <a:lnTo>
                                  <a:pt x="12" y="463"/>
                                </a:lnTo>
                                <a:lnTo>
                                  <a:pt x="13" y="465"/>
                                </a:lnTo>
                                <a:lnTo>
                                  <a:pt x="16" y="466"/>
                                </a:lnTo>
                                <a:lnTo>
                                  <a:pt x="17" y="467"/>
                                </a:lnTo>
                                <a:lnTo>
                                  <a:pt x="18" y="468"/>
                                </a:lnTo>
                                <a:lnTo>
                                  <a:pt x="18" y="469"/>
                                </a:lnTo>
                                <a:lnTo>
                                  <a:pt x="19" y="472"/>
                                </a:lnTo>
                                <a:lnTo>
                                  <a:pt x="19" y="473"/>
                                </a:lnTo>
                                <a:close/>
                                <a:moveTo>
                                  <a:pt x="19" y="533"/>
                                </a:moveTo>
                                <a:lnTo>
                                  <a:pt x="19" y="553"/>
                                </a:lnTo>
                                <a:lnTo>
                                  <a:pt x="19" y="555"/>
                                </a:lnTo>
                                <a:lnTo>
                                  <a:pt x="18" y="556"/>
                                </a:lnTo>
                                <a:lnTo>
                                  <a:pt x="18" y="559"/>
                                </a:lnTo>
                                <a:lnTo>
                                  <a:pt x="17" y="560"/>
                                </a:lnTo>
                                <a:lnTo>
                                  <a:pt x="16" y="561"/>
                                </a:lnTo>
                                <a:lnTo>
                                  <a:pt x="13" y="562"/>
                                </a:lnTo>
                                <a:lnTo>
                                  <a:pt x="12" y="562"/>
                                </a:lnTo>
                                <a:lnTo>
                                  <a:pt x="10" y="562"/>
                                </a:lnTo>
                                <a:lnTo>
                                  <a:pt x="7" y="562"/>
                                </a:lnTo>
                                <a:lnTo>
                                  <a:pt x="6" y="562"/>
                                </a:lnTo>
                                <a:lnTo>
                                  <a:pt x="5" y="561"/>
                                </a:lnTo>
                                <a:lnTo>
                                  <a:pt x="2" y="560"/>
                                </a:lnTo>
                                <a:lnTo>
                                  <a:pt x="1" y="559"/>
                                </a:lnTo>
                                <a:lnTo>
                                  <a:pt x="1" y="556"/>
                                </a:lnTo>
                                <a:lnTo>
                                  <a:pt x="0" y="555"/>
                                </a:lnTo>
                                <a:lnTo>
                                  <a:pt x="0" y="553"/>
                                </a:lnTo>
                                <a:lnTo>
                                  <a:pt x="0" y="533"/>
                                </a:lnTo>
                                <a:lnTo>
                                  <a:pt x="0" y="531"/>
                                </a:lnTo>
                                <a:lnTo>
                                  <a:pt x="1" y="529"/>
                                </a:lnTo>
                                <a:lnTo>
                                  <a:pt x="1" y="528"/>
                                </a:lnTo>
                                <a:lnTo>
                                  <a:pt x="2" y="526"/>
                                </a:lnTo>
                                <a:lnTo>
                                  <a:pt x="5" y="525"/>
                                </a:lnTo>
                                <a:lnTo>
                                  <a:pt x="6" y="524"/>
                                </a:lnTo>
                                <a:lnTo>
                                  <a:pt x="7" y="523"/>
                                </a:lnTo>
                                <a:lnTo>
                                  <a:pt x="10" y="523"/>
                                </a:lnTo>
                                <a:lnTo>
                                  <a:pt x="12" y="523"/>
                                </a:lnTo>
                                <a:lnTo>
                                  <a:pt x="13" y="524"/>
                                </a:lnTo>
                                <a:lnTo>
                                  <a:pt x="16" y="525"/>
                                </a:lnTo>
                                <a:lnTo>
                                  <a:pt x="17" y="526"/>
                                </a:lnTo>
                                <a:lnTo>
                                  <a:pt x="18" y="528"/>
                                </a:lnTo>
                                <a:lnTo>
                                  <a:pt x="18" y="529"/>
                                </a:lnTo>
                                <a:lnTo>
                                  <a:pt x="19" y="531"/>
                                </a:lnTo>
                                <a:lnTo>
                                  <a:pt x="19" y="533"/>
                                </a:lnTo>
                                <a:close/>
                                <a:moveTo>
                                  <a:pt x="19" y="592"/>
                                </a:moveTo>
                                <a:lnTo>
                                  <a:pt x="19" y="612"/>
                                </a:lnTo>
                                <a:lnTo>
                                  <a:pt x="19" y="615"/>
                                </a:lnTo>
                                <a:lnTo>
                                  <a:pt x="18" y="616"/>
                                </a:lnTo>
                                <a:lnTo>
                                  <a:pt x="18" y="618"/>
                                </a:lnTo>
                                <a:lnTo>
                                  <a:pt x="17" y="619"/>
                                </a:lnTo>
                                <a:lnTo>
                                  <a:pt x="16" y="621"/>
                                </a:lnTo>
                                <a:lnTo>
                                  <a:pt x="13" y="622"/>
                                </a:lnTo>
                                <a:lnTo>
                                  <a:pt x="12" y="622"/>
                                </a:lnTo>
                                <a:lnTo>
                                  <a:pt x="10" y="622"/>
                                </a:lnTo>
                                <a:lnTo>
                                  <a:pt x="7" y="622"/>
                                </a:lnTo>
                                <a:lnTo>
                                  <a:pt x="6" y="622"/>
                                </a:lnTo>
                                <a:lnTo>
                                  <a:pt x="5" y="621"/>
                                </a:lnTo>
                                <a:lnTo>
                                  <a:pt x="2" y="619"/>
                                </a:lnTo>
                                <a:lnTo>
                                  <a:pt x="1" y="618"/>
                                </a:lnTo>
                                <a:lnTo>
                                  <a:pt x="1" y="616"/>
                                </a:lnTo>
                                <a:lnTo>
                                  <a:pt x="0" y="615"/>
                                </a:lnTo>
                                <a:lnTo>
                                  <a:pt x="0" y="612"/>
                                </a:lnTo>
                                <a:lnTo>
                                  <a:pt x="0" y="592"/>
                                </a:lnTo>
                                <a:lnTo>
                                  <a:pt x="0" y="591"/>
                                </a:lnTo>
                                <a:lnTo>
                                  <a:pt x="1" y="588"/>
                                </a:lnTo>
                                <a:lnTo>
                                  <a:pt x="1" y="587"/>
                                </a:lnTo>
                                <a:lnTo>
                                  <a:pt x="2" y="586"/>
                                </a:lnTo>
                                <a:lnTo>
                                  <a:pt x="5" y="585"/>
                                </a:lnTo>
                                <a:lnTo>
                                  <a:pt x="6" y="584"/>
                                </a:lnTo>
                                <a:lnTo>
                                  <a:pt x="7" y="582"/>
                                </a:lnTo>
                                <a:lnTo>
                                  <a:pt x="10" y="582"/>
                                </a:lnTo>
                                <a:lnTo>
                                  <a:pt x="12" y="582"/>
                                </a:lnTo>
                                <a:lnTo>
                                  <a:pt x="13" y="584"/>
                                </a:lnTo>
                                <a:lnTo>
                                  <a:pt x="16" y="585"/>
                                </a:lnTo>
                                <a:lnTo>
                                  <a:pt x="17" y="586"/>
                                </a:lnTo>
                                <a:lnTo>
                                  <a:pt x="18" y="587"/>
                                </a:lnTo>
                                <a:lnTo>
                                  <a:pt x="18" y="588"/>
                                </a:lnTo>
                                <a:lnTo>
                                  <a:pt x="19" y="591"/>
                                </a:lnTo>
                                <a:lnTo>
                                  <a:pt x="19" y="592"/>
                                </a:lnTo>
                                <a:close/>
                                <a:moveTo>
                                  <a:pt x="19" y="652"/>
                                </a:moveTo>
                                <a:lnTo>
                                  <a:pt x="19" y="672"/>
                                </a:lnTo>
                                <a:lnTo>
                                  <a:pt x="19" y="674"/>
                                </a:lnTo>
                                <a:lnTo>
                                  <a:pt x="18" y="675"/>
                                </a:lnTo>
                                <a:lnTo>
                                  <a:pt x="18" y="678"/>
                                </a:lnTo>
                                <a:lnTo>
                                  <a:pt x="17" y="679"/>
                                </a:lnTo>
                                <a:lnTo>
                                  <a:pt x="16" y="680"/>
                                </a:lnTo>
                                <a:lnTo>
                                  <a:pt x="13" y="681"/>
                                </a:lnTo>
                                <a:lnTo>
                                  <a:pt x="12" y="681"/>
                                </a:lnTo>
                                <a:lnTo>
                                  <a:pt x="10" y="681"/>
                                </a:lnTo>
                                <a:lnTo>
                                  <a:pt x="7" y="681"/>
                                </a:lnTo>
                                <a:lnTo>
                                  <a:pt x="6" y="681"/>
                                </a:lnTo>
                                <a:lnTo>
                                  <a:pt x="5" y="680"/>
                                </a:lnTo>
                                <a:lnTo>
                                  <a:pt x="2" y="679"/>
                                </a:lnTo>
                                <a:lnTo>
                                  <a:pt x="1" y="678"/>
                                </a:lnTo>
                                <a:lnTo>
                                  <a:pt x="1" y="675"/>
                                </a:lnTo>
                                <a:lnTo>
                                  <a:pt x="0" y="674"/>
                                </a:lnTo>
                                <a:lnTo>
                                  <a:pt x="0" y="672"/>
                                </a:lnTo>
                                <a:lnTo>
                                  <a:pt x="0" y="652"/>
                                </a:lnTo>
                                <a:lnTo>
                                  <a:pt x="0" y="650"/>
                                </a:lnTo>
                                <a:lnTo>
                                  <a:pt x="1" y="648"/>
                                </a:lnTo>
                                <a:lnTo>
                                  <a:pt x="1" y="647"/>
                                </a:lnTo>
                                <a:lnTo>
                                  <a:pt x="2" y="645"/>
                                </a:lnTo>
                                <a:lnTo>
                                  <a:pt x="5" y="644"/>
                                </a:lnTo>
                                <a:lnTo>
                                  <a:pt x="6" y="643"/>
                                </a:lnTo>
                                <a:lnTo>
                                  <a:pt x="7" y="642"/>
                                </a:lnTo>
                                <a:lnTo>
                                  <a:pt x="10" y="642"/>
                                </a:lnTo>
                                <a:lnTo>
                                  <a:pt x="12" y="642"/>
                                </a:lnTo>
                                <a:lnTo>
                                  <a:pt x="13" y="643"/>
                                </a:lnTo>
                                <a:lnTo>
                                  <a:pt x="16" y="644"/>
                                </a:lnTo>
                                <a:lnTo>
                                  <a:pt x="17" y="645"/>
                                </a:lnTo>
                                <a:lnTo>
                                  <a:pt x="18" y="647"/>
                                </a:lnTo>
                                <a:lnTo>
                                  <a:pt x="18" y="648"/>
                                </a:lnTo>
                                <a:lnTo>
                                  <a:pt x="19" y="650"/>
                                </a:lnTo>
                                <a:lnTo>
                                  <a:pt x="19" y="652"/>
                                </a:lnTo>
                                <a:close/>
                                <a:moveTo>
                                  <a:pt x="19" y="711"/>
                                </a:moveTo>
                                <a:lnTo>
                                  <a:pt x="19" y="731"/>
                                </a:lnTo>
                                <a:lnTo>
                                  <a:pt x="19" y="734"/>
                                </a:lnTo>
                                <a:lnTo>
                                  <a:pt x="18" y="735"/>
                                </a:lnTo>
                                <a:lnTo>
                                  <a:pt x="18" y="737"/>
                                </a:lnTo>
                                <a:lnTo>
                                  <a:pt x="17" y="738"/>
                                </a:lnTo>
                                <a:lnTo>
                                  <a:pt x="16" y="740"/>
                                </a:lnTo>
                                <a:lnTo>
                                  <a:pt x="13" y="741"/>
                                </a:lnTo>
                                <a:lnTo>
                                  <a:pt x="12" y="741"/>
                                </a:lnTo>
                                <a:lnTo>
                                  <a:pt x="10" y="741"/>
                                </a:lnTo>
                                <a:lnTo>
                                  <a:pt x="7" y="741"/>
                                </a:lnTo>
                                <a:lnTo>
                                  <a:pt x="6" y="741"/>
                                </a:lnTo>
                                <a:lnTo>
                                  <a:pt x="5" y="740"/>
                                </a:lnTo>
                                <a:lnTo>
                                  <a:pt x="2" y="738"/>
                                </a:lnTo>
                                <a:lnTo>
                                  <a:pt x="1" y="737"/>
                                </a:lnTo>
                                <a:lnTo>
                                  <a:pt x="1" y="735"/>
                                </a:lnTo>
                                <a:lnTo>
                                  <a:pt x="0" y="734"/>
                                </a:lnTo>
                                <a:lnTo>
                                  <a:pt x="0" y="731"/>
                                </a:lnTo>
                                <a:lnTo>
                                  <a:pt x="0" y="711"/>
                                </a:lnTo>
                                <a:lnTo>
                                  <a:pt x="0" y="710"/>
                                </a:lnTo>
                                <a:lnTo>
                                  <a:pt x="1" y="707"/>
                                </a:lnTo>
                                <a:lnTo>
                                  <a:pt x="1" y="706"/>
                                </a:lnTo>
                                <a:lnTo>
                                  <a:pt x="2" y="705"/>
                                </a:lnTo>
                                <a:lnTo>
                                  <a:pt x="5" y="704"/>
                                </a:lnTo>
                                <a:lnTo>
                                  <a:pt x="6" y="703"/>
                                </a:lnTo>
                                <a:lnTo>
                                  <a:pt x="7" y="701"/>
                                </a:lnTo>
                                <a:lnTo>
                                  <a:pt x="10" y="701"/>
                                </a:lnTo>
                                <a:lnTo>
                                  <a:pt x="12" y="701"/>
                                </a:lnTo>
                                <a:lnTo>
                                  <a:pt x="13" y="703"/>
                                </a:lnTo>
                                <a:lnTo>
                                  <a:pt x="16" y="704"/>
                                </a:lnTo>
                                <a:lnTo>
                                  <a:pt x="17" y="705"/>
                                </a:lnTo>
                                <a:lnTo>
                                  <a:pt x="18" y="706"/>
                                </a:lnTo>
                                <a:lnTo>
                                  <a:pt x="18" y="707"/>
                                </a:lnTo>
                                <a:lnTo>
                                  <a:pt x="19" y="710"/>
                                </a:lnTo>
                                <a:lnTo>
                                  <a:pt x="19" y="711"/>
                                </a:lnTo>
                                <a:close/>
                                <a:moveTo>
                                  <a:pt x="19" y="771"/>
                                </a:moveTo>
                                <a:lnTo>
                                  <a:pt x="19" y="791"/>
                                </a:lnTo>
                                <a:lnTo>
                                  <a:pt x="19" y="793"/>
                                </a:lnTo>
                                <a:lnTo>
                                  <a:pt x="18" y="794"/>
                                </a:lnTo>
                                <a:lnTo>
                                  <a:pt x="18" y="797"/>
                                </a:lnTo>
                                <a:lnTo>
                                  <a:pt x="17" y="798"/>
                                </a:lnTo>
                                <a:lnTo>
                                  <a:pt x="16" y="799"/>
                                </a:lnTo>
                                <a:lnTo>
                                  <a:pt x="13" y="800"/>
                                </a:lnTo>
                                <a:lnTo>
                                  <a:pt x="12" y="800"/>
                                </a:lnTo>
                                <a:lnTo>
                                  <a:pt x="10" y="800"/>
                                </a:lnTo>
                                <a:lnTo>
                                  <a:pt x="7" y="800"/>
                                </a:lnTo>
                                <a:lnTo>
                                  <a:pt x="6" y="800"/>
                                </a:lnTo>
                                <a:lnTo>
                                  <a:pt x="5" y="799"/>
                                </a:lnTo>
                                <a:lnTo>
                                  <a:pt x="2" y="798"/>
                                </a:lnTo>
                                <a:lnTo>
                                  <a:pt x="1" y="797"/>
                                </a:lnTo>
                                <a:lnTo>
                                  <a:pt x="1" y="794"/>
                                </a:lnTo>
                                <a:lnTo>
                                  <a:pt x="0" y="793"/>
                                </a:lnTo>
                                <a:lnTo>
                                  <a:pt x="0" y="791"/>
                                </a:lnTo>
                                <a:lnTo>
                                  <a:pt x="0" y="771"/>
                                </a:lnTo>
                                <a:lnTo>
                                  <a:pt x="0" y="769"/>
                                </a:lnTo>
                                <a:lnTo>
                                  <a:pt x="1" y="767"/>
                                </a:lnTo>
                                <a:lnTo>
                                  <a:pt x="1" y="766"/>
                                </a:lnTo>
                                <a:lnTo>
                                  <a:pt x="2" y="765"/>
                                </a:lnTo>
                                <a:lnTo>
                                  <a:pt x="5" y="763"/>
                                </a:lnTo>
                                <a:lnTo>
                                  <a:pt x="6" y="762"/>
                                </a:lnTo>
                                <a:lnTo>
                                  <a:pt x="7" y="761"/>
                                </a:lnTo>
                                <a:lnTo>
                                  <a:pt x="10" y="761"/>
                                </a:lnTo>
                                <a:lnTo>
                                  <a:pt x="12" y="761"/>
                                </a:lnTo>
                                <a:lnTo>
                                  <a:pt x="13" y="762"/>
                                </a:lnTo>
                                <a:lnTo>
                                  <a:pt x="16" y="763"/>
                                </a:lnTo>
                                <a:lnTo>
                                  <a:pt x="17" y="765"/>
                                </a:lnTo>
                                <a:lnTo>
                                  <a:pt x="18" y="766"/>
                                </a:lnTo>
                                <a:lnTo>
                                  <a:pt x="18" y="767"/>
                                </a:lnTo>
                                <a:lnTo>
                                  <a:pt x="19" y="769"/>
                                </a:lnTo>
                                <a:lnTo>
                                  <a:pt x="19" y="771"/>
                                </a:lnTo>
                                <a:close/>
                                <a:moveTo>
                                  <a:pt x="19" y="830"/>
                                </a:moveTo>
                                <a:lnTo>
                                  <a:pt x="19" y="850"/>
                                </a:lnTo>
                                <a:lnTo>
                                  <a:pt x="19" y="853"/>
                                </a:lnTo>
                                <a:lnTo>
                                  <a:pt x="18" y="854"/>
                                </a:lnTo>
                                <a:lnTo>
                                  <a:pt x="18" y="856"/>
                                </a:lnTo>
                                <a:lnTo>
                                  <a:pt x="17" y="857"/>
                                </a:lnTo>
                                <a:lnTo>
                                  <a:pt x="16" y="859"/>
                                </a:lnTo>
                                <a:lnTo>
                                  <a:pt x="13" y="860"/>
                                </a:lnTo>
                                <a:lnTo>
                                  <a:pt x="12" y="860"/>
                                </a:lnTo>
                                <a:lnTo>
                                  <a:pt x="10" y="860"/>
                                </a:lnTo>
                                <a:lnTo>
                                  <a:pt x="7" y="860"/>
                                </a:lnTo>
                                <a:lnTo>
                                  <a:pt x="6" y="860"/>
                                </a:lnTo>
                                <a:lnTo>
                                  <a:pt x="5" y="859"/>
                                </a:lnTo>
                                <a:lnTo>
                                  <a:pt x="2" y="857"/>
                                </a:lnTo>
                                <a:lnTo>
                                  <a:pt x="1" y="856"/>
                                </a:lnTo>
                                <a:lnTo>
                                  <a:pt x="1" y="854"/>
                                </a:lnTo>
                                <a:lnTo>
                                  <a:pt x="0" y="853"/>
                                </a:lnTo>
                                <a:lnTo>
                                  <a:pt x="0" y="850"/>
                                </a:lnTo>
                                <a:lnTo>
                                  <a:pt x="0" y="830"/>
                                </a:lnTo>
                                <a:lnTo>
                                  <a:pt x="0" y="829"/>
                                </a:lnTo>
                                <a:lnTo>
                                  <a:pt x="1" y="826"/>
                                </a:lnTo>
                                <a:lnTo>
                                  <a:pt x="1" y="825"/>
                                </a:lnTo>
                                <a:lnTo>
                                  <a:pt x="2" y="824"/>
                                </a:lnTo>
                                <a:lnTo>
                                  <a:pt x="5" y="823"/>
                                </a:lnTo>
                                <a:lnTo>
                                  <a:pt x="6" y="822"/>
                                </a:lnTo>
                                <a:lnTo>
                                  <a:pt x="7" y="820"/>
                                </a:lnTo>
                                <a:lnTo>
                                  <a:pt x="10" y="820"/>
                                </a:lnTo>
                                <a:lnTo>
                                  <a:pt x="12" y="820"/>
                                </a:lnTo>
                                <a:lnTo>
                                  <a:pt x="13" y="822"/>
                                </a:lnTo>
                                <a:lnTo>
                                  <a:pt x="16" y="823"/>
                                </a:lnTo>
                                <a:lnTo>
                                  <a:pt x="17" y="824"/>
                                </a:lnTo>
                                <a:lnTo>
                                  <a:pt x="18" y="825"/>
                                </a:lnTo>
                                <a:lnTo>
                                  <a:pt x="18" y="826"/>
                                </a:lnTo>
                                <a:lnTo>
                                  <a:pt x="19" y="829"/>
                                </a:lnTo>
                                <a:lnTo>
                                  <a:pt x="19" y="830"/>
                                </a:lnTo>
                                <a:close/>
                                <a:moveTo>
                                  <a:pt x="19" y="890"/>
                                </a:moveTo>
                                <a:lnTo>
                                  <a:pt x="19" y="910"/>
                                </a:lnTo>
                                <a:lnTo>
                                  <a:pt x="19" y="912"/>
                                </a:lnTo>
                                <a:lnTo>
                                  <a:pt x="18" y="913"/>
                                </a:lnTo>
                                <a:lnTo>
                                  <a:pt x="18" y="916"/>
                                </a:lnTo>
                                <a:lnTo>
                                  <a:pt x="17" y="917"/>
                                </a:lnTo>
                                <a:lnTo>
                                  <a:pt x="16" y="918"/>
                                </a:lnTo>
                                <a:lnTo>
                                  <a:pt x="13" y="919"/>
                                </a:lnTo>
                                <a:lnTo>
                                  <a:pt x="12" y="919"/>
                                </a:lnTo>
                                <a:lnTo>
                                  <a:pt x="10" y="919"/>
                                </a:lnTo>
                                <a:lnTo>
                                  <a:pt x="7" y="919"/>
                                </a:lnTo>
                                <a:lnTo>
                                  <a:pt x="6" y="919"/>
                                </a:lnTo>
                                <a:lnTo>
                                  <a:pt x="5" y="918"/>
                                </a:lnTo>
                                <a:lnTo>
                                  <a:pt x="2" y="917"/>
                                </a:lnTo>
                                <a:lnTo>
                                  <a:pt x="1" y="916"/>
                                </a:lnTo>
                                <a:lnTo>
                                  <a:pt x="1" y="913"/>
                                </a:lnTo>
                                <a:lnTo>
                                  <a:pt x="0" y="912"/>
                                </a:lnTo>
                                <a:lnTo>
                                  <a:pt x="0" y="910"/>
                                </a:lnTo>
                                <a:lnTo>
                                  <a:pt x="0" y="890"/>
                                </a:lnTo>
                                <a:lnTo>
                                  <a:pt x="0" y="888"/>
                                </a:lnTo>
                                <a:lnTo>
                                  <a:pt x="1" y="886"/>
                                </a:lnTo>
                                <a:lnTo>
                                  <a:pt x="1" y="885"/>
                                </a:lnTo>
                                <a:lnTo>
                                  <a:pt x="2" y="884"/>
                                </a:lnTo>
                                <a:lnTo>
                                  <a:pt x="5" y="882"/>
                                </a:lnTo>
                                <a:lnTo>
                                  <a:pt x="6" y="881"/>
                                </a:lnTo>
                                <a:lnTo>
                                  <a:pt x="7" y="880"/>
                                </a:lnTo>
                                <a:lnTo>
                                  <a:pt x="10" y="880"/>
                                </a:lnTo>
                                <a:lnTo>
                                  <a:pt x="12" y="880"/>
                                </a:lnTo>
                                <a:lnTo>
                                  <a:pt x="13" y="881"/>
                                </a:lnTo>
                                <a:lnTo>
                                  <a:pt x="16" y="882"/>
                                </a:lnTo>
                                <a:lnTo>
                                  <a:pt x="17" y="884"/>
                                </a:lnTo>
                                <a:lnTo>
                                  <a:pt x="18" y="885"/>
                                </a:lnTo>
                                <a:lnTo>
                                  <a:pt x="18" y="886"/>
                                </a:lnTo>
                                <a:lnTo>
                                  <a:pt x="19" y="888"/>
                                </a:lnTo>
                                <a:lnTo>
                                  <a:pt x="19" y="890"/>
                                </a:lnTo>
                                <a:close/>
                                <a:moveTo>
                                  <a:pt x="19" y="949"/>
                                </a:moveTo>
                                <a:lnTo>
                                  <a:pt x="19" y="969"/>
                                </a:lnTo>
                                <a:lnTo>
                                  <a:pt x="19" y="972"/>
                                </a:lnTo>
                                <a:lnTo>
                                  <a:pt x="18" y="973"/>
                                </a:lnTo>
                                <a:lnTo>
                                  <a:pt x="18" y="975"/>
                                </a:lnTo>
                                <a:lnTo>
                                  <a:pt x="17" y="976"/>
                                </a:lnTo>
                                <a:lnTo>
                                  <a:pt x="16" y="978"/>
                                </a:lnTo>
                                <a:lnTo>
                                  <a:pt x="13" y="979"/>
                                </a:lnTo>
                                <a:lnTo>
                                  <a:pt x="12" y="979"/>
                                </a:lnTo>
                                <a:lnTo>
                                  <a:pt x="10" y="979"/>
                                </a:lnTo>
                                <a:lnTo>
                                  <a:pt x="7" y="979"/>
                                </a:lnTo>
                                <a:lnTo>
                                  <a:pt x="6" y="979"/>
                                </a:lnTo>
                                <a:lnTo>
                                  <a:pt x="5" y="978"/>
                                </a:lnTo>
                                <a:lnTo>
                                  <a:pt x="2" y="976"/>
                                </a:lnTo>
                                <a:lnTo>
                                  <a:pt x="1" y="975"/>
                                </a:lnTo>
                                <a:lnTo>
                                  <a:pt x="1" y="973"/>
                                </a:lnTo>
                                <a:lnTo>
                                  <a:pt x="0" y="972"/>
                                </a:lnTo>
                                <a:lnTo>
                                  <a:pt x="0" y="969"/>
                                </a:lnTo>
                                <a:lnTo>
                                  <a:pt x="0" y="949"/>
                                </a:lnTo>
                                <a:lnTo>
                                  <a:pt x="0" y="948"/>
                                </a:lnTo>
                                <a:lnTo>
                                  <a:pt x="1" y="946"/>
                                </a:lnTo>
                                <a:lnTo>
                                  <a:pt x="1" y="944"/>
                                </a:lnTo>
                                <a:lnTo>
                                  <a:pt x="2" y="943"/>
                                </a:lnTo>
                                <a:lnTo>
                                  <a:pt x="5" y="942"/>
                                </a:lnTo>
                                <a:lnTo>
                                  <a:pt x="6" y="941"/>
                                </a:lnTo>
                                <a:lnTo>
                                  <a:pt x="7" y="939"/>
                                </a:lnTo>
                                <a:lnTo>
                                  <a:pt x="10" y="939"/>
                                </a:lnTo>
                                <a:lnTo>
                                  <a:pt x="12" y="939"/>
                                </a:lnTo>
                                <a:lnTo>
                                  <a:pt x="13" y="941"/>
                                </a:lnTo>
                                <a:lnTo>
                                  <a:pt x="16" y="942"/>
                                </a:lnTo>
                                <a:lnTo>
                                  <a:pt x="17" y="943"/>
                                </a:lnTo>
                                <a:lnTo>
                                  <a:pt x="18" y="944"/>
                                </a:lnTo>
                                <a:lnTo>
                                  <a:pt x="18" y="946"/>
                                </a:lnTo>
                                <a:lnTo>
                                  <a:pt x="19" y="948"/>
                                </a:lnTo>
                                <a:lnTo>
                                  <a:pt x="19" y="949"/>
                                </a:lnTo>
                                <a:close/>
                                <a:moveTo>
                                  <a:pt x="19" y="1009"/>
                                </a:moveTo>
                                <a:lnTo>
                                  <a:pt x="19" y="1029"/>
                                </a:lnTo>
                                <a:lnTo>
                                  <a:pt x="19" y="1031"/>
                                </a:lnTo>
                                <a:lnTo>
                                  <a:pt x="18" y="1032"/>
                                </a:lnTo>
                                <a:lnTo>
                                  <a:pt x="18" y="1035"/>
                                </a:lnTo>
                                <a:lnTo>
                                  <a:pt x="17" y="1036"/>
                                </a:lnTo>
                                <a:lnTo>
                                  <a:pt x="16" y="1037"/>
                                </a:lnTo>
                                <a:lnTo>
                                  <a:pt x="13" y="1038"/>
                                </a:lnTo>
                                <a:lnTo>
                                  <a:pt x="12" y="1038"/>
                                </a:lnTo>
                                <a:lnTo>
                                  <a:pt x="10" y="1038"/>
                                </a:lnTo>
                                <a:lnTo>
                                  <a:pt x="7" y="1038"/>
                                </a:lnTo>
                                <a:lnTo>
                                  <a:pt x="6" y="1038"/>
                                </a:lnTo>
                                <a:lnTo>
                                  <a:pt x="5" y="1037"/>
                                </a:lnTo>
                                <a:lnTo>
                                  <a:pt x="2" y="1036"/>
                                </a:lnTo>
                                <a:lnTo>
                                  <a:pt x="1" y="1035"/>
                                </a:lnTo>
                                <a:lnTo>
                                  <a:pt x="1" y="1032"/>
                                </a:lnTo>
                                <a:lnTo>
                                  <a:pt x="0" y="1031"/>
                                </a:lnTo>
                                <a:lnTo>
                                  <a:pt x="0" y="1029"/>
                                </a:lnTo>
                                <a:lnTo>
                                  <a:pt x="0" y="1009"/>
                                </a:lnTo>
                                <a:lnTo>
                                  <a:pt x="0" y="1007"/>
                                </a:lnTo>
                                <a:lnTo>
                                  <a:pt x="1" y="1005"/>
                                </a:lnTo>
                                <a:lnTo>
                                  <a:pt x="1" y="1004"/>
                                </a:lnTo>
                                <a:lnTo>
                                  <a:pt x="2" y="1003"/>
                                </a:lnTo>
                                <a:lnTo>
                                  <a:pt x="5" y="1001"/>
                                </a:lnTo>
                                <a:lnTo>
                                  <a:pt x="6" y="1000"/>
                                </a:lnTo>
                                <a:lnTo>
                                  <a:pt x="7" y="999"/>
                                </a:lnTo>
                                <a:lnTo>
                                  <a:pt x="10" y="999"/>
                                </a:lnTo>
                                <a:lnTo>
                                  <a:pt x="12" y="999"/>
                                </a:lnTo>
                                <a:lnTo>
                                  <a:pt x="13" y="1000"/>
                                </a:lnTo>
                                <a:lnTo>
                                  <a:pt x="16" y="1001"/>
                                </a:lnTo>
                                <a:lnTo>
                                  <a:pt x="17" y="1003"/>
                                </a:lnTo>
                                <a:lnTo>
                                  <a:pt x="18" y="1004"/>
                                </a:lnTo>
                                <a:lnTo>
                                  <a:pt x="18" y="1005"/>
                                </a:lnTo>
                                <a:lnTo>
                                  <a:pt x="19" y="1007"/>
                                </a:lnTo>
                                <a:lnTo>
                                  <a:pt x="19" y="1009"/>
                                </a:lnTo>
                                <a:close/>
                                <a:moveTo>
                                  <a:pt x="19" y="1068"/>
                                </a:moveTo>
                                <a:lnTo>
                                  <a:pt x="19" y="1088"/>
                                </a:lnTo>
                                <a:lnTo>
                                  <a:pt x="19" y="1091"/>
                                </a:lnTo>
                                <a:lnTo>
                                  <a:pt x="18" y="1092"/>
                                </a:lnTo>
                                <a:lnTo>
                                  <a:pt x="18" y="1094"/>
                                </a:lnTo>
                                <a:lnTo>
                                  <a:pt x="17" y="1096"/>
                                </a:lnTo>
                                <a:lnTo>
                                  <a:pt x="16" y="1097"/>
                                </a:lnTo>
                                <a:lnTo>
                                  <a:pt x="13" y="1098"/>
                                </a:lnTo>
                                <a:lnTo>
                                  <a:pt x="12" y="1098"/>
                                </a:lnTo>
                                <a:lnTo>
                                  <a:pt x="10" y="1098"/>
                                </a:lnTo>
                                <a:lnTo>
                                  <a:pt x="7" y="1098"/>
                                </a:lnTo>
                                <a:lnTo>
                                  <a:pt x="6" y="1098"/>
                                </a:lnTo>
                                <a:lnTo>
                                  <a:pt x="5" y="1097"/>
                                </a:lnTo>
                                <a:lnTo>
                                  <a:pt x="2" y="1096"/>
                                </a:lnTo>
                                <a:lnTo>
                                  <a:pt x="1" y="1094"/>
                                </a:lnTo>
                                <a:lnTo>
                                  <a:pt x="1" y="1092"/>
                                </a:lnTo>
                                <a:lnTo>
                                  <a:pt x="0" y="1091"/>
                                </a:lnTo>
                                <a:lnTo>
                                  <a:pt x="0" y="1088"/>
                                </a:lnTo>
                                <a:lnTo>
                                  <a:pt x="0" y="1068"/>
                                </a:lnTo>
                                <a:lnTo>
                                  <a:pt x="0" y="1067"/>
                                </a:lnTo>
                                <a:lnTo>
                                  <a:pt x="1" y="1065"/>
                                </a:lnTo>
                                <a:lnTo>
                                  <a:pt x="1" y="1063"/>
                                </a:lnTo>
                                <a:lnTo>
                                  <a:pt x="2" y="1062"/>
                                </a:lnTo>
                                <a:lnTo>
                                  <a:pt x="5" y="1061"/>
                                </a:lnTo>
                                <a:lnTo>
                                  <a:pt x="6" y="1060"/>
                                </a:lnTo>
                                <a:lnTo>
                                  <a:pt x="7" y="1058"/>
                                </a:lnTo>
                                <a:lnTo>
                                  <a:pt x="10" y="1058"/>
                                </a:lnTo>
                                <a:lnTo>
                                  <a:pt x="12" y="1058"/>
                                </a:lnTo>
                                <a:lnTo>
                                  <a:pt x="13" y="1060"/>
                                </a:lnTo>
                                <a:lnTo>
                                  <a:pt x="16" y="1061"/>
                                </a:lnTo>
                                <a:lnTo>
                                  <a:pt x="17" y="1062"/>
                                </a:lnTo>
                                <a:lnTo>
                                  <a:pt x="18" y="1063"/>
                                </a:lnTo>
                                <a:lnTo>
                                  <a:pt x="18" y="1065"/>
                                </a:lnTo>
                                <a:lnTo>
                                  <a:pt x="19" y="1067"/>
                                </a:lnTo>
                                <a:lnTo>
                                  <a:pt x="19" y="1068"/>
                                </a:lnTo>
                                <a:close/>
                                <a:moveTo>
                                  <a:pt x="19" y="1128"/>
                                </a:moveTo>
                                <a:lnTo>
                                  <a:pt x="19" y="1148"/>
                                </a:lnTo>
                                <a:lnTo>
                                  <a:pt x="19" y="1150"/>
                                </a:lnTo>
                                <a:lnTo>
                                  <a:pt x="18" y="1151"/>
                                </a:lnTo>
                                <a:lnTo>
                                  <a:pt x="18" y="1154"/>
                                </a:lnTo>
                                <a:lnTo>
                                  <a:pt x="17" y="1155"/>
                                </a:lnTo>
                                <a:lnTo>
                                  <a:pt x="16" y="1156"/>
                                </a:lnTo>
                                <a:lnTo>
                                  <a:pt x="13" y="1157"/>
                                </a:lnTo>
                                <a:lnTo>
                                  <a:pt x="12" y="1157"/>
                                </a:lnTo>
                                <a:lnTo>
                                  <a:pt x="10" y="1157"/>
                                </a:lnTo>
                                <a:lnTo>
                                  <a:pt x="7" y="1157"/>
                                </a:lnTo>
                                <a:lnTo>
                                  <a:pt x="6" y="1157"/>
                                </a:lnTo>
                                <a:lnTo>
                                  <a:pt x="5" y="1156"/>
                                </a:lnTo>
                                <a:lnTo>
                                  <a:pt x="2" y="1155"/>
                                </a:lnTo>
                                <a:lnTo>
                                  <a:pt x="1" y="1154"/>
                                </a:lnTo>
                                <a:lnTo>
                                  <a:pt x="1" y="1151"/>
                                </a:lnTo>
                                <a:lnTo>
                                  <a:pt x="0" y="1150"/>
                                </a:lnTo>
                                <a:lnTo>
                                  <a:pt x="0" y="1148"/>
                                </a:lnTo>
                                <a:lnTo>
                                  <a:pt x="0" y="1128"/>
                                </a:lnTo>
                                <a:lnTo>
                                  <a:pt x="0" y="1127"/>
                                </a:lnTo>
                                <a:lnTo>
                                  <a:pt x="1" y="1124"/>
                                </a:lnTo>
                                <a:lnTo>
                                  <a:pt x="1" y="1123"/>
                                </a:lnTo>
                                <a:lnTo>
                                  <a:pt x="2" y="1122"/>
                                </a:lnTo>
                                <a:lnTo>
                                  <a:pt x="5" y="1120"/>
                                </a:lnTo>
                                <a:lnTo>
                                  <a:pt x="6" y="1119"/>
                                </a:lnTo>
                                <a:lnTo>
                                  <a:pt x="7" y="1118"/>
                                </a:lnTo>
                                <a:lnTo>
                                  <a:pt x="10" y="1118"/>
                                </a:lnTo>
                                <a:lnTo>
                                  <a:pt x="12" y="1118"/>
                                </a:lnTo>
                                <a:lnTo>
                                  <a:pt x="13" y="1119"/>
                                </a:lnTo>
                                <a:lnTo>
                                  <a:pt x="16" y="1120"/>
                                </a:lnTo>
                                <a:lnTo>
                                  <a:pt x="17" y="1122"/>
                                </a:lnTo>
                                <a:lnTo>
                                  <a:pt x="18" y="1123"/>
                                </a:lnTo>
                                <a:lnTo>
                                  <a:pt x="18" y="1124"/>
                                </a:lnTo>
                                <a:lnTo>
                                  <a:pt x="19" y="1127"/>
                                </a:lnTo>
                                <a:lnTo>
                                  <a:pt x="19" y="1128"/>
                                </a:lnTo>
                                <a:close/>
                                <a:moveTo>
                                  <a:pt x="19" y="1187"/>
                                </a:moveTo>
                                <a:lnTo>
                                  <a:pt x="19" y="1207"/>
                                </a:lnTo>
                                <a:lnTo>
                                  <a:pt x="19" y="1210"/>
                                </a:lnTo>
                                <a:lnTo>
                                  <a:pt x="18" y="1211"/>
                                </a:lnTo>
                                <a:lnTo>
                                  <a:pt x="18" y="1213"/>
                                </a:lnTo>
                                <a:lnTo>
                                  <a:pt x="17" y="1215"/>
                                </a:lnTo>
                                <a:lnTo>
                                  <a:pt x="16" y="1216"/>
                                </a:lnTo>
                                <a:lnTo>
                                  <a:pt x="13" y="1217"/>
                                </a:lnTo>
                                <a:lnTo>
                                  <a:pt x="12" y="1217"/>
                                </a:lnTo>
                                <a:lnTo>
                                  <a:pt x="10" y="1217"/>
                                </a:lnTo>
                                <a:lnTo>
                                  <a:pt x="7" y="1217"/>
                                </a:lnTo>
                                <a:lnTo>
                                  <a:pt x="6" y="1217"/>
                                </a:lnTo>
                                <a:lnTo>
                                  <a:pt x="5" y="1216"/>
                                </a:lnTo>
                                <a:lnTo>
                                  <a:pt x="2" y="1215"/>
                                </a:lnTo>
                                <a:lnTo>
                                  <a:pt x="1" y="1213"/>
                                </a:lnTo>
                                <a:lnTo>
                                  <a:pt x="1" y="1211"/>
                                </a:lnTo>
                                <a:lnTo>
                                  <a:pt x="0" y="1210"/>
                                </a:lnTo>
                                <a:lnTo>
                                  <a:pt x="0" y="1207"/>
                                </a:lnTo>
                                <a:lnTo>
                                  <a:pt x="0" y="1187"/>
                                </a:lnTo>
                                <a:lnTo>
                                  <a:pt x="0" y="1186"/>
                                </a:lnTo>
                                <a:lnTo>
                                  <a:pt x="1" y="1184"/>
                                </a:lnTo>
                                <a:lnTo>
                                  <a:pt x="1" y="1182"/>
                                </a:lnTo>
                                <a:lnTo>
                                  <a:pt x="2" y="1181"/>
                                </a:lnTo>
                                <a:lnTo>
                                  <a:pt x="5" y="1180"/>
                                </a:lnTo>
                                <a:lnTo>
                                  <a:pt x="6" y="1179"/>
                                </a:lnTo>
                                <a:lnTo>
                                  <a:pt x="7" y="1177"/>
                                </a:lnTo>
                                <a:lnTo>
                                  <a:pt x="10" y="1177"/>
                                </a:lnTo>
                                <a:lnTo>
                                  <a:pt x="12" y="1177"/>
                                </a:lnTo>
                                <a:lnTo>
                                  <a:pt x="13" y="1179"/>
                                </a:lnTo>
                                <a:lnTo>
                                  <a:pt x="16" y="1180"/>
                                </a:lnTo>
                                <a:lnTo>
                                  <a:pt x="17" y="1181"/>
                                </a:lnTo>
                                <a:lnTo>
                                  <a:pt x="18" y="1182"/>
                                </a:lnTo>
                                <a:lnTo>
                                  <a:pt x="18" y="1184"/>
                                </a:lnTo>
                                <a:lnTo>
                                  <a:pt x="19" y="1186"/>
                                </a:lnTo>
                                <a:lnTo>
                                  <a:pt x="19" y="1187"/>
                                </a:lnTo>
                                <a:close/>
                                <a:moveTo>
                                  <a:pt x="19" y="1247"/>
                                </a:moveTo>
                                <a:lnTo>
                                  <a:pt x="19" y="1267"/>
                                </a:lnTo>
                                <a:lnTo>
                                  <a:pt x="19" y="1269"/>
                                </a:lnTo>
                                <a:lnTo>
                                  <a:pt x="18" y="1270"/>
                                </a:lnTo>
                                <a:lnTo>
                                  <a:pt x="18" y="1273"/>
                                </a:lnTo>
                                <a:lnTo>
                                  <a:pt x="17" y="1274"/>
                                </a:lnTo>
                                <a:lnTo>
                                  <a:pt x="16" y="1275"/>
                                </a:lnTo>
                                <a:lnTo>
                                  <a:pt x="13" y="1277"/>
                                </a:lnTo>
                                <a:lnTo>
                                  <a:pt x="12" y="1277"/>
                                </a:lnTo>
                                <a:lnTo>
                                  <a:pt x="10" y="1277"/>
                                </a:lnTo>
                                <a:lnTo>
                                  <a:pt x="7" y="1277"/>
                                </a:lnTo>
                                <a:lnTo>
                                  <a:pt x="6" y="1277"/>
                                </a:lnTo>
                                <a:lnTo>
                                  <a:pt x="5" y="1275"/>
                                </a:lnTo>
                                <a:lnTo>
                                  <a:pt x="2" y="1274"/>
                                </a:lnTo>
                                <a:lnTo>
                                  <a:pt x="1" y="1273"/>
                                </a:lnTo>
                                <a:lnTo>
                                  <a:pt x="1" y="1270"/>
                                </a:lnTo>
                                <a:lnTo>
                                  <a:pt x="0" y="1269"/>
                                </a:lnTo>
                                <a:lnTo>
                                  <a:pt x="0" y="1267"/>
                                </a:lnTo>
                                <a:lnTo>
                                  <a:pt x="0" y="1247"/>
                                </a:lnTo>
                                <a:lnTo>
                                  <a:pt x="0" y="1246"/>
                                </a:lnTo>
                                <a:lnTo>
                                  <a:pt x="1" y="1243"/>
                                </a:lnTo>
                                <a:lnTo>
                                  <a:pt x="1" y="1242"/>
                                </a:lnTo>
                                <a:lnTo>
                                  <a:pt x="2" y="1241"/>
                                </a:lnTo>
                                <a:lnTo>
                                  <a:pt x="5" y="1239"/>
                                </a:lnTo>
                                <a:lnTo>
                                  <a:pt x="6" y="1238"/>
                                </a:lnTo>
                                <a:lnTo>
                                  <a:pt x="7" y="1237"/>
                                </a:lnTo>
                                <a:lnTo>
                                  <a:pt x="10" y="1237"/>
                                </a:lnTo>
                                <a:lnTo>
                                  <a:pt x="12" y="1237"/>
                                </a:lnTo>
                                <a:lnTo>
                                  <a:pt x="13" y="1238"/>
                                </a:lnTo>
                                <a:lnTo>
                                  <a:pt x="16" y="1239"/>
                                </a:lnTo>
                                <a:lnTo>
                                  <a:pt x="17" y="1241"/>
                                </a:lnTo>
                                <a:lnTo>
                                  <a:pt x="18" y="1242"/>
                                </a:lnTo>
                                <a:lnTo>
                                  <a:pt x="18" y="1243"/>
                                </a:lnTo>
                                <a:lnTo>
                                  <a:pt x="19" y="1246"/>
                                </a:lnTo>
                                <a:lnTo>
                                  <a:pt x="19" y="1247"/>
                                </a:lnTo>
                                <a:close/>
                                <a:moveTo>
                                  <a:pt x="19" y="1306"/>
                                </a:moveTo>
                                <a:lnTo>
                                  <a:pt x="19" y="1326"/>
                                </a:lnTo>
                                <a:lnTo>
                                  <a:pt x="19" y="1329"/>
                                </a:lnTo>
                                <a:lnTo>
                                  <a:pt x="18" y="1330"/>
                                </a:lnTo>
                                <a:lnTo>
                                  <a:pt x="18" y="1332"/>
                                </a:lnTo>
                                <a:lnTo>
                                  <a:pt x="17" y="1334"/>
                                </a:lnTo>
                                <a:lnTo>
                                  <a:pt x="16" y="1335"/>
                                </a:lnTo>
                                <a:lnTo>
                                  <a:pt x="13" y="1336"/>
                                </a:lnTo>
                                <a:lnTo>
                                  <a:pt x="12" y="1336"/>
                                </a:lnTo>
                                <a:lnTo>
                                  <a:pt x="10" y="1336"/>
                                </a:lnTo>
                                <a:lnTo>
                                  <a:pt x="7" y="1336"/>
                                </a:lnTo>
                                <a:lnTo>
                                  <a:pt x="6" y="1336"/>
                                </a:lnTo>
                                <a:lnTo>
                                  <a:pt x="5" y="1335"/>
                                </a:lnTo>
                                <a:lnTo>
                                  <a:pt x="2" y="1334"/>
                                </a:lnTo>
                                <a:lnTo>
                                  <a:pt x="1" y="1332"/>
                                </a:lnTo>
                                <a:lnTo>
                                  <a:pt x="1" y="1330"/>
                                </a:lnTo>
                                <a:lnTo>
                                  <a:pt x="0" y="1329"/>
                                </a:lnTo>
                                <a:lnTo>
                                  <a:pt x="0" y="1326"/>
                                </a:lnTo>
                                <a:lnTo>
                                  <a:pt x="0" y="1306"/>
                                </a:lnTo>
                                <a:lnTo>
                                  <a:pt x="0" y="1305"/>
                                </a:lnTo>
                                <a:lnTo>
                                  <a:pt x="1" y="1303"/>
                                </a:lnTo>
                                <a:lnTo>
                                  <a:pt x="1" y="1301"/>
                                </a:lnTo>
                                <a:lnTo>
                                  <a:pt x="2" y="1300"/>
                                </a:lnTo>
                                <a:lnTo>
                                  <a:pt x="5" y="1299"/>
                                </a:lnTo>
                                <a:lnTo>
                                  <a:pt x="6" y="1298"/>
                                </a:lnTo>
                                <a:lnTo>
                                  <a:pt x="7" y="1296"/>
                                </a:lnTo>
                                <a:lnTo>
                                  <a:pt x="10" y="1296"/>
                                </a:lnTo>
                                <a:lnTo>
                                  <a:pt x="12" y="1296"/>
                                </a:lnTo>
                                <a:lnTo>
                                  <a:pt x="13" y="1298"/>
                                </a:lnTo>
                                <a:lnTo>
                                  <a:pt x="16" y="1299"/>
                                </a:lnTo>
                                <a:lnTo>
                                  <a:pt x="17" y="1300"/>
                                </a:lnTo>
                                <a:lnTo>
                                  <a:pt x="18" y="1301"/>
                                </a:lnTo>
                                <a:lnTo>
                                  <a:pt x="18" y="1303"/>
                                </a:lnTo>
                                <a:lnTo>
                                  <a:pt x="19" y="1305"/>
                                </a:lnTo>
                                <a:lnTo>
                                  <a:pt x="19" y="1306"/>
                                </a:lnTo>
                                <a:close/>
                                <a:moveTo>
                                  <a:pt x="19" y="1366"/>
                                </a:moveTo>
                                <a:lnTo>
                                  <a:pt x="19" y="1386"/>
                                </a:lnTo>
                                <a:lnTo>
                                  <a:pt x="19" y="1388"/>
                                </a:lnTo>
                                <a:lnTo>
                                  <a:pt x="18" y="1389"/>
                                </a:lnTo>
                                <a:lnTo>
                                  <a:pt x="18" y="1392"/>
                                </a:lnTo>
                                <a:lnTo>
                                  <a:pt x="17" y="1393"/>
                                </a:lnTo>
                                <a:lnTo>
                                  <a:pt x="16" y="1394"/>
                                </a:lnTo>
                                <a:lnTo>
                                  <a:pt x="13" y="1396"/>
                                </a:lnTo>
                                <a:lnTo>
                                  <a:pt x="12" y="1396"/>
                                </a:lnTo>
                                <a:lnTo>
                                  <a:pt x="10" y="1396"/>
                                </a:lnTo>
                                <a:lnTo>
                                  <a:pt x="7" y="1396"/>
                                </a:lnTo>
                                <a:lnTo>
                                  <a:pt x="6" y="1396"/>
                                </a:lnTo>
                                <a:lnTo>
                                  <a:pt x="5" y="1394"/>
                                </a:lnTo>
                                <a:lnTo>
                                  <a:pt x="2" y="1393"/>
                                </a:lnTo>
                                <a:lnTo>
                                  <a:pt x="1" y="1392"/>
                                </a:lnTo>
                                <a:lnTo>
                                  <a:pt x="1" y="1389"/>
                                </a:lnTo>
                                <a:lnTo>
                                  <a:pt x="0" y="1388"/>
                                </a:lnTo>
                                <a:lnTo>
                                  <a:pt x="0" y="1386"/>
                                </a:lnTo>
                                <a:lnTo>
                                  <a:pt x="0" y="1366"/>
                                </a:lnTo>
                                <a:lnTo>
                                  <a:pt x="0" y="1365"/>
                                </a:lnTo>
                                <a:lnTo>
                                  <a:pt x="1" y="1362"/>
                                </a:lnTo>
                                <a:lnTo>
                                  <a:pt x="1" y="1361"/>
                                </a:lnTo>
                                <a:lnTo>
                                  <a:pt x="2" y="1360"/>
                                </a:lnTo>
                                <a:lnTo>
                                  <a:pt x="5" y="1358"/>
                                </a:lnTo>
                                <a:lnTo>
                                  <a:pt x="6" y="1357"/>
                                </a:lnTo>
                                <a:lnTo>
                                  <a:pt x="7" y="1356"/>
                                </a:lnTo>
                                <a:lnTo>
                                  <a:pt x="10" y="1356"/>
                                </a:lnTo>
                                <a:lnTo>
                                  <a:pt x="12" y="1356"/>
                                </a:lnTo>
                                <a:lnTo>
                                  <a:pt x="13" y="1357"/>
                                </a:lnTo>
                                <a:lnTo>
                                  <a:pt x="16" y="1358"/>
                                </a:lnTo>
                                <a:lnTo>
                                  <a:pt x="17" y="1360"/>
                                </a:lnTo>
                                <a:lnTo>
                                  <a:pt x="18" y="1361"/>
                                </a:lnTo>
                                <a:lnTo>
                                  <a:pt x="18" y="1362"/>
                                </a:lnTo>
                                <a:lnTo>
                                  <a:pt x="19" y="1365"/>
                                </a:lnTo>
                                <a:lnTo>
                                  <a:pt x="19" y="1366"/>
                                </a:lnTo>
                                <a:close/>
                                <a:moveTo>
                                  <a:pt x="19" y="1425"/>
                                </a:moveTo>
                                <a:lnTo>
                                  <a:pt x="19" y="1445"/>
                                </a:lnTo>
                                <a:lnTo>
                                  <a:pt x="19" y="1448"/>
                                </a:lnTo>
                                <a:lnTo>
                                  <a:pt x="18" y="1449"/>
                                </a:lnTo>
                                <a:lnTo>
                                  <a:pt x="18" y="1451"/>
                                </a:lnTo>
                                <a:lnTo>
                                  <a:pt x="17" y="1453"/>
                                </a:lnTo>
                                <a:lnTo>
                                  <a:pt x="16" y="1454"/>
                                </a:lnTo>
                                <a:lnTo>
                                  <a:pt x="13" y="1455"/>
                                </a:lnTo>
                                <a:lnTo>
                                  <a:pt x="12" y="1455"/>
                                </a:lnTo>
                                <a:lnTo>
                                  <a:pt x="10" y="1455"/>
                                </a:lnTo>
                                <a:lnTo>
                                  <a:pt x="7" y="1455"/>
                                </a:lnTo>
                                <a:lnTo>
                                  <a:pt x="6" y="1455"/>
                                </a:lnTo>
                                <a:lnTo>
                                  <a:pt x="5" y="1454"/>
                                </a:lnTo>
                                <a:lnTo>
                                  <a:pt x="2" y="1453"/>
                                </a:lnTo>
                                <a:lnTo>
                                  <a:pt x="1" y="1451"/>
                                </a:lnTo>
                                <a:lnTo>
                                  <a:pt x="1" y="1449"/>
                                </a:lnTo>
                                <a:lnTo>
                                  <a:pt x="0" y="1448"/>
                                </a:lnTo>
                                <a:lnTo>
                                  <a:pt x="0" y="1445"/>
                                </a:lnTo>
                                <a:lnTo>
                                  <a:pt x="0" y="1425"/>
                                </a:lnTo>
                                <a:lnTo>
                                  <a:pt x="0" y="1424"/>
                                </a:lnTo>
                                <a:lnTo>
                                  <a:pt x="1" y="1422"/>
                                </a:lnTo>
                                <a:lnTo>
                                  <a:pt x="1" y="1420"/>
                                </a:lnTo>
                                <a:lnTo>
                                  <a:pt x="2" y="1419"/>
                                </a:lnTo>
                                <a:lnTo>
                                  <a:pt x="5" y="1418"/>
                                </a:lnTo>
                                <a:lnTo>
                                  <a:pt x="6" y="1417"/>
                                </a:lnTo>
                                <a:lnTo>
                                  <a:pt x="7" y="1415"/>
                                </a:lnTo>
                                <a:lnTo>
                                  <a:pt x="10" y="1415"/>
                                </a:lnTo>
                                <a:lnTo>
                                  <a:pt x="12" y="1415"/>
                                </a:lnTo>
                                <a:lnTo>
                                  <a:pt x="13" y="1417"/>
                                </a:lnTo>
                                <a:lnTo>
                                  <a:pt x="16" y="1418"/>
                                </a:lnTo>
                                <a:lnTo>
                                  <a:pt x="17" y="1419"/>
                                </a:lnTo>
                                <a:lnTo>
                                  <a:pt x="18" y="1420"/>
                                </a:lnTo>
                                <a:lnTo>
                                  <a:pt x="18" y="1422"/>
                                </a:lnTo>
                                <a:lnTo>
                                  <a:pt x="19" y="1424"/>
                                </a:lnTo>
                                <a:lnTo>
                                  <a:pt x="19" y="1425"/>
                                </a:lnTo>
                                <a:close/>
                                <a:moveTo>
                                  <a:pt x="19" y="1485"/>
                                </a:moveTo>
                                <a:lnTo>
                                  <a:pt x="19" y="1505"/>
                                </a:lnTo>
                                <a:lnTo>
                                  <a:pt x="19" y="1507"/>
                                </a:lnTo>
                                <a:lnTo>
                                  <a:pt x="18" y="1508"/>
                                </a:lnTo>
                                <a:lnTo>
                                  <a:pt x="18" y="1511"/>
                                </a:lnTo>
                                <a:lnTo>
                                  <a:pt x="17" y="1512"/>
                                </a:lnTo>
                                <a:lnTo>
                                  <a:pt x="16" y="1513"/>
                                </a:lnTo>
                                <a:lnTo>
                                  <a:pt x="13" y="1515"/>
                                </a:lnTo>
                                <a:lnTo>
                                  <a:pt x="12" y="1515"/>
                                </a:lnTo>
                                <a:lnTo>
                                  <a:pt x="10" y="1515"/>
                                </a:lnTo>
                                <a:lnTo>
                                  <a:pt x="7" y="1515"/>
                                </a:lnTo>
                                <a:lnTo>
                                  <a:pt x="6" y="1515"/>
                                </a:lnTo>
                                <a:lnTo>
                                  <a:pt x="5" y="1513"/>
                                </a:lnTo>
                                <a:lnTo>
                                  <a:pt x="2" y="1512"/>
                                </a:lnTo>
                                <a:lnTo>
                                  <a:pt x="1" y="1511"/>
                                </a:lnTo>
                                <a:lnTo>
                                  <a:pt x="1" y="1508"/>
                                </a:lnTo>
                                <a:lnTo>
                                  <a:pt x="0" y="1507"/>
                                </a:lnTo>
                                <a:lnTo>
                                  <a:pt x="0" y="1505"/>
                                </a:lnTo>
                                <a:lnTo>
                                  <a:pt x="0" y="1485"/>
                                </a:lnTo>
                                <a:lnTo>
                                  <a:pt x="0" y="1484"/>
                                </a:lnTo>
                                <a:lnTo>
                                  <a:pt x="1" y="1481"/>
                                </a:lnTo>
                                <a:lnTo>
                                  <a:pt x="1" y="1480"/>
                                </a:lnTo>
                                <a:lnTo>
                                  <a:pt x="2" y="1479"/>
                                </a:lnTo>
                                <a:lnTo>
                                  <a:pt x="5" y="1477"/>
                                </a:lnTo>
                                <a:lnTo>
                                  <a:pt x="6" y="1476"/>
                                </a:lnTo>
                                <a:lnTo>
                                  <a:pt x="7" y="1475"/>
                                </a:lnTo>
                                <a:lnTo>
                                  <a:pt x="10" y="1475"/>
                                </a:lnTo>
                                <a:lnTo>
                                  <a:pt x="12" y="1475"/>
                                </a:lnTo>
                                <a:lnTo>
                                  <a:pt x="13" y="1476"/>
                                </a:lnTo>
                                <a:lnTo>
                                  <a:pt x="16" y="1477"/>
                                </a:lnTo>
                                <a:lnTo>
                                  <a:pt x="17" y="1479"/>
                                </a:lnTo>
                                <a:lnTo>
                                  <a:pt x="18" y="1480"/>
                                </a:lnTo>
                                <a:lnTo>
                                  <a:pt x="18" y="1481"/>
                                </a:lnTo>
                                <a:lnTo>
                                  <a:pt x="19" y="1484"/>
                                </a:lnTo>
                                <a:lnTo>
                                  <a:pt x="19" y="1485"/>
                                </a:lnTo>
                                <a:close/>
                                <a:moveTo>
                                  <a:pt x="19" y="1544"/>
                                </a:moveTo>
                                <a:lnTo>
                                  <a:pt x="19" y="1564"/>
                                </a:lnTo>
                                <a:lnTo>
                                  <a:pt x="19" y="1567"/>
                                </a:lnTo>
                                <a:lnTo>
                                  <a:pt x="18" y="1568"/>
                                </a:lnTo>
                                <a:lnTo>
                                  <a:pt x="18" y="1570"/>
                                </a:lnTo>
                                <a:lnTo>
                                  <a:pt x="17" y="1572"/>
                                </a:lnTo>
                                <a:lnTo>
                                  <a:pt x="16" y="1573"/>
                                </a:lnTo>
                                <a:lnTo>
                                  <a:pt x="13" y="1574"/>
                                </a:lnTo>
                                <a:lnTo>
                                  <a:pt x="12" y="1574"/>
                                </a:lnTo>
                                <a:lnTo>
                                  <a:pt x="10" y="1574"/>
                                </a:lnTo>
                                <a:lnTo>
                                  <a:pt x="7" y="1574"/>
                                </a:lnTo>
                                <a:lnTo>
                                  <a:pt x="6" y="1574"/>
                                </a:lnTo>
                                <a:lnTo>
                                  <a:pt x="5" y="1573"/>
                                </a:lnTo>
                                <a:lnTo>
                                  <a:pt x="2" y="1572"/>
                                </a:lnTo>
                                <a:lnTo>
                                  <a:pt x="1" y="1570"/>
                                </a:lnTo>
                                <a:lnTo>
                                  <a:pt x="1" y="1568"/>
                                </a:lnTo>
                                <a:lnTo>
                                  <a:pt x="0" y="1567"/>
                                </a:lnTo>
                                <a:lnTo>
                                  <a:pt x="0" y="1564"/>
                                </a:lnTo>
                                <a:lnTo>
                                  <a:pt x="0" y="1544"/>
                                </a:lnTo>
                                <a:lnTo>
                                  <a:pt x="0" y="1543"/>
                                </a:lnTo>
                                <a:lnTo>
                                  <a:pt x="1" y="1541"/>
                                </a:lnTo>
                                <a:lnTo>
                                  <a:pt x="1" y="1539"/>
                                </a:lnTo>
                                <a:lnTo>
                                  <a:pt x="2" y="1538"/>
                                </a:lnTo>
                                <a:lnTo>
                                  <a:pt x="5" y="1537"/>
                                </a:lnTo>
                                <a:lnTo>
                                  <a:pt x="6" y="1536"/>
                                </a:lnTo>
                                <a:lnTo>
                                  <a:pt x="7" y="1534"/>
                                </a:lnTo>
                                <a:lnTo>
                                  <a:pt x="10" y="1534"/>
                                </a:lnTo>
                                <a:lnTo>
                                  <a:pt x="12" y="1534"/>
                                </a:lnTo>
                                <a:lnTo>
                                  <a:pt x="13" y="1536"/>
                                </a:lnTo>
                                <a:lnTo>
                                  <a:pt x="16" y="1537"/>
                                </a:lnTo>
                                <a:lnTo>
                                  <a:pt x="17" y="1538"/>
                                </a:lnTo>
                                <a:lnTo>
                                  <a:pt x="18" y="1539"/>
                                </a:lnTo>
                                <a:lnTo>
                                  <a:pt x="18" y="1541"/>
                                </a:lnTo>
                                <a:lnTo>
                                  <a:pt x="19" y="1543"/>
                                </a:lnTo>
                                <a:lnTo>
                                  <a:pt x="19" y="1544"/>
                                </a:lnTo>
                                <a:close/>
                                <a:moveTo>
                                  <a:pt x="19" y="1604"/>
                                </a:moveTo>
                                <a:lnTo>
                                  <a:pt x="19" y="1624"/>
                                </a:lnTo>
                                <a:lnTo>
                                  <a:pt x="19" y="1626"/>
                                </a:lnTo>
                                <a:lnTo>
                                  <a:pt x="18" y="1627"/>
                                </a:lnTo>
                                <a:lnTo>
                                  <a:pt x="18" y="1630"/>
                                </a:lnTo>
                                <a:lnTo>
                                  <a:pt x="17" y="1631"/>
                                </a:lnTo>
                                <a:lnTo>
                                  <a:pt x="16" y="1632"/>
                                </a:lnTo>
                                <a:lnTo>
                                  <a:pt x="13" y="1634"/>
                                </a:lnTo>
                                <a:lnTo>
                                  <a:pt x="12" y="1634"/>
                                </a:lnTo>
                                <a:lnTo>
                                  <a:pt x="10" y="1634"/>
                                </a:lnTo>
                                <a:lnTo>
                                  <a:pt x="7" y="1634"/>
                                </a:lnTo>
                                <a:lnTo>
                                  <a:pt x="6" y="1634"/>
                                </a:lnTo>
                                <a:lnTo>
                                  <a:pt x="5" y="1632"/>
                                </a:lnTo>
                                <a:lnTo>
                                  <a:pt x="2" y="1631"/>
                                </a:lnTo>
                                <a:lnTo>
                                  <a:pt x="1" y="1630"/>
                                </a:lnTo>
                                <a:lnTo>
                                  <a:pt x="1" y="1627"/>
                                </a:lnTo>
                                <a:lnTo>
                                  <a:pt x="0" y="1626"/>
                                </a:lnTo>
                                <a:lnTo>
                                  <a:pt x="0" y="1624"/>
                                </a:lnTo>
                                <a:lnTo>
                                  <a:pt x="0" y="1604"/>
                                </a:lnTo>
                                <a:lnTo>
                                  <a:pt x="0" y="1603"/>
                                </a:lnTo>
                                <a:lnTo>
                                  <a:pt x="1" y="1600"/>
                                </a:lnTo>
                                <a:lnTo>
                                  <a:pt x="1" y="1599"/>
                                </a:lnTo>
                                <a:lnTo>
                                  <a:pt x="2" y="1598"/>
                                </a:lnTo>
                                <a:lnTo>
                                  <a:pt x="5" y="1596"/>
                                </a:lnTo>
                                <a:lnTo>
                                  <a:pt x="6" y="1595"/>
                                </a:lnTo>
                                <a:lnTo>
                                  <a:pt x="7" y="1594"/>
                                </a:lnTo>
                                <a:lnTo>
                                  <a:pt x="10" y="1594"/>
                                </a:lnTo>
                                <a:lnTo>
                                  <a:pt x="12" y="1594"/>
                                </a:lnTo>
                                <a:lnTo>
                                  <a:pt x="13" y="1595"/>
                                </a:lnTo>
                                <a:lnTo>
                                  <a:pt x="16" y="1596"/>
                                </a:lnTo>
                                <a:lnTo>
                                  <a:pt x="17" y="1598"/>
                                </a:lnTo>
                                <a:lnTo>
                                  <a:pt x="18" y="1599"/>
                                </a:lnTo>
                                <a:lnTo>
                                  <a:pt x="18" y="1600"/>
                                </a:lnTo>
                                <a:lnTo>
                                  <a:pt x="19" y="1603"/>
                                </a:lnTo>
                                <a:lnTo>
                                  <a:pt x="19" y="1604"/>
                                </a:lnTo>
                                <a:close/>
                                <a:moveTo>
                                  <a:pt x="19" y="1663"/>
                                </a:moveTo>
                                <a:lnTo>
                                  <a:pt x="19" y="1683"/>
                                </a:lnTo>
                                <a:lnTo>
                                  <a:pt x="19" y="1686"/>
                                </a:lnTo>
                                <a:lnTo>
                                  <a:pt x="18" y="1687"/>
                                </a:lnTo>
                                <a:lnTo>
                                  <a:pt x="18" y="1689"/>
                                </a:lnTo>
                                <a:lnTo>
                                  <a:pt x="17" y="1691"/>
                                </a:lnTo>
                                <a:lnTo>
                                  <a:pt x="16" y="1692"/>
                                </a:lnTo>
                                <a:lnTo>
                                  <a:pt x="13" y="1693"/>
                                </a:lnTo>
                                <a:lnTo>
                                  <a:pt x="12" y="1693"/>
                                </a:lnTo>
                                <a:lnTo>
                                  <a:pt x="10" y="1693"/>
                                </a:lnTo>
                                <a:lnTo>
                                  <a:pt x="7" y="1693"/>
                                </a:lnTo>
                                <a:lnTo>
                                  <a:pt x="6" y="1693"/>
                                </a:lnTo>
                                <a:lnTo>
                                  <a:pt x="5" y="1692"/>
                                </a:lnTo>
                                <a:lnTo>
                                  <a:pt x="2" y="1691"/>
                                </a:lnTo>
                                <a:lnTo>
                                  <a:pt x="1" y="1689"/>
                                </a:lnTo>
                                <a:lnTo>
                                  <a:pt x="1" y="1687"/>
                                </a:lnTo>
                                <a:lnTo>
                                  <a:pt x="0" y="1686"/>
                                </a:lnTo>
                                <a:lnTo>
                                  <a:pt x="0" y="1683"/>
                                </a:lnTo>
                                <a:lnTo>
                                  <a:pt x="0" y="1663"/>
                                </a:lnTo>
                                <a:lnTo>
                                  <a:pt x="0" y="1662"/>
                                </a:lnTo>
                                <a:lnTo>
                                  <a:pt x="1" y="1660"/>
                                </a:lnTo>
                                <a:lnTo>
                                  <a:pt x="1" y="1658"/>
                                </a:lnTo>
                                <a:lnTo>
                                  <a:pt x="2" y="1657"/>
                                </a:lnTo>
                                <a:lnTo>
                                  <a:pt x="5" y="1656"/>
                                </a:lnTo>
                                <a:lnTo>
                                  <a:pt x="6" y="1655"/>
                                </a:lnTo>
                                <a:lnTo>
                                  <a:pt x="7" y="1653"/>
                                </a:lnTo>
                                <a:lnTo>
                                  <a:pt x="10" y="1653"/>
                                </a:lnTo>
                                <a:lnTo>
                                  <a:pt x="12" y="1653"/>
                                </a:lnTo>
                                <a:lnTo>
                                  <a:pt x="13" y="1655"/>
                                </a:lnTo>
                                <a:lnTo>
                                  <a:pt x="16" y="1656"/>
                                </a:lnTo>
                                <a:lnTo>
                                  <a:pt x="17" y="1657"/>
                                </a:lnTo>
                                <a:lnTo>
                                  <a:pt x="18" y="1658"/>
                                </a:lnTo>
                                <a:lnTo>
                                  <a:pt x="18" y="1660"/>
                                </a:lnTo>
                                <a:lnTo>
                                  <a:pt x="19" y="1662"/>
                                </a:lnTo>
                                <a:lnTo>
                                  <a:pt x="19" y="1663"/>
                                </a:lnTo>
                                <a:close/>
                                <a:moveTo>
                                  <a:pt x="19" y="1723"/>
                                </a:moveTo>
                                <a:lnTo>
                                  <a:pt x="19" y="1743"/>
                                </a:lnTo>
                                <a:lnTo>
                                  <a:pt x="19" y="1745"/>
                                </a:lnTo>
                                <a:lnTo>
                                  <a:pt x="18" y="1746"/>
                                </a:lnTo>
                                <a:lnTo>
                                  <a:pt x="18" y="1749"/>
                                </a:lnTo>
                                <a:lnTo>
                                  <a:pt x="17" y="1750"/>
                                </a:lnTo>
                                <a:lnTo>
                                  <a:pt x="16" y="1751"/>
                                </a:lnTo>
                                <a:lnTo>
                                  <a:pt x="13" y="1753"/>
                                </a:lnTo>
                                <a:lnTo>
                                  <a:pt x="12" y="1753"/>
                                </a:lnTo>
                                <a:lnTo>
                                  <a:pt x="10" y="1753"/>
                                </a:lnTo>
                                <a:lnTo>
                                  <a:pt x="7" y="1753"/>
                                </a:lnTo>
                                <a:lnTo>
                                  <a:pt x="6" y="1753"/>
                                </a:lnTo>
                                <a:lnTo>
                                  <a:pt x="5" y="1751"/>
                                </a:lnTo>
                                <a:lnTo>
                                  <a:pt x="2" y="1750"/>
                                </a:lnTo>
                                <a:lnTo>
                                  <a:pt x="1" y="1749"/>
                                </a:lnTo>
                                <a:lnTo>
                                  <a:pt x="1" y="1746"/>
                                </a:lnTo>
                                <a:lnTo>
                                  <a:pt x="0" y="1745"/>
                                </a:lnTo>
                                <a:lnTo>
                                  <a:pt x="0" y="1743"/>
                                </a:lnTo>
                                <a:lnTo>
                                  <a:pt x="0" y="1723"/>
                                </a:lnTo>
                                <a:lnTo>
                                  <a:pt x="0" y="1722"/>
                                </a:lnTo>
                                <a:lnTo>
                                  <a:pt x="1" y="1719"/>
                                </a:lnTo>
                                <a:lnTo>
                                  <a:pt x="1" y="1718"/>
                                </a:lnTo>
                                <a:lnTo>
                                  <a:pt x="2" y="1717"/>
                                </a:lnTo>
                                <a:lnTo>
                                  <a:pt x="5" y="1715"/>
                                </a:lnTo>
                                <a:lnTo>
                                  <a:pt x="6" y="1714"/>
                                </a:lnTo>
                                <a:lnTo>
                                  <a:pt x="7" y="1713"/>
                                </a:lnTo>
                                <a:lnTo>
                                  <a:pt x="10" y="1713"/>
                                </a:lnTo>
                                <a:lnTo>
                                  <a:pt x="12" y="1713"/>
                                </a:lnTo>
                                <a:lnTo>
                                  <a:pt x="13" y="1714"/>
                                </a:lnTo>
                                <a:lnTo>
                                  <a:pt x="16" y="1715"/>
                                </a:lnTo>
                                <a:lnTo>
                                  <a:pt x="17" y="1717"/>
                                </a:lnTo>
                                <a:lnTo>
                                  <a:pt x="18" y="1718"/>
                                </a:lnTo>
                                <a:lnTo>
                                  <a:pt x="18" y="1719"/>
                                </a:lnTo>
                                <a:lnTo>
                                  <a:pt x="19" y="1722"/>
                                </a:lnTo>
                                <a:lnTo>
                                  <a:pt x="19" y="1723"/>
                                </a:lnTo>
                                <a:close/>
                                <a:moveTo>
                                  <a:pt x="19" y="1782"/>
                                </a:moveTo>
                                <a:lnTo>
                                  <a:pt x="19" y="1802"/>
                                </a:lnTo>
                                <a:lnTo>
                                  <a:pt x="19" y="1805"/>
                                </a:lnTo>
                                <a:lnTo>
                                  <a:pt x="18" y="1806"/>
                                </a:lnTo>
                                <a:lnTo>
                                  <a:pt x="18" y="1808"/>
                                </a:lnTo>
                                <a:lnTo>
                                  <a:pt x="17" y="1810"/>
                                </a:lnTo>
                                <a:lnTo>
                                  <a:pt x="16" y="1811"/>
                                </a:lnTo>
                                <a:lnTo>
                                  <a:pt x="13" y="1812"/>
                                </a:lnTo>
                                <a:lnTo>
                                  <a:pt x="12" y="1812"/>
                                </a:lnTo>
                                <a:lnTo>
                                  <a:pt x="10" y="1812"/>
                                </a:lnTo>
                                <a:lnTo>
                                  <a:pt x="7" y="1812"/>
                                </a:lnTo>
                                <a:lnTo>
                                  <a:pt x="6" y="1812"/>
                                </a:lnTo>
                                <a:lnTo>
                                  <a:pt x="5" y="1811"/>
                                </a:lnTo>
                                <a:lnTo>
                                  <a:pt x="2" y="1810"/>
                                </a:lnTo>
                                <a:lnTo>
                                  <a:pt x="1" y="1808"/>
                                </a:lnTo>
                                <a:lnTo>
                                  <a:pt x="1" y="1806"/>
                                </a:lnTo>
                                <a:lnTo>
                                  <a:pt x="0" y="1805"/>
                                </a:lnTo>
                                <a:lnTo>
                                  <a:pt x="0" y="1802"/>
                                </a:lnTo>
                                <a:lnTo>
                                  <a:pt x="0" y="1782"/>
                                </a:lnTo>
                                <a:lnTo>
                                  <a:pt x="0" y="1781"/>
                                </a:lnTo>
                                <a:lnTo>
                                  <a:pt x="1" y="1779"/>
                                </a:lnTo>
                                <a:lnTo>
                                  <a:pt x="1" y="1777"/>
                                </a:lnTo>
                                <a:lnTo>
                                  <a:pt x="2" y="1776"/>
                                </a:lnTo>
                                <a:lnTo>
                                  <a:pt x="5" y="1775"/>
                                </a:lnTo>
                                <a:lnTo>
                                  <a:pt x="6" y="1774"/>
                                </a:lnTo>
                                <a:lnTo>
                                  <a:pt x="7" y="1772"/>
                                </a:lnTo>
                                <a:lnTo>
                                  <a:pt x="10" y="1772"/>
                                </a:lnTo>
                                <a:lnTo>
                                  <a:pt x="12" y="1772"/>
                                </a:lnTo>
                                <a:lnTo>
                                  <a:pt x="13" y="1774"/>
                                </a:lnTo>
                                <a:lnTo>
                                  <a:pt x="16" y="1775"/>
                                </a:lnTo>
                                <a:lnTo>
                                  <a:pt x="17" y="1776"/>
                                </a:lnTo>
                                <a:lnTo>
                                  <a:pt x="18" y="1777"/>
                                </a:lnTo>
                                <a:lnTo>
                                  <a:pt x="18" y="1779"/>
                                </a:lnTo>
                                <a:lnTo>
                                  <a:pt x="19" y="1781"/>
                                </a:lnTo>
                                <a:lnTo>
                                  <a:pt x="19" y="1782"/>
                                </a:lnTo>
                                <a:close/>
                                <a:moveTo>
                                  <a:pt x="19" y="1842"/>
                                </a:moveTo>
                                <a:lnTo>
                                  <a:pt x="19" y="1862"/>
                                </a:lnTo>
                                <a:lnTo>
                                  <a:pt x="19" y="1864"/>
                                </a:lnTo>
                                <a:lnTo>
                                  <a:pt x="18" y="1865"/>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5"/>
                                </a:lnTo>
                                <a:lnTo>
                                  <a:pt x="0" y="1864"/>
                                </a:lnTo>
                                <a:lnTo>
                                  <a:pt x="0" y="1862"/>
                                </a:lnTo>
                                <a:lnTo>
                                  <a:pt x="0" y="1842"/>
                                </a:lnTo>
                                <a:lnTo>
                                  <a:pt x="0" y="1841"/>
                                </a:lnTo>
                                <a:lnTo>
                                  <a:pt x="1" y="1838"/>
                                </a:lnTo>
                                <a:lnTo>
                                  <a:pt x="1" y="1837"/>
                                </a:lnTo>
                                <a:lnTo>
                                  <a:pt x="2" y="1836"/>
                                </a:lnTo>
                                <a:lnTo>
                                  <a:pt x="5" y="1834"/>
                                </a:lnTo>
                                <a:lnTo>
                                  <a:pt x="6" y="1833"/>
                                </a:lnTo>
                                <a:lnTo>
                                  <a:pt x="7" y="1832"/>
                                </a:lnTo>
                                <a:lnTo>
                                  <a:pt x="10" y="1832"/>
                                </a:lnTo>
                                <a:lnTo>
                                  <a:pt x="12" y="1832"/>
                                </a:lnTo>
                                <a:lnTo>
                                  <a:pt x="13" y="1833"/>
                                </a:lnTo>
                                <a:lnTo>
                                  <a:pt x="16" y="1834"/>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6"/>
                                </a:lnTo>
                                <a:lnTo>
                                  <a:pt x="2" y="1895"/>
                                </a:lnTo>
                                <a:lnTo>
                                  <a:pt x="5" y="1894"/>
                                </a:lnTo>
                                <a:lnTo>
                                  <a:pt x="6" y="1893"/>
                                </a:lnTo>
                                <a:lnTo>
                                  <a:pt x="7" y="1891"/>
                                </a:lnTo>
                                <a:lnTo>
                                  <a:pt x="10" y="1891"/>
                                </a:lnTo>
                                <a:lnTo>
                                  <a:pt x="12" y="1891"/>
                                </a:lnTo>
                                <a:lnTo>
                                  <a:pt x="13" y="1893"/>
                                </a:lnTo>
                                <a:lnTo>
                                  <a:pt x="16" y="1894"/>
                                </a:lnTo>
                                <a:lnTo>
                                  <a:pt x="17" y="1895"/>
                                </a:lnTo>
                                <a:lnTo>
                                  <a:pt x="18" y="1896"/>
                                </a:lnTo>
                                <a:lnTo>
                                  <a:pt x="18" y="1898"/>
                                </a:lnTo>
                                <a:lnTo>
                                  <a:pt x="19" y="1900"/>
                                </a:lnTo>
                                <a:lnTo>
                                  <a:pt x="19" y="1901"/>
                                </a:lnTo>
                                <a:close/>
                                <a:moveTo>
                                  <a:pt x="19" y="1961"/>
                                </a:moveTo>
                                <a:lnTo>
                                  <a:pt x="19" y="1981"/>
                                </a:lnTo>
                                <a:lnTo>
                                  <a:pt x="19" y="1983"/>
                                </a:lnTo>
                                <a:lnTo>
                                  <a:pt x="18" y="1984"/>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4"/>
                                </a:lnTo>
                                <a:lnTo>
                                  <a:pt x="0" y="1983"/>
                                </a:lnTo>
                                <a:lnTo>
                                  <a:pt x="0" y="1981"/>
                                </a:lnTo>
                                <a:lnTo>
                                  <a:pt x="0" y="1961"/>
                                </a:lnTo>
                                <a:lnTo>
                                  <a:pt x="0" y="1960"/>
                                </a:lnTo>
                                <a:lnTo>
                                  <a:pt x="1" y="1957"/>
                                </a:lnTo>
                                <a:lnTo>
                                  <a:pt x="1" y="1956"/>
                                </a:lnTo>
                                <a:lnTo>
                                  <a:pt x="2" y="1955"/>
                                </a:lnTo>
                                <a:lnTo>
                                  <a:pt x="5" y="1953"/>
                                </a:lnTo>
                                <a:lnTo>
                                  <a:pt x="6" y="1952"/>
                                </a:lnTo>
                                <a:lnTo>
                                  <a:pt x="7" y="1951"/>
                                </a:lnTo>
                                <a:lnTo>
                                  <a:pt x="10" y="1951"/>
                                </a:lnTo>
                                <a:lnTo>
                                  <a:pt x="12" y="1951"/>
                                </a:lnTo>
                                <a:lnTo>
                                  <a:pt x="13" y="1952"/>
                                </a:lnTo>
                                <a:lnTo>
                                  <a:pt x="16" y="1953"/>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0"/>
                                </a:lnTo>
                                <a:lnTo>
                                  <a:pt x="10" y="2010"/>
                                </a:lnTo>
                                <a:lnTo>
                                  <a:pt x="12" y="2010"/>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2"/>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0"/>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655" name="Rectangle 1178"/>
                        <wps:cNvSpPr>
                          <a:spLocks noChangeArrowheads="1"/>
                        </wps:cNvSpPr>
                        <wps:spPr bwMode="auto">
                          <a:xfrm>
                            <a:off x="1467" y="2505"/>
                            <a:ext cx="984"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6" name="Rectangle 1179"/>
                        <wps:cNvSpPr>
                          <a:spLocks noChangeArrowheads="1"/>
                        </wps:cNvSpPr>
                        <wps:spPr bwMode="auto">
                          <a:xfrm>
                            <a:off x="1514" y="2532"/>
                            <a:ext cx="92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79B49" w14:textId="77777777" w:rsidR="00865202" w:rsidRPr="00334637" w:rsidRDefault="00865202" w:rsidP="00DE4B31">
                              <w:pPr>
                                <w:autoSpaceDE w:val="0"/>
                                <w:autoSpaceDN w:val="0"/>
                                <w:adjustRightInd w:val="0"/>
                                <w:rPr>
                                  <w:color w:val="000000"/>
                                  <w:sz w:val="16"/>
                                  <w:szCs w:val="16"/>
                                </w:rPr>
                              </w:pPr>
                              <w:r w:rsidRPr="00334637">
                                <w:rPr>
                                  <w:color w:val="000000"/>
                                  <w:sz w:val="16"/>
                                  <w:szCs w:val="16"/>
                                </w:rPr>
                                <w:t>Destinatário</w:t>
                              </w:r>
                            </w:p>
                          </w:txbxContent>
                        </wps:txbx>
                        <wps:bodyPr rot="0" vert="horz" wrap="square" lIns="0" tIns="0" rIns="0" bIns="0" anchor="t" anchorCtr="0" upright="1">
                          <a:noAutofit/>
                        </wps:bodyPr>
                      </wps:wsp>
                      <wps:wsp>
                        <wps:cNvPr id="2657" name="Rectangle 1180"/>
                        <wps:cNvSpPr>
                          <a:spLocks noChangeArrowheads="1"/>
                        </wps:cNvSpPr>
                        <wps:spPr bwMode="auto">
                          <a:xfrm>
                            <a:off x="1467" y="2955"/>
                            <a:ext cx="1067" cy="227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8" name="Rectangle 1181"/>
                        <wps:cNvSpPr>
                          <a:spLocks noChangeArrowheads="1"/>
                        </wps:cNvSpPr>
                        <wps:spPr bwMode="auto">
                          <a:xfrm>
                            <a:off x="1609" y="3992"/>
                            <a:ext cx="67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02117" w14:textId="77777777" w:rsidR="00865202" w:rsidRDefault="00865202" w:rsidP="00DE4B31">
                              <w:pPr>
                                <w:autoSpaceDE w:val="0"/>
                                <w:autoSpaceDN w:val="0"/>
                                <w:adjustRightInd w:val="0"/>
                                <w:jc w:val="center"/>
                                <w:rPr>
                                  <w:color w:val="000000"/>
                                  <w:sz w:val="36"/>
                                  <w:szCs w:val="36"/>
                                </w:rPr>
                              </w:pPr>
                              <w:r>
                                <w:rPr>
                                  <w:color w:val="000000"/>
                                  <w:sz w:val="16"/>
                                  <w:szCs w:val="16"/>
                                </w:rPr>
                                <w:t>Cliente</w:t>
                              </w:r>
                            </w:p>
                          </w:txbxContent>
                        </wps:txbx>
                        <wps:bodyPr rot="0" vert="horz" wrap="square" lIns="0" tIns="0" rIns="0" bIns="0" anchor="t" anchorCtr="0" upright="1">
                          <a:noAutofit/>
                        </wps:bodyPr>
                      </wps:wsp>
                      <wps:wsp>
                        <wps:cNvPr id="2659" name="Freeform 1182"/>
                        <wps:cNvSpPr>
                          <a:spLocks noEditPoints="1"/>
                        </wps:cNvSpPr>
                        <wps:spPr bwMode="auto">
                          <a:xfrm>
                            <a:off x="4579" y="2617"/>
                            <a:ext cx="5530" cy="2925"/>
                          </a:xfrm>
                          <a:custGeom>
                            <a:avLst/>
                            <a:gdLst>
                              <a:gd name="T0" fmla="*/ 362 w 4424"/>
                              <a:gd name="T1" fmla="*/ 2340 h 2340"/>
                              <a:gd name="T2" fmla="*/ 521 w 4424"/>
                              <a:gd name="T3" fmla="*/ 2320 h 2340"/>
                              <a:gd name="T4" fmla="*/ 779 w 4424"/>
                              <a:gd name="T5" fmla="*/ 2340 h 2340"/>
                              <a:gd name="T6" fmla="*/ 938 w 4424"/>
                              <a:gd name="T7" fmla="*/ 2320 h 2340"/>
                              <a:gd name="T8" fmla="*/ 1196 w 4424"/>
                              <a:gd name="T9" fmla="*/ 2340 h 2340"/>
                              <a:gd name="T10" fmla="*/ 1354 w 4424"/>
                              <a:gd name="T11" fmla="*/ 2320 h 2340"/>
                              <a:gd name="T12" fmla="*/ 1612 w 4424"/>
                              <a:gd name="T13" fmla="*/ 2340 h 2340"/>
                              <a:gd name="T14" fmla="*/ 1771 w 4424"/>
                              <a:gd name="T15" fmla="*/ 2320 h 2340"/>
                              <a:gd name="T16" fmla="*/ 2029 w 4424"/>
                              <a:gd name="T17" fmla="*/ 2340 h 2340"/>
                              <a:gd name="T18" fmla="*/ 2187 w 4424"/>
                              <a:gd name="T19" fmla="*/ 2320 h 2340"/>
                              <a:gd name="T20" fmla="*/ 2445 w 4424"/>
                              <a:gd name="T21" fmla="*/ 2340 h 2340"/>
                              <a:gd name="T22" fmla="*/ 2604 w 4424"/>
                              <a:gd name="T23" fmla="*/ 2320 h 2340"/>
                              <a:gd name="T24" fmla="*/ 2862 w 4424"/>
                              <a:gd name="T25" fmla="*/ 2340 h 2340"/>
                              <a:gd name="T26" fmla="*/ 3021 w 4424"/>
                              <a:gd name="T27" fmla="*/ 2320 h 2340"/>
                              <a:gd name="T28" fmla="*/ 3279 w 4424"/>
                              <a:gd name="T29" fmla="*/ 2340 h 2340"/>
                              <a:gd name="T30" fmla="*/ 3437 w 4424"/>
                              <a:gd name="T31" fmla="*/ 2320 h 2340"/>
                              <a:gd name="T32" fmla="*/ 3695 w 4424"/>
                              <a:gd name="T33" fmla="*/ 2340 h 2340"/>
                              <a:gd name="T34" fmla="*/ 3854 w 4424"/>
                              <a:gd name="T35" fmla="*/ 2320 h 2340"/>
                              <a:gd name="T36" fmla="*/ 4112 w 4424"/>
                              <a:gd name="T37" fmla="*/ 2340 h 2340"/>
                              <a:gd name="T38" fmla="*/ 4270 w 4424"/>
                              <a:gd name="T39" fmla="*/ 2320 h 2340"/>
                              <a:gd name="T40" fmla="*/ 4420 w 4424"/>
                              <a:gd name="T41" fmla="*/ 2144 h 2340"/>
                              <a:gd name="T42" fmla="*/ 4407 w 4424"/>
                              <a:gd name="T43" fmla="*/ 2000 h 2340"/>
                              <a:gd name="T44" fmla="*/ 4420 w 4424"/>
                              <a:gd name="T45" fmla="*/ 1728 h 2340"/>
                              <a:gd name="T46" fmla="*/ 4407 w 4424"/>
                              <a:gd name="T47" fmla="*/ 1584 h 2340"/>
                              <a:gd name="T48" fmla="*/ 4420 w 4424"/>
                              <a:gd name="T49" fmla="*/ 1311 h 2340"/>
                              <a:gd name="T50" fmla="*/ 4407 w 4424"/>
                              <a:gd name="T51" fmla="*/ 1167 h 2340"/>
                              <a:gd name="T52" fmla="*/ 4420 w 4424"/>
                              <a:gd name="T53" fmla="*/ 895 h 2340"/>
                              <a:gd name="T54" fmla="*/ 4407 w 4424"/>
                              <a:gd name="T55" fmla="*/ 751 h 2340"/>
                              <a:gd name="T56" fmla="*/ 4420 w 4424"/>
                              <a:gd name="T57" fmla="*/ 478 h 2340"/>
                              <a:gd name="T58" fmla="*/ 4407 w 4424"/>
                              <a:gd name="T59" fmla="*/ 334 h 2340"/>
                              <a:gd name="T60" fmla="*/ 4383 w 4424"/>
                              <a:gd name="T61" fmla="*/ 67 h 2340"/>
                              <a:gd name="T62" fmla="*/ 4254 w 4424"/>
                              <a:gd name="T63" fmla="*/ 0 h 2340"/>
                              <a:gd name="T64" fmla="*/ 3994 w 4424"/>
                              <a:gd name="T65" fmla="*/ 19 h 2340"/>
                              <a:gd name="T66" fmla="*/ 3838 w 4424"/>
                              <a:gd name="T67" fmla="*/ 0 h 2340"/>
                              <a:gd name="T68" fmla="*/ 3577 w 4424"/>
                              <a:gd name="T69" fmla="*/ 19 h 2340"/>
                              <a:gd name="T70" fmla="*/ 3421 w 4424"/>
                              <a:gd name="T71" fmla="*/ 0 h 2340"/>
                              <a:gd name="T72" fmla="*/ 3161 w 4424"/>
                              <a:gd name="T73" fmla="*/ 19 h 2340"/>
                              <a:gd name="T74" fmla="*/ 3004 w 4424"/>
                              <a:gd name="T75" fmla="*/ 0 h 2340"/>
                              <a:gd name="T76" fmla="*/ 2744 w 4424"/>
                              <a:gd name="T77" fmla="*/ 19 h 2340"/>
                              <a:gd name="T78" fmla="*/ 2588 w 4424"/>
                              <a:gd name="T79" fmla="*/ 0 h 2340"/>
                              <a:gd name="T80" fmla="*/ 2328 w 4424"/>
                              <a:gd name="T81" fmla="*/ 19 h 2340"/>
                              <a:gd name="T82" fmla="*/ 2171 w 4424"/>
                              <a:gd name="T83" fmla="*/ 0 h 2340"/>
                              <a:gd name="T84" fmla="*/ 1911 w 4424"/>
                              <a:gd name="T85" fmla="*/ 19 h 2340"/>
                              <a:gd name="T86" fmla="*/ 1755 w 4424"/>
                              <a:gd name="T87" fmla="*/ 0 h 2340"/>
                              <a:gd name="T88" fmla="*/ 1494 w 4424"/>
                              <a:gd name="T89" fmla="*/ 19 h 2340"/>
                              <a:gd name="T90" fmla="*/ 1338 w 4424"/>
                              <a:gd name="T91" fmla="*/ 0 h 2340"/>
                              <a:gd name="T92" fmla="*/ 1078 w 4424"/>
                              <a:gd name="T93" fmla="*/ 19 h 2340"/>
                              <a:gd name="T94" fmla="*/ 921 w 4424"/>
                              <a:gd name="T95" fmla="*/ 0 h 2340"/>
                              <a:gd name="T96" fmla="*/ 661 w 4424"/>
                              <a:gd name="T97" fmla="*/ 19 h 2340"/>
                              <a:gd name="T98" fmla="*/ 505 w 4424"/>
                              <a:gd name="T99" fmla="*/ 0 h 2340"/>
                              <a:gd name="T100" fmla="*/ 245 w 4424"/>
                              <a:gd name="T101" fmla="*/ 19 h 2340"/>
                              <a:gd name="T102" fmla="*/ 63 w 4424"/>
                              <a:gd name="T103" fmla="*/ 34 h 2340"/>
                              <a:gd name="T104" fmla="*/ 14 w 4424"/>
                              <a:gd name="T105" fmla="*/ 167 h 2340"/>
                              <a:gd name="T106" fmla="*/ 8 w 4424"/>
                              <a:gd name="T107" fmla="*/ 443 h 2340"/>
                              <a:gd name="T108" fmla="*/ 14 w 4424"/>
                              <a:gd name="T109" fmla="*/ 584 h 2340"/>
                              <a:gd name="T110" fmla="*/ 8 w 4424"/>
                              <a:gd name="T111" fmla="*/ 860 h 2340"/>
                              <a:gd name="T112" fmla="*/ 14 w 4424"/>
                              <a:gd name="T113" fmla="*/ 1000 h 2340"/>
                              <a:gd name="T114" fmla="*/ 8 w 4424"/>
                              <a:gd name="T115" fmla="*/ 1277 h 2340"/>
                              <a:gd name="T116" fmla="*/ 14 w 4424"/>
                              <a:gd name="T117" fmla="*/ 1417 h 2340"/>
                              <a:gd name="T118" fmla="*/ 8 w 4424"/>
                              <a:gd name="T119" fmla="*/ 1693 h 2340"/>
                              <a:gd name="T120" fmla="*/ 14 w 4424"/>
                              <a:gd name="T121" fmla="*/ 1833 h 2340"/>
                              <a:gd name="T122" fmla="*/ 8 w 4424"/>
                              <a:gd name="T123" fmla="*/ 2110 h 2340"/>
                              <a:gd name="T124" fmla="*/ 25 w 4424"/>
                              <a:gd name="T125" fmla="*/ 2247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0"/>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2"/>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0"/>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0"/>
                                </a:lnTo>
                                <a:lnTo>
                                  <a:pt x="4424" y="2153"/>
                                </a:lnTo>
                                <a:lnTo>
                                  <a:pt x="4424" y="2173"/>
                                </a:lnTo>
                                <a:lnTo>
                                  <a:pt x="4424" y="2174"/>
                                </a:lnTo>
                                <a:lnTo>
                                  <a:pt x="4423" y="2177"/>
                                </a:lnTo>
                                <a:lnTo>
                                  <a:pt x="4423" y="2178"/>
                                </a:lnTo>
                                <a:lnTo>
                                  <a:pt x="4422" y="2179"/>
                                </a:lnTo>
                                <a:lnTo>
                                  <a:pt x="4420" y="2180"/>
                                </a:lnTo>
                                <a:lnTo>
                                  <a:pt x="4418" y="2181"/>
                                </a:lnTo>
                                <a:lnTo>
                                  <a:pt x="4417" y="2181"/>
                                </a:lnTo>
                                <a:lnTo>
                                  <a:pt x="4414" y="2183"/>
                                </a:lnTo>
                                <a:lnTo>
                                  <a:pt x="4412" y="2181"/>
                                </a:lnTo>
                                <a:lnTo>
                                  <a:pt x="4411" y="2181"/>
                                </a:lnTo>
                                <a:lnTo>
                                  <a:pt x="4409" y="2180"/>
                                </a:lnTo>
                                <a:lnTo>
                                  <a:pt x="4407" y="2179"/>
                                </a:lnTo>
                                <a:lnTo>
                                  <a:pt x="4406" y="2178"/>
                                </a:lnTo>
                                <a:lnTo>
                                  <a:pt x="4406" y="2177"/>
                                </a:lnTo>
                                <a:lnTo>
                                  <a:pt x="4404" y="2174"/>
                                </a:lnTo>
                                <a:lnTo>
                                  <a:pt x="4404" y="2173"/>
                                </a:lnTo>
                                <a:close/>
                                <a:moveTo>
                                  <a:pt x="4404" y="2113"/>
                                </a:moveTo>
                                <a:lnTo>
                                  <a:pt x="4404" y="2093"/>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3"/>
                                </a:lnTo>
                                <a:lnTo>
                                  <a:pt x="4424" y="2113"/>
                                </a:lnTo>
                                <a:lnTo>
                                  <a:pt x="4424" y="2115"/>
                                </a:lnTo>
                                <a:lnTo>
                                  <a:pt x="4423" y="2117"/>
                                </a:lnTo>
                                <a:lnTo>
                                  <a:pt x="4423" y="2118"/>
                                </a:lnTo>
                                <a:lnTo>
                                  <a:pt x="4422" y="2119"/>
                                </a:lnTo>
                                <a:lnTo>
                                  <a:pt x="4420" y="2121"/>
                                </a:lnTo>
                                <a:lnTo>
                                  <a:pt x="4418" y="2122"/>
                                </a:lnTo>
                                <a:lnTo>
                                  <a:pt x="4417" y="2122"/>
                                </a:lnTo>
                                <a:lnTo>
                                  <a:pt x="4414" y="2123"/>
                                </a:lnTo>
                                <a:lnTo>
                                  <a:pt x="4412" y="2122"/>
                                </a:lnTo>
                                <a:lnTo>
                                  <a:pt x="4411" y="2122"/>
                                </a:lnTo>
                                <a:lnTo>
                                  <a:pt x="4409" y="2121"/>
                                </a:lnTo>
                                <a:lnTo>
                                  <a:pt x="4407" y="2119"/>
                                </a:lnTo>
                                <a:lnTo>
                                  <a:pt x="4406" y="2118"/>
                                </a:lnTo>
                                <a:lnTo>
                                  <a:pt x="4406" y="2117"/>
                                </a:lnTo>
                                <a:lnTo>
                                  <a:pt x="4404" y="2115"/>
                                </a:lnTo>
                                <a:lnTo>
                                  <a:pt x="4404" y="2113"/>
                                </a:lnTo>
                                <a:close/>
                                <a:moveTo>
                                  <a:pt x="4404" y="2054"/>
                                </a:moveTo>
                                <a:lnTo>
                                  <a:pt x="4404" y="2034"/>
                                </a:lnTo>
                                <a:lnTo>
                                  <a:pt x="4404" y="2031"/>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1"/>
                                </a:lnTo>
                                <a:lnTo>
                                  <a:pt x="4424" y="2034"/>
                                </a:lnTo>
                                <a:lnTo>
                                  <a:pt x="4424" y="2054"/>
                                </a:lnTo>
                                <a:lnTo>
                                  <a:pt x="4424" y="2055"/>
                                </a:lnTo>
                                <a:lnTo>
                                  <a:pt x="4423" y="2058"/>
                                </a:lnTo>
                                <a:lnTo>
                                  <a:pt x="4423" y="2059"/>
                                </a:lnTo>
                                <a:lnTo>
                                  <a:pt x="4422" y="2060"/>
                                </a:lnTo>
                                <a:lnTo>
                                  <a:pt x="4420" y="2061"/>
                                </a:lnTo>
                                <a:lnTo>
                                  <a:pt x="4418" y="2062"/>
                                </a:lnTo>
                                <a:lnTo>
                                  <a:pt x="4417" y="2062"/>
                                </a:lnTo>
                                <a:lnTo>
                                  <a:pt x="4414" y="2064"/>
                                </a:lnTo>
                                <a:lnTo>
                                  <a:pt x="4412" y="2062"/>
                                </a:lnTo>
                                <a:lnTo>
                                  <a:pt x="4411" y="2062"/>
                                </a:lnTo>
                                <a:lnTo>
                                  <a:pt x="4409" y="2061"/>
                                </a:lnTo>
                                <a:lnTo>
                                  <a:pt x="4407" y="2060"/>
                                </a:lnTo>
                                <a:lnTo>
                                  <a:pt x="4406" y="2059"/>
                                </a:lnTo>
                                <a:lnTo>
                                  <a:pt x="4406" y="2058"/>
                                </a:lnTo>
                                <a:lnTo>
                                  <a:pt x="4404" y="2055"/>
                                </a:lnTo>
                                <a:lnTo>
                                  <a:pt x="4404" y="2054"/>
                                </a:lnTo>
                                <a:close/>
                                <a:moveTo>
                                  <a:pt x="4404" y="1994"/>
                                </a:moveTo>
                                <a:lnTo>
                                  <a:pt x="4404" y="1974"/>
                                </a:lnTo>
                                <a:lnTo>
                                  <a:pt x="4404" y="1972"/>
                                </a:lnTo>
                                <a:lnTo>
                                  <a:pt x="4406" y="1969"/>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69"/>
                                </a:lnTo>
                                <a:lnTo>
                                  <a:pt x="4424" y="1972"/>
                                </a:lnTo>
                                <a:lnTo>
                                  <a:pt x="4424" y="1974"/>
                                </a:lnTo>
                                <a:lnTo>
                                  <a:pt x="4424" y="1994"/>
                                </a:lnTo>
                                <a:lnTo>
                                  <a:pt x="4424" y="1996"/>
                                </a:lnTo>
                                <a:lnTo>
                                  <a:pt x="4423" y="1998"/>
                                </a:lnTo>
                                <a:lnTo>
                                  <a:pt x="4423" y="1999"/>
                                </a:lnTo>
                                <a:lnTo>
                                  <a:pt x="4422" y="2000"/>
                                </a:lnTo>
                                <a:lnTo>
                                  <a:pt x="4420" y="2002"/>
                                </a:lnTo>
                                <a:lnTo>
                                  <a:pt x="4418" y="2003"/>
                                </a:lnTo>
                                <a:lnTo>
                                  <a:pt x="4417" y="2003"/>
                                </a:lnTo>
                                <a:lnTo>
                                  <a:pt x="4414" y="2004"/>
                                </a:lnTo>
                                <a:lnTo>
                                  <a:pt x="4412" y="2003"/>
                                </a:lnTo>
                                <a:lnTo>
                                  <a:pt x="4411" y="2003"/>
                                </a:lnTo>
                                <a:lnTo>
                                  <a:pt x="4409" y="2002"/>
                                </a:lnTo>
                                <a:lnTo>
                                  <a:pt x="4407" y="2000"/>
                                </a:lnTo>
                                <a:lnTo>
                                  <a:pt x="4406" y="1999"/>
                                </a:lnTo>
                                <a:lnTo>
                                  <a:pt x="4406" y="1998"/>
                                </a:lnTo>
                                <a:lnTo>
                                  <a:pt x="4404" y="1996"/>
                                </a:lnTo>
                                <a:lnTo>
                                  <a:pt x="4404" y="1994"/>
                                </a:lnTo>
                                <a:close/>
                                <a:moveTo>
                                  <a:pt x="4404" y="1935"/>
                                </a:moveTo>
                                <a:lnTo>
                                  <a:pt x="4404" y="1915"/>
                                </a:lnTo>
                                <a:lnTo>
                                  <a:pt x="4404" y="1912"/>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2"/>
                                </a:lnTo>
                                <a:lnTo>
                                  <a:pt x="4424" y="1915"/>
                                </a:lnTo>
                                <a:lnTo>
                                  <a:pt x="4424" y="1935"/>
                                </a:lnTo>
                                <a:lnTo>
                                  <a:pt x="4424" y="1936"/>
                                </a:lnTo>
                                <a:lnTo>
                                  <a:pt x="4423" y="1939"/>
                                </a:lnTo>
                                <a:lnTo>
                                  <a:pt x="4423" y="1940"/>
                                </a:lnTo>
                                <a:lnTo>
                                  <a:pt x="4422" y="1941"/>
                                </a:lnTo>
                                <a:lnTo>
                                  <a:pt x="4420" y="1942"/>
                                </a:lnTo>
                                <a:lnTo>
                                  <a:pt x="4418" y="1943"/>
                                </a:lnTo>
                                <a:lnTo>
                                  <a:pt x="4417" y="1943"/>
                                </a:lnTo>
                                <a:lnTo>
                                  <a:pt x="4414" y="1945"/>
                                </a:lnTo>
                                <a:lnTo>
                                  <a:pt x="4412" y="1943"/>
                                </a:lnTo>
                                <a:lnTo>
                                  <a:pt x="4411" y="1943"/>
                                </a:lnTo>
                                <a:lnTo>
                                  <a:pt x="4409" y="1942"/>
                                </a:lnTo>
                                <a:lnTo>
                                  <a:pt x="4407" y="1941"/>
                                </a:lnTo>
                                <a:lnTo>
                                  <a:pt x="4406" y="1940"/>
                                </a:lnTo>
                                <a:lnTo>
                                  <a:pt x="4406" y="1939"/>
                                </a:lnTo>
                                <a:lnTo>
                                  <a:pt x="4404" y="1936"/>
                                </a:lnTo>
                                <a:lnTo>
                                  <a:pt x="4404" y="1935"/>
                                </a:lnTo>
                                <a:close/>
                                <a:moveTo>
                                  <a:pt x="4404" y="1875"/>
                                </a:moveTo>
                                <a:lnTo>
                                  <a:pt x="4404" y="1855"/>
                                </a:lnTo>
                                <a:lnTo>
                                  <a:pt x="4404" y="1853"/>
                                </a:lnTo>
                                <a:lnTo>
                                  <a:pt x="4406" y="1850"/>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0"/>
                                </a:lnTo>
                                <a:lnTo>
                                  <a:pt x="4424" y="1853"/>
                                </a:lnTo>
                                <a:lnTo>
                                  <a:pt x="4424" y="1855"/>
                                </a:lnTo>
                                <a:lnTo>
                                  <a:pt x="4424" y="1875"/>
                                </a:lnTo>
                                <a:lnTo>
                                  <a:pt x="4424" y="1877"/>
                                </a:lnTo>
                                <a:lnTo>
                                  <a:pt x="4423" y="1879"/>
                                </a:lnTo>
                                <a:lnTo>
                                  <a:pt x="4423" y="1880"/>
                                </a:lnTo>
                                <a:lnTo>
                                  <a:pt x="4422" y="1881"/>
                                </a:lnTo>
                                <a:lnTo>
                                  <a:pt x="4420" y="1883"/>
                                </a:lnTo>
                                <a:lnTo>
                                  <a:pt x="4418" y="1884"/>
                                </a:lnTo>
                                <a:lnTo>
                                  <a:pt x="4417" y="1884"/>
                                </a:lnTo>
                                <a:lnTo>
                                  <a:pt x="4414" y="1885"/>
                                </a:lnTo>
                                <a:lnTo>
                                  <a:pt x="4412" y="1884"/>
                                </a:lnTo>
                                <a:lnTo>
                                  <a:pt x="4411" y="1884"/>
                                </a:lnTo>
                                <a:lnTo>
                                  <a:pt x="4409" y="1883"/>
                                </a:lnTo>
                                <a:lnTo>
                                  <a:pt x="4407" y="1881"/>
                                </a:lnTo>
                                <a:lnTo>
                                  <a:pt x="4406" y="1880"/>
                                </a:lnTo>
                                <a:lnTo>
                                  <a:pt x="4406" y="1879"/>
                                </a:lnTo>
                                <a:lnTo>
                                  <a:pt x="4404" y="1877"/>
                                </a:lnTo>
                                <a:lnTo>
                                  <a:pt x="4404" y="1875"/>
                                </a:lnTo>
                                <a:close/>
                                <a:moveTo>
                                  <a:pt x="4404" y="1816"/>
                                </a:moveTo>
                                <a:lnTo>
                                  <a:pt x="4404" y="1796"/>
                                </a:lnTo>
                                <a:lnTo>
                                  <a:pt x="4404" y="1793"/>
                                </a:lnTo>
                                <a:lnTo>
                                  <a:pt x="4406" y="1791"/>
                                </a:lnTo>
                                <a:lnTo>
                                  <a:pt x="4406" y="1790"/>
                                </a:lnTo>
                                <a:lnTo>
                                  <a:pt x="4407" y="1788"/>
                                </a:lnTo>
                                <a:lnTo>
                                  <a:pt x="4409" y="1787"/>
                                </a:lnTo>
                                <a:lnTo>
                                  <a:pt x="4411" y="1786"/>
                                </a:lnTo>
                                <a:lnTo>
                                  <a:pt x="4412" y="1786"/>
                                </a:lnTo>
                                <a:lnTo>
                                  <a:pt x="4414" y="1786"/>
                                </a:lnTo>
                                <a:lnTo>
                                  <a:pt x="4417" y="1786"/>
                                </a:lnTo>
                                <a:lnTo>
                                  <a:pt x="4418" y="1786"/>
                                </a:lnTo>
                                <a:lnTo>
                                  <a:pt x="4420" y="1787"/>
                                </a:lnTo>
                                <a:lnTo>
                                  <a:pt x="4422" y="1788"/>
                                </a:lnTo>
                                <a:lnTo>
                                  <a:pt x="4423" y="1790"/>
                                </a:lnTo>
                                <a:lnTo>
                                  <a:pt x="4423" y="1791"/>
                                </a:lnTo>
                                <a:lnTo>
                                  <a:pt x="4424" y="1793"/>
                                </a:lnTo>
                                <a:lnTo>
                                  <a:pt x="4424" y="1796"/>
                                </a:lnTo>
                                <a:lnTo>
                                  <a:pt x="4424" y="1816"/>
                                </a:lnTo>
                                <a:lnTo>
                                  <a:pt x="4424" y="1817"/>
                                </a:lnTo>
                                <a:lnTo>
                                  <a:pt x="4423" y="1819"/>
                                </a:lnTo>
                                <a:lnTo>
                                  <a:pt x="4423" y="1821"/>
                                </a:lnTo>
                                <a:lnTo>
                                  <a:pt x="4422" y="1822"/>
                                </a:lnTo>
                                <a:lnTo>
                                  <a:pt x="4420" y="1823"/>
                                </a:lnTo>
                                <a:lnTo>
                                  <a:pt x="4418" y="1824"/>
                                </a:lnTo>
                                <a:lnTo>
                                  <a:pt x="4417" y="1824"/>
                                </a:lnTo>
                                <a:lnTo>
                                  <a:pt x="4414" y="1826"/>
                                </a:lnTo>
                                <a:lnTo>
                                  <a:pt x="4412" y="1824"/>
                                </a:lnTo>
                                <a:lnTo>
                                  <a:pt x="4411" y="1824"/>
                                </a:lnTo>
                                <a:lnTo>
                                  <a:pt x="4409" y="1823"/>
                                </a:lnTo>
                                <a:lnTo>
                                  <a:pt x="4407" y="1822"/>
                                </a:lnTo>
                                <a:lnTo>
                                  <a:pt x="4406" y="1821"/>
                                </a:lnTo>
                                <a:lnTo>
                                  <a:pt x="4406" y="1819"/>
                                </a:lnTo>
                                <a:lnTo>
                                  <a:pt x="4404" y="1817"/>
                                </a:lnTo>
                                <a:lnTo>
                                  <a:pt x="4404" y="1816"/>
                                </a:lnTo>
                                <a:close/>
                                <a:moveTo>
                                  <a:pt x="4404" y="1756"/>
                                </a:moveTo>
                                <a:lnTo>
                                  <a:pt x="4404" y="1736"/>
                                </a:lnTo>
                                <a:lnTo>
                                  <a:pt x="4404" y="1734"/>
                                </a:lnTo>
                                <a:lnTo>
                                  <a:pt x="4406" y="1731"/>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1"/>
                                </a:lnTo>
                                <a:lnTo>
                                  <a:pt x="4424" y="1734"/>
                                </a:lnTo>
                                <a:lnTo>
                                  <a:pt x="4424" y="1736"/>
                                </a:lnTo>
                                <a:lnTo>
                                  <a:pt x="4424" y="1756"/>
                                </a:lnTo>
                                <a:lnTo>
                                  <a:pt x="4424" y="1758"/>
                                </a:lnTo>
                                <a:lnTo>
                                  <a:pt x="4423" y="1760"/>
                                </a:lnTo>
                                <a:lnTo>
                                  <a:pt x="4423" y="1761"/>
                                </a:lnTo>
                                <a:lnTo>
                                  <a:pt x="4422" y="1762"/>
                                </a:lnTo>
                                <a:lnTo>
                                  <a:pt x="4420" y="1764"/>
                                </a:lnTo>
                                <a:lnTo>
                                  <a:pt x="4418" y="1765"/>
                                </a:lnTo>
                                <a:lnTo>
                                  <a:pt x="4417" y="1765"/>
                                </a:lnTo>
                                <a:lnTo>
                                  <a:pt x="4414" y="1766"/>
                                </a:lnTo>
                                <a:lnTo>
                                  <a:pt x="4412" y="1765"/>
                                </a:lnTo>
                                <a:lnTo>
                                  <a:pt x="4411" y="1765"/>
                                </a:lnTo>
                                <a:lnTo>
                                  <a:pt x="4409" y="1764"/>
                                </a:lnTo>
                                <a:lnTo>
                                  <a:pt x="4407" y="1762"/>
                                </a:lnTo>
                                <a:lnTo>
                                  <a:pt x="4406" y="1761"/>
                                </a:lnTo>
                                <a:lnTo>
                                  <a:pt x="4406" y="1760"/>
                                </a:lnTo>
                                <a:lnTo>
                                  <a:pt x="4404" y="1758"/>
                                </a:lnTo>
                                <a:lnTo>
                                  <a:pt x="4404" y="1756"/>
                                </a:lnTo>
                                <a:close/>
                                <a:moveTo>
                                  <a:pt x="4404" y="1697"/>
                                </a:moveTo>
                                <a:lnTo>
                                  <a:pt x="4404" y="1677"/>
                                </a:lnTo>
                                <a:lnTo>
                                  <a:pt x="4404" y="1674"/>
                                </a:lnTo>
                                <a:lnTo>
                                  <a:pt x="4406" y="1672"/>
                                </a:lnTo>
                                <a:lnTo>
                                  <a:pt x="4406" y="1671"/>
                                </a:lnTo>
                                <a:lnTo>
                                  <a:pt x="4407" y="1669"/>
                                </a:lnTo>
                                <a:lnTo>
                                  <a:pt x="4409" y="1668"/>
                                </a:lnTo>
                                <a:lnTo>
                                  <a:pt x="4411" y="1667"/>
                                </a:lnTo>
                                <a:lnTo>
                                  <a:pt x="4412" y="1667"/>
                                </a:lnTo>
                                <a:lnTo>
                                  <a:pt x="4414" y="1667"/>
                                </a:lnTo>
                                <a:lnTo>
                                  <a:pt x="4417" y="1667"/>
                                </a:lnTo>
                                <a:lnTo>
                                  <a:pt x="4418" y="1667"/>
                                </a:lnTo>
                                <a:lnTo>
                                  <a:pt x="4420" y="1668"/>
                                </a:lnTo>
                                <a:lnTo>
                                  <a:pt x="4422" y="1669"/>
                                </a:lnTo>
                                <a:lnTo>
                                  <a:pt x="4423" y="1671"/>
                                </a:lnTo>
                                <a:lnTo>
                                  <a:pt x="4423" y="1672"/>
                                </a:lnTo>
                                <a:lnTo>
                                  <a:pt x="4424" y="1674"/>
                                </a:lnTo>
                                <a:lnTo>
                                  <a:pt x="4424" y="1677"/>
                                </a:lnTo>
                                <a:lnTo>
                                  <a:pt x="4424" y="1697"/>
                                </a:lnTo>
                                <a:lnTo>
                                  <a:pt x="4424" y="1698"/>
                                </a:lnTo>
                                <a:lnTo>
                                  <a:pt x="4423" y="1700"/>
                                </a:lnTo>
                                <a:lnTo>
                                  <a:pt x="4423" y="1702"/>
                                </a:lnTo>
                                <a:lnTo>
                                  <a:pt x="4422" y="1703"/>
                                </a:lnTo>
                                <a:lnTo>
                                  <a:pt x="4420" y="1704"/>
                                </a:lnTo>
                                <a:lnTo>
                                  <a:pt x="4418" y="1705"/>
                                </a:lnTo>
                                <a:lnTo>
                                  <a:pt x="4417" y="1705"/>
                                </a:lnTo>
                                <a:lnTo>
                                  <a:pt x="4414" y="1707"/>
                                </a:lnTo>
                                <a:lnTo>
                                  <a:pt x="4412" y="1705"/>
                                </a:lnTo>
                                <a:lnTo>
                                  <a:pt x="4411" y="1705"/>
                                </a:lnTo>
                                <a:lnTo>
                                  <a:pt x="4409" y="1704"/>
                                </a:lnTo>
                                <a:lnTo>
                                  <a:pt x="4407" y="1703"/>
                                </a:lnTo>
                                <a:lnTo>
                                  <a:pt x="4406" y="1702"/>
                                </a:lnTo>
                                <a:lnTo>
                                  <a:pt x="4406" y="1700"/>
                                </a:lnTo>
                                <a:lnTo>
                                  <a:pt x="4404" y="1698"/>
                                </a:lnTo>
                                <a:lnTo>
                                  <a:pt x="4404" y="1697"/>
                                </a:lnTo>
                                <a:close/>
                                <a:moveTo>
                                  <a:pt x="4404" y="1637"/>
                                </a:moveTo>
                                <a:lnTo>
                                  <a:pt x="4404" y="1617"/>
                                </a:lnTo>
                                <a:lnTo>
                                  <a:pt x="4404" y="1615"/>
                                </a:lnTo>
                                <a:lnTo>
                                  <a:pt x="4406" y="1612"/>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2"/>
                                </a:lnTo>
                                <a:lnTo>
                                  <a:pt x="4424" y="1615"/>
                                </a:lnTo>
                                <a:lnTo>
                                  <a:pt x="4424" y="1617"/>
                                </a:lnTo>
                                <a:lnTo>
                                  <a:pt x="4424" y="1637"/>
                                </a:lnTo>
                                <a:lnTo>
                                  <a:pt x="4424" y="1638"/>
                                </a:lnTo>
                                <a:lnTo>
                                  <a:pt x="4423" y="1641"/>
                                </a:lnTo>
                                <a:lnTo>
                                  <a:pt x="4423" y="1642"/>
                                </a:lnTo>
                                <a:lnTo>
                                  <a:pt x="4422" y="1643"/>
                                </a:lnTo>
                                <a:lnTo>
                                  <a:pt x="4420" y="1645"/>
                                </a:lnTo>
                                <a:lnTo>
                                  <a:pt x="4418" y="1646"/>
                                </a:lnTo>
                                <a:lnTo>
                                  <a:pt x="4417" y="1646"/>
                                </a:lnTo>
                                <a:lnTo>
                                  <a:pt x="4414" y="1647"/>
                                </a:lnTo>
                                <a:lnTo>
                                  <a:pt x="4412" y="1646"/>
                                </a:lnTo>
                                <a:lnTo>
                                  <a:pt x="4411" y="1646"/>
                                </a:lnTo>
                                <a:lnTo>
                                  <a:pt x="4409" y="1645"/>
                                </a:lnTo>
                                <a:lnTo>
                                  <a:pt x="4407" y="1643"/>
                                </a:lnTo>
                                <a:lnTo>
                                  <a:pt x="4406" y="1642"/>
                                </a:lnTo>
                                <a:lnTo>
                                  <a:pt x="4406" y="1641"/>
                                </a:lnTo>
                                <a:lnTo>
                                  <a:pt x="4404" y="1638"/>
                                </a:lnTo>
                                <a:lnTo>
                                  <a:pt x="4404" y="1637"/>
                                </a:lnTo>
                                <a:close/>
                                <a:moveTo>
                                  <a:pt x="4404" y="1578"/>
                                </a:moveTo>
                                <a:lnTo>
                                  <a:pt x="4404" y="1558"/>
                                </a:lnTo>
                                <a:lnTo>
                                  <a:pt x="4404" y="1555"/>
                                </a:lnTo>
                                <a:lnTo>
                                  <a:pt x="4406" y="1553"/>
                                </a:lnTo>
                                <a:lnTo>
                                  <a:pt x="4406" y="1552"/>
                                </a:lnTo>
                                <a:lnTo>
                                  <a:pt x="4407" y="1550"/>
                                </a:lnTo>
                                <a:lnTo>
                                  <a:pt x="4409" y="1549"/>
                                </a:lnTo>
                                <a:lnTo>
                                  <a:pt x="4411" y="1548"/>
                                </a:lnTo>
                                <a:lnTo>
                                  <a:pt x="4412" y="1548"/>
                                </a:lnTo>
                                <a:lnTo>
                                  <a:pt x="4414" y="1548"/>
                                </a:lnTo>
                                <a:lnTo>
                                  <a:pt x="4417" y="1548"/>
                                </a:lnTo>
                                <a:lnTo>
                                  <a:pt x="4418" y="1548"/>
                                </a:lnTo>
                                <a:lnTo>
                                  <a:pt x="4420" y="1549"/>
                                </a:lnTo>
                                <a:lnTo>
                                  <a:pt x="4422" y="1550"/>
                                </a:lnTo>
                                <a:lnTo>
                                  <a:pt x="4423" y="1552"/>
                                </a:lnTo>
                                <a:lnTo>
                                  <a:pt x="4423" y="1553"/>
                                </a:lnTo>
                                <a:lnTo>
                                  <a:pt x="4424" y="1555"/>
                                </a:lnTo>
                                <a:lnTo>
                                  <a:pt x="4424" y="1558"/>
                                </a:lnTo>
                                <a:lnTo>
                                  <a:pt x="4424" y="1578"/>
                                </a:lnTo>
                                <a:lnTo>
                                  <a:pt x="4424" y="1579"/>
                                </a:lnTo>
                                <a:lnTo>
                                  <a:pt x="4423" y="1581"/>
                                </a:lnTo>
                                <a:lnTo>
                                  <a:pt x="4423" y="1583"/>
                                </a:lnTo>
                                <a:lnTo>
                                  <a:pt x="4422" y="1584"/>
                                </a:lnTo>
                                <a:lnTo>
                                  <a:pt x="4420" y="1585"/>
                                </a:lnTo>
                                <a:lnTo>
                                  <a:pt x="4418" y="1586"/>
                                </a:lnTo>
                                <a:lnTo>
                                  <a:pt x="4417" y="1586"/>
                                </a:lnTo>
                                <a:lnTo>
                                  <a:pt x="4414" y="1588"/>
                                </a:lnTo>
                                <a:lnTo>
                                  <a:pt x="4412" y="1586"/>
                                </a:lnTo>
                                <a:lnTo>
                                  <a:pt x="4411" y="1586"/>
                                </a:lnTo>
                                <a:lnTo>
                                  <a:pt x="4409" y="1585"/>
                                </a:lnTo>
                                <a:lnTo>
                                  <a:pt x="4407" y="1584"/>
                                </a:lnTo>
                                <a:lnTo>
                                  <a:pt x="4406" y="1583"/>
                                </a:lnTo>
                                <a:lnTo>
                                  <a:pt x="4406" y="1581"/>
                                </a:lnTo>
                                <a:lnTo>
                                  <a:pt x="4404" y="1579"/>
                                </a:lnTo>
                                <a:lnTo>
                                  <a:pt x="4404" y="1578"/>
                                </a:lnTo>
                                <a:close/>
                                <a:moveTo>
                                  <a:pt x="4404" y="1518"/>
                                </a:moveTo>
                                <a:lnTo>
                                  <a:pt x="4404" y="1498"/>
                                </a:lnTo>
                                <a:lnTo>
                                  <a:pt x="4404" y="1496"/>
                                </a:lnTo>
                                <a:lnTo>
                                  <a:pt x="4406" y="1493"/>
                                </a:lnTo>
                                <a:lnTo>
                                  <a:pt x="4406" y="1492"/>
                                </a:lnTo>
                                <a:lnTo>
                                  <a:pt x="4407" y="1491"/>
                                </a:lnTo>
                                <a:lnTo>
                                  <a:pt x="4409" y="1490"/>
                                </a:lnTo>
                                <a:lnTo>
                                  <a:pt x="4411" y="1488"/>
                                </a:lnTo>
                                <a:lnTo>
                                  <a:pt x="4412" y="1488"/>
                                </a:lnTo>
                                <a:lnTo>
                                  <a:pt x="4414" y="1488"/>
                                </a:lnTo>
                                <a:lnTo>
                                  <a:pt x="4417" y="1488"/>
                                </a:lnTo>
                                <a:lnTo>
                                  <a:pt x="4418" y="1488"/>
                                </a:lnTo>
                                <a:lnTo>
                                  <a:pt x="4420" y="1490"/>
                                </a:lnTo>
                                <a:lnTo>
                                  <a:pt x="4422" y="1491"/>
                                </a:lnTo>
                                <a:lnTo>
                                  <a:pt x="4423" y="1492"/>
                                </a:lnTo>
                                <a:lnTo>
                                  <a:pt x="4423" y="1493"/>
                                </a:lnTo>
                                <a:lnTo>
                                  <a:pt x="4424" y="1496"/>
                                </a:lnTo>
                                <a:lnTo>
                                  <a:pt x="4424" y="1498"/>
                                </a:lnTo>
                                <a:lnTo>
                                  <a:pt x="4424" y="1518"/>
                                </a:lnTo>
                                <a:lnTo>
                                  <a:pt x="4424" y="1519"/>
                                </a:lnTo>
                                <a:lnTo>
                                  <a:pt x="4423" y="1522"/>
                                </a:lnTo>
                                <a:lnTo>
                                  <a:pt x="4423" y="1523"/>
                                </a:lnTo>
                                <a:lnTo>
                                  <a:pt x="4422" y="1524"/>
                                </a:lnTo>
                                <a:lnTo>
                                  <a:pt x="4420" y="1526"/>
                                </a:lnTo>
                                <a:lnTo>
                                  <a:pt x="4418" y="1527"/>
                                </a:lnTo>
                                <a:lnTo>
                                  <a:pt x="4417" y="1527"/>
                                </a:lnTo>
                                <a:lnTo>
                                  <a:pt x="4414" y="1528"/>
                                </a:lnTo>
                                <a:lnTo>
                                  <a:pt x="4412" y="1527"/>
                                </a:lnTo>
                                <a:lnTo>
                                  <a:pt x="4411" y="1527"/>
                                </a:lnTo>
                                <a:lnTo>
                                  <a:pt x="4409" y="1526"/>
                                </a:lnTo>
                                <a:lnTo>
                                  <a:pt x="4407" y="1524"/>
                                </a:lnTo>
                                <a:lnTo>
                                  <a:pt x="4406" y="1523"/>
                                </a:lnTo>
                                <a:lnTo>
                                  <a:pt x="4406" y="1522"/>
                                </a:lnTo>
                                <a:lnTo>
                                  <a:pt x="4404" y="1519"/>
                                </a:lnTo>
                                <a:lnTo>
                                  <a:pt x="4404" y="1518"/>
                                </a:lnTo>
                                <a:close/>
                                <a:moveTo>
                                  <a:pt x="4404" y="1459"/>
                                </a:moveTo>
                                <a:lnTo>
                                  <a:pt x="4404" y="1439"/>
                                </a:lnTo>
                                <a:lnTo>
                                  <a:pt x="4404" y="1436"/>
                                </a:lnTo>
                                <a:lnTo>
                                  <a:pt x="4406" y="1434"/>
                                </a:lnTo>
                                <a:lnTo>
                                  <a:pt x="4406" y="1433"/>
                                </a:lnTo>
                                <a:lnTo>
                                  <a:pt x="4407" y="1431"/>
                                </a:lnTo>
                                <a:lnTo>
                                  <a:pt x="4409" y="1430"/>
                                </a:lnTo>
                                <a:lnTo>
                                  <a:pt x="4411" y="1429"/>
                                </a:lnTo>
                                <a:lnTo>
                                  <a:pt x="4412" y="1429"/>
                                </a:lnTo>
                                <a:lnTo>
                                  <a:pt x="4414" y="1429"/>
                                </a:lnTo>
                                <a:lnTo>
                                  <a:pt x="4417" y="1429"/>
                                </a:lnTo>
                                <a:lnTo>
                                  <a:pt x="4418" y="1429"/>
                                </a:lnTo>
                                <a:lnTo>
                                  <a:pt x="4420" y="1430"/>
                                </a:lnTo>
                                <a:lnTo>
                                  <a:pt x="4422" y="1431"/>
                                </a:lnTo>
                                <a:lnTo>
                                  <a:pt x="4423" y="1433"/>
                                </a:lnTo>
                                <a:lnTo>
                                  <a:pt x="4423" y="1434"/>
                                </a:lnTo>
                                <a:lnTo>
                                  <a:pt x="4424" y="1436"/>
                                </a:lnTo>
                                <a:lnTo>
                                  <a:pt x="4424" y="1439"/>
                                </a:lnTo>
                                <a:lnTo>
                                  <a:pt x="4424" y="1459"/>
                                </a:lnTo>
                                <a:lnTo>
                                  <a:pt x="4424" y="1460"/>
                                </a:lnTo>
                                <a:lnTo>
                                  <a:pt x="4423" y="1462"/>
                                </a:lnTo>
                                <a:lnTo>
                                  <a:pt x="4423" y="1464"/>
                                </a:lnTo>
                                <a:lnTo>
                                  <a:pt x="4422" y="1465"/>
                                </a:lnTo>
                                <a:lnTo>
                                  <a:pt x="4420" y="1466"/>
                                </a:lnTo>
                                <a:lnTo>
                                  <a:pt x="4418" y="1467"/>
                                </a:lnTo>
                                <a:lnTo>
                                  <a:pt x="4417" y="1467"/>
                                </a:lnTo>
                                <a:lnTo>
                                  <a:pt x="4414" y="1469"/>
                                </a:lnTo>
                                <a:lnTo>
                                  <a:pt x="4412" y="1467"/>
                                </a:lnTo>
                                <a:lnTo>
                                  <a:pt x="4411" y="1467"/>
                                </a:lnTo>
                                <a:lnTo>
                                  <a:pt x="4409" y="1466"/>
                                </a:lnTo>
                                <a:lnTo>
                                  <a:pt x="4407" y="1465"/>
                                </a:lnTo>
                                <a:lnTo>
                                  <a:pt x="4406" y="1464"/>
                                </a:lnTo>
                                <a:lnTo>
                                  <a:pt x="4406" y="1462"/>
                                </a:lnTo>
                                <a:lnTo>
                                  <a:pt x="4404" y="1460"/>
                                </a:lnTo>
                                <a:lnTo>
                                  <a:pt x="4404" y="1459"/>
                                </a:lnTo>
                                <a:close/>
                                <a:moveTo>
                                  <a:pt x="4404" y="1399"/>
                                </a:moveTo>
                                <a:lnTo>
                                  <a:pt x="4404" y="1379"/>
                                </a:lnTo>
                                <a:lnTo>
                                  <a:pt x="4404" y="1377"/>
                                </a:lnTo>
                                <a:lnTo>
                                  <a:pt x="4406" y="1374"/>
                                </a:lnTo>
                                <a:lnTo>
                                  <a:pt x="4406" y="1373"/>
                                </a:lnTo>
                                <a:lnTo>
                                  <a:pt x="4407" y="1372"/>
                                </a:lnTo>
                                <a:lnTo>
                                  <a:pt x="4409" y="1371"/>
                                </a:lnTo>
                                <a:lnTo>
                                  <a:pt x="4411" y="1369"/>
                                </a:lnTo>
                                <a:lnTo>
                                  <a:pt x="4412" y="1369"/>
                                </a:lnTo>
                                <a:lnTo>
                                  <a:pt x="4414" y="1369"/>
                                </a:lnTo>
                                <a:lnTo>
                                  <a:pt x="4417" y="1369"/>
                                </a:lnTo>
                                <a:lnTo>
                                  <a:pt x="4418" y="1369"/>
                                </a:lnTo>
                                <a:lnTo>
                                  <a:pt x="4420" y="1371"/>
                                </a:lnTo>
                                <a:lnTo>
                                  <a:pt x="4422" y="1372"/>
                                </a:lnTo>
                                <a:lnTo>
                                  <a:pt x="4423" y="1373"/>
                                </a:lnTo>
                                <a:lnTo>
                                  <a:pt x="4423" y="1374"/>
                                </a:lnTo>
                                <a:lnTo>
                                  <a:pt x="4424" y="1377"/>
                                </a:lnTo>
                                <a:lnTo>
                                  <a:pt x="4424" y="1379"/>
                                </a:lnTo>
                                <a:lnTo>
                                  <a:pt x="4424" y="1399"/>
                                </a:lnTo>
                                <a:lnTo>
                                  <a:pt x="4424" y="1400"/>
                                </a:lnTo>
                                <a:lnTo>
                                  <a:pt x="4423" y="1403"/>
                                </a:lnTo>
                                <a:lnTo>
                                  <a:pt x="4423" y="1404"/>
                                </a:lnTo>
                                <a:lnTo>
                                  <a:pt x="4422" y="1405"/>
                                </a:lnTo>
                                <a:lnTo>
                                  <a:pt x="4420" y="1407"/>
                                </a:lnTo>
                                <a:lnTo>
                                  <a:pt x="4418" y="1408"/>
                                </a:lnTo>
                                <a:lnTo>
                                  <a:pt x="4417" y="1408"/>
                                </a:lnTo>
                                <a:lnTo>
                                  <a:pt x="4414" y="1409"/>
                                </a:lnTo>
                                <a:lnTo>
                                  <a:pt x="4412" y="1408"/>
                                </a:lnTo>
                                <a:lnTo>
                                  <a:pt x="4411" y="1408"/>
                                </a:lnTo>
                                <a:lnTo>
                                  <a:pt x="4409" y="1407"/>
                                </a:lnTo>
                                <a:lnTo>
                                  <a:pt x="4407" y="1405"/>
                                </a:lnTo>
                                <a:lnTo>
                                  <a:pt x="4406" y="1404"/>
                                </a:lnTo>
                                <a:lnTo>
                                  <a:pt x="4406" y="1403"/>
                                </a:lnTo>
                                <a:lnTo>
                                  <a:pt x="4404" y="1400"/>
                                </a:lnTo>
                                <a:lnTo>
                                  <a:pt x="4404" y="1399"/>
                                </a:lnTo>
                                <a:close/>
                                <a:moveTo>
                                  <a:pt x="4404" y="1340"/>
                                </a:moveTo>
                                <a:lnTo>
                                  <a:pt x="4404" y="1320"/>
                                </a:lnTo>
                                <a:lnTo>
                                  <a:pt x="4404" y="1317"/>
                                </a:lnTo>
                                <a:lnTo>
                                  <a:pt x="4406" y="1315"/>
                                </a:lnTo>
                                <a:lnTo>
                                  <a:pt x="4406" y="1314"/>
                                </a:lnTo>
                                <a:lnTo>
                                  <a:pt x="4407" y="1312"/>
                                </a:lnTo>
                                <a:lnTo>
                                  <a:pt x="4409" y="1311"/>
                                </a:lnTo>
                                <a:lnTo>
                                  <a:pt x="4411" y="1310"/>
                                </a:lnTo>
                                <a:lnTo>
                                  <a:pt x="4412" y="1310"/>
                                </a:lnTo>
                                <a:lnTo>
                                  <a:pt x="4414" y="1310"/>
                                </a:lnTo>
                                <a:lnTo>
                                  <a:pt x="4417" y="1310"/>
                                </a:lnTo>
                                <a:lnTo>
                                  <a:pt x="4418" y="1310"/>
                                </a:lnTo>
                                <a:lnTo>
                                  <a:pt x="4420" y="1311"/>
                                </a:lnTo>
                                <a:lnTo>
                                  <a:pt x="4422" y="1312"/>
                                </a:lnTo>
                                <a:lnTo>
                                  <a:pt x="4423" y="1314"/>
                                </a:lnTo>
                                <a:lnTo>
                                  <a:pt x="4423" y="1315"/>
                                </a:lnTo>
                                <a:lnTo>
                                  <a:pt x="4424" y="1317"/>
                                </a:lnTo>
                                <a:lnTo>
                                  <a:pt x="4424" y="1320"/>
                                </a:lnTo>
                                <a:lnTo>
                                  <a:pt x="4424" y="1340"/>
                                </a:lnTo>
                                <a:lnTo>
                                  <a:pt x="4424" y="1341"/>
                                </a:lnTo>
                                <a:lnTo>
                                  <a:pt x="4423" y="1343"/>
                                </a:lnTo>
                                <a:lnTo>
                                  <a:pt x="4423" y="1345"/>
                                </a:lnTo>
                                <a:lnTo>
                                  <a:pt x="4422" y="1346"/>
                                </a:lnTo>
                                <a:lnTo>
                                  <a:pt x="4420" y="1347"/>
                                </a:lnTo>
                                <a:lnTo>
                                  <a:pt x="4418" y="1348"/>
                                </a:lnTo>
                                <a:lnTo>
                                  <a:pt x="4417" y="1348"/>
                                </a:lnTo>
                                <a:lnTo>
                                  <a:pt x="4414" y="1350"/>
                                </a:lnTo>
                                <a:lnTo>
                                  <a:pt x="4412" y="1348"/>
                                </a:lnTo>
                                <a:lnTo>
                                  <a:pt x="4411" y="1348"/>
                                </a:lnTo>
                                <a:lnTo>
                                  <a:pt x="4409" y="1347"/>
                                </a:lnTo>
                                <a:lnTo>
                                  <a:pt x="4407" y="1346"/>
                                </a:lnTo>
                                <a:lnTo>
                                  <a:pt x="4406" y="1345"/>
                                </a:lnTo>
                                <a:lnTo>
                                  <a:pt x="4406" y="1343"/>
                                </a:lnTo>
                                <a:lnTo>
                                  <a:pt x="4404" y="1341"/>
                                </a:lnTo>
                                <a:lnTo>
                                  <a:pt x="4404" y="1340"/>
                                </a:lnTo>
                                <a:close/>
                                <a:moveTo>
                                  <a:pt x="4404" y="1280"/>
                                </a:moveTo>
                                <a:lnTo>
                                  <a:pt x="4404" y="1260"/>
                                </a:lnTo>
                                <a:lnTo>
                                  <a:pt x="4404" y="1258"/>
                                </a:lnTo>
                                <a:lnTo>
                                  <a:pt x="4406" y="1255"/>
                                </a:lnTo>
                                <a:lnTo>
                                  <a:pt x="4406" y="1254"/>
                                </a:lnTo>
                                <a:lnTo>
                                  <a:pt x="4407" y="1253"/>
                                </a:lnTo>
                                <a:lnTo>
                                  <a:pt x="4409" y="1252"/>
                                </a:lnTo>
                                <a:lnTo>
                                  <a:pt x="4411" y="1250"/>
                                </a:lnTo>
                                <a:lnTo>
                                  <a:pt x="4412" y="1250"/>
                                </a:lnTo>
                                <a:lnTo>
                                  <a:pt x="4414" y="1250"/>
                                </a:lnTo>
                                <a:lnTo>
                                  <a:pt x="4417" y="1250"/>
                                </a:lnTo>
                                <a:lnTo>
                                  <a:pt x="4418" y="1250"/>
                                </a:lnTo>
                                <a:lnTo>
                                  <a:pt x="4420" y="1252"/>
                                </a:lnTo>
                                <a:lnTo>
                                  <a:pt x="4422" y="1253"/>
                                </a:lnTo>
                                <a:lnTo>
                                  <a:pt x="4423" y="1254"/>
                                </a:lnTo>
                                <a:lnTo>
                                  <a:pt x="4423" y="1255"/>
                                </a:lnTo>
                                <a:lnTo>
                                  <a:pt x="4424" y="1258"/>
                                </a:lnTo>
                                <a:lnTo>
                                  <a:pt x="4424" y="1260"/>
                                </a:lnTo>
                                <a:lnTo>
                                  <a:pt x="4424" y="1280"/>
                                </a:lnTo>
                                <a:lnTo>
                                  <a:pt x="4424" y="1281"/>
                                </a:lnTo>
                                <a:lnTo>
                                  <a:pt x="4423" y="1284"/>
                                </a:lnTo>
                                <a:lnTo>
                                  <a:pt x="4423" y="1285"/>
                                </a:lnTo>
                                <a:lnTo>
                                  <a:pt x="4422" y="1286"/>
                                </a:lnTo>
                                <a:lnTo>
                                  <a:pt x="4420" y="1288"/>
                                </a:lnTo>
                                <a:lnTo>
                                  <a:pt x="4418" y="1289"/>
                                </a:lnTo>
                                <a:lnTo>
                                  <a:pt x="4417" y="1289"/>
                                </a:lnTo>
                                <a:lnTo>
                                  <a:pt x="4414" y="1290"/>
                                </a:lnTo>
                                <a:lnTo>
                                  <a:pt x="4412" y="1289"/>
                                </a:lnTo>
                                <a:lnTo>
                                  <a:pt x="4411" y="1289"/>
                                </a:lnTo>
                                <a:lnTo>
                                  <a:pt x="4409" y="1288"/>
                                </a:lnTo>
                                <a:lnTo>
                                  <a:pt x="4407" y="1286"/>
                                </a:lnTo>
                                <a:lnTo>
                                  <a:pt x="4406" y="1285"/>
                                </a:lnTo>
                                <a:lnTo>
                                  <a:pt x="4406" y="1284"/>
                                </a:lnTo>
                                <a:lnTo>
                                  <a:pt x="4404" y="1281"/>
                                </a:lnTo>
                                <a:lnTo>
                                  <a:pt x="4404" y="1280"/>
                                </a:lnTo>
                                <a:close/>
                                <a:moveTo>
                                  <a:pt x="4404" y="1221"/>
                                </a:moveTo>
                                <a:lnTo>
                                  <a:pt x="4404" y="1201"/>
                                </a:lnTo>
                                <a:lnTo>
                                  <a:pt x="4404" y="1198"/>
                                </a:lnTo>
                                <a:lnTo>
                                  <a:pt x="4406" y="1196"/>
                                </a:lnTo>
                                <a:lnTo>
                                  <a:pt x="4406" y="1195"/>
                                </a:lnTo>
                                <a:lnTo>
                                  <a:pt x="4407" y="1193"/>
                                </a:lnTo>
                                <a:lnTo>
                                  <a:pt x="4409" y="1192"/>
                                </a:lnTo>
                                <a:lnTo>
                                  <a:pt x="4411" y="1191"/>
                                </a:lnTo>
                                <a:lnTo>
                                  <a:pt x="4412" y="1191"/>
                                </a:lnTo>
                                <a:lnTo>
                                  <a:pt x="4414" y="1191"/>
                                </a:lnTo>
                                <a:lnTo>
                                  <a:pt x="4417" y="1191"/>
                                </a:lnTo>
                                <a:lnTo>
                                  <a:pt x="4418" y="1191"/>
                                </a:lnTo>
                                <a:lnTo>
                                  <a:pt x="4420" y="1192"/>
                                </a:lnTo>
                                <a:lnTo>
                                  <a:pt x="4422" y="1193"/>
                                </a:lnTo>
                                <a:lnTo>
                                  <a:pt x="4423" y="1195"/>
                                </a:lnTo>
                                <a:lnTo>
                                  <a:pt x="4423" y="1196"/>
                                </a:lnTo>
                                <a:lnTo>
                                  <a:pt x="4424" y="1198"/>
                                </a:lnTo>
                                <a:lnTo>
                                  <a:pt x="4424" y="1201"/>
                                </a:lnTo>
                                <a:lnTo>
                                  <a:pt x="4424" y="1221"/>
                                </a:lnTo>
                                <a:lnTo>
                                  <a:pt x="4424" y="1222"/>
                                </a:lnTo>
                                <a:lnTo>
                                  <a:pt x="4423" y="1224"/>
                                </a:lnTo>
                                <a:lnTo>
                                  <a:pt x="4423" y="1226"/>
                                </a:lnTo>
                                <a:lnTo>
                                  <a:pt x="4422" y="1227"/>
                                </a:lnTo>
                                <a:lnTo>
                                  <a:pt x="4420" y="1228"/>
                                </a:lnTo>
                                <a:lnTo>
                                  <a:pt x="4418" y="1229"/>
                                </a:lnTo>
                                <a:lnTo>
                                  <a:pt x="4417" y="1229"/>
                                </a:lnTo>
                                <a:lnTo>
                                  <a:pt x="4414" y="1231"/>
                                </a:lnTo>
                                <a:lnTo>
                                  <a:pt x="4412" y="1229"/>
                                </a:lnTo>
                                <a:lnTo>
                                  <a:pt x="4411" y="1229"/>
                                </a:lnTo>
                                <a:lnTo>
                                  <a:pt x="4409" y="1228"/>
                                </a:lnTo>
                                <a:lnTo>
                                  <a:pt x="4407" y="1227"/>
                                </a:lnTo>
                                <a:lnTo>
                                  <a:pt x="4406" y="1226"/>
                                </a:lnTo>
                                <a:lnTo>
                                  <a:pt x="4406" y="1224"/>
                                </a:lnTo>
                                <a:lnTo>
                                  <a:pt x="4404" y="1222"/>
                                </a:lnTo>
                                <a:lnTo>
                                  <a:pt x="4404" y="1221"/>
                                </a:lnTo>
                                <a:close/>
                                <a:moveTo>
                                  <a:pt x="4404" y="1161"/>
                                </a:moveTo>
                                <a:lnTo>
                                  <a:pt x="4404" y="1141"/>
                                </a:lnTo>
                                <a:lnTo>
                                  <a:pt x="4404" y="1139"/>
                                </a:lnTo>
                                <a:lnTo>
                                  <a:pt x="4406" y="1136"/>
                                </a:lnTo>
                                <a:lnTo>
                                  <a:pt x="4406" y="1135"/>
                                </a:lnTo>
                                <a:lnTo>
                                  <a:pt x="4407" y="1134"/>
                                </a:lnTo>
                                <a:lnTo>
                                  <a:pt x="4409" y="1133"/>
                                </a:lnTo>
                                <a:lnTo>
                                  <a:pt x="4411" y="1131"/>
                                </a:lnTo>
                                <a:lnTo>
                                  <a:pt x="4412" y="1131"/>
                                </a:lnTo>
                                <a:lnTo>
                                  <a:pt x="4414" y="1131"/>
                                </a:lnTo>
                                <a:lnTo>
                                  <a:pt x="4417" y="1131"/>
                                </a:lnTo>
                                <a:lnTo>
                                  <a:pt x="4418" y="1131"/>
                                </a:lnTo>
                                <a:lnTo>
                                  <a:pt x="4420" y="1133"/>
                                </a:lnTo>
                                <a:lnTo>
                                  <a:pt x="4422" y="1134"/>
                                </a:lnTo>
                                <a:lnTo>
                                  <a:pt x="4423" y="1135"/>
                                </a:lnTo>
                                <a:lnTo>
                                  <a:pt x="4423" y="1136"/>
                                </a:lnTo>
                                <a:lnTo>
                                  <a:pt x="4424" y="1139"/>
                                </a:lnTo>
                                <a:lnTo>
                                  <a:pt x="4424" y="1141"/>
                                </a:lnTo>
                                <a:lnTo>
                                  <a:pt x="4424" y="1161"/>
                                </a:lnTo>
                                <a:lnTo>
                                  <a:pt x="4424" y="1162"/>
                                </a:lnTo>
                                <a:lnTo>
                                  <a:pt x="4423" y="1165"/>
                                </a:lnTo>
                                <a:lnTo>
                                  <a:pt x="4423" y="1166"/>
                                </a:lnTo>
                                <a:lnTo>
                                  <a:pt x="4422" y="1167"/>
                                </a:lnTo>
                                <a:lnTo>
                                  <a:pt x="4420" y="1169"/>
                                </a:lnTo>
                                <a:lnTo>
                                  <a:pt x="4418" y="1170"/>
                                </a:lnTo>
                                <a:lnTo>
                                  <a:pt x="4417" y="1170"/>
                                </a:lnTo>
                                <a:lnTo>
                                  <a:pt x="4414" y="1171"/>
                                </a:lnTo>
                                <a:lnTo>
                                  <a:pt x="4412" y="1170"/>
                                </a:lnTo>
                                <a:lnTo>
                                  <a:pt x="4411" y="1170"/>
                                </a:lnTo>
                                <a:lnTo>
                                  <a:pt x="4409" y="1169"/>
                                </a:lnTo>
                                <a:lnTo>
                                  <a:pt x="4407" y="1167"/>
                                </a:lnTo>
                                <a:lnTo>
                                  <a:pt x="4406" y="1166"/>
                                </a:lnTo>
                                <a:lnTo>
                                  <a:pt x="4406" y="1165"/>
                                </a:lnTo>
                                <a:lnTo>
                                  <a:pt x="4404" y="1162"/>
                                </a:lnTo>
                                <a:lnTo>
                                  <a:pt x="4404" y="1161"/>
                                </a:lnTo>
                                <a:close/>
                                <a:moveTo>
                                  <a:pt x="4404" y="1102"/>
                                </a:moveTo>
                                <a:lnTo>
                                  <a:pt x="4404" y="1082"/>
                                </a:lnTo>
                                <a:lnTo>
                                  <a:pt x="4404" y="1079"/>
                                </a:lnTo>
                                <a:lnTo>
                                  <a:pt x="4406" y="1077"/>
                                </a:lnTo>
                                <a:lnTo>
                                  <a:pt x="4406" y="1076"/>
                                </a:lnTo>
                                <a:lnTo>
                                  <a:pt x="4407" y="1074"/>
                                </a:lnTo>
                                <a:lnTo>
                                  <a:pt x="4409" y="1073"/>
                                </a:lnTo>
                                <a:lnTo>
                                  <a:pt x="4411" y="1072"/>
                                </a:lnTo>
                                <a:lnTo>
                                  <a:pt x="4412" y="1072"/>
                                </a:lnTo>
                                <a:lnTo>
                                  <a:pt x="4414" y="1072"/>
                                </a:lnTo>
                                <a:lnTo>
                                  <a:pt x="4417" y="1072"/>
                                </a:lnTo>
                                <a:lnTo>
                                  <a:pt x="4418" y="1072"/>
                                </a:lnTo>
                                <a:lnTo>
                                  <a:pt x="4420" y="1073"/>
                                </a:lnTo>
                                <a:lnTo>
                                  <a:pt x="4422" y="1074"/>
                                </a:lnTo>
                                <a:lnTo>
                                  <a:pt x="4423" y="1076"/>
                                </a:lnTo>
                                <a:lnTo>
                                  <a:pt x="4423" y="1077"/>
                                </a:lnTo>
                                <a:lnTo>
                                  <a:pt x="4424" y="1079"/>
                                </a:lnTo>
                                <a:lnTo>
                                  <a:pt x="4424" y="1082"/>
                                </a:lnTo>
                                <a:lnTo>
                                  <a:pt x="4424" y="1102"/>
                                </a:lnTo>
                                <a:lnTo>
                                  <a:pt x="4424" y="1103"/>
                                </a:lnTo>
                                <a:lnTo>
                                  <a:pt x="4423" y="1105"/>
                                </a:lnTo>
                                <a:lnTo>
                                  <a:pt x="4423" y="1107"/>
                                </a:lnTo>
                                <a:lnTo>
                                  <a:pt x="4422" y="1108"/>
                                </a:lnTo>
                                <a:lnTo>
                                  <a:pt x="4420" y="1109"/>
                                </a:lnTo>
                                <a:lnTo>
                                  <a:pt x="4418" y="1110"/>
                                </a:lnTo>
                                <a:lnTo>
                                  <a:pt x="4417" y="1110"/>
                                </a:lnTo>
                                <a:lnTo>
                                  <a:pt x="4414" y="1112"/>
                                </a:lnTo>
                                <a:lnTo>
                                  <a:pt x="4412" y="1110"/>
                                </a:lnTo>
                                <a:lnTo>
                                  <a:pt x="4411" y="1110"/>
                                </a:lnTo>
                                <a:lnTo>
                                  <a:pt x="4409" y="1109"/>
                                </a:lnTo>
                                <a:lnTo>
                                  <a:pt x="4407" y="1108"/>
                                </a:lnTo>
                                <a:lnTo>
                                  <a:pt x="4406" y="1107"/>
                                </a:lnTo>
                                <a:lnTo>
                                  <a:pt x="4406" y="1105"/>
                                </a:lnTo>
                                <a:lnTo>
                                  <a:pt x="4404" y="1103"/>
                                </a:lnTo>
                                <a:lnTo>
                                  <a:pt x="4404" y="1102"/>
                                </a:lnTo>
                                <a:close/>
                                <a:moveTo>
                                  <a:pt x="4404" y="1042"/>
                                </a:moveTo>
                                <a:lnTo>
                                  <a:pt x="4404" y="1022"/>
                                </a:lnTo>
                                <a:lnTo>
                                  <a:pt x="4404" y="1020"/>
                                </a:lnTo>
                                <a:lnTo>
                                  <a:pt x="4406" y="1017"/>
                                </a:lnTo>
                                <a:lnTo>
                                  <a:pt x="4406" y="1016"/>
                                </a:lnTo>
                                <a:lnTo>
                                  <a:pt x="4407" y="1015"/>
                                </a:lnTo>
                                <a:lnTo>
                                  <a:pt x="4409" y="1014"/>
                                </a:lnTo>
                                <a:lnTo>
                                  <a:pt x="4411" y="1012"/>
                                </a:lnTo>
                                <a:lnTo>
                                  <a:pt x="4412" y="1012"/>
                                </a:lnTo>
                                <a:lnTo>
                                  <a:pt x="4414" y="1012"/>
                                </a:lnTo>
                                <a:lnTo>
                                  <a:pt x="4417" y="1012"/>
                                </a:lnTo>
                                <a:lnTo>
                                  <a:pt x="4418" y="1012"/>
                                </a:lnTo>
                                <a:lnTo>
                                  <a:pt x="4420" y="1014"/>
                                </a:lnTo>
                                <a:lnTo>
                                  <a:pt x="4422" y="1015"/>
                                </a:lnTo>
                                <a:lnTo>
                                  <a:pt x="4423" y="1016"/>
                                </a:lnTo>
                                <a:lnTo>
                                  <a:pt x="4423" y="1017"/>
                                </a:lnTo>
                                <a:lnTo>
                                  <a:pt x="4424" y="1020"/>
                                </a:lnTo>
                                <a:lnTo>
                                  <a:pt x="4424" y="1022"/>
                                </a:lnTo>
                                <a:lnTo>
                                  <a:pt x="4424" y="1042"/>
                                </a:lnTo>
                                <a:lnTo>
                                  <a:pt x="4424" y="1043"/>
                                </a:lnTo>
                                <a:lnTo>
                                  <a:pt x="4423" y="1046"/>
                                </a:lnTo>
                                <a:lnTo>
                                  <a:pt x="4423" y="1047"/>
                                </a:lnTo>
                                <a:lnTo>
                                  <a:pt x="4422" y="1048"/>
                                </a:lnTo>
                                <a:lnTo>
                                  <a:pt x="4420" y="1050"/>
                                </a:lnTo>
                                <a:lnTo>
                                  <a:pt x="4418" y="1051"/>
                                </a:lnTo>
                                <a:lnTo>
                                  <a:pt x="4417" y="1051"/>
                                </a:lnTo>
                                <a:lnTo>
                                  <a:pt x="4414" y="1052"/>
                                </a:lnTo>
                                <a:lnTo>
                                  <a:pt x="4412" y="1051"/>
                                </a:lnTo>
                                <a:lnTo>
                                  <a:pt x="4411" y="1051"/>
                                </a:lnTo>
                                <a:lnTo>
                                  <a:pt x="4409" y="1050"/>
                                </a:lnTo>
                                <a:lnTo>
                                  <a:pt x="4407" y="1048"/>
                                </a:lnTo>
                                <a:lnTo>
                                  <a:pt x="4406" y="1047"/>
                                </a:lnTo>
                                <a:lnTo>
                                  <a:pt x="4406" y="1046"/>
                                </a:lnTo>
                                <a:lnTo>
                                  <a:pt x="4404" y="1043"/>
                                </a:lnTo>
                                <a:lnTo>
                                  <a:pt x="4404" y="1042"/>
                                </a:lnTo>
                                <a:close/>
                                <a:moveTo>
                                  <a:pt x="4404" y="983"/>
                                </a:moveTo>
                                <a:lnTo>
                                  <a:pt x="4404" y="963"/>
                                </a:lnTo>
                                <a:lnTo>
                                  <a:pt x="4404" y="960"/>
                                </a:lnTo>
                                <a:lnTo>
                                  <a:pt x="4406" y="958"/>
                                </a:lnTo>
                                <a:lnTo>
                                  <a:pt x="4406" y="957"/>
                                </a:lnTo>
                                <a:lnTo>
                                  <a:pt x="4407" y="955"/>
                                </a:lnTo>
                                <a:lnTo>
                                  <a:pt x="4409" y="954"/>
                                </a:lnTo>
                                <a:lnTo>
                                  <a:pt x="4411" y="953"/>
                                </a:lnTo>
                                <a:lnTo>
                                  <a:pt x="4412" y="953"/>
                                </a:lnTo>
                                <a:lnTo>
                                  <a:pt x="4414" y="953"/>
                                </a:lnTo>
                                <a:lnTo>
                                  <a:pt x="4417" y="953"/>
                                </a:lnTo>
                                <a:lnTo>
                                  <a:pt x="4418" y="953"/>
                                </a:lnTo>
                                <a:lnTo>
                                  <a:pt x="4420" y="954"/>
                                </a:lnTo>
                                <a:lnTo>
                                  <a:pt x="4422" y="955"/>
                                </a:lnTo>
                                <a:lnTo>
                                  <a:pt x="4423" y="957"/>
                                </a:lnTo>
                                <a:lnTo>
                                  <a:pt x="4423" y="958"/>
                                </a:lnTo>
                                <a:lnTo>
                                  <a:pt x="4424" y="960"/>
                                </a:lnTo>
                                <a:lnTo>
                                  <a:pt x="4424" y="963"/>
                                </a:lnTo>
                                <a:lnTo>
                                  <a:pt x="4424" y="983"/>
                                </a:lnTo>
                                <a:lnTo>
                                  <a:pt x="4424" y="984"/>
                                </a:lnTo>
                                <a:lnTo>
                                  <a:pt x="4423" y="986"/>
                                </a:lnTo>
                                <a:lnTo>
                                  <a:pt x="4423" y="988"/>
                                </a:lnTo>
                                <a:lnTo>
                                  <a:pt x="4422" y="989"/>
                                </a:lnTo>
                                <a:lnTo>
                                  <a:pt x="4420" y="990"/>
                                </a:lnTo>
                                <a:lnTo>
                                  <a:pt x="4418" y="991"/>
                                </a:lnTo>
                                <a:lnTo>
                                  <a:pt x="4417" y="991"/>
                                </a:lnTo>
                                <a:lnTo>
                                  <a:pt x="4414" y="993"/>
                                </a:lnTo>
                                <a:lnTo>
                                  <a:pt x="4412" y="991"/>
                                </a:lnTo>
                                <a:lnTo>
                                  <a:pt x="4411" y="991"/>
                                </a:lnTo>
                                <a:lnTo>
                                  <a:pt x="4409" y="990"/>
                                </a:lnTo>
                                <a:lnTo>
                                  <a:pt x="4407" y="989"/>
                                </a:lnTo>
                                <a:lnTo>
                                  <a:pt x="4406" y="988"/>
                                </a:lnTo>
                                <a:lnTo>
                                  <a:pt x="4406" y="986"/>
                                </a:lnTo>
                                <a:lnTo>
                                  <a:pt x="4404" y="984"/>
                                </a:lnTo>
                                <a:lnTo>
                                  <a:pt x="4404" y="983"/>
                                </a:lnTo>
                                <a:close/>
                                <a:moveTo>
                                  <a:pt x="4404" y="923"/>
                                </a:moveTo>
                                <a:lnTo>
                                  <a:pt x="4404" y="903"/>
                                </a:lnTo>
                                <a:lnTo>
                                  <a:pt x="4404" y="901"/>
                                </a:lnTo>
                                <a:lnTo>
                                  <a:pt x="4406" y="898"/>
                                </a:lnTo>
                                <a:lnTo>
                                  <a:pt x="4406" y="897"/>
                                </a:lnTo>
                                <a:lnTo>
                                  <a:pt x="4407" y="896"/>
                                </a:lnTo>
                                <a:lnTo>
                                  <a:pt x="4409" y="895"/>
                                </a:lnTo>
                                <a:lnTo>
                                  <a:pt x="4411" y="893"/>
                                </a:lnTo>
                                <a:lnTo>
                                  <a:pt x="4412" y="893"/>
                                </a:lnTo>
                                <a:lnTo>
                                  <a:pt x="4414" y="893"/>
                                </a:lnTo>
                                <a:lnTo>
                                  <a:pt x="4417" y="893"/>
                                </a:lnTo>
                                <a:lnTo>
                                  <a:pt x="4418" y="893"/>
                                </a:lnTo>
                                <a:lnTo>
                                  <a:pt x="4420" y="895"/>
                                </a:lnTo>
                                <a:lnTo>
                                  <a:pt x="4422" y="896"/>
                                </a:lnTo>
                                <a:lnTo>
                                  <a:pt x="4423" y="897"/>
                                </a:lnTo>
                                <a:lnTo>
                                  <a:pt x="4423" y="898"/>
                                </a:lnTo>
                                <a:lnTo>
                                  <a:pt x="4424" y="901"/>
                                </a:lnTo>
                                <a:lnTo>
                                  <a:pt x="4424" y="903"/>
                                </a:lnTo>
                                <a:lnTo>
                                  <a:pt x="4424" y="923"/>
                                </a:lnTo>
                                <a:lnTo>
                                  <a:pt x="4424" y="924"/>
                                </a:lnTo>
                                <a:lnTo>
                                  <a:pt x="4423" y="927"/>
                                </a:lnTo>
                                <a:lnTo>
                                  <a:pt x="4423" y="928"/>
                                </a:lnTo>
                                <a:lnTo>
                                  <a:pt x="4422" y="929"/>
                                </a:lnTo>
                                <a:lnTo>
                                  <a:pt x="4420" y="931"/>
                                </a:lnTo>
                                <a:lnTo>
                                  <a:pt x="4418" y="932"/>
                                </a:lnTo>
                                <a:lnTo>
                                  <a:pt x="4417" y="932"/>
                                </a:lnTo>
                                <a:lnTo>
                                  <a:pt x="4414" y="933"/>
                                </a:lnTo>
                                <a:lnTo>
                                  <a:pt x="4412" y="932"/>
                                </a:lnTo>
                                <a:lnTo>
                                  <a:pt x="4411" y="932"/>
                                </a:lnTo>
                                <a:lnTo>
                                  <a:pt x="4409" y="931"/>
                                </a:lnTo>
                                <a:lnTo>
                                  <a:pt x="4407" y="929"/>
                                </a:lnTo>
                                <a:lnTo>
                                  <a:pt x="4406" y="928"/>
                                </a:lnTo>
                                <a:lnTo>
                                  <a:pt x="4406" y="927"/>
                                </a:lnTo>
                                <a:lnTo>
                                  <a:pt x="4404" y="924"/>
                                </a:lnTo>
                                <a:lnTo>
                                  <a:pt x="4404" y="923"/>
                                </a:lnTo>
                                <a:close/>
                                <a:moveTo>
                                  <a:pt x="4404" y="864"/>
                                </a:moveTo>
                                <a:lnTo>
                                  <a:pt x="4404" y="844"/>
                                </a:lnTo>
                                <a:lnTo>
                                  <a:pt x="4404" y="841"/>
                                </a:lnTo>
                                <a:lnTo>
                                  <a:pt x="4406" y="839"/>
                                </a:lnTo>
                                <a:lnTo>
                                  <a:pt x="4406" y="838"/>
                                </a:lnTo>
                                <a:lnTo>
                                  <a:pt x="4407" y="836"/>
                                </a:lnTo>
                                <a:lnTo>
                                  <a:pt x="4409" y="835"/>
                                </a:lnTo>
                                <a:lnTo>
                                  <a:pt x="4411" y="834"/>
                                </a:lnTo>
                                <a:lnTo>
                                  <a:pt x="4412" y="834"/>
                                </a:lnTo>
                                <a:lnTo>
                                  <a:pt x="4414" y="834"/>
                                </a:lnTo>
                                <a:lnTo>
                                  <a:pt x="4417" y="834"/>
                                </a:lnTo>
                                <a:lnTo>
                                  <a:pt x="4418" y="834"/>
                                </a:lnTo>
                                <a:lnTo>
                                  <a:pt x="4420" y="835"/>
                                </a:lnTo>
                                <a:lnTo>
                                  <a:pt x="4422" y="836"/>
                                </a:lnTo>
                                <a:lnTo>
                                  <a:pt x="4423" y="838"/>
                                </a:lnTo>
                                <a:lnTo>
                                  <a:pt x="4423" y="839"/>
                                </a:lnTo>
                                <a:lnTo>
                                  <a:pt x="4424" y="841"/>
                                </a:lnTo>
                                <a:lnTo>
                                  <a:pt x="4424" y="844"/>
                                </a:lnTo>
                                <a:lnTo>
                                  <a:pt x="4424" y="864"/>
                                </a:lnTo>
                                <a:lnTo>
                                  <a:pt x="4424" y="865"/>
                                </a:lnTo>
                                <a:lnTo>
                                  <a:pt x="4423" y="867"/>
                                </a:lnTo>
                                <a:lnTo>
                                  <a:pt x="4423" y="869"/>
                                </a:lnTo>
                                <a:lnTo>
                                  <a:pt x="4422" y="870"/>
                                </a:lnTo>
                                <a:lnTo>
                                  <a:pt x="4420" y="871"/>
                                </a:lnTo>
                                <a:lnTo>
                                  <a:pt x="4418" y="872"/>
                                </a:lnTo>
                                <a:lnTo>
                                  <a:pt x="4417" y="872"/>
                                </a:lnTo>
                                <a:lnTo>
                                  <a:pt x="4414" y="874"/>
                                </a:lnTo>
                                <a:lnTo>
                                  <a:pt x="4412" y="872"/>
                                </a:lnTo>
                                <a:lnTo>
                                  <a:pt x="4411" y="872"/>
                                </a:lnTo>
                                <a:lnTo>
                                  <a:pt x="4409" y="871"/>
                                </a:lnTo>
                                <a:lnTo>
                                  <a:pt x="4407" y="870"/>
                                </a:lnTo>
                                <a:lnTo>
                                  <a:pt x="4406" y="869"/>
                                </a:lnTo>
                                <a:lnTo>
                                  <a:pt x="4406" y="867"/>
                                </a:lnTo>
                                <a:lnTo>
                                  <a:pt x="4404" y="865"/>
                                </a:lnTo>
                                <a:lnTo>
                                  <a:pt x="4404" y="864"/>
                                </a:lnTo>
                                <a:close/>
                                <a:moveTo>
                                  <a:pt x="4404" y="804"/>
                                </a:moveTo>
                                <a:lnTo>
                                  <a:pt x="4404" y="784"/>
                                </a:lnTo>
                                <a:lnTo>
                                  <a:pt x="4404" y="782"/>
                                </a:lnTo>
                                <a:lnTo>
                                  <a:pt x="4406" y="779"/>
                                </a:lnTo>
                                <a:lnTo>
                                  <a:pt x="4406" y="778"/>
                                </a:lnTo>
                                <a:lnTo>
                                  <a:pt x="4407" y="777"/>
                                </a:lnTo>
                                <a:lnTo>
                                  <a:pt x="4409" y="776"/>
                                </a:lnTo>
                                <a:lnTo>
                                  <a:pt x="4411" y="774"/>
                                </a:lnTo>
                                <a:lnTo>
                                  <a:pt x="4412" y="774"/>
                                </a:lnTo>
                                <a:lnTo>
                                  <a:pt x="4414" y="774"/>
                                </a:lnTo>
                                <a:lnTo>
                                  <a:pt x="4417" y="774"/>
                                </a:lnTo>
                                <a:lnTo>
                                  <a:pt x="4418" y="774"/>
                                </a:lnTo>
                                <a:lnTo>
                                  <a:pt x="4420" y="776"/>
                                </a:lnTo>
                                <a:lnTo>
                                  <a:pt x="4422" y="777"/>
                                </a:lnTo>
                                <a:lnTo>
                                  <a:pt x="4423" y="778"/>
                                </a:lnTo>
                                <a:lnTo>
                                  <a:pt x="4423" y="779"/>
                                </a:lnTo>
                                <a:lnTo>
                                  <a:pt x="4424" y="782"/>
                                </a:lnTo>
                                <a:lnTo>
                                  <a:pt x="4424" y="784"/>
                                </a:lnTo>
                                <a:lnTo>
                                  <a:pt x="4424" y="804"/>
                                </a:lnTo>
                                <a:lnTo>
                                  <a:pt x="4424" y="805"/>
                                </a:lnTo>
                                <a:lnTo>
                                  <a:pt x="4423" y="808"/>
                                </a:lnTo>
                                <a:lnTo>
                                  <a:pt x="4423" y="809"/>
                                </a:lnTo>
                                <a:lnTo>
                                  <a:pt x="4422" y="810"/>
                                </a:lnTo>
                                <a:lnTo>
                                  <a:pt x="4420" y="812"/>
                                </a:lnTo>
                                <a:lnTo>
                                  <a:pt x="4418" y="813"/>
                                </a:lnTo>
                                <a:lnTo>
                                  <a:pt x="4417" y="813"/>
                                </a:lnTo>
                                <a:lnTo>
                                  <a:pt x="4414" y="814"/>
                                </a:lnTo>
                                <a:lnTo>
                                  <a:pt x="4412" y="813"/>
                                </a:lnTo>
                                <a:lnTo>
                                  <a:pt x="4411" y="813"/>
                                </a:lnTo>
                                <a:lnTo>
                                  <a:pt x="4409" y="812"/>
                                </a:lnTo>
                                <a:lnTo>
                                  <a:pt x="4407" y="810"/>
                                </a:lnTo>
                                <a:lnTo>
                                  <a:pt x="4406" y="809"/>
                                </a:lnTo>
                                <a:lnTo>
                                  <a:pt x="4406" y="808"/>
                                </a:lnTo>
                                <a:lnTo>
                                  <a:pt x="4404" y="805"/>
                                </a:lnTo>
                                <a:lnTo>
                                  <a:pt x="4404" y="804"/>
                                </a:lnTo>
                                <a:close/>
                                <a:moveTo>
                                  <a:pt x="4404" y="745"/>
                                </a:moveTo>
                                <a:lnTo>
                                  <a:pt x="4404" y="725"/>
                                </a:lnTo>
                                <a:lnTo>
                                  <a:pt x="4404" y="722"/>
                                </a:lnTo>
                                <a:lnTo>
                                  <a:pt x="4406" y="720"/>
                                </a:lnTo>
                                <a:lnTo>
                                  <a:pt x="4406" y="719"/>
                                </a:lnTo>
                                <a:lnTo>
                                  <a:pt x="4407" y="717"/>
                                </a:lnTo>
                                <a:lnTo>
                                  <a:pt x="4409" y="716"/>
                                </a:lnTo>
                                <a:lnTo>
                                  <a:pt x="4411" y="715"/>
                                </a:lnTo>
                                <a:lnTo>
                                  <a:pt x="4412" y="715"/>
                                </a:lnTo>
                                <a:lnTo>
                                  <a:pt x="4414" y="715"/>
                                </a:lnTo>
                                <a:lnTo>
                                  <a:pt x="4417" y="715"/>
                                </a:lnTo>
                                <a:lnTo>
                                  <a:pt x="4418" y="715"/>
                                </a:lnTo>
                                <a:lnTo>
                                  <a:pt x="4420" y="716"/>
                                </a:lnTo>
                                <a:lnTo>
                                  <a:pt x="4422" y="717"/>
                                </a:lnTo>
                                <a:lnTo>
                                  <a:pt x="4423" y="719"/>
                                </a:lnTo>
                                <a:lnTo>
                                  <a:pt x="4423" y="720"/>
                                </a:lnTo>
                                <a:lnTo>
                                  <a:pt x="4424" y="722"/>
                                </a:lnTo>
                                <a:lnTo>
                                  <a:pt x="4424" y="725"/>
                                </a:lnTo>
                                <a:lnTo>
                                  <a:pt x="4424" y="745"/>
                                </a:lnTo>
                                <a:lnTo>
                                  <a:pt x="4424" y="746"/>
                                </a:lnTo>
                                <a:lnTo>
                                  <a:pt x="4423" y="748"/>
                                </a:lnTo>
                                <a:lnTo>
                                  <a:pt x="4423" y="750"/>
                                </a:lnTo>
                                <a:lnTo>
                                  <a:pt x="4422" y="751"/>
                                </a:lnTo>
                                <a:lnTo>
                                  <a:pt x="4420" y="752"/>
                                </a:lnTo>
                                <a:lnTo>
                                  <a:pt x="4418" y="753"/>
                                </a:lnTo>
                                <a:lnTo>
                                  <a:pt x="4417" y="753"/>
                                </a:lnTo>
                                <a:lnTo>
                                  <a:pt x="4414" y="755"/>
                                </a:lnTo>
                                <a:lnTo>
                                  <a:pt x="4412" y="753"/>
                                </a:lnTo>
                                <a:lnTo>
                                  <a:pt x="4411" y="753"/>
                                </a:lnTo>
                                <a:lnTo>
                                  <a:pt x="4409" y="752"/>
                                </a:lnTo>
                                <a:lnTo>
                                  <a:pt x="4407" y="751"/>
                                </a:lnTo>
                                <a:lnTo>
                                  <a:pt x="4406" y="750"/>
                                </a:lnTo>
                                <a:lnTo>
                                  <a:pt x="4406" y="748"/>
                                </a:lnTo>
                                <a:lnTo>
                                  <a:pt x="4404" y="746"/>
                                </a:lnTo>
                                <a:lnTo>
                                  <a:pt x="4404" y="745"/>
                                </a:lnTo>
                                <a:close/>
                                <a:moveTo>
                                  <a:pt x="4404" y="685"/>
                                </a:moveTo>
                                <a:lnTo>
                                  <a:pt x="4404" y="665"/>
                                </a:lnTo>
                                <a:lnTo>
                                  <a:pt x="4404" y="663"/>
                                </a:lnTo>
                                <a:lnTo>
                                  <a:pt x="4406" y="660"/>
                                </a:lnTo>
                                <a:lnTo>
                                  <a:pt x="4406" y="659"/>
                                </a:lnTo>
                                <a:lnTo>
                                  <a:pt x="4407" y="658"/>
                                </a:lnTo>
                                <a:lnTo>
                                  <a:pt x="4409" y="657"/>
                                </a:lnTo>
                                <a:lnTo>
                                  <a:pt x="4411" y="655"/>
                                </a:lnTo>
                                <a:lnTo>
                                  <a:pt x="4412" y="655"/>
                                </a:lnTo>
                                <a:lnTo>
                                  <a:pt x="4414" y="655"/>
                                </a:lnTo>
                                <a:lnTo>
                                  <a:pt x="4417" y="655"/>
                                </a:lnTo>
                                <a:lnTo>
                                  <a:pt x="4418" y="655"/>
                                </a:lnTo>
                                <a:lnTo>
                                  <a:pt x="4420" y="657"/>
                                </a:lnTo>
                                <a:lnTo>
                                  <a:pt x="4422" y="658"/>
                                </a:lnTo>
                                <a:lnTo>
                                  <a:pt x="4423" y="659"/>
                                </a:lnTo>
                                <a:lnTo>
                                  <a:pt x="4423" y="660"/>
                                </a:lnTo>
                                <a:lnTo>
                                  <a:pt x="4424" y="663"/>
                                </a:lnTo>
                                <a:lnTo>
                                  <a:pt x="4424" y="665"/>
                                </a:lnTo>
                                <a:lnTo>
                                  <a:pt x="4424" y="685"/>
                                </a:lnTo>
                                <a:lnTo>
                                  <a:pt x="4424" y="686"/>
                                </a:lnTo>
                                <a:lnTo>
                                  <a:pt x="4423" y="689"/>
                                </a:lnTo>
                                <a:lnTo>
                                  <a:pt x="4423" y="690"/>
                                </a:lnTo>
                                <a:lnTo>
                                  <a:pt x="4422" y="691"/>
                                </a:lnTo>
                                <a:lnTo>
                                  <a:pt x="4420" y="693"/>
                                </a:lnTo>
                                <a:lnTo>
                                  <a:pt x="4418" y="694"/>
                                </a:lnTo>
                                <a:lnTo>
                                  <a:pt x="4417" y="694"/>
                                </a:lnTo>
                                <a:lnTo>
                                  <a:pt x="4414" y="695"/>
                                </a:lnTo>
                                <a:lnTo>
                                  <a:pt x="4412" y="694"/>
                                </a:lnTo>
                                <a:lnTo>
                                  <a:pt x="4411" y="694"/>
                                </a:lnTo>
                                <a:lnTo>
                                  <a:pt x="4409" y="693"/>
                                </a:lnTo>
                                <a:lnTo>
                                  <a:pt x="4407" y="691"/>
                                </a:lnTo>
                                <a:lnTo>
                                  <a:pt x="4406" y="690"/>
                                </a:lnTo>
                                <a:lnTo>
                                  <a:pt x="4406" y="689"/>
                                </a:lnTo>
                                <a:lnTo>
                                  <a:pt x="4404" y="686"/>
                                </a:lnTo>
                                <a:lnTo>
                                  <a:pt x="4404" y="685"/>
                                </a:lnTo>
                                <a:close/>
                                <a:moveTo>
                                  <a:pt x="4404" y="626"/>
                                </a:moveTo>
                                <a:lnTo>
                                  <a:pt x="4404" y="606"/>
                                </a:lnTo>
                                <a:lnTo>
                                  <a:pt x="4404" y="603"/>
                                </a:lnTo>
                                <a:lnTo>
                                  <a:pt x="4406" y="601"/>
                                </a:lnTo>
                                <a:lnTo>
                                  <a:pt x="4406" y="600"/>
                                </a:lnTo>
                                <a:lnTo>
                                  <a:pt x="4407" y="598"/>
                                </a:lnTo>
                                <a:lnTo>
                                  <a:pt x="4409" y="597"/>
                                </a:lnTo>
                                <a:lnTo>
                                  <a:pt x="4411" y="596"/>
                                </a:lnTo>
                                <a:lnTo>
                                  <a:pt x="4412" y="596"/>
                                </a:lnTo>
                                <a:lnTo>
                                  <a:pt x="4414" y="596"/>
                                </a:lnTo>
                                <a:lnTo>
                                  <a:pt x="4417" y="596"/>
                                </a:lnTo>
                                <a:lnTo>
                                  <a:pt x="4418" y="596"/>
                                </a:lnTo>
                                <a:lnTo>
                                  <a:pt x="4420" y="597"/>
                                </a:lnTo>
                                <a:lnTo>
                                  <a:pt x="4422" y="598"/>
                                </a:lnTo>
                                <a:lnTo>
                                  <a:pt x="4423" y="600"/>
                                </a:lnTo>
                                <a:lnTo>
                                  <a:pt x="4423" y="601"/>
                                </a:lnTo>
                                <a:lnTo>
                                  <a:pt x="4424" y="603"/>
                                </a:lnTo>
                                <a:lnTo>
                                  <a:pt x="4424" y="606"/>
                                </a:lnTo>
                                <a:lnTo>
                                  <a:pt x="4424" y="626"/>
                                </a:lnTo>
                                <a:lnTo>
                                  <a:pt x="4424" y="627"/>
                                </a:lnTo>
                                <a:lnTo>
                                  <a:pt x="4423" y="629"/>
                                </a:lnTo>
                                <a:lnTo>
                                  <a:pt x="4423" y="631"/>
                                </a:lnTo>
                                <a:lnTo>
                                  <a:pt x="4422" y="632"/>
                                </a:lnTo>
                                <a:lnTo>
                                  <a:pt x="4420" y="633"/>
                                </a:lnTo>
                                <a:lnTo>
                                  <a:pt x="4418" y="634"/>
                                </a:lnTo>
                                <a:lnTo>
                                  <a:pt x="4417" y="634"/>
                                </a:lnTo>
                                <a:lnTo>
                                  <a:pt x="4414" y="636"/>
                                </a:lnTo>
                                <a:lnTo>
                                  <a:pt x="4412" y="634"/>
                                </a:lnTo>
                                <a:lnTo>
                                  <a:pt x="4411" y="634"/>
                                </a:lnTo>
                                <a:lnTo>
                                  <a:pt x="4409" y="633"/>
                                </a:lnTo>
                                <a:lnTo>
                                  <a:pt x="4407" y="632"/>
                                </a:lnTo>
                                <a:lnTo>
                                  <a:pt x="4406" y="631"/>
                                </a:lnTo>
                                <a:lnTo>
                                  <a:pt x="4406" y="629"/>
                                </a:lnTo>
                                <a:lnTo>
                                  <a:pt x="4404" y="627"/>
                                </a:lnTo>
                                <a:lnTo>
                                  <a:pt x="4404" y="626"/>
                                </a:lnTo>
                                <a:close/>
                                <a:moveTo>
                                  <a:pt x="4404" y="566"/>
                                </a:moveTo>
                                <a:lnTo>
                                  <a:pt x="4404" y="546"/>
                                </a:lnTo>
                                <a:lnTo>
                                  <a:pt x="4404" y="544"/>
                                </a:lnTo>
                                <a:lnTo>
                                  <a:pt x="4406" y="541"/>
                                </a:lnTo>
                                <a:lnTo>
                                  <a:pt x="4406" y="540"/>
                                </a:lnTo>
                                <a:lnTo>
                                  <a:pt x="4407" y="539"/>
                                </a:lnTo>
                                <a:lnTo>
                                  <a:pt x="4409" y="538"/>
                                </a:lnTo>
                                <a:lnTo>
                                  <a:pt x="4411" y="536"/>
                                </a:lnTo>
                                <a:lnTo>
                                  <a:pt x="4412" y="536"/>
                                </a:lnTo>
                                <a:lnTo>
                                  <a:pt x="4414" y="536"/>
                                </a:lnTo>
                                <a:lnTo>
                                  <a:pt x="4417" y="536"/>
                                </a:lnTo>
                                <a:lnTo>
                                  <a:pt x="4418" y="536"/>
                                </a:lnTo>
                                <a:lnTo>
                                  <a:pt x="4420" y="538"/>
                                </a:lnTo>
                                <a:lnTo>
                                  <a:pt x="4422" y="539"/>
                                </a:lnTo>
                                <a:lnTo>
                                  <a:pt x="4423" y="540"/>
                                </a:lnTo>
                                <a:lnTo>
                                  <a:pt x="4423" y="541"/>
                                </a:lnTo>
                                <a:lnTo>
                                  <a:pt x="4424" y="544"/>
                                </a:lnTo>
                                <a:lnTo>
                                  <a:pt x="4424" y="546"/>
                                </a:lnTo>
                                <a:lnTo>
                                  <a:pt x="4424" y="566"/>
                                </a:lnTo>
                                <a:lnTo>
                                  <a:pt x="4424" y="567"/>
                                </a:lnTo>
                                <a:lnTo>
                                  <a:pt x="4423" y="570"/>
                                </a:lnTo>
                                <a:lnTo>
                                  <a:pt x="4423" y="571"/>
                                </a:lnTo>
                                <a:lnTo>
                                  <a:pt x="4422" y="572"/>
                                </a:lnTo>
                                <a:lnTo>
                                  <a:pt x="4420" y="574"/>
                                </a:lnTo>
                                <a:lnTo>
                                  <a:pt x="4418" y="575"/>
                                </a:lnTo>
                                <a:lnTo>
                                  <a:pt x="4417" y="575"/>
                                </a:lnTo>
                                <a:lnTo>
                                  <a:pt x="4414" y="576"/>
                                </a:lnTo>
                                <a:lnTo>
                                  <a:pt x="4412" y="575"/>
                                </a:lnTo>
                                <a:lnTo>
                                  <a:pt x="4411" y="575"/>
                                </a:lnTo>
                                <a:lnTo>
                                  <a:pt x="4409" y="574"/>
                                </a:lnTo>
                                <a:lnTo>
                                  <a:pt x="4407" y="572"/>
                                </a:lnTo>
                                <a:lnTo>
                                  <a:pt x="4406" y="571"/>
                                </a:lnTo>
                                <a:lnTo>
                                  <a:pt x="4406" y="570"/>
                                </a:lnTo>
                                <a:lnTo>
                                  <a:pt x="4404" y="567"/>
                                </a:lnTo>
                                <a:lnTo>
                                  <a:pt x="4404" y="566"/>
                                </a:lnTo>
                                <a:close/>
                                <a:moveTo>
                                  <a:pt x="4404" y="507"/>
                                </a:moveTo>
                                <a:lnTo>
                                  <a:pt x="4404" y="487"/>
                                </a:lnTo>
                                <a:lnTo>
                                  <a:pt x="4404" y="484"/>
                                </a:lnTo>
                                <a:lnTo>
                                  <a:pt x="4406" y="482"/>
                                </a:lnTo>
                                <a:lnTo>
                                  <a:pt x="4406" y="481"/>
                                </a:lnTo>
                                <a:lnTo>
                                  <a:pt x="4407" y="479"/>
                                </a:lnTo>
                                <a:lnTo>
                                  <a:pt x="4409" y="478"/>
                                </a:lnTo>
                                <a:lnTo>
                                  <a:pt x="4411" y="477"/>
                                </a:lnTo>
                                <a:lnTo>
                                  <a:pt x="4412" y="477"/>
                                </a:lnTo>
                                <a:lnTo>
                                  <a:pt x="4414" y="477"/>
                                </a:lnTo>
                                <a:lnTo>
                                  <a:pt x="4417" y="477"/>
                                </a:lnTo>
                                <a:lnTo>
                                  <a:pt x="4418" y="477"/>
                                </a:lnTo>
                                <a:lnTo>
                                  <a:pt x="4420" y="478"/>
                                </a:lnTo>
                                <a:lnTo>
                                  <a:pt x="4422" y="479"/>
                                </a:lnTo>
                                <a:lnTo>
                                  <a:pt x="4423" y="481"/>
                                </a:lnTo>
                                <a:lnTo>
                                  <a:pt x="4423" y="482"/>
                                </a:lnTo>
                                <a:lnTo>
                                  <a:pt x="4424" y="484"/>
                                </a:lnTo>
                                <a:lnTo>
                                  <a:pt x="4424" y="487"/>
                                </a:lnTo>
                                <a:lnTo>
                                  <a:pt x="4424" y="507"/>
                                </a:lnTo>
                                <a:lnTo>
                                  <a:pt x="4424" y="508"/>
                                </a:lnTo>
                                <a:lnTo>
                                  <a:pt x="4423" y="510"/>
                                </a:lnTo>
                                <a:lnTo>
                                  <a:pt x="4423" y="512"/>
                                </a:lnTo>
                                <a:lnTo>
                                  <a:pt x="4422" y="513"/>
                                </a:lnTo>
                                <a:lnTo>
                                  <a:pt x="4420" y="514"/>
                                </a:lnTo>
                                <a:lnTo>
                                  <a:pt x="4418" y="515"/>
                                </a:lnTo>
                                <a:lnTo>
                                  <a:pt x="4417" y="515"/>
                                </a:lnTo>
                                <a:lnTo>
                                  <a:pt x="4414" y="517"/>
                                </a:lnTo>
                                <a:lnTo>
                                  <a:pt x="4412" y="515"/>
                                </a:lnTo>
                                <a:lnTo>
                                  <a:pt x="4411" y="515"/>
                                </a:lnTo>
                                <a:lnTo>
                                  <a:pt x="4409" y="514"/>
                                </a:lnTo>
                                <a:lnTo>
                                  <a:pt x="4407" y="513"/>
                                </a:lnTo>
                                <a:lnTo>
                                  <a:pt x="4406" y="512"/>
                                </a:lnTo>
                                <a:lnTo>
                                  <a:pt x="4406" y="510"/>
                                </a:lnTo>
                                <a:lnTo>
                                  <a:pt x="4404" y="508"/>
                                </a:lnTo>
                                <a:lnTo>
                                  <a:pt x="4404" y="507"/>
                                </a:lnTo>
                                <a:close/>
                                <a:moveTo>
                                  <a:pt x="4404" y="447"/>
                                </a:moveTo>
                                <a:lnTo>
                                  <a:pt x="4404" y="427"/>
                                </a:lnTo>
                                <a:lnTo>
                                  <a:pt x="4404" y="425"/>
                                </a:lnTo>
                                <a:lnTo>
                                  <a:pt x="4406" y="422"/>
                                </a:lnTo>
                                <a:lnTo>
                                  <a:pt x="4406" y="421"/>
                                </a:lnTo>
                                <a:lnTo>
                                  <a:pt x="4407" y="420"/>
                                </a:lnTo>
                                <a:lnTo>
                                  <a:pt x="4409" y="419"/>
                                </a:lnTo>
                                <a:lnTo>
                                  <a:pt x="4411" y="417"/>
                                </a:lnTo>
                                <a:lnTo>
                                  <a:pt x="4412" y="417"/>
                                </a:lnTo>
                                <a:lnTo>
                                  <a:pt x="4414" y="417"/>
                                </a:lnTo>
                                <a:lnTo>
                                  <a:pt x="4417" y="417"/>
                                </a:lnTo>
                                <a:lnTo>
                                  <a:pt x="4418" y="417"/>
                                </a:lnTo>
                                <a:lnTo>
                                  <a:pt x="4420" y="419"/>
                                </a:lnTo>
                                <a:lnTo>
                                  <a:pt x="4422" y="420"/>
                                </a:lnTo>
                                <a:lnTo>
                                  <a:pt x="4423" y="421"/>
                                </a:lnTo>
                                <a:lnTo>
                                  <a:pt x="4423" y="422"/>
                                </a:lnTo>
                                <a:lnTo>
                                  <a:pt x="4424" y="425"/>
                                </a:lnTo>
                                <a:lnTo>
                                  <a:pt x="4424" y="427"/>
                                </a:lnTo>
                                <a:lnTo>
                                  <a:pt x="4424" y="447"/>
                                </a:lnTo>
                                <a:lnTo>
                                  <a:pt x="4424" y="448"/>
                                </a:lnTo>
                                <a:lnTo>
                                  <a:pt x="4423" y="451"/>
                                </a:lnTo>
                                <a:lnTo>
                                  <a:pt x="4423" y="452"/>
                                </a:lnTo>
                                <a:lnTo>
                                  <a:pt x="4422" y="453"/>
                                </a:lnTo>
                                <a:lnTo>
                                  <a:pt x="4420" y="455"/>
                                </a:lnTo>
                                <a:lnTo>
                                  <a:pt x="4418" y="456"/>
                                </a:lnTo>
                                <a:lnTo>
                                  <a:pt x="4417" y="456"/>
                                </a:lnTo>
                                <a:lnTo>
                                  <a:pt x="4414" y="457"/>
                                </a:lnTo>
                                <a:lnTo>
                                  <a:pt x="4412" y="456"/>
                                </a:lnTo>
                                <a:lnTo>
                                  <a:pt x="4411" y="456"/>
                                </a:lnTo>
                                <a:lnTo>
                                  <a:pt x="4409" y="455"/>
                                </a:lnTo>
                                <a:lnTo>
                                  <a:pt x="4407" y="453"/>
                                </a:lnTo>
                                <a:lnTo>
                                  <a:pt x="4406" y="452"/>
                                </a:lnTo>
                                <a:lnTo>
                                  <a:pt x="4406" y="451"/>
                                </a:lnTo>
                                <a:lnTo>
                                  <a:pt x="4404" y="448"/>
                                </a:lnTo>
                                <a:lnTo>
                                  <a:pt x="4404" y="447"/>
                                </a:lnTo>
                                <a:close/>
                                <a:moveTo>
                                  <a:pt x="4404" y="388"/>
                                </a:moveTo>
                                <a:lnTo>
                                  <a:pt x="4404" y="368"/>
                                </a:lnTo>
                                <a:lnTo>
                                  <a:pt x="4404" y="365"/>
                                </a:lnTo>
                                <a:lnTo>
                                  <a:pt x="4406" y="363"/>
                                </a:lnTo>
                                <a:lnTo>
                                  <a:pt x="4406" y="362"/>
                                </a:lnTo>
                                <a:lnTo>
                                  <a:pt x="4407" y="360"/>
                                </a:lnTo>
                                <a:lnTo>
                                  <a:pt x="4409" y="359"/>
                                </a:lnTo>
                                <a:lnTo>
                                  <a:pt x="4411" y="358"/>
                                </a:lnTo>
                                <a:lnTo>
                                  <a:pt x="4412" y="358"/>
                                </a:lnTo>
                                <a:lnTo>
                                  <a:pt x="4414" y="358"/>
                                </a:lnTo>
                                <a:lnTo>
                                  <a:pt x="4417" y="358"/>
                                </a:lnTo>
                                <a:lnTo>
                                  <a:pt x="4418" y="358"/>
                                </a:lnTo>
                                <a:lnTo>
                                  <a:pt x="4420" y="359"/>
                                </a:lnTo>
                                <a:lnTo>
                                  <a:pt x="4422" y="360"/>
                                </a:lnTo>
                                <a:lnTo>
                                  <a:pt x="4423" y="362"/>
                                </a:lnTo>
                                <a:lnTo>
                                  <a:pt x="4423" y="363"/>
                                </a:lnTo>
                                <a:lnTo>
                                  <a:pt x="4424" y="365"/>
                                </a:lnTo>
                                <a:lnTo>
                                  <a:pt x="4424" y="368"/>
                                </a:lnTo>
                                <a:lnTo>
                                  <a:pt x="4424" y="388"/>
                                </a:lnTo>
                                <a:lnTo>
                                  <a:pt x="4424" y="389"/>
                                </a:lnTo>
                                <a:lnTo>
                                  <a:pt x="4423" y="391"/>
                                </a:lnTo>
                                <a:lnTo>
                                  <a:pt x="4423" y="393"/>
                                </a:lnTo>
                                <a:lnTo>
                                  <a:pt x="4422" y="394"/>
                                </a:lnTo>
                                <a:lnTo>
                                  <a:pt x="4420" y="395"/>
                                </a:lnTo>
                                <a:lnTo>
                                  <a:pt x="4418" y="396"/>
                                </a:lnTo>
                                <a:lnTo>
                                  <a:pt x="4417" y="396"/>
                                </a:lnTo>
                                <a:lnTo>
                                  <a:pt x="4414" y="398"/>
                                </a:lnTo>
                                <a:lnTo>
                                  <a:pt x="4412" y="396"/>
                                </a:lnTo>
                                <a:lnTo>
                                  <a:pt x="4411" y="396"/>
                                </a:lnTo>
                                <a:lnTo>
                                  <a:pt x="4409" y="395"/>
                                </a:lnTo>
                                <a:lnTo>
                                  <a:pt x="4407" y="394"/>
                                </a:lnTo>
                                <a:lnTo>
                                  <a:pt x="4406" y="393"/>
                                </a:lnTo>
                                <a:lnTo>
                                  <a:pt x="4406" y="391"/>
                                </a:lnTo>
                                <a:lnTo>
                                  <a:pt x="4404" y="389"/>
                                </a:lnTo>
                                <a:lnTo>
                                  <a:pt x="4404" y="388"/>
                                </a:lnTo>
                                <a:close/>
                                <a:moveTo>
                                  <a:pt x="4404" y="328"/>
                                </a:moveTo>
                                <a:lnTo>
                                  <a:pt x="4404" y="308"/>
                                </a:lnTo>
                                <a:lnTo>
                                  <a:pt x="4404" y="306"/>
                                </a:lnTo>
                                <a:lnTo>
                                  <a:pt x="4406" y="303"/>
                                </a:lnTo>
                                <a:lnTo>
                                  <a:pt x="4406" y="302"/>
                                </a:lnTo>
                                <a:lnTo>
                                  <a:pt x="4407" y="301"/>
                                </a:lnTo>
                                <a:lnTo>
                                  <a:pt x="4409" y="300"/>
                                </a:lnTo>
                                <a:lnTo>
                                  <a:pt x="4411" y="298"/>
                                </a:lnTo>
                                <a:lnTo>
                                  <a:pt x="4412" y="298"/>
                                </a:lnTo>
                                <a:lnTo>
                                  <a:pt x="4414" y="298"/>
                                </a:lnTo>
                                <a:lnTo>
                                  <a:pt x="4417" y="298"/>
                                </a:lnTo>
                                <a:lnTo>
                                  <a:pt x="4418" y="298"/>
                                </a:lnTo>
                                <a:lnTo>
                                  <a:pt x="4420" y="300"/>
                                </a:lnTo>
                                <a:lnTo>
                                  <a:pt x="4422" y="301"/>
                                </a:lnTo>
                                <a:lnTo>
                                  <a:pt x="4423" y="302"/>
                                </a:lnTo>
                                <a:lnTo>
                                  <a:pt x="4423" y="303"/>
                                </a:lnTo>
                                <a:lnTo>
                                  <a:pt x="4424" y="306"/>
                                </a:lnTo>
                                <a:lnTo>
                                  <a:pt x="4424" y="308"/>
                                </a:lnTo>
                                <a:lnTo>
                                  <a:pt x="4424" y="328"/>
                                </a:lnTo>
                                <a:lnTo>
                                  <a:pt x="4424" y="329"/>
                                </a:lnTo>
                                <a:lnTo>
                                  <a:pt x="4423" y="332"/>
                                </a:lnTo>
                                <a:lnTo>
                                  <a:pt x="4423" y="333"/>
                                </a:lnTo>
                                <a:lnTo>
                                  <a:pt x="4422" y="334"/>
                                </a:lnTo>
                                <a:lnTo>
                                  <a:pt x="4420" y="336"/>
                                </a:lnTo>
                                <a:lnTo>
                                  <a:pt x="4418" y="337"/>
                                </a:lnTo>
                                <a:lnTo>
                                  <a:pt x="4417" y="337"/>
                                </a:lnTo>
                                <a:lnTo>
                                  <a:pt x="4414" y="338"/>
                                </a:lnTo>
                                <a:lnTo>
                                  <a:pt x="4412" y="337"/>
                                </a:lnTo>
                                <a:lnTo>
                                  <a:pt x="4411" y="337"/>
                                </a:lnTo>
                                <a:lnTo>
                                  <a:pt x="4409" y="336"/>
                                </a:lnTo>
                                <a:lnTo>
                                  <a:pt x="4407" y="334"/>
                                </a:lnTo>
                                <a:lnTo>
                                  <a:pt x="4406" y="333"/>
                                </a:lnTo>
                                <a:lnTo>
                                  <a:pt x="4406" y="332"/>
                                </a:lnTo>
                                <a:lnTo>
                                  <a:pt x="4404" y="329"/>
                                </a:lnTo>
                                <a:lnTo>
                                  <a:pt x="4404" y="328"/>
                                </a:lnTo>
                                <a:close/>
                                <a:moveTo>
                                  <a:pt x="4404" y="269"/>
                                </a:moveTo>
                                <a:lnTo>
                                  <a:pt x="4404" y="249"/>
                                </a:lnTo>
                                <a:lnTo>
                                  <a:pt x="4404" y="246"/>
                                </a:lnTo>
                                <a:lnTo>
                                  <a:pt x="4406" y="244"/>
                                </a:lnTo>
                                <a:lnTo>
                                  <a:pt x="4406" y="243"/>
                                </a:lnTo>
                                <a:lnTo>
                                  <a:pt x="4407" y="241"/>
                                </a:lnTo>
                                <a:lnTo>
                                  <a:pt x="4409" y="240"/>
                                </a:lnTo>
                                <a:lnTo>
                                  <a:pt x="4411" y="239"/>
                                </a:lnTo>
                                <a:lnTo>
                                  <a:pt x="4412" y="239"/>
                                </a:lnTo>
                                <a:lnTo>
                                  <a:pt x="4414" y="239"/>
                                </a:lnTo>
                                <a:lnTo>
                                  <a:pt x="4417" y="239"/>
                                </a:lnTo>
                                <a:lnTo>
                                  <a:pt x="4418" y="239"/>
                                </a:lnTo>
                                <a:lnTo>
                                  <a:pt x="4420" y="240"/>
                                </a:lnTo>
                                <a:lnTo>
                                  <a:pt x="4422" y="241"/>
                                </a:lnTo>
                                <a:lnTo>
                                  <a:pt x="4423" y="243"/>
                                </a:lnTo>
                                <a:lnTo>
                                  <a:pt x="4423" y="244"/>
                                </a:lnTo>
                                <a:lnTo>
                                  <a:pt x="4424" y="246"/>
                                </a:lnTo>
                                <a:lnTo>
                                  <a:pt x="4424" y="249"/>
                                </a:lnTo>
                                <a:lnTo>
                                  <a:pt x="4424" y="269"/>
                                </a:lnTo>
                                <a:lnTo>
                                  <a:pt x="4424" y="270"/>
                                </a:lnTo>
                                <a:lnTo>
                                  <a:pt x="4423" y="272"/>
                                </a:lnTo>
                                <a:lnTo>
                                  <a:pt x="4423" y="274"/>
                                </a:lnTo>
                                <a:lnTo>
                                  <a:pt x="4422" y="275"/>
                                </a:lnTo>
                                <a:lnTo>
                                  <a:pt x="4420" y="276"/>
                                </a:lnTo>
                                <a:lnTo>
                                  <a:pt x="4418" y="277"/>
                                </a:lnTo>
                                <a:lnTo>
                                  <a:pt x="4417" y="277"/>
                                </a:lnTo>
                                <a:lnTo>
                                  <a:pt x="4414" y="279"/>
                                </a:lnTo>
                                <a:lnTo>
                                  <a:pt x="4412" y="277"/>
                                </a:lnTo>
                                <a:lnTo>
                                  <a:pt x="4411" y="277"/>
                                </a:lnTo>
                                <a:lnTo>
                                  <a:pt x="4409" y="276"/>
                                </a:lnTo>
                                <a:lnTo>
                                  <a:pt x="4407" y="275"/>
                                </a:lnTo>
                                <a:lnTo>
                                  <a:pt x="4406" y="274"/>
                                </a:lnTo>
                                <a:lnTo>
                                  <a:pt x="4406" y="272"/>
                                </a:lnTo>
                                <a:lnTo>
                                  <a:pt x="4404" y="270"/>
                                </a:lnTo>
                                <a:lnTo>
                                  <a:pt x="4404" y="269"/>
                                </a:lnTo>
                                <a:close/>
                                <a:moveTo>
                                  <a:pt x="4404" y="209"/>
                                </a:moveTo>
                                <a:lnTo>
                                  <a:pt x="4404" y="189"/>
                                </a:lnTo>
                                <a:lnTo>
                                  <a:pt x="4404" y="187"/>
                                </a:lnTo>
                                <a:lnTo>
                                  <a:pt x="4406" y="184"/>
                                </a:lnTo>
                                <a:lnTo>
                                  <a:pt x="4406" y="183"/>
                                </a:lnTo>
                                <a:lnTo>
                                  <a:pt x="4407" y="182"/>
                                </a:lnTo>
                                <a:lnTo>
                                  <a:pt x="4409" y="181"/>
                                </a:lnTo>
                                <a:lnTo>
                                  <a:pt x="4411" y="179"/>
                                </a:lnTo>
                                <a:lnTo>
                                  <a:pt x="4412" y="179"/>
                                </a:lnTo>
                                <a:lnTo>
                                  <a:pt x="4414" y="179"/>
                                </a:lnTo>
                                <a:lnTo>
                                  <a:pt x="4417" y="179"/>
                                </a:lnTo>
                                <a:lnTo>
                                  <a:pt x="4418" y="179"/>
                                </a:lnTo>
                                <a:lnTo>
                                  <a:pt x="4420" y="181"/>
                                </a:lnTo>
                                <a:lnTo>
                                  <a:pt x="4422" y="182"/>
                                </a:lnTo>
                                <a:lnTo>
                                  <a:pt x="4423" y="183"/>
                                </a:lnTo>
                                <a:lnTo>
                                  <a:pt x="4423" y="184"/>
                                </a:lnTo>
                                <a:lnTo>
                                  <a:pt x="4424" y="187"/>
                                </a:lnTo>
                                <a:lnTo>
                                  <a:pt x="4424" y="189"/>
                                </a:lnTo>
                                <a:lnTo>
                                  <a:pt x="4424" y="209"/>
                                </a:lnTo>
                                <a:lnTo>
                                  <a:pt x="4424" y="210"/>
                                </a:lnTo>
                                <a:lnTo>
                                  <a:pt x="4423" y="213"/>
                                </a:lnTo>
                                <a:lnTo>
                                  <a:pt x="4423" y="214"/>
                                </a:lnTo>
                                <a:lnTo>
                                  <a:pt x="4422" y="215"/>
                                </a:lnTo>
                                <a:lnTo>
                                  <a:pt x="4420" y="217"/>
                                </a:lnTo>
                                <a:lnTo>
                                  <a:pt x="4418" y="218"/>
                                </a:lnTo>
                                <a:lnTo>
                                  <a:pt x="4417" y="218"/>
                                </a:lnTo>
                                <a:lnTo>
                                  <a:pt x="4414" y="219"/>
                                </a:lnTo>
                                <a:lnTo>
                                  <a:pt x="4412" y="218"/>
                                </a:lnTo>
                                <a:lnTo>
                                  <a:pt x="4411" y="218"/>
                                </a:lnTo>
                                <a:lnTo>
                                  <a:pt x="4409" y="217"/>
                                </a:lnTo>
                                <a:lnTo>
                                  <a:pt x="4407" y="215"/>
                                </a:lnTo>
                                <a:lnTo>
                                  <a:pt x="4406" y="214"/>
                                </a:lnTo>
                                <a:lnTo>
                                  <a:pt x="4406" y="213"/>
                                </a:lnTo>
                                <a:lnTo>
                                  <a:pt x="4404" y="210"/>
                                </a:lnTo>
                                <a:lnTo>
                                  <a:pt x="4404" y="209"/>
                                </a:lnTo>
                                <a:close/>
                                <a:moveTo>
                                  <a:pt x="4404" y="150"/>
                                </a:moveTo>
                                <a:lnTo>
                                  <a:pt x="4404" y="143"/>
                                </a:lnTo>
                                <a:lnTo>
                                  <a:pt x="4402" y="131"/>
                                </a:lnTo>
                                <a:lnTo>
                                  <a:pt x="4402" y="129"/>
                                </a:lnTo>
                                <a:lnTo>
                                  <a:pt x="4402" y="127"/>
                                </a:lnTo>
                                <a:lnTo>
                                  <a:pt x="4403" y="125"/>
                                </a:lnTo>
                                <a:lnTo>
                                  <a:pt x="4403" y="124"/>
                                </a:lnTo>
                                <a:lnTo>
                                  <a:pt x="4407" y="121"/>
                                </a:lnTo>
                                <a:lnTo>
                                  <a:pt x="4408" y="120"/>
                                </a:lnTo>
                                <a:lnTo>
                                  <a:pt x="4411" y="120"/>
                                </a:lnTo>
                                <a:lnTo>
                                  <a:pt x="4412" y="120"/>
                                </a:lnTo>
                                <a:lnTo>
                                  <a:pt x="4414" y="120"/>
                                </a:lnTo>
                                <a:lnTo>
                                  <a:pt x="4415" y="120"/>
                                </a:lnTo>
                                <a:lnTo>
                                  <a:pt x="4418" y="121"/>
                                </a:lnTo>
                                <a:lnTo>
                                  <a:pt x="4420" y="124"/>
                                </a:lnTo>
                                <a:lnTo>
                                  <a:pt x="4420" y="126"/>
                                </a:lnTo>
                                <a:lnTo>
                                  <a:pt x="4422" y="129"/>
                                </a:lnTo>
                                <a:lnTo>
                                  <a:pt x="4424" y="142"/>
                                </a:lnTo>
                                <a:lnTo>
                                  <a:pt x="4424" y="148"/>
                                </a:lnTo>
                                <a:lnTo>
                                  <a:pt x="4424" y="151"/>
                                </a:lnTo>
                                <a:lnTo>
                                  <a:pt x="4423" y="152"/>
                                </a:lnTo>
                                <a:lnTo>
                                  <a:pt x="4423" y="155"/>
                                </a:lnTo>
                                <a:lnTo>
                                  <a:pt x="4422" y="156"/>
                                </a:lnTo>
                                <a:lnTo>
                                  <a:pt x="4420" y="157"/>
                                </a:lnTo>
                                <a:lnTo>
                                  <a:pt x="4418" y="158"/>
                                </a:lnTo>
                                <a:lnTo>
                                  <a:pt x="4417" y="158"/>
                                </a:lnTo>
                                <a:lnTo>
                                  <a:pt x="4414" y="160"/>
                                </a:lnTo>
                                <a:lnTo>
                                  <a:pt x="4413" y="158"/>
                                </a:lnTo>
                                <a:lnTo>
                                  <a:pt x="4411" y="158"/>
                                </a:lnTo>
                                <a:lnTo>
                                  <a:pt x="4409" y="157"/>
                                </a:lnTo>
                                <a:lnTo>
                                  <a:pt x="4407" y="156"/>
                                </a:lnTo>
                                <a:lnTo>
                                  <a:pt x="4406" y="155"/>
                                </a:lnTo>
                                <a:lnTo>
                                  <a:pt x="4406" y="153"/>
                                </a:lnTo>
                                <a:lnTo>
                                  <a:pt x="4404" y="152"/>
                                </a:lnTo>
                                <a:lnTo>
                                  <a:pt x="4404" y="150"/>
                                </a:lnTo>
                                <a:close/>
                                <a:moveTo>
                                  <a:pt x="4389" y="96"/>
                                </a:moveTo>
                                <a:lnTo>
                                  <a:pt x="4388" y="91"/>
                                </a:lnTo>
                                <a:lnTo>
                                  <a:pt x="4381" y="80"/>
                                </a:lnTo>
                                <a:lnTo>
                                  <a:pt x="4381" y="81"/>
                                </a:lnTo>
                                <a:lnTo>
                                  <a:pt x="4380" y="79"/>
                                </a:lnTo>
                                <a:lnTo>
                                  <a:pt x="4380" y="78"/>
                                </a:lnTo>
                                <a:lnTo>
                                  <a:pt x="4380" y="75"/>
                                </a:lnTo>
                                <a:lnTo>
                                  <a:pt x="4380" y="74"/>
                                </a:lnTo>
                                <a:lnTo>
                                  <a:pt x="4380" y="72"/>
                                </a:lnTo>
                                <a:lnTo>
                                  <a:pt x="4381" y="70"/>
                                </a:lnTo>
                                <a:lnTo>
                                  <a:pt x="4382" y="68"/>
                                </a:lnTo>
                                <a:lnTo>
                                  <a:pt x="4383" y="67"/>
                                </a:lnTo>
                                <a:lnTo>
                                  <a:pt x="4384" y="65"/>
                                </a:lnTo>
                                <a:lnTo>
                                  <a:pt x="4387" y="65"/>
                                </a:lnTo>
                                <a:lnTo>
                                  <a:pt x="4388" y="65"/>
                                </a:lnTo>
                                <a:lnTo>
                                  <a:pt x="4391" y="65"/>
                                </a:lnTo>
                                <a:lnTo>
                                  <a:pt x="4392" y="65"/>
                                </a:lnTo>
                                <a:lnTo>
                                  <a:pt x="4394" y="67"/>
                                </a:lnTo>
                                <a:lnTo>
                                  <a:pt x="4396" y="68"/>
                                </a:lnTo>
                                <a:lnTo>
                                  <a:pt x="4397" y="69"/>
                                </a:lnTo>
                                <a:lnTo>
                                  <a:pt x="4398" y="70"/>
                                </a:lnTo>
                                <a:lnTo>
                                  <a:pt x="4406" y="83"/>
                                </a:lnTo>
                                <a:lnTo>
                                  <a:pt x="4408" y="88"/>
                                </a:lnTo>
                                <a:lnTo>
                                  <a:pt x="4408" y="90"/>
                                </a:lnTo>
                                <a:lnTo>
                                  <a:pt x="4408" y="91"/>
                                </a:lnTo>
                                <a:lnTo>
                                  <a:pt x="4408" y="94"/>
                                </a:lnTo>
                                <a:lnTo>
                                  <a:pt x="4408" y="95"/>
                                </a:lnTo>
                                <a:lnTo>
                                  <a:pt x="4407" y="98"/>
                                </a:lnTo>
                                <a:lnTo>
                                  <a:pt x="4407" y="99"/>
                                </a:lnTo>
                                <a:lnTo>
                                  <a:pt x="4404" y="100"/>
                                </a:lnTo>
                                <a:lnTo>
                                  <a:pt x="4403" y="101"/>
                                </a:lnTo>
                                <a:lnTo>
                                  <a:pt x="4401" y="101"/>
                                </a:lnTo>
                                <a:lnTo>
                                  <a:pt x="4399" y="101"/>
                                </a:lnTo>
                                <a:lnTo>
                                  <a:pt x="4397" y="101"/>
                                </a:lnTo>
                                <a:lnTo>
                                  <a:pt x="4396" y="101"/>
                                </a:lnTo>
                                <a:lnTo>
                                  <a:pt x="4393" y="100"/>
                                </a:lnTo>
                                <a:lnTo>
                                  <a:pt x="4392" y="100"/>
                                </a:lnTo>
                                <a:lnTo>
                                  <a:pt x="4391" y="98"/>
                                </a:lnTo>
                                <a:lnTo>
                                  <a:pt x="4389" y="96"/>
                                </a:lnTo>
                                <a:close/>
                                <a:moveTo>
                                  <a:pt x="4356" y="53"/>
                                </a:moveTo>
                                <a:lnTo>
                                  <a:pt x="4353" y="50"/>
                                </a:lnTo>
                                <a:lnTo>
                                  <a:pt x="4344" y="43"/>
                                </a:lnTo>
                                <a:lnTo>
                                  <a:pt x="4341" y="42"/>
                                </a:lnTo>
                                <a:lnTo>
                                  <a:pt x="4340" y="41"/>
                                </a:lnTo>
                                <a:lnTo>
                                  <a:pt x="4339" y="39"/>
                                </a:lnTo>
                                <a:lnTo>
                                  <a:pt x="4337" y="38"/>
                                </a:lnTo>
                                <a:lnTo>
                                  <a:pt x="4337" y="36"/>
                                </a:lnTo>
                                <a:lnTo>
                                  <a:pt x="4336" y="34"/>
                                </a:lnTo>
                                <a:lnTo>
                                  <a:pt x="4337" y="32"/>
                                </a:lnTo>
                                <a:lnTo>
                                  <a:pt x="4337" y="31"/>
                                </a:lnTo>
                                <a:lnTo>
                                  <a:pt x="4339" y="28"/>
                                </a:lnTo>
                                <a:lnTo>
                                  <a:pt x="4340" y="27"/>
                                </a:lnTo>
                                <a:lnTo>
                                  <a:pt x="4341" y="26"/>
                                </a:lnTo>
                                <a:lnTo>
                                  <a:pt x="4342" y="24"/>
                                </a:lnTo>
                                <a:lnTo>
                                  <a:pt x="4345" y="23"/>
                                </a:lnTo>
                                <a:lnTo>
                                  <a:pt x="4346" y="23"/>
                                </a:lnTo>
                                <a:lnTo>
                                  <a:pt x="4349" y="23"/>
                                </a:lnTo>
                                <a:lnTo>
                                  <a:pt x="4350" y="24"/>
                                </a:lnTo>
                                <a:lnTo>
                                  <a:pt x="4352" y="26"/>
                                </a:lnTo>
                                <a:lnTo>
                                  <a:pt x="4355" y="27"/>
                                </a:lnTo>
                                <a:lnTo>
                                  <a:pt x="4367" y="36"/>
                                </a:lnTo>
                                <a:lnTo>
                                  <a:pt x="4370" y="38"/>
                                </a:lnTo>
                                <a:lnTo>
                                  <a:pt x="4371" y="39"/>
                                </a:lnTo>
                                <a:lnTo>
                                  <a:pt x="4372" y="42"/>
                                </a:lnTo>
                                <a:lnTo>
                                  <a:pt x="4372" y="43"/>
                                </a:lnTo>
                                <a:lnTo>
                                  <a:pt x="4372" y="45"/>
                                </a:lnTo>
                                <a:lnTo>
                                  <a:pt x="4372" y="47"/>
                                </a:lnTo>
                                <a:lnTo>
                                  <a:pt x="4372" y="49"/>
                                </a:lnTo>
                                <a:lnTo>
                                  <a:pt x="4371" y="50"/>
                                </a:lnTo>
                                <a:lnTo>
                                  <a:pt x="4370" y="52"/>
                                </a:lnTo>
                                <a:lnTo>
                                  <a:pt x="4368" y="53"/>
                                </a:lnTo>
                                <a:lnTo>
                                  <a:pt x="4367" y="54"/>
                                </a:lnTo>
                                <a:lnTo>
                                  <a:pt x="4365" y="55"/>
                                </a:lnTo>
                                <a:lnTo>
                                  <a:pt x="4363" y="55"/>
                                </a:lnTo>
                                <a:lnTo>
                                  <a:pt x="4361" y="55"/>
                                </a:lnTo>
                                <a:lnTo>
                                  <a:pt x="4360" y="54"/>
                                </a:lnTo>
                                <a:lnTo>
                                  <a:pt x="4357" y="54"/>
                                </a:lnTo>
                                <a:lnTo>
                                  <a:pt x="4356" y="53"/>
                                </a:lnTo>
                                <a:close/>
                                <a:moveTo>
                                  <a:pt x="4308" y="26"/>
                                </a:moveTo>
                                <a:lnTo>
                                  <a:pt x="4306" y="26"/>
                                </a:lnTo>
                                <a:lnTo>
                                  <a:pt x="4293" y="22"/>
                                </a:lnTo>
                                <a:lnTo>
                                  <a:pt x="4290" y="22"/>
                                </a:lnTo>
                                <a:lnTo>
                                  <a:pt x="4288" y="21"/>
                                </a:lnTo>
                                <a:lnTo>
                                  <a:pt x="4287" y="21"/>
                                </a:lnTo>
                                <a:lnTo>
                                  <a:pt x="4284" y="18"/>
                                </a:lnTo>
                                <a:lnTo>
                                  <a:pt x="4283" y="16"/>
                                </a:lnTo>
                                <a:lnTo>
                                  <a:pt x="4282" y="14"/>
                                </a:lnTo>
                                <a:lnTo>
                                  <a:pt x="4282" y="12"/>
                                </a:lnTo>
                                <a:lnTo>
                                  <a:pt x="4282" y="11"/>
                                </a:lnTo>
                                <a:lnTo>
                                  <a:pt x="4283" y="8"/>
                                </a:lnTo>
                                <a:lnTo>
                                  <a:pt x="4283" y="7"/>
                                </a:lnTo>
                                <a:lnTo>
                                  <a:pt x="4285" y="3"/>
                                </a:lnTo>
                                <a:lnTo>
                                  <a:pt x="4288" y="3"/>
                                </a:lnTo>
                                <a:lnTo>
                                  <a:pt x="4289" y="2"/>
                                </a:lnTo>
                                <a:lnTo>
                                  <a:pt x="4291" y="2"/>
                                </a:lnTo>
                                <a:lnTo>
                                  <a:pt x="4293" y="2"/>
                                </a:lnTo>
                                <a:lnTo>
                                  <a:pt x="4298" y="3"/>
                                </a:lnTo>
                                <a:lnTo>
                                  <a:pt x="4314" y="7"/>
                                </a:lnTo>
                                <a:lnTo>
                                  <a:pt x="4315" y="7"/>
                                </a:lnTo>
                                <a:lnTo>
                                  <a:pt x="4316" y="8"/>
                                </a:lnTo>
                                <a:lnTo>
                                  <a:pt x="4318" y="10"/>
                                </a:lnTo>
                                <a:lnTo>
                                  <a:pt x="4319" y="11"/>
                                </a:lnTo>
                                <a:lnTo>
                                  <a:pt x="4320" y="12"/>
                                </a:lnTo>
                                <a:lnTo>
                                  <a:pt x="4320" y="14"/>
                                </a:lnTo>
                                <a:lnTo>
                                  <a:pt x="4321" y="16"/>
                                </a:lnTo>
                                <a:lnTo>
                                  <a:pt x="4321" y="18"/>
                                </a:lnTo>
                                <a:lnTo>
                                  <a:pt x="4320" y="19"/>
                                </a:lnTo>
                                <a:lnTo>
                                  <a:pt x="4320" y="22"/>
                                </a:lnTo>
                                <a:lnTo>
                                  <a:pt x="4319" y="23"/>
                                </a:lnTo>
                                <a:lnTo>
                                  <a:pt x="4316" y="24"/>
                                </a:lnTo>
                                <a:lnTo>
                                  <a:pt x="4315" y="26"/>
                                </a:lnTo>
                                <a:lnTo>
                                  <a:pt x="4314" y="26"/>
                                </a:lnTo>
                                <a:lnTo>
                                  <a:pt x="4311" y="27"/>
                                </a:lnTo>
                                <a:lnTo>
                                  <a:pt x="4310" y="26"/>
                                </a:lnTo>
                                <a:lnTo>
                                  <a:pt x="4308" y="26"/>
                                </a:lnTo>
                                <a:close/>
                                <a:moveTo>
                                  <a:pt x="4252" y="19"/>
                                </a:moveTo>
                                <a:lnTo>
                                  <a:pt x="4232" y="19"/>
                                </a:lnTo>
                                <a:lnTo>
                                  <a:pt x="4231" y="19"/>
                                </a:lnTo>
                                <a:lnTo>
                                  <a:pt x="4228" y="18"/>
                                </a:lnTo>
                                <a:lnTo>
                                  <a:pt x="4227" y="17"/>
                                </a:lnTo>
                                <a:lnTo>
                                  <a:pt x="4226" y="16"/>
                                </a:lnTo>
                                <a:lnTo>
                                  <a:pt x="4225" y="14"/>
                                </a:lnTo>
                                <a:lnTo>
                                  <a:pt x="4223" y="13"/>
                                </a:lnTo>
                                <a:lnTo>
                                  <a:pt x="4222" y="11"/>
                                </a:lnTo>
                                <a:lnTo>
                                  <a:pt x="4222" y="10"/>
                                </a:lnTo>
                                <a:lnTo>
                                  <a:pt x="4222" y="7"/>
                                </a:lnTo>
                                <a:lnTo>
                                  <a:pt x="4223" y="6"/>
                                </a:lnTo>
                                <a:lnTo>
                                  <a:pt x="4225" y="3"/>
                                </a:lnTo>
                                <a:lnTo>
                                  <a:pt x="4226" y="2"/>
                                </a:lnTo>
                                <a:lnTo>
                                  <a:pt x="4227" y="1"/>
                                </a:lnTo>
                                <a:lnTo>
                                  <a:pt x="4228" y="0"/>
                                </a:lnTo>
                                <a:lnTo>
                                  <a:pt x="4231" y="0"/>
                                </a:lnTo>
                                <a:lnTo>
                                  <a:pt x="4232" y="0"/>
                                </a:lnTo>
                                <a:lnTo>
                                  <a:pt x="4252" y="0"/>
                                </a:lnTo>
                                <a:lnTo>
                                  <a:pt x="4254" y="0"/>
                                </a:lnTo>
                                <a:lnTo>
                                  <a:pt x="4256" y="0"/>
                                </a:lnTo>
                                <a:lnTo>
                                  <a:pt x="4258" y="1"/>
                                </a:lnTo>
                                <a:lnTo>
                                  <a:pt x="4259" y="2"/>
                                </a:lnTo>
                                <a:lnTo>
                                  <a:pt x="4260" y="3"/>
                                </a:lnTo>
                                <a:lnTo>
                                  <a:pt x="4262" y="6"/>
                                </a:lnTo>
                                <a:lnTo>
                                  <a:pt x="4262" y="7"/>
                                </a:lnTo>
                                <a:lnTo>
                                  <a:pt x="4262" y="10"/>
                                </a:lnTo>
                                <a:lnTo>
                                  <a:pt x="4262" y="11"/>
                                </a:lnTo>
                                <a:lnTo>
                                  <a:pt x="4262" y="13"/>
                                </a:lnTo>
                                <a:lnTo>
                                  <a:pt x="4260" y="14"/>
                                </a:lnTo>
                                <a:lnTo>
                                  <a:pt x="4259" y="16"/>
                                </a:lnTo>
                                <a:lnTo>
                                  <a:pt x="4258" y="17"/>
                                </a:lnTo>
                                <a:lnTo>
                                  <a:pt x="4256" y="18"/>
                                </a:lnTo>
                                <a:lnTo>
                                  <a:pt x="4254" y="19"/>
                                </a:lnTo>
                                <a:lnTo>
                                  <a:pt x="4252" y="19"/>
                                </a:lnTo>
                                <a:close/>
                                <a:moveTo>
                                  <a:pt x="4192" y="19"/>
                                </a:moveTo>
                                <a:lnTo>
                                  <a:pt x="4172" y="19"/>
                                </a:lnTo>
                                <a:lnTo>
                                  <a:pt x="4171" y="19"/>
                                </a:lnTo>
                                <a:lnTo>
                                  <a:pt x="4169" y="18"/>
                                </a:lnTo>
                                <a:lnTo>
                                  <a:pt x="4168" y="17"/>
                                </a:lnTo>
                                <a:lnTo>
                                  <a:pt x="4166" y="16"/>
                                </a:lnTo>
                                <a:lnTo>
                                  <a:pt x="4165" y="14"/>
                                </a:lnTo>
                                <a:lnTo>
                                  <a:pt x="4164" y="13"/>
                                </a:lnTo>
                                <a:lnTo>
                                  <a:pt x="4163" y="11"/>
                                </a:lnTo>
                                <a:lnTo>
                                  <a:pt x="4163" y="10"/>
                                </a:lnTo>
                                <a:lnTo>
                                  <a:pt x="4163" y="7"/>
                                </a:lnTo>
                                <a:lnTo>
                                  <a:pt x="4164" y="6"/>
                                </a:lnTo>
                                <a:lnTo>
                                  <a:pt x="4165" y="3"/>
                                </a:lnTo>
                                <a:lnTo>
                                  <a:pt x="4166" y="2"/>
                                </a:lnTo>
                                <a:lnTo>
                                  <a:pt x="4168" y="1"/>
                                </a:lnTo>
                                <a:lnTo>
                                  <a:pt x="4169" y="0"/>
                                </a:lnTo>
                                <a:lnTo>
                                  <a:pt x="4171" y="0"/>
                                </a:lnTo>
                                <a:lnTo>
                                  <a:pt x="4172" y="0"/>
                                </a:lnTo>
                                <a:lnTo>
                                  <a:pt x="4192" y="0"/>
                                </a:lnTo>
                                <a:lnTo>
                                  <a:pt x="4195" y="0"/>
                                </a:lnTo>
                                <a:lnTo>
                                  <a:pt x="4196" y="0"/>
                                </a:lnTo>
                                <a:lnTo>
                                  <a:pt x="4199" y="1"/>
                                </a:lnTo>
                                <a:lnTo>
                                  <a:pt x="4200" y="2"/>
                                </a:lnTo>
                                <a:lnTo>
                                  <a:pt x="4201" y="3"/>
                                </a:lnTo>
                                <a:lnTo>
                                  <a:pt x="4202" y="6"/>
                                </a:lnTo>
                                <a:lnTo>
                                  <a:pt x="4202" y="7"/>
                                </a:lnTo>
                                <a:lnTo>
                                  <a:pt x="4202" y="10"/>
                                </a:lnTo>
                                <a:lnTo>
                                  <a:pt x="4202" y="11"/>
                                </a:lnTo>
                                <a:lnTo>
                                  <a:pt x="4202" y="13"/>
                                </a:lnTo>
                                <a:lnTo>
                                  <a:pt x="4201" y="14"/>
                                </a:lnTo>
                                <a:lnTo>
                                  <a:pt x="4200" y="16"/>
                                </a:lnTo>
                                <a:lnTo>
                                  <a:pt x="4199" y="17"/>
                                </a:lnTo>
                                <a:lnTo>
                                  <a:pt x="4196" y="18"/>
                                </a:lnTo>
                                <a:lnTo>
                                  <a:pt x="4195" y="19"/>
                                </a:lnTo>
                                <a:lnTo>
                                  <a:pt x="4192" y="19"/>
                                </a:lnTo>
                                <a:close/>
                                <a:moveTo>
                                  <a:pt x="4133" y="19"/>
                                </a:moveTo>
                                <a:lnTo>
                                  <a:pt x="4113" y="19"/>
                                </a:lnTo>
                                <a:lnTo>
                                  <a:pt x="4112" y="19"/>
                                </a:lnTo>
                                <a:lnTo>
                                  <a:pt x="4109" y="18"/>
                                </a:lnTo>
                                <a:lnTo>
                                  <a:pt x="4108" y="17"/>
                                </a:lnTo>
                                <a:lnTo>
                                  <a:pt x="4107" y="16"/>
                                </a:lnTo>
                                <a:lnTo>
                                  <a:pt x="4106" y="14"/>
                                </a:lnTo>
                                <a:lnTo>
                                  <a:pt x="4104" y="13"/>
                                </a:lnTo>
                                <a:lnTo>
                                  <a:pt x="4103" y="11"/>
                                </a:lnTo>
                                <a:lnTo>
                                  <a:pt x="4103" y="10"/>
                                </a:lnTo>
                                <a:lnTo>
                                  <a:pt x="4103" y="7"/>
                                </a:lnTo>
                                <a:lnTo>
                                  <a:pt x="4104" y="6"/>
                                </a:lnTo>
                                <a:lnTo>
                                  <a:pt x="4106" y="3"/>
                                </a:lnTo>
                                <a:lnTo>
                                  <a:pt x="4107" y="2"/>
                                </a:lnTo>
                                <a:lnTo>
                                  <a:pt x="4108" y="1"/>
                                </a:lnTo>
                                <a:lnTo>
                                  <a:pt x="4109" y="0"/>
                                </a:lnTo>
                                <a:lnTo>
                                  <a:pt x="4112" y="0"/>
                                </a:lnTo>
                                <a:lnTo>
                                  <a:pt x="4113" y="0"/>
                                </a:lnTo>
                                <a:lnTo>
                                  <a:pt x="4133" y="0"/>
                                </a:lnTo>
                                <a:lnTo>
                                  <a:pt x="4135" y="0"/>
                                </a:lnTo>
                                <a:lnTo>
                                  <a:pt x="4137" y="0"/>
                                </a:lnTo>
                                <a:lnTo>
                                  <a:pt x="4139" y="1"/>
                                </a:lnTo>
                                <a:lnTo>
                                  <a:pt x="4140" y="2"/>
                                </a:lnTo>
                                <a:lnTo>
                                  <a:pt x="4141" y="3"/>
                                </a:lnTo>
                                <a:lnTo>
                                  <a:pt x="4143" y="6"/>
                                </a:lnTo>
                                <a:lnTo>
                                  <a:pt x="4143" y="7"/>
                                </a:lnTo>
                                <a:lnTo>
                                  <a:pt x="4143" y="10"/>
                                </a:lnTo>
                                <a:lnTo>
                                  <a:pt x="4143" y="11"/>
                                </a:lnTo>
                                <a:lnTo>
                                  <a:pt x="4143" y="13"/>
                                </a:lnTo>
                                <a:lnTo>
                                  <a:pt x="4141" y="14"/>
                                </a:lnTo>
                                <a:lnTo>
                                  <a:pt x="4140" y="16"/>
                                </a:lnTo>
                                <a:lnTo>
                                  <a:pt x="4139" y="17"/>
                                </a:lnTo>
                                <a:lnTo>
                                  <a:pt x="4137" y="18"/>
                                </a:lnTo>
                                <a:lnTo>
                                  <a:pt x="4135" y="19"/>
                                </a:lnTo>
                                <a:lnTo>
                                  <a:pt x="4133" y="19"/>
                                </a:lnTo>
                                <a:close/>
                                <a:moveTo>
                                  <a:pt x="4073" y="19"/>
                                </a:moveTo>
                                <a:lnTo>
                                  <a:pt x="4053" y="19"/>
                                </a:lnTo>
                                <a:lnTo>
                                  <a:pt x="4052" y="19"/>
                                </a:lnTo>
                                <a:lnTo>
                                  <a:pt x="4050" y="18"/>
                                </a:lnTo>
                                <a:lnTo>
                                  <a:pt x="4048" y="17"/>
                                </a:lnTo>
                                <a:lnTo>
                                  <a:pt x="4047" y="16"/>
                                </a:lnTo>
                                <a:lnTo>
                                  <a:pt x="4046" y="14"/>
                                </a:lnTo>
                                <a:lnTo>
                                  <a:pt x="4045" y="13"/>
                                </a:lnTo>
                                <a:lnTo>
                                  <a:pt x="4044" y="11"/>
                                </a:lnTo>
                                <a:lnTo>
                                  <a:pt x="4044" y="10"/>
                                </a:lnTo>
                                <a:lnTo>
                                  <a:pt x="4044" y="7"/>
                                </a:lnTo>
                                <a:lnTo>
                                  <a:pt x="4045" y="6"/>
                                </a:lnTo>
                                <a:lnTo>
                                  <a:pt x="4046" y="3"/>
                                </a:lnTo>
                                <a:lnTo>
                                  <a:pt x="4047" y="2"/>
                                </a:lnTo>
                                <a:lnTo>
                                  <a:pt x="4048" y="1"/>
                                </a:lnTo>
                                <a:lnTo>
                                  <a:pt x="4050" y="0"/>
                                </a:lnTo>
                                <a:lnTo>
                                  <a:pt x="4052" y="0"/>
                                </a:lnTo>
                                <a:lnTo>
                                  <a:pt x="4053" y="0"/>
                                </a:lnTo>
                                <a:lnTo>
                                  <a:pt x="4073" y="0"/>
                                </a:lnTo>
                                <a:lnTo>
                                  <a:pt x="4076" y="0"/>
                                </a:lnTo>
                                <a:lnTo>
                                  <a:pt x="4077" y="0"/>
                                </a:lnTo>
                                <a:lnTo>
                                  <a:pt x="4079" y="1"/>
                                </a:lnTo>
                                <a:lnTo>
                                  <a:pt x="4081" y="2"/>
                                </a:lnTo>
                                <a:lnTo>
                                  <a:pt x="4082" y="3"/>
                                </a:lnTo>
                                <a:lnTo>
                                  <a:pt x="4083" y="6"/>
                                </a:lnTo>
                                <a:lnTo>
                                  <a:pt x="4083" y="7"/>
                                </a:lnTo>
                                <a:lnTo>
                                  <a:pt x="4083" y="10"/>
                                </a:lnTo>
                                <a:lnTo>
                                  <a:pt x="4083" y="11"/>
                                </a:lnTo>
                                <a:lnTo>
                                  <a:pt x="4083" y="13"/>
                                </a:lnTo>
                                <a:lnTo>
                                  <a:pt x="4082" y="14"/>
                                </a:lnTo>
                                <a:lnTo>
                                  <a:pt x="4081" y="16"/>
                                </a:lnTo>
                                <a:lnTo>
                                  <a:pt x="4079" y="17"/>
                                </a:lnTo>
                                <a:lnTo>
                                  <a:pt x="4077" y="18"/>
                                </a:lnTo>
                                <a:lnTo>
                                  <a:pt x="4076" y="19"/>
                                </a:lnTo>
                                <a:lnTo>
                                  <a:pt x="4073" y="19"/>
                                </a:lnTo>
                                <a:close/>
                                <a:moveTo>
                                  <a:pt x="4014" y="19"/>
                                </a:moveTo>
                                <a:lnTo>
                                  <a:pt x="3994" y="19"/>
                                </a:lnTo>
                                <a:lnTo>
                                  <a:pt x="3993" y="19"/>
                                </a:lnTo>
                                <a:lnTo>
                                  <a:pt x="3990" y="18"/>
                                </a:lnTo>
                                <a:lnTo>
                                  <a:pt x="3989" y="17"/>
                                </a:lnTo>
                                <a:lnTo>
                                  <a:pt x="3988" y="16"/>
                                </a:lnTo>
                                <a:lnTo>
                                  <a:pt x="3986" y="14"/>
                                </a:lnTo>
                                <a:lnTo>
                                  <a:pt x="3985" y="13"/>
                                </a:lnTo>
                                <a:lnTo>
                                  <a:pt x="3984" y="11"/>
                                </a:lnTo>
                                <a:lnTo>
                                  <a:pt x="3984" y="10"/>
                                </a:lnTo>
                                <a:lnTo>
                                  <a:pt x="3984" y="7"/>
                                </a:lnTo>
                                <a:lnTo>
                                  <a:pt x="3985" y="6"/>
                                </a:lnTo>
                                <a:lnTo>
                                  <a:pt x="3986" y="3"/>
                                </a:lnTo>
                                <a:lnTo>
                                  <a:pt x="3988" y="2"/>
                                </a:lnTo>
                                <a:lnTo>
                                  <a:pt x="3989" y="1"/>
                                </a:lnTo>
                                <a:lnTo>
                                  <a:pt x="3990" y="0"/>
                                </a:lnTo>
                                <a:lnTo>
                                  <a:pt x="3993" y="0"/>
                                </a:lnTo>
                                <a:lnTo>
                                  <a:pt x="3994" y="0"/>
                                </a:lnTo>
                                <a:lnTo>
                                  <a:pt x="4014" y="0"/>
                                </a:lnTo>
                                <a:lnTo>
                                  <a:pt x="4016" y="0"/>
                                </a:lnTo>
                                <a:lnTo>
                                  <a:pt x="4017" y="0"/>
                                </a:lnTo>
                                <a:lnTo>
                                  <a:pt x="4020" y="1"/>
                                </a:lnTo>
                                <a:lnTo>
                                  <a:pt x="4021" y="2"/>
                                </a:lnTo>
                                <a:lnTo>
                                  <a:pt x="4022" y="3"/>
                                </a:lnTo>
                                <a:lnTo>
                                  <a:pt x="4024" y="6"/>
                                </a:lnTo>
                                <a:lnTo>
                                  <a:pt x="4024" y="7"/>
                                </a:lnTo>
                                <a:lnTo>
                                  <a:pt x="4024" y="10"/>
                                </a:lnTo>
                                <a:lnTo>
                                  <a:pt x="4024" y="11"/>
                                </a:lnTo>
                                <a:lnTo>
                                  <a:pt x="4024" y="13"/>
                                </a:lnTo>
                                <a:lnTo>
                                  <a:pt x="4022" y="14"/>
                                </a:lnTo>
                                <a:lnTo>
                                  <a:pt x="4021" y="16"/>
                                </a:lnTo>
                                <a:lnTo>
                                  <a:pt x="4020" y="17"/>
                                </a:lnTo>
                                <a:lnTo>
                                  <a:pt x="4017" y="18"/>
                                </a:lnTo>
                                <a:lnTo>
                                  <a:pt x="4016" y="19"/>
                                </a:lnTo>
                                <a:lnTo>
                                  <a:pt x="4014" y="19"/>
                                </a:lnTo>
                                <a:close/>
                                <a:moveTo>
                                  <a:pt x="3954" y="19"/>
                                </a:moveTo>
                                <a:lnTo>
                                  <a:pt x="3934" y="19"/>
                                </a:lnTo>
                                <a:lnTo>
                                  <a:pt x="3933" y="19"/>
                                </a:lnTo>
                                <a:lnTo>
                                  <a:pt x="3931" y="18"/>
                                </a:lnTo>
                                <a:lnTo>
                                  <a:pt x="3929" y="17"/>
                                </a:lnTo>
                                <a:lnTo>
                                  <a:pt x="3928" y="16"/>
                                </a:lnTo>
                                <a:lnTo>
                                  <a:pt x="3927" y="14"/>
                                </a:lnTo>
                                <a:lnTo>
                                  <a:pt x="3926" y="13"/>
                                </a:lnTo>
                                <a:lnTo>
                                  <a:pt x="3924" y="11"/>
                                </a:lnTo>
                                <a:lnTo>
                                  <a:pt x="3924" y="10"/>
                                </a:lnTo>
                                <a:lnTo>
                                  <a:pt x="3924" y="7"/>
                                </a:lnTo>
                                <a:lnTo>
                                  <a:pt x="3926" y="6"/>
                                </a:lnTo>
                                <a:lnTo>
                                  <a:pt x="3927" y="3"/>
                                </a:lnTo>
                                <a:lnTo>
                                  <a:pt x="3928" y="2"/>
                                </a:lnTo>
                                <a:lnTo>
                                  <a:pt x="3929" y="1"/>
                                </a:lnTo>
                                <a:lnTo>
                                  <a:pt x="3931" y="0"/>
                                </a:lnTo>
                                <a:lnTo>
                                  <a:pt x="3933" y="0"/>
                                </a:lnTo>
                                <a:lnTo>
                                  <a:pt x="3934" y="0"/>
                                </a:lnTo>
                                <a:lnTo>
                                  <a:pt x="3954" y="0"/>
                                </a:lnTo>
                                <a:lnTo>
                                  <a:pt x="3957" y="0"/>
                                </a:lnTo>
                                <a:lnTo>
                                  <a:pt x="3958" y="0"/>
                                </a:lnTo>
                                <a:lnTo>
                                  <a:pt x="3960" y="1"/>
                                </a:lnTo>
                                <a:lnTo>
                                  <a:pt x="3962" y="2"/>
                                </a:lnTo>
                                <a:lnTo>
                                  <a:pt x="3963" y="3"/>
                                </a:lnTo>
                                <a:lnTo>
                                  <a:pt x="3964" y="6"/>
                                </a:lnTo>
                                <a:lnTo>
                                  <a:pt x="3964" y="7"/>
                                </a:lnTo>
                                <a:lnTo>
                                  <a:pt x="3964" y="10"/>
                                </a:lnTo>
                                <a:lnTo>
                                  <a:pt x="3964" y="11"/>
                                </a:lnTo>
                                <a:lnTo>
                                  <a:pt x="3964" y="13"/>
                                </a:lnTo>
                                <a:lnTo>
                                  <a:pt x="3963" y="14"/>
                                </a:lnTo>
                                <a:lnTo>
                                  <a:pt x="3962" y="16"/>
                                </a:lnTo>
                                <a:lnTo>
                                  <a:pt x="3960" y="17"/>
                                </a:lnTo>
                                <a:lnTo>
                                  <a:pt x="3958" y="18"/>
                                </a:lnTo>
                                <a:lnTo>
                                  <a:pt x="3957" y="19"/>
                                </a:lnTo>
                                <a:lnTo>
                                  <a:pt x="3954" y="19"/>
                                </a:lnTo>
                                <a:close/>
                                <a:moveTo>
                                  <a:pt x="3895" y="19"/>
                                </a:moveTo>
                                <a:lnTo>
                                  <a:pt x="3875" y="19"/>
                                </a:lnTo>
                                <a:lnTo>
                                  <a:pt x="3874" y="19"/>
                                </a:lnTo>
                                <a:lnTo>
                                  <a:pt x="3871" y="18"/>
                                </a:lnTo>
                                <a:lnTo>
                                  <a:pt x="3870" y="17"/>
                                </a:lnTo>
                                <a:lnTo>
                                  <a:pt x="3869" y="16"/>
                                </a:lnTo>
                                <a:lnTo>
                                  <a:pt x="3867" y="14"/>
                                </a:lnTo>
                                <a:lnTo>
                                  <a:pt x="3866" y="13"/>
                                </a:lnTo>
                                <a:lnTo>
                                  <a:pt x="3865" y="11"/>
                                </a:lnTo>
                                <a:lnTo>
                                  <a:pt x="3865" y="10"/>
                                </a:lnTo>
                                <a:lnTo>
                                  <a:pt x="3865" y="7"/>
                                </a:lnTo>
                                <a:lnTo>
                                  <a:pt x="3866" y="6"/>
                                </a:lnTo>
                                <a:lnTo>
                                  <a:pt x="3867" y="3"/>
                                </a:lnTo>
                                <a:lnTo>
                                  <a:pt x="3869" y="2"/>
                                </a:lnTo>
                                <a:lnTo>
                                  <a:pt x="3870" y="1"/>
                                </a:lnTo>
                                <a:lnTo>
                                  <a:pt x="3871" y="0"/>
                                </a:lnTo>
                                <a:lnTo>
                                  <a:pt x="3874" y="0"/>
                                </a:lnTo>
                                <a:lnTo>
                                  <a:pt x="3875" y="0"/>
                                </a:lnTo>
                                <a:lnTo>
                                  <a:pt x="3895" y="0"/>
                                </a:lnTo>
                                <a:lnTo>
                                  <a:pt x="3897" y="0"/>
                                </a:lnTo>
                                <a:lnTo>
                                  <a:pt x="3898" y="0"/>
                                </a:lnTo>
                                <a:lnTo>
                                  <a:pt x="3901" y="1"/>
                                </a:lnTo>
                                <a:lnTo>
                                  <a:pt x="3902" y="2"/>
                                </a:lnTo>
                                <a:lnTo>
                                  <a:pt x="3903" y="3"/>
                                </a:lnTo>
                                <a:lnTo>
                                  <a:pt x="3905" y="6"/>
                                </a:lnTo>
                                <a:lnTo>
                                  <a:pt x="3905" y="7"/>
                                </a:lnTo>
                                <a:lnTo>
                                  <a:pt x="3905" y="10"/>
                                </a:lnTo>
                                <a:lnTo>
                                  <a:pt x="3905" y="11"/>
                                </a:lnTo>
                                <a:lnTo>
                                  <a:pt x="3905" y="13"/>
                                </a:lnTo>
                                <a:lnTo>
                                  <a:pt x="3903" y="14"/>
                                </a:lnTo>
                                <a:lnTo>
                                  <a:pt x="3902" y="16"/>
                                </a:lnTo>
                                <a:lnTo>
                                  <a:pt x="3901" y="17"/>
                                </a:lnTo>
                                <a:lnTo>
                                  <a:pt x="3898" y="18"/>
                                </a:lnTo>
                                <a:lnTo>
                                  <a:pt x="3897" y="19"/>
                                </a:lnTo>
                                <a:lnTo>
                                  <a:pt x="3895" y="19"/>
                                </a:lnTo>
                                <a:close/>
                                <a:moveTo>
                                  <a:pt x="3835" y="19"/>
                                </a:moveTo>
                                <a:lnTo>
                                  <a:pt x="3815" y="19"/>
                                </a:lnTo>
                                <a:lnTo>
                                  <a:pt x="3814" y="19"/>
                                </a:lnTo>
                                <a:lnTo>
                                  <a:pt x="3812" y="18"/>
                                </a:lnTo>
                                <a:lnTo>
                                  <a:pt x="3810" y="17"/>
                                </a:lnTo>
                                <a:lnTo>
                                  <a:pt x="3809" y="16"/>
                                </a:lnTo>
                                <a:lnTo>
                                  <a:pt x="3808" y="14"/>
                                </a:lnTo>
                                <a:lnTo>
                                  <a:pt x="3807" y="13"/>
                                </a:lnTo>
                                <a:lnTo>
                                  <a:pt x="3805" y="11"/>
                                </a:lnTo>
                                <a:lnTo>
                                  <a:pt x="3805" y="10"/>
                                </a:lnTo>
                                <a:lnTo>
                                  <a:pt x="3805" y="7"/>
                                </a:lnTo>
                                <a:lnTo>
                                  <a:pt x="3807" y="6"/>
                                </a:lnTo>
                                <a:lnTo>
                                  <a:pt x="3808" y="3"/>
                                </a:lnTo>
                                <a:lnTo>
                                  <a:pt x="3809" y="2"/>
                                </a:lnTo>
                                <a:lnTo>
                                  <a:pt x="3810" y="1"/>
                                </a:lnTo>
                                <a:lnTo>
                                  <a:pt x="3812" y="0"/>
                                </a:lnTo>
                                <a:lnTo>
                                  <a:pt x="3814" y="0"/>
                                </a:lnTo>
                                <a:lnTo>
                                  <a:pt x="3815" y="0"/>
                                </a:lnTo>
                                <a:lnTo>
                                  <a:pt x="3835" y="0"/>
                                </a:lnTo>
                                <a:lnTo>
                                  <a:pt x="3838" y="0"/>
                                </a:lnTo>
                                <a:lnTo>
                                  <a:pt x="3839" y="0"/>
                                </a:lnTo>
                                <a:lnTo>
                                  <a:pt x="3841" y="1"/>
                                </a:lnTo>
                                <a:lnTo>
                                  <a:pt x="3843" y="2"/>
                                </a:lnTo>
                                <a:lnTo>
                                  <a:pt x="3844" y="3"/>
                                </a:lnTo>
                                <a:lnTo>
                                  <a:pt x="3845" y="6"/>
                                </a:lnTo>
                                <a:lnTo>
                                  <a:pt x="3845" y="7"/>
                                </a:lnTo>
                                <a:lnTo>
                                  <a:pt x="3845" y="10"/>
                                </a:lnTo>
                                <a:lnTo>
                                  <a:pt x="3845" y="11"/>
                                </a:lnTo>
                                <a:lnTo>
                                  <a:pt x="3845" y="13"/>
                                </a:lnTo>
                                <a:lnTo>
                                  <a:pt x="3844" y="14"/>
                                </a:lnTo>
                                <a:lnTo>
                                  <a:pt x="3843" y="16"/>
                                </a:lnTo>
                                <a:lnTo>
                                  <a:pt x="3841" y="17"/>
                                </a:lnTo>
                                <a:lnTo>
                                  <a:pt x="3839" y="18"/>
                                </a:lnTo>
                                <a:lnTo>
                                  <a:pt x="3838" y="19"/>
                                </a:lnTo>
                                <a:lnTo>
                                  <a:pt x="3835" y="19"/>
                                </a:lnTo>
                                <a:close/>
                                <a:moveTo>
                                  <a:pt x="3776" y="19"/>
                                </a:moveTo>
                                <a:lnTo>
                                  <a:pt x="3756" y="19"/>
                                </a:lnTo>
                                <a:lnTo>
                                  <a:pt x="3755" y="19"/>
                                </a:lnTo>
                                <a:lnTo>
                                  <a:pt x="3752" y="18"/>
                                </a:lnTo>
                                <a:lnTo>
                                  <a:pt x="3751" y="17"/>
                                </a:lnTo>
                                <a:lnTo>
                                  <a:pt x="3750" y="16"/>
                                </a:lnTo>
                                <a:lnTo>
                                  <a:pt x="3748" y="14"/>
                                </a:lnTo>
                                <a:lnTo>
                                  <a:pt x="3747" y="13"/>
                                </a:lnTo>
                                <a:lnTo>
                                  <a:pt x="3746" y="11"/>
                                </a:lnTo>
                                <a:lnTo>
                                  <a:pt x="3746" y="10"/>
                                </a:lnTo>
                                <a:lnTo>
                                  <a:pt x="3746" y="7"/>
                                </a:lnTo>
                                <a:lnTo>
                                  <a:pt x="3747" y="6"/>
                                </a:lnTo>
                                <a:lnTo>
                                  <a:pt x="3748" y="3"/>
                                </a:lnTo>
                                <a:lnTo>
                                  <a:pt x="3750" y="2"/>
                                </a:lnTo>
                                <a:lnTo>
                                  <a:pt x="3751" y="1"/>
                                </a:lnTo>
                                <a:lnTo>
                                  <a:pt x="3752" y="0"/>
                                </a:lnTo>
                                <a:lnTo>
                                  <a:pt x="3755" y="0"/>
                                </a:lnTo>
                                <a:lnTo>
                                  <a:pt x="3756" y="0"/>
                                </a:lnTo>
                                <a:lnTo>
                                  <a:pt x="3776" y="0"/>
                                </a:lnTo>
                                <a:lnTo>
                                  <a:pt x="3778" y="0"/>
                                </a:lnTo>
                                <a:lnTo>
                                  <a:pt x="3779" y="0"/>
                                </a:lnTo>
                                <a:lnTo>
                                  <a:pt x="3782" y="1"/>
                                </a:lnTo>
                                <a:lnTo>
                                  <a:pt x="3783" y="2"/>
                                </a:lnTo>
                                <a:lnTo>
                                  <a:pt x="3784" y="3"/>
                                </a:lnTo>
                                <a:lnTo>
                                  <a:pt x="3786" y="6"/>
                                </a:lnTo>
                                <a:lnTo>
                                  <a:pt x="3786" y="7"/>
                                </a:lnTo>
                                <a:lnTo>
                                  <a:pt x="3786" y="10"/>
                                </a:lnTo>
                                <a:lnTo>
                                  <a:pt x="3786" y="11"/>
                                </a:lnTo>
                                <a:lnTo>
                                  <a:pt x="3786" y="13"/>
                                </a:lnTo>
                                <a:lnTo>
                                  <a:pt x="3784" y="14"/>
                                </a:lnTo>
                                <a:lnTo>
                                  <a:pt x="3783" y="16"/>
                                </a:lnTo>
                                <a:lnTo>
                                  <a:pt x="3782" y="17"/>
                                </a:lnTo>
                                <a:lnTo>
                                  <a:pt x="3779" y="18"/>
                                </a:lnTo>
                                <a:lnTo>
                                  <a:pt x="3778" y="19"/>
                                </a:lnTo>
                                <a:lnTo>
                                  <a:pt x="3776" y="19"/>
                                </a:lnTo>
                                <a:close/>
                                <a:moveTo>
                                  <a:pt x="3716" y="19"/>
                                </a:moveTo>
                                <a:lnTo>
                                  <a:pt x="3696" y="19"/>
                                </a:lnTo>
                                <a:lnTo>
                                  <a:pt x="3695" y="19"/>
                                </a:lnTo>
                                <a:lnTo>
                                  <a:pt x="3693" y="18"/>
                                </a:lnTo>
                                <a:lnTo>
                                  <a:pt x="3691" y="17"/>
                                </a:lnTo>
                                <a:lnTo>
                                  <a:pt x="3690" y="16"/>
                                </a:lnTo>
                                <a:lnTo>
                                  <a:pt x="3689" y="14"/>
                                </a:lnTo>
                                <a:lnTo>
                                  <a:pt x="3688" y="13"/>
                                </a:lnTo>
                                <a:lnTo>
                                  <a:pt x="3686" y="11"/>
                                </a:lnTo>
                                <a:lnTo>
                                  <a:pt x="3686" y="10"/>
                                </a:lnTo>
                                <a:lnTo>
                                  <a:pt x="3686" y="7"/>
                                </a:lnTo>
                                <a:lnTo>
                                  <a:pt x="3688" y="6"/>
                                </a:lnTo>
                                <a:lnTo>
                                  <a:pt x="3689" y="3"/>
                                </a:lnTo>
                                <a:lnTo>
                                  <a:pt x="3690" y="2"/>
                                </a:lnTo>
                                <a:lnTo>
                                  <a:pt x="3691" y="1"/>
                                </a:lnTo>
                                <a:lnTo>
                                  <a:pt x="3693" y="0"/>
                                </a:lnTo>
                                <a:lnTo>
                                  <a:pt x="3695" y="0"/>
                                </a:lnTo>
                                <a:lnTo>
                                  <a:pt x="3696" y="0"/>
                                </a:lnTo>
                                <a:lnTo>
                                  <a:pt x="3716" y="0"/>
                                </a:lnTo>
                                <a:lnTo>
                                  <a:pt x="3719" y="0"/>
                                </a:lnTo>
                                <a:lnTo>
                                  <a:pt x="3720" y="0"/>
                                </a:lnTo>
                                <a:lnTo>
                                  <a:pt x="3722" y="1"/>
                                </a:lnTo>
                                <a:lnTo>
                                  <a:pt x="3724" y="2"/>
                                </a:lnTo>
                                <a:lnTo>
                                  <a:pt x="3725" y="3"/>
                                </a:lnTo>
                                <a:lnTo>
                                  <a:pt x="3726" y="6"/>
                                </a:lnTo>
                                <a:lnTo>
                                  <a:pt x="3726" y="7"/>
                                </a:lnTo>
                                <a:lnTo>
                                  <a:pt x="3726" y="10"/>
                                </a:lnTo>
                                <a:lnTo>
                                  <a:pt x="3726" y="11"/>
                                </a:lnTo>
                                <a:lnTo>
                                  <a:pt x="3726" y="13"/>
                                </a:lnTo>
                                <a:lnTo>
                                  <a:pt x="3725" y="14"/>
                                </a:lnTo>
                                <a:lnTo>
                                  <a:pt x="3724" y="16"/>
                                </a:lnTo>
                                <a:lnTo>
                                  <a:pt x="3722" y="17"/>
                                </a:lnTo>
                                <a:lnTo>
                                  <a:pt x="3720" y="18"/>
                                </a:lnTo>
                                <a:lnTo>
                                  <a:pt x="3719" y="19"/>
                                </a:lnTo>
                                <a:lnTo>
                                  <a:pt x="3716" y="19"/>
                                </a:lnTo>
                                <a:close/>
                                <a:moveTo>
                                  <a:pt x="3657" y="19"/>
                                </a:moveTo>
                                <a:lnTo>
                                  <a:pt x="3637" y="19"/>
                                </a:lnTo>
                                <a:lnTo>
                                  <a:pt x="3636" y="19"/>
                                </a:lnTo>
                                <a:lnTo>
                                  <a:pt x="3633" y="18"/>
                                </a:lnTo>
                                <a:lnTo>
                                  <a:pt x="3632" y="17"/>
                                </a:lnTo>
                                <a:lnTo>
                                  <a:pt x="3631" y="16"/>
                                </a:lnTo>
                                <a:lnTo>
                                  <a:pt x="3629" y="14"/>
                                </a:lnTo>
                                <a:lnTo>
                                  <a:pt x="3628" y="13"/>
                                </a:lnTo>
                                <a:lnTo>
                                  <a:pt x="3627" y="11"/>
                                </a:lnTo>
                                <a:lnTo>
                                  <a:pt x="3627" y="10"/>
                                </a:lnTo>
                                <a:lnTo>
                                  <a:pt x="3627" y="7"/>
                                </a:lnTo>
                                <a:lnTo>
                                  <a:pt x="3628" y="6"/>
                                </a:lnTo>
                                <a:lnTo>
                                  <a:pt x="3629" y="3"/>
                                </a:lnTo>
                                <a:lnTo>
                                  <a:pt x="3631" y="2"/>
                                </a:lnTo>
                                <a:lnTo>
                                  <a:pt x="3632" y="1"/>
                                </a:lnTo>
                                <a:lnTo>
                                  <a:pt x="3633" y="0"/>
                                </a:lnTo>
                                <a:lnTo>
                                  <a:pt x="3636" y="0"/>
                                </a:lnTo>
                                <a:lnTo>
                                  <a:pt x="3637" y="0"/>
                                </a:lnTo>
                                <a:lnTo>
                                  <a:pt x="3657" y="0"/>
                                </a:lnTo>
                                <a:lnTo>
                                  <a:pt x="3659" y="0"/>
                                </a:lnTo>
                                <a:lnTo>
                                  <a:pt x="3660" y="0"/>
                                </a:lnTo>
                                <a:lnTo>
                                  <a:pt x="3663" y="1"/>
                                </a:lnTo>
                                <a:lnTo>
                                  <a:pt x="3664" y="2"/>
                                </a:lnTo>
                                <a:lnTo>
                                  <a:pt x="3665" y="3"/>
                                </a:lnTo>
                                <a:lnTo>
                                  <a:pt x="3667" y="6"/>
                                </a:lnTo>
                                <a:lnTo>
                                  <a:pt x="3667" y="7"/>
                                </a:lnTo>
                                <a:lnTo>
                                  <a:pt x="3667" y="10"/>
                                </a:lnTo>
                                <a:lnTo>
                                  <a:pt x="3667" y="11"/>
                                </a:lnTo>
                                <a:lnTo>
                                  <a:pt x="3667" y="13"/>
                                </a:lnTo>
                                <a:lnTo>
                                  <a:pt x="3665" y="14"/>
                                </a:lnTo>
                                <a:lnTo>
                                  <a:pt x="3664" y="16"/>
                                </a:lnTo>
                                <a:lnTo>
                                  <a:pt x="3663" y="17"/>
                                </a:lnTo>
                                <a:lnTo>
                                  <a:pt x="3660" y="18"/>
                                </a:lnTo>
                                <a:lnTo>
                                  <a:pt x="3659" y="19"/>
                                </a:lnTo>
                                <a:lnTo>
                                  <a:pt x="3657" y="19"/>
                                </a:lnTo>
                                <a:close/>
                                <a:moveTo>
                                  <a:pt x="3597" y="19"/>
                                </a:moveTo>
                                <a:lnTo>
                                  <a:pt x="3577" y="19"/>
                                </a:lnTo>
                                <a:lnTo>
                                  <a:pt x="3576" y="19"/>
                                </a:lnTo>
                                <a:lnTo>
                                  <a:pt x="3574" y="18"/>
                                </a:lnTo>
                                <a:lnTo>
                                  <a:pt x="3572" y="17"/>
                                </a:lnTo>
                                <a:lnTo>
                                  <a:pt x="3571" y="16"/>
                                </a:lnTo>
                                <a:lnTo>
                                  <a:pt x="3570" y="14"/>
                                </a:lnTo>
                                <a:lnTo>
                                  <a:pt x="3569" y="13"/>
                                </a:lnTo>
                                <a:lnTo>
                                  <a:pt x="3567" y="11"/>
                                </a:lnTo>
                                <a:lnTo>
                                  <a:pt x="3567" y="10"/>
                                </a:lnTo>
                                <a:lnTo>
                                  <a:pt x="3567" y="7"/>
                                </a:lnTo>
                                <a:lnTo>
                                  <a:pt x="3569" y="6"/>
                                </a:lnTo>
                                <a:lnTo>
                                  <a:pt x="3570" y="3"/>
                                </a:lnTo>
                                <a:lnTo>
                                  <a:pt x="3571" y="2"/>
                                </a:lnTo>
                                <a:lnTo>
                                  <a:pt x="3572" y="1"/>
                                </a:lnTo>
                                <a:lnTo>
                                  <a:pt x="3574" y="0"/>
                                </a:lnTo>
                                <a:lnTo>
                                  <a:pt x="3576" y="0"/>
                                </a:lnTo>
                                <a:lnTo>
                                  <a:pt x="3577" y="0"/>
                                </a:lnTo>
                                <a:lnTo>
                                  <a:pt x="3597" y="0"/>
                                </a:lnTo>
                                <a:lnTo>
                                  <a:pt x="3600" y="0"/>
                                </a:lnTo>
                                <a:lnTo>
                                  <a:pt x="3601" y="0"/>
                                </a:lnTo>
                                <a:lnTo>
                                  <a:pt x="3603" y="1"/>
                                </a:lnTo>
                                <a:lnTo>
                                  <a:pt x="3605" y="2"/>
                                </a:lnTo>
                                <a:lnTo>
                                  <a:pt x="3606" y="3"/>
                                </a:lnTo>
                                <a:lnTo>
                                  <a:pt x="3607" y="6"/>
                                </a:lnTo>
                                <a:lnTo>
                                  <a:pt x="3607" y="7"/>
                                </a:lnTo>
                                <a:lnTo>
                                  <a:pt x="3607" y="10"/>
                                </a:lnTo>
                                <a:lnTo>
                                  <a:pt x="3607" y="11"/>
                                </a:lnTo>
                                <a:lnTo>
                                  <a:pt x="3607" y="13"/>
                                </a:lnTo>
                                <a:lnTo>
                                  <a:pt x="3606" y="14"/>
                                </a:lnTo>
                                <a:lnTo>
                                  <a:pt x="3605" y="16"/>
                                </a:lnTo>
                                <a:lnTo>
                                  <a:pt x="3603" y="17"/>
                                </a:lnTo>
                                <a:lnTo>
                                  <a:pt x="3601" y="18"/>
                                </a:lnTo>
                                <a:lnTo>
                                  <a:pt x="3600" y="19"/>
                                </a:lnTo>
                                <a:lnTo>
                                  <a:pt x="3597" y="19"/>
                                </a:lnTo>
                                <a:close/>
                                <a:moveTo>
                                  <a:pt x="3538" y="19"/>
                                </a:moveTo>
                                <a:lnTo>
                                  <a:pt x="3518" y="19"/>
                                </a:lnTo>
                                <a:lnTo>
                                  <a:pt x="3517" y="19"/>
                                </a:lnTo>
                                <a:lnTo>
                                  <a:pt x="3514" y="18"/>
                                </a:lnTo>
                                <a:lnTo>
                                  <a:pt x="3513" y="17"/>
                                </a:lnTo>
                                <a:lnTo>
                                  <a:pt x="3512" y="16"/>
                                </a:lnTo>
                                <a:lnTo>
                                  <a:pt x="3510" y="14"/>
                                </a:lnTo>
                                <a:lnTo>
                                  <a:pt x="3509" y="13"/>
                                </a:lnTo>
                                <a:lnTo>
                                  <a:pt x="3508" y="11"/>
                                </a:lnTo>
                                <a:lnTo>
                                  <a:pt x="3508" y="10"/>
                                </a:lnTo>
                                <a:lnTo>
                                  <a:pt x="3508" y="7"/>
                                </a:lnTo>
                                <a:lnTo>
                                  <a:pt x="3509" y="6"/>
                                </a:lnTo>
                                <a:lnTo>
                                  <a:pt x="3510" y="3"/>
                                </a:lnTo>
                                <a:lnTo>
                                  <a:pt x="3512" y="2"/>
                                </a:lnTo>
                                <a:lnTo>
                                  <a:pt x="3513" y="1"/>
                                </a:lnTo>
                                <a:lnTo>
                                  <a:pt x="3514" y="0"/>
                                </a:lnTo>
                                <a:lnTo>
                                  <a:pt x="3517" y="0"/>
                                </a:lnTo>
                                <a:lnTo>
                                  <a:pt x="3518" y="0"/>
                                </a:lnTo>
                                <a:lnTo>
                                  <a:pt x="3538" y="0"/>
                                </a:lnTo>
                                <a:lnTo>
                                  <a:pt x="3540" y="0"/>
                                </a:lnTo>
                                <a:lnTo>
                                  <a:pt x="3541" y="0"/>
                                </a:lnTo>
                                <a:lnTo>
                                  <a:pt x="3544" y="1"/>
                                </a:lnTo>
                                <a:lnTo>
                                  <a:pt x="3545" y="2"/>
                                </a:lnTo>
                                <a:lnTo>
                                  <a:pt x="3546" y="3"/>
                                </a:lnTo>
                                <a:lnTo>
                                  <a:pt x="3548" y="6"/>
                                </a:lnTo>
                                <a:lnTo>
                                  <a:pt x="3548" y="7"/>
                                </a:lnTo>
                                <a:lnTo>
                                  <a:pt x="3548" y="10"/>
                                </a:lnTo>
                                <a:lnTo>
                                  <a:pt x="3548" y="11"/>
                                </a:lnTo>
                                <a:lnTo>
                                  <a:pt x="3548" y="13"/>
                                </a:lnTo>
                                <a:lnTo>
                                  <a:pt x="3546" y="14"/>
                                </a:lnTo>
                                <a:lnTo>
                                  <a:pt x="3545" y="16"/>
                                </a:lnTo>
                                <a:lnTo>
                                  <a:pt x="3544" y="17"/>
                                </a:lnTo>
                                <a:lnTo>
                                  <a:pt x="3541" y="18"/>
                                </a:lnTo>
                                <a:lnTo>
                                  <a:pt x="3540" y="19"/>
                                </a:lnTo>
                                <a:lnTo>
                                  <a:pt x="3538" y="19"/>
                                </a:lnTo>
                                <a:close/>
                                <a:moveTo>
                                  <a:pt x="3478" y="19"/>
                                </a:moveTo>
                                <a:lnTo>
                                  <a:pt x="3458" y="19"/>
                                </a:lnTo>
                                <a:lnTo>
                                  <a:pt x="3457" y="19"/>
                                </a:lnTo>
                                <a:lnTo>
                                  <a:pt x="3455" y="18"/>
                                </a:lnTo>
                                <a:lnTo>
                                  <a:pt x="3453" y="17"/>
                                </a:lnTo>
                                <a:lnTo>
                                  <a:pt x="3452" y="16"/>
                                </a:lnTo>
                                <a:lnTo>
                                  <a:pt x="3451" y="14"/>
                                </a:lnTo>
                                <a:lnTo>
                                  <a:pt x="3450" y="13"/>
                                </a:lnTo>
                                <a:lnTo>
                                  <a:pt x="3448" y="11"/>
                                </a:lnTo>
                                <a:lnTo>
                                  <a:pt x="3448" y="10"/>
                                </a:lnTo>
                                <a:lnTo>
                                  <a:pt x="3448" y="7"/>
                                </a:lnTo>
                                <a:lnTo>
                                  <a:pt x="3450" y="6"/>
                                </a:lnTo>
                                <a:lnTo>
                                  <a:pt x="3451" y="3"/>
                                </a:lnTo>
                                <a:lnTo>
                                  <a:pt x="3452" y="2"/>
                                </a:lnTo>
                                <a:lnTo>
                                  <a:pt x="3453" y="1"/>
                                </a:lnTo>
                                <a:lnTo>
                                  <a:pt x="3455" y="0"/>
                                </a:lnTo>
                                <a:lnTo>
                                  <a:pt x="3457" y="0"/>
                                </a:lnTo>
                                <a:lnTo>
                                  <a:pt x="3458" y="0"/>
                                </a:lnTo>
                                <a:lnTo>
                                  <a:pt x="3478" y="0"/>
                                </a:lnTo>
                                <a:lnTo>
                                  <a:pt x="3481" y="0"/>
                                </a:lnTo>
                                <a:lnTo>
                                  <a:pt x="3482" y="0"/>
                                </a:lnTo>
                                <a:lnTo>
                                  <a:pt x="3484" y="1"/>
                                </a:lnTo>
                                <a:lnTo>
                                  <a:pt x="3486" y="2"/>
                                </a:lnTo>
                                <a:lnTo>
                                  <a:pt x="3487" y="3"/>
                                </a:lnTo>
                                <a:lnTo>
                                  <a:pt x="3488" y="6"/>
                                </a:lnTo>
                                <a:lnTo>
                                  <a:pt x="3488" y="7"/>
                                </a:lnTo>
                                <a:lnTo>
                                  <a:pt x="3488" y="10"/>
                                </a:lnTo>
                                <a:lnTo>
                                  <a:pt x="3488" y="11"/>
                                </a:lnTo>
                                <a:lnTo>
                                  <a:pt x="3488" y="13"/>
                                </a:lnTo>
                                <a:lnTo>
                                  <a:pt x="3487" y="14"/>
                                </a:lnTo>
                                <a:lnTo>
                                  <a:pt x="3486" y="16"/>
                                </a:lnTo>
                                <a:lnTo>
                                  <a:pt x="3484" y="17"/>
                                </a:lnTo>
                                <a:lnTo>
                                  <a:pt x="3482" y="18"/>
                                </a:lnTo>
                                <a:lnTo>
                                  <a:pt x="3481" y="19"/>
                                </a:lnTo>
                                <a:lnTo>
                                  <a:pt x="3478" y="19"/>
                                </a:lnTo>
                                <a:close/>
                                <a:moveTo>
                                  <a:pt x="3419" y="19"/>
                                </a:moveTo>
                                <a:lnTo>
                                  <a:pt x="3399" y="19"/>
                                </a:lnTo>
                                <a:lnTo>
                                  <a:pt x="3398" y="19"/>
                                </a:lnTo>
                                <a:lnTo>
                                  <a:pt x="3395" y="18"/>
                                </a:lnTo>
                                <a:lnTo>
                                  <a:pt x="3394" y="17"/>
                                </a:lnTo>
                                <a:lnTo>
                                  <a:pt x="3393" y="16"/>
                                </a:lnTo>
                                <a:lnTo>
                                  <a:pt x="3391" y="14"/>
                                </a:lnTo>
                                <a:lnTo>
                                  <a:pt x="3390" y="13"/>
                                </a:lnTo>
                                <a:lnTo>
                                  <a:pt x="3389" y="11"/>
                                </a:lnTo>
                                <a:lnTo>
                                  <a:pt x="3389" y="10"/>
                                </a:lnTo>
                                <a:lnTo>
                                  <a:pt x="3389" y="7"/>
                                </a:lnTo>
                                <a:lnTo>
                                  <a:pt x="3390" y="6"/>
                                </a:lnTo>
                                <a:lnTo>
                                  <a:pt x="3391" y="3"/>
                                </a:lnTo>
                                <a:lnTo>
                                  <a:pt x="3393" y="2"/>
                                </a:lnTo>
                                <a:lnTo>
                                  <a:pt x="3394" y="1"/>
                                </a:lnTo>
                                <a:lnTo>
                                  <a:pt x="3395" y="0"/>
                                </a:lnTo>
                                <a:lnTo>
                                  <a:pt x="3398" y="0"/>
                                </a:lnTo>
                                <a:lnTo>
                                  <a:pt x="3399" y="0"/>
                                </a:lnTo>
                                <a:lnTo>
                                  <a:pt x="3419" y="0"/>
                                </a:lnTo>
                                <a:lnTo>
                                  <a:pt x="3421" y="0"/>
                                </a:lnTo>
                                <a:lnTo>
                                  <a:pt x="3422" y="0"/>
                                </a:lnTo>
                                <a:lnTo>
                                  <a:pt x="3425" y="1"/>
                                </a:lnTo>
                                <a:lnTo>
                                  <a:pt x="3426" y="2"/>
                                </a:lnTo>
                                <a:lnTo>
                                  <a:pt x="3427" y="3"/>
                                </a:lnTo>
                                <a:lnTo>
                                  <a:pt x="3429" y="6"/>
                                </a:lnTo>
                                <a:lnTo>
                                  <a:pt x="3429" y="7"/>
                                </a:lnTo>
                                <a:lnTo>
                                  <a:pt x="3429" y="10"/>
                                </a:lnTo>
                                <a:lnTo>
                                  <a:pt x="3429" y="11"/>
                                </a:lnTo>
                                <a:lnTo>
                                  <a:pt x="3429" y="13"/>
                                </a:lnTo>
                                <a:lnTo>
                                  <a:pt x="3427" y="14"/>
                                </a:lnTo>
                                <a:lnTo>
                                  <a:pt x="3426" y="16"/>
                                </a:lnTo>
                                <a:lnTo>
                                  <a:pt x="3425" y="17"/>
                                </a:lnTo>
                                <a:lnTo>
                                  <a:pt x="3422" y="18"/>
                                </a:lnTo>
                                <a:lnTo>
                                  <a:pt x="3421" y="19"/>
                                </a:lnTo>
                                <a:lnTo>
                                  <a:pt x="3419" y="19"/>
                                </a:lnTo>
                                <a:close/>
                                <a:moveTo>
                                  <a:pt x="3359" y="19"/>
                                </a:moveTo>
                                <a:lnTo>
                                  <a:pt x="3339" y="19"/>
                                </a:lnTo>
                                <a:lnTo>
                                  <a:pt x="3338" y="19"/>
                                </a:lnTo>
                                <a:lnTo>
                                  <a:pt x="3336" y="18"/>
                                </a:lnTo>
                                <a:lnTo>
                                  <a:pt x="3334" y="17"/>
                                </a:lnTo>
                                <a:lnTo>
                                  <a:pt x="3333" y="16"/>
                                </a:lnTo>
                                <a:lnTo>
                                  <a:pt x="3332" y="14"/>
                                </a:lnTo>
                                <a:lnTo>
                                  <a:pt x="3331" y="13"/>
                                </a:lnTo>
                                <a:lnTo>
                                  <a:pt x="3329" y="11"/>
                                </a:lnTo>
                                <a:lnTo>
                                  <a:pt x="3329" y="10"/>
                                </a:lnTo>
                                <a:lnTo>
                                  <a:pt x="3329" y="7"/>
                                </a:lnTo>
                                <a:lnTo>
                                  <a:pt x="3331" y="6"/>
                                </a:lnTo>
                                <a:lnTo>
                                  <a:pt x="3332" y="3"/>
                                </a:lnTo>
                                <a:lnTo>
                                  <a:pt x="3333" y="2"/>
                                </a:lnTo>
                                <a:lnTo>
                                  <a:pt x="3334" y="1"/>
                                </a:lnTo>
                                <a:lnTo>
                                  <a:pt x="3336" y="0"/>
                                </a:lnTo>
                                <a:lnTo>
                                  <a:pt x="3338" y="0"/>
                                </a:lnTo>
                                <a:lnTo>
                                  <a:pt x="3339" y="0"/>
                                </a:lnTo>
                                <a:lnTo>
                                  <a:pt x="3359" y="0"/>
                                </a:lnTo>
                                <a:lnTo>
                                  <a:pt x="3362" y="0"/>
                                </a:lnTo>
                                <a:lnTo>
                                  <a:pt x="3363" y="0"/>
                                </a:lnTo>
                                <a:lnTo>
                                  <a:pt x="3365" y="1"/>
                                </a:lnTo>
                                <a:lnTo>
                                  <a:pt x="3367" y="2"/>
                                </a:lnTo>
                                <a:lnTo>
                                  <a:pt x="3368" y="3"/>
                                </a:lnTo>
                                <a:lnTo>
                                  <a:pt x="3369" y="6"/>
                                </a:lnTo>
                                <a:lnTo>
                                  <a:pt x="3369" y="7"/>
                                </a:lnTo>
                                <a:lnTo>
                                  <a:pt x="3369" y="10"/>
                                </a:lnTo>
                                <a:lnTo>
                                  <a:pt x="3369" y="11"/>
                                </a:lnTo>
                                <a:lnTo>
                                  <a:pt x="3369" y="13"/>
                                </a:lnTo>
                                <a:lnTo>
                                  <a:pt x="3368" y="14"/>
                                </a:lnTo>
                                <a:lnTo>
                                  <a:pt x="3367" y="16"/>
                                </a:lnTo>
                                <a:lnTo>
                                  <a:pt x="3365" y="17"/>
                                </a:lnTo>
                                <a:lnTo>
                                  <a:pt x="3363" y="18"/>
                                </a:lnTo>
                                <a:lnTo>
                                  <a:pt x="3362" y="19"/>
                                </a:lnTo>
                                <a:lnTo>
                                  <a:pt x="3359" y="19"/>
                                </a:lnTo>
                                <a:close/>
                                <a:moveTo>
                                  <a:pt x="3300" y="19"/>
                                </a:moveTo>
                                <a:lnTo>
                                  <a:pt x="3280" y="19"/>
                                </a:lnTo>
                                <a:lnTo>
                                  <a:pt x="3279" y="19"/>
                                </a:lnTo>
                                <a:lnTo>
                                  <a:pt x="3276" y="18"/>
                                </a:lnTo>
                                <a:lnTo>
                                  <a:pt x="3275" y="17"/>
                                </a:lnTo>
                                <a:lnTo>
                                  <a:pt x="3274" y="16"/>
                                </a:lnTo>
                                <a:lnTo>
                                  <a:pt x="3272" y="14"/>
                                </a:lnTo>
                                <a:lnTo>
                                  <a:pt x="3271" y="13"/>
                                </a:lnTo>
                                <a:lnTo>
                                  <a:pt x="3270" y="11"/>
                                </a:lnTo>
                                <a:lnTo>
                                  <a:pt x="3270" y="10"/>
                                </a:lnTo>
                                <a:lnTo>
                                  <a:pt x="3270" y="7"/>
                                </a:lnTo>
                                <a:lnTo>
                                  <a:pt x="3271" y="6"/>
                                </a:lnTo>
                                <a:lnTo>
                                  <a:pt x="3272" y="3"/>
                                </a:lnTo>
                                <a:lnTo>
                                  <a:pt x="3274" y="2"/>
                                </a:lnTo>
                                <a:lnTo>
                                  <a:pt x="3275" y="1"/>
                                </a:lnTo>
                                <a:lnTo>
                                  <a:pt x="3276" y="0"/>
                                </a:lnTo>
                                <a:lnTo>
                                  <a:pt x="3279" y="0"/>
                                </a:lnTo>
                                <a:lnTo>
                                  <a:pt x="3280" y="0"/>
                                </a:lnTo>
                                <a:lnTo>
                                  <a:pt x="3300" y="0"/>
                                </a:lnTo>
                                <a:lnTo>
                                  <a:pt x="3302" y="0"/>
                                </a:lnTo>
                                <a:lnTo>
                                  <a:pt x="3303" y="0"/>
                                </a:lnTo>
                                <a:lnTo>
                                  <a:pt x="3306" y="1"/>
                                </a:lnTo>
                                <a:lnTo>
                                  <a:pt x="3307" y="2"/>
                                </a:lnTo>
                                <a:lnTo>
                                  <a:pt x="3308" y="3"/>
                                </a:lnTo>
                                <a:lnTo>
                                  <a:pt x="3310" y="6"/>
                                </a:lnTo>
                                <a:lnTo>
                                  <a:pt x="3310" y="7"/>
                                </a:lnTo>
                                <a:lnTo>
                                  <a:pt x="3310" y="10"/>
                                </a:lnTo>
                                <a:lnTo>
                                  <a:pt x="3310" y="11"/>
                                </a:lnTo>
                                <a:lnTo>
                                  <a:pt x="3310" y="13"/>
                                </a:lnTo>
                                <a:lnTo>
                                  <a:pt x="3308" y="14"/>
                                </a:lnTo>
                                <a:lnTo>
                                  <a:pt x="3307" y="16"/>
                                </a:lnTo>
                                <a:lnTo>
                                  <a:pt x="3306" y="17"/>
                                </a:lnTo>
                                <a:lnTo>
                                  <a:pt x="3303" y="18"/>
                                </a:lnTo>
                                <a:lnTo>
                                  <a:pt x="3302" y="19"/>
                                </a:lnTo>
                                <a:lnTo>
                                  <a:pt x="3300" y="19"/>
                                </a:lnTo>
                                <a:close/>
                                <a:moveTo>
                                  <a:pt x="3240" y="19"/>
                                </a:moveTo>
                                <a:lnTo>
                                  <a:pt x="3220" y="19"/>
                                </a:lnTo>
                                <a:lnTo>
                                  <a:pt x="3219" y="19"/>
                                </a:lnTo>
                                <a:lnTo>
                                  <a:pt x="3217" y="18"/>
                                </a:lnTo>
                                <a:lnTo>
                                  <a:pt x="3215" y="17"/>
                                </a:lnTo>
                                <a:lnTo>
                                  <a:pt x="3214" y="16"/>
                                </a:lnTo>
                                <a:lnTo>
                                  <a:pt x="3213" y="14"/>
                                </a:lnTo>
                                <a:lnTo>
                                  <a:pt x="3212" y="13"/>
                                </a:lnTo>
                                <a:lnTo>
                                  <a:pt x="3210" y="11"/>
                                </a:lnTo>
                                <a:lnTo>
                                  <a:pt x="3210" y="10"/>
                                </a:lnTo>
                                <a:lnTo>
                                  <a:pt x="3210" y="7"/>
                                </a:lnTo>
                                <a:lnTo>
                                  <a:pt x="3212" y="6"/>
                                </a:lnTo>
                                <a:lnTo>
                                  <a:pt x="3213" y="3"/>
                                </a:lnTo>
                                <a:lnTo>
                                  <a:pt x="3214" y="2"/>
                                </a:lnTo>
                                <a:lnTo>
                                  <a:pt x="3215" y="1"/>
                                </a:lnTo>
                                <a:lnTo>
                                  <a:pt x="3217" y="0"/>
                                </a:lnTo>
                                <a:lnTo>
                                  <a:pt x="3219" y="0"/>
                                </a:lnTo>
                                <a:lnTo>
                                  <a:pt x="3220" y="0"/>
                                </a:lnTo>
                                <a:lnTo>
                                  <a:pt x="3240" y="0"/>
                                </a:lnTo>
                                <a:lnTo>
                                  <a:pt x="3243" y="0"/>
                                </a:lnTo>
                                <a:lnTo>
                                  <a:pt x="3244" y="0"/>
                                </a:lnTo>
                                <a:lnTo>
                                  <a:pt x="3246" y="1"/>
                                </a:lnTo>
                                <a:lnTo>
                                  <a:pt x="3248" y="2"/>
                                </a:lnTo>
                                <a:lnTo>
                                  <a:pt x="3249" y="3"/>
                                </a:lnTo>
                                <a:lnTo>
                                  <a:pt x="3250" y="6"/>
                                </a:lnTo>
                                <a:lnTo>
                                  <a:pt x="3250" y="7"/>
                                </a:lnTo>
                                <a:lnTo>
                                  <a:pt x="3250" y="10"/>
                                </a:lnTo>
                                <a:lnTo>
                                  <a:pt x="3250" y="11"/>
                                </a:lnTo>
                                <a:lnTo>
                                  <a:pt x="3250" y="13"/>
                                </a:lnTo>
                                <a:lnTo>
                                  <a:pt x="3249" y="14"/>
                                </a:lnTo>
                                <a:lnTo>
                                  <a:pt x="3248" y="16"/>
                                </a:lnTo>
                                <a:lnTo>
                                  <a:pt x="3246" y="17"/>
                                </a:lnTo>
                                <a:lnTo>
                                  <a:pt x="3244" y="18"/>
                                </a:lnTo>
                                <a:lnTo>
                                  <a:pt x="3243" y="19"/>
                                </a:lnTo>
                                <a:lnTo>
                                  <a:pt x="3240" y="19"/>
                                </a:lnTo>
                                <a:close/>
                                <a:moveTo>
                                  <a:pt x="3181" y="19"/>
                                </a:moveTo>
                                <a:lnTo>
                                  <a:pt x="3161" y="19"/>
                                </a:lnTo>
                                <a:lnTo>
                                  <a:pt x="3159" y="19"/>
                                </a:lnTo>
                                <a:lnTo>
                                  <a:pt x="3157" y="18"/>
                                </a:lnTo>
                                <a:lnTo>
                                  <a:pt x="3156" y="17"/>
                                </a:lnTo>
                                <a:lnTo>
                                  <a:pt x="3155" y="16"/>
                                </a:lnTo>
                                <a:lnTo>
                                  <a:pt x="3153" y="14"/>
                                </a:lnTo>
                                <a:lnTo>
                                  <a:pt x="3152" y="13"/>
                                </a:lnTo>
                                <a:lnTo>
                                  <a:pt x="3151" y="11"/>
                                </a:lnTo>
                                <a:lnTo>
                                  <a:pt x="3151" y="10"/>
                                </a:lnTo>
                                <a:lnTo>
                                  <a:pt x="3151" y="7"/>
                                </a:lnTo>
                                <a:lnTo>
                                  <a:pt x="3152" y="6"/>
                                </a:lnTo>
                                <a:lnTo>
                                  <a:pt x="3153" y="3"/>
                                </a:lnTo>
                                <a:lnTo>
                                  <a:pt x="3155" y="2"/>
                                </a:lnTo>
                                <a:lnTo>
                                  <a:pt x="3156" y="1"/>
                                </a:lnTo>
                                <a:lnTo>
                                  <a:pt x="3157" y="0"/>
                                </a:lnTo>
                                <a:lnTo>
                                  <a:pt x="3159" y="0"/>
                                </a:lnTo>
                                <a:lnTo>
                                  <a:pt x="3161" y="0"/>
                                </a:lnTo>
                                <a:lnTo>
                                  <a:pt x="3181" y="0"/>
                                </a:lnTo>
                                <a:lnTo>
                                  <a:pt x="3183" y="0"/>
                                </a:lnTo>
                                <a:lnTo>
                                  <a:pt x="3184" y="0"/>
                                </a:lnTo>
                                <a:lnTo>
                                  <a:pt x="3187" y="1"/>
                                </a:lnTo>
                                <a:lnTo>
                                  <a:pt x="3188" y="2"/>
                                </a:lnTo>
                                <a:lnTo>
                                  <a:pt x="3189" y="3"/>
                                </a:lnTo>
                                <a:lnTo>
                                  <a:pt x="3190" y="6"/>
                                </a:lnTo>
                                <a:lnTo>
                                  <a:pt x="3190" y="7"/>
                                </a:lnTo>
                                <a:lnTo>
                                  <a:pt x="3190" y="10"/>
                                </a:lnTo>
                                <a:lnTo>
                                  <a:pt x="3190" y="11"/>
                                </a:lnTo>
                                <a:lnTo>
                                  <a:pt x="3190" y="13"/>
                                </a:lnTo>
                                <a:lnTo>
                                  <a:pt x="3189" y="14"/>
                                </a:lnTo>
                                <a:lnTo>
                                  <a:pt x="3188" y="16"/>
                                </a:lnTo>
                                <a:lnTo>
                                  <a:pt x="3187" y="17"/>
                                </a:lnTo>
                                <a:lnTo>
                                  <a:pt x="3184" y="18"/>
                                </a:lnTo>
                                <a:lnTo>
                                  <a:pt x="3183" y="19"/>
                                </a:lnTo>
                                <a:lnTo>
                                  <a:pt x="3181" y="19"/>
                                </a:lnTo>
                                <a:close/>
                                <a:moveTo>
                                  <a:pt x="3121" y="19"/>
                                </a:moveTo>
                                <a:lnTo>
                                  <a:pt x="3101" y="19"/>
                                </a:lnTo>
                                <a:lnTo>
                                  <a:pt x="3100" y="19"/>
                                </a:lnTo>
                                <a:lnTo>
                                  <a:pt x="3097" y="18"/>
                                </a:lnTo>
                                <a:lnTo>
                                  <a:pt x="3096" y="17"/>
                                </a:lnTo>
                                <a:lnTo>
                                  <a:pt x="3095" y="16"/>
                                </a:lnTo>
                                <a:lnTo>
                                  <a:pt x="3094" y="14"/>
                                </a:lnTo>
                                <a:lnTo>
                                  <a:pt x="3093" y="13"/>
                                </a:lnTo>
                                <a:lnTo>
                                  <a:pt x="3091" y="11"/>
                                </a:lnTo>
                                <a:lnTo>
                                  <a:pt x="3091" y="10"/>
                                </a:lnTo>
                                <a:lnTo>
                                  <a:pt x="3091" y="7"/>
                                </a:lnTo>
                                <a:lnTo>
                                  <a:pt x="3093" y="6"/>
                                </a:lnTo>
                                <a:lnTo>
                                  <a:pt x="3094" y="3"/>
                                </a:lnTo>
                                <a:lnTo>
                                  <a:pt x="3095" y="2"/>
                                </a:lnTo>
                                <a:lnTo>
                                  <a:pt x="3096" y="1"/>
                                </a:lnTo>
                                <a:lnTo>
                                  <a:pt x="3097" y="0"/>
                                </a:lnTo>
                                <a:lnTo>
                                  <a:pt x="3100" y="0"/>
                                </a:lnTo>
                                <a:lnTo>
                                  <a:pt x="3101" y="0"/>
                                </a:lnTo>
                                <a:lnTo>
                                  <a:pt x="3121" y="0"/>
                                </a:lnTo>
                                <a:lnTo>
                                  <a:pt x="3124" y="0"/>
                                </a:lnTo>
                                <a:lnTo>
                                  <a:pt x="3125" y="0"/>
                                </a:lnTo>
                                <a:lnTo>
                                  <a:pt x="3127" y="1"/>
                                </a:lnTo>
                                <a:lnTo>
                                  <a:pt x="3128" y="2"/>
                                </a:lnTo>
                                <a:lnTo>
                                  <a:pt x="3130" y="3"/>
                                </a:lnTo>
                                <a:lnTo>
                                  <a:pt x="3131" y="6"/>
                                </a:lnTo>
                                <a:lnTo>
                                  <a:pt x="3131" y="7"/>
                                </a:lnTo>
                                <a:lnTo>
                                  <a:pt x="3131" y="10"/>
                                </a:lnTo>
                                <a:lnTo>
                                  <a:pt x="3131" y="11"/>
                                </a:lnTo>
                                <a:lnTo>
                                  <a:pt x="3131" y="13"/>
                                </a:lnTo>
                                <a:lnTo>
                                  <a:pt x="3130" y="14"/>
                                </a:lnTo>
                                <a:lnTo>
                                  <a:pt x="3128" y="16"/>
                                </a:lnTo>
                                <a:lnTo>
                                  <a:pt x="3127" y="17"/>
                                </a:lnTo>
                                <a:lnTo>
                                  <a:pt x="3125" y="18"/>
                                </a:lnTo>
                                <a:lnTo>
                                  <a:pt x="3124" y="19"/>
                                </a:lnTo>
                                <a:lnTo>
                                  <a:pt x="3121" y="19"/>
                                </a:lnTo>
                                <a:close/>
                                <a:moveTo>
                                  <a:pt x="3062" y="19"/>
                                </a:moveTo>
                                <a:lnTo>
                                  <a:pt x="3042" y="19"/>
                                </a:lnTo>
                                <a:lnTo>
                                  <a:pt x="3040" y="19"/>
                                </a:lnTo>
                                <a:lnTo>
                                  <a:pt x="3038" y="18"/>
                                </a:lnTo>
                                <a:lnTo>
                                  <a:pt x="3037" y="17"/>
                                </a:lnTo>
                                <a:lnTo>
                                  <a:pt x="3035" y="16"/>
                                </a:lnTo>
                                <a:lnTo>
                                  <a:pt x="3034" y="14"/>
                                </a:lnTo>
                                <a:lnTo>
                                  <a:pt x="3033" y="13"/>
                                </a:lnTo>
                                <a:lnTo>
                                  <a:pt x="3032" y="11"/>
                                </a:lnTo>
                                <a:lnTo>
                                  <a:pt x="3032" y="10"/>
                                </a:lnTo>
                                <a:lnTo>
                                  <a:pt x="3032" y="7"/>
                                </a:lnTo>
                                <a:lnTo>
                                  <a:pt x="3033" y="6"/>
                                </a:lnTo>
                                <a:lnTo>
                                  <a:pt x="3034" y="3"/>
                                </a:lnTo>
                                <a:lnTo>
                                  <a:pt x="3035" y="2"/>
                                </a:lnTo>
                                <a:lnTo>
                                  <a:pt x="3037" y="1"/>
                                </a:lnTo>
                                <a:lnTo>
                                  <a:pt x="3038" y="0"/>
                                </a:lnTo>
                                <a:lnTo>
                                  <a:pt x="3040" y="0"/>
                                </a:lnTo>
                                <a:lnTo>
                                  <a:pt x="3042" y="0"/>
                                </a:lnTo>
                                <a:lnTo>
                                  <a:pt x="3062" y="0"/>
                                </a:lnTo>
                                <a:lnTo>
                                  <a:pt x="3064" y="0"/>
                                </a:lnTo>
                                <a:lnTo>
                                  <a:pt x="3065" y="0"/>
                                </a:lnTo>
                                <a:lnTo>
                                  <a:pt x="3068" y="1"/>
                                </a:lnTo>
                                <a:lnTo>
                                  <a:pt x="3069" y="2"/>
                                </a:lnTo>
                                <a:lnTo>
                                  <a:pt x="3070" y="3"/>
                                </a:lnTo>
                                <a:lnTo>
                                  <a:pt x="3071" y="6"/>
                                </a:lnTo>
                                <a:lnTo>
                                  <a:pt x="3071" y="7"/>
                                </a:lnTo>
                                <a:lnTo>
                                  <a:pt x="3071" y="10"/>
                                </a:lnTo>
                                <a:lnTo>
                                  <a:pt x="3071" y="11"/>
                                </a:lnTo>
                                <a:lnTo>
                                  <a:pt x="3071" y="13"/>
                                </a:lnTo>
                                <a:lnTo>
                                  <a:pt x="3070" y="14"/>
                                </a:lnTo>
                                <a:lnTo>
                                  <a:pt x="3069" y="16"/>
                                </a:lnTo>
                                <a:lnTo>
                                  <a:pt x="3068" y="17"/>
                                </a:lnTo>
                                <a:lnTo>
                                  <a:pt x="3065" y="18"/>
                                </a:lnTo>
                                <a:lnTo>
                                  <a:pt x="3064" y="19"/>
                                </a:lnTo>
                                <a:lnTo>
                                  <a:pt x="3062" y="19"/>
                                </a:lnTo>
                                <a:close/>
                                <a:moveTo>
                                  <a:pt x="3002" y="19"/>
                                </a:moveTo>
                                <a:lnTo>
                                  <a:pt x="2982" y="19"/>
                                </a:lnTo>
                                <a:lnTo>
                                  <a:pt x="2981" y="19"/>
                                </a:lnTo>
                                <a:lnTo>
                                  <a:pt x="2978" y="18"/>
                                </a:lnTo>
                                <a:lnTo>
                                  <a:pt x="2977" y="17"/>
                                </a:lnTo>
                                <a:lnTo>
                                  <a:pt x="2976" y="16"/>
                                </a:lnTo>
                                <a:lnTo>
                                  <a:pt x="2975" y="14"/>
                                </a:lnTo>
                                <a:lnTo>
                                  <a:pt x="2973" y="13"/>
                                </a:lnTo>
                                <a:lnTo>
                                  <a:pt x="2972" y="11"/>
                                </a:lnTo>
                                <a:lnTo>
                                  <a:pt x="2972" y="10"/>
                                </a:lnTo>
                                <a:lnTo>
                                  <a:pt x="2972" y="7"/>
                                </a:lnTo>
                                <a:lnTo>
                                  <a:pt x="2973" y="6"/>
                                </a:lnTo>
                                <a:lnTo>
                                  <a:pt x="2975" y="3"/>
                                </a:lnTo>
                                <a:lnTo>
                                  <a:pt x="2976" y="2"/>
                                </a:lnTo>
                                <a:lnTo>
                                  <a:pt x="2977" y="1"/>
                                </a:lnTo>
                                <a:lnTo>
                                  <a:pt x="2978" y="0"/>
                                </a:lnTo>
                                <a:lnTo>
                                  <a:pt x="2981" y="0"/>
                                </a:lnTo>
                                <a:lnTo>
                                  <a:pt x="2982" y="0"/>
                                </a:lnTo>
                                <a:lnTo>
                                  <a:pt x="3002" y="0"/>
                                </a:lnTo>
                                <a:lnTo>
                                  <a:pt x="3004" y="0"/>
                                </a:lnTo>
                                <a:lnTo>
                                  <a:pt x="3006" y="0"/>
                                </a:lnTo>
                                <a:lnTo>
                                  <a:pt x="3008" y="1"/>
                                </a:lnTo>
                                <a:lnTo>
                                  <a:pt x="3009" y="2"/>
                                </a:lnTo>
                                <a:lnTo>
                                  <a:pt x="3011" y="3"/>
                                </a:lnTo>
                                <a:lnTo>
                                  <a:pt x="3012" y="6"/>
                                </a:lnTo>
                                <a:lnTo>
                                  <a:pt x="3012" y="7"/>
                                </a:lnTo>
                                <a:lnTo>
                                  <a:pt x="3012" y="10"/>
                                </a:lnTo>
                                <a:lnTo>
                                  <a:pt x="3012" y="11"/>
                                </a:lnTo>
                                <a:lnTo>
                                  <a:pt x="3012" y="13"/>
                                </a:lnTo>
                                <a:lnTo>
                                  <a:pt x="3011" y="14"/>
                                </a:lnTo>
                                <a:lnTo>
                                  <a:pt x="3009" y="16"/>
                                </a:lnTo>
                                <a:lnTo>
                                  <a:pt x="3008" y="17"/>
                                </a:lnTo>
                                <a:lnTo>
                                  <a:pt x="3006" y="18"/>
                                </a:lnTo>
                                <a:lnTo>
                                  <a:pt x="3004" y="19"/>
                                </a:lnTo>
                                <a:lnTo>
                                  <a:pt x="3002" y="19"/>
                                </a:lnTo>
                                <a:close/>
                                <a:moveTo>
                                  <a:pt x="2943" y="19"/>
                                </a:moveTo>
                                <a:lnTo>
                                  <a:pt x="2923" y="19"/>
                                </a:lnTo>
                                <a:lnTo>
                                  <a:pt x="2921" y="19"/>
                                </a:lnTo>
                                <a:lnTo>
                                  <a:pt x="2919" y="18"/>
                                </a:lnTo>
                                <a:lnTo>
                                  <a:pt x="2918" y="17"/>
                                </a:lnTo>
                                <a:lnTo>
                                  <a:pt x="2916" y="16"/>
                                </a:lnTo>
                                <a:lnTo>
                                  <a:pt x="2915" y="14"/>
                                </a:lnTo>
                                <a:lnTo>
                                  <a:pt x="2914" y="13"/>
                                </a:lnTo>
                                <a:lnTo>
                                  <a:pt x="2913" y="11"/>
                                </a:lnTo>
                                <a:lnTo>
                                  <a:pt x="2913" y="10"/>
                                </a:lnTo>
                                <a:lnTo>
                                  <a:pt x="2913" y="7"/>
                                </a:lnTo>
                                <a:lnTo>
                                  <a:pt x="2914" y="6"/>
                                </a:lnTo>
                                <a:lnTo>
                                  <a:pt x="2915" y="3"/>
                                </a:lnTo>
                                <a:lnTo>
                                  <a:pt x="2916" y="2"/>
                                </a:lnTo>
                                <a:lnTo>
                                  <a:pt x="2918" y="1"/>
                                </a:lnTo>
                                <a:lnTo>
                                  <a:pt x="2919" y="0"/>
                                </a:lnTo>
                                <a:lnTo>
                                  <a:pt x="2921" y="0"/>
                                </a:lnTo>
                                <a:lnTo>
                                  <a:pt x="2923" y="0"/>
                                </a:lnTo>
                                <a:lnTo>
                                  <a:pt x="2943" y="0"/>
                                </a:lnTo>
                                <a:lnTo>
                                  <a:pt x="2945" y="0"/>
                                </a:lnTo>
                                <a:lnTo>
                                  <a:pt x="2946" y="0"/>
                                </a:lnTo>
                                <a:lnTo>
                                  <a:pt x="2949" y="1"/>
                                </a:lnTo>
                                <a:lnTo>
                                  <a:pt x="2950" y="2"/>
                                </a:lnTo>
                                <a:lnTo>
                                  <a:pt x="2951" y="3"/>
                                </a:lnTo>
                                <a:lnTo>
                                  <a:pt x="2952" y="6"/>
                                </a:lnTo>
                                <a:lnTo>
                                  <a:pt x="2952" y="7"/>
                                </a:lnTo>
                                <a:lnTo>
                                  <a:pt x="2952" y="10"/>
                                </a:lnTo>
                                <a:lnTo>
                                  <a:pt x="2952" y="11"/>
                                </a:lnTo>
                                <a:lnTo>
                                  <a:pt x="2952" y="13"/>
                                </a:lnTo>
                                <a:lnTo>
                                  <a:pt x="2951" y="14"/>
                                </a:lnTo>
                                <a:lnTo>
                                  <a:pt x="2950" y="16"/>
                                </a:lnTo>
                                <a:lnTo>
                                  <a:pt x="2949" y="17"/>
                                </a:lnTo>
                                <a:lnTo>
                                  <a:pt x="2946" y="18"/>
                                </a:lnTo>
                                <a:lnTo>
                                  <a:pt x="2945" y="19"/>
                                </a:lnTo>
                                <a:lnTo>
                                  <a:pt x="2943" y="19"/>
                                </a:lnTo>
                                <a:close/>
                                <a:moveTo>
                                  <a:pt x="2883" y="19"/>
                                </a:moveTo>
                                <a:lnTo>
                                  <a:pt x="2863" y="19"/>
                                </a:lnTo>
                                <a:lnTo>
                                  <a:pt x="2862" y="19"/>
                                </a:lnTo>
                                <a:lnTo>
                                  <a:pt x="2859" y="18"/>
                                </a:lnTo>
                                <a:lnTo>
                                  <a:pt x="2858" y="17"/>
                                </a:lnTo>
                                <a:lnTo>
                                  <a:pt x="2857" y="16"/>
                                </a:lnTo>
                                <a:lnTo>
                                  <a:pt x="2856" y="14"/>
                                </a:lnTo>
                                <a:lnTo>
                                  <a:pt x="2854" y="13"/>
                                </a:lnTo>
                                <a:lnTo>
                                  <a:pt x="2853" y="11"/>
                                </a:lnTo>
                                <a:lnTo>
                                  <a:pt x="2853" y="10"/>
                                </a:lnTo>
                                <a:lnTo>
                                  <a:pt x="2853" y="7"/>
                                </a:lnTo>
                                <a:lnTo>
                                  <a:pt x="2854" y="6"/>
                                </a:lnTo>
                                <a:lnTo>
                                  <a:pt x="2856" y="3"/>
                                </a:lnTo>
                                <a:lnTo>
                                  <a:pt x="2857" y="2"/>
                                </a:lnTo>
                                <a:lnTo>
                                  <a:pt x="2858" y="1"/>
                                </a:lnTo>
                                <a:lnTo>
                                  <a:pt x="2859" y="0"/>
                                </a:lnTo>
                                <a:lnTo>
                                  <a:pt x="2862" y="0"/>
                                </a:lnTo>
                                <a:lnTo>
                                  <a:pt x="2863" y="0"/>
                                </a:lnTo>
                                <a:lnTo>
                                  <a:pt x="2883" y="0"/>
                                </a:lnTo>
                                <a:lnTo>
                                  <a:pt x="2885" y="0"/>
                                </a:lnTo>
                                <a:lnTo>
                                  <a:pt x="2887" y="0"/>
                                </a:lnTo>
                                <a:lnTo>
                                  <a:pt x="2889" y="1"/>
                                </a:lnTo>
                                <a:lnTo>
                                  <a:pt x="2890" y="2"/>
                                </a:lnTo>
                                <a:lnTo>
                                  <a:pt x="2892" y="3"/>
                                </a:lnTo>
                                <a:lnTo>
                                  <a:pt x="2893" y="6"/>
                                </a:lnTo>
                                <a:lnTo>
                                  <a:pt x="2893" y="7"/>
                                </a:lnTo>
                                <a:lnTo>
                                  <a:pt x="2893" y="10"/>
                                </a:lnTo>
                                <a:lnTo>
                                  <a:pt x="2893" y="11"/>
                                </a:lnTo>
                                <a:lnTo>
                                  <a:pt x="2893" y="13"/>
                                </a:lnTo>
                                <a:lnTo>
                                  <a:pt x="2892" y="14"/>
                                </a:lnTo>
                                <a:lnTo>
                                  <a:pt x="2890" y="16"/>
                                </a:lnTo>
                                <a:lnTo>
                                  <a:pt x="2889" y="17"/>
                                </a:lnTo>
                                <a:lnTo>
                                  <a:pt x="2887" y="18"/>
                                </a:lnTo>
                                <a:lnTo>
                                  <a:pt x="2885" y="19"/>
                                </a:lnTo>
                                <a:lnTo>
                                  <a:pt x="2883" y="19"/>
                                </a:lnTo>
                                <a:close/>
                                <a:moveTo>
                                  <a:pt x="2823" y="19"/>
                                </a:moveTo>
                                <a:lnTo>
                                  <a:pt x="2804" y="19"/>
                                </a:lnTo>
                                <a:lnTo>
                                  <a:pt x="2802" y="19"/>
                                </a:lnTo>
                                <a:lnTo>
                                  <a:pt x="2800" y="18"/>
                                </a:lnTo>
                                <a:lnTo>
                                  <a:pt x="2799" y="17"/>
                                </a:lnTo>
                                <a:lnTo>
                                  <a:pt x="2797" y="16"/>
                                </a:lnTo>
                                <a:lnTo>
                                  <a:pt x="2796" y="14"/>
                                </a:lnTo>
                                <a:lnTo>
                                  <a:pt x="2795" y="13"/>
                                </a:lnTo>
                                <a:lnTo>
                                  <a:pt x="2794" y="11"/>
                                </a:lnTo>
                                <a:lnTo>
                                  <a:pt x="2794" y="10"/>
                                </a:lnTo>
                                <a:lnTo>
                                  <a:pt x="2794" y="7"/>
                                </a:lnTo>
                                <a:lnTo>
                                  <a:pt x="2795" y="6"/>
                                </a:lnTo>
                                <a:lnTo>
                                  <a:pt x="2796" y="3"/>
                                </a:lnTo>
                                <a:lnTo>
                                  <a:pt x="2797" y="2"/>
                                </a:lnTo>
                                <a:lnTo>
                                  <a:pt x="2799" y="1"/>
                                </a:lnTo>
                                <a:lnTo>
                                  <a:pt x="2800" y="0"/>
                                </a:lnTo>
                                <a:lnTo>
                                  <a:pt x="2802" y="0"/>
                                </a:lnTo>
                                <a:lnTo>
                                  <a:pt x="2804" y="0"/>
                                </a:lnTo>
                                <a:lnTo>
                                  <a:pt x="2823" y="0"/>
                                </a:lnTo>
                                <a:lnTo>
                                  <a:pt x="2826" y="0"/>
                                </a:lnTo>
                                <a:lnTo>
                                  <a:pt x="2827" y="0"/>
                                </a:lnTo>
                                <a:lnTo>
                                  <a:pt x="2830" y="1"/>
                                </a:lnTo>
                                <a:lnTo>
                                  <a:pt x="2831" y="2"/>
                                </a:lnTo>
                                <a:lnTo>
                                  <a:pt x="2832" y="3"/>
                                </a:lnTo>
                                <a:lnTo>
                                  <a:pt x="2833" y="6"/>
                                </a:lnTo>
                                <a:lnTo>
                                  <a:pt x="2833" y="7"/>
                                </a:lnTo>
                                <a:lnTo>
                                  <a:pt x="2833" y="10"/>
                                </a:lnTo>
                                <a:lnTo>
                                  <a:pt x="2833" y="11"/>
                                </a:lnTo>
                                <a:lnTo>
                                  <a:pt x="2833" y="13"/>
                                </a:lnTo>
                                <a:lnTo>
                                  <a:pt x="2832" y="14"/>
                                </a:lnTo>
                                <a:lnTo>
                                  <a:pt x="2831" y="16"/>
                                </a:lnTo>
                                <a:lnTo>
                                  <a:pt x="2830" y="17"/>
                                </a:lnTo>
                                <a:lnTo>
                                  <a:pt x="2827" y="18"/>
                                </a:lnTo>
                                <a:lnTo>
                                  <a:pt x="2826" y="19"/>
                                </a:lnTo>
                                <a:lnTo>
                                  <a:pt x="2823" y="19"/>
                                </a:lnTo>
                                <a:close/>
                                <a:moveTo>
                                  <a:pt x="2764" y="19"/>
                                </a:moveTo>
                                <a:lnTo>
                                  <a:pt x="2744" y="19"/>
                                </a:lnTo>
                                <a:lnTo>
                                  <a:pt x="2743" y="19"/>
                                </a:lnTo>
                                <a:lnTo>
                                  <a:pt x="2740" y="18"/>
                                </a:lnTo>
                                <a:lnTo>
                                  <a:pt x="2739" y="17"/>
                                </a:lnTo>
                                <a:lnTo>
                                  <a:pt x="2738" y="16"/>
                                </a:lnTo>
                                <a:lnTo>
                                  <a:pt x="2737" y="14"/>
                                </a:lnTo>
                                <a:lnTo>
                                  <a:pt x="2735" y="13"/>
                                </a:lnTo>
                                <a:lnTo>
                                  <a:pt x="2734" y="11"/>
                                </a:lnTo>
                                <a:lnTo>
                                  <a:pt x="2734" y="10"/>
                                </a:lnTo>
                                <a:lnTo>
                                  <a:pt x="2734" y="7"/>
                                </a:lnTo>
                                <a:lnTo>
                                  <a:pt x="2735" y="6"/>
                                </a:lnTo>
                                <a:lnTo>
                                  <a:pt x="2737" y="3"/>
                                </a:lnTo>
                                <a:lnTo>
                                  <a:pt x="2738" y="2"/>
                                </a:lnTo>
                                <a:lnTo>
                                  <a:pt x="2739" y="1"/>
                                </a:lnTo>
                                <a:lnTo>
                                  <a:pt x="2740" y="0"/>
                                </a:lnTo>
                                <a:lnTo>
                                  <a:pt x="2743" y="0"/>
                                </a:lnTo>
                                <a:lnTo>
                                  <a:pt x="2744" y="0"/>
                                </a:lnTo>
                                <a:lnTo>
                                  <a:pt x="2764" y="0"/>
                                </a:lnTo>
                                <a:lnTo>
                                  <a:pt x="2766" y="0"/>
                                </a:lnTo>
                                <a:lnTo>
                                  <a:pt x="2768" y="0"/>
                                </a:lnTo>
                                <a:lnTo>
                                  <a:pt x="2770" y="1"/>
                                </a:lnTo>
                                <a:lnTo>
                                  <a:pt x="2771" y="2"/>
                                </a:lnTo>
                                <a:lnTo>
                                  <a:pt x="2773" y="3"/>
                                </a:lnTo>
                                <a:lnTo>
                                  <a:pt x="2774" y="6"/>
                                </a:lnTo>
                                <a:lnTo>
                                  <a:pt x="2774" y="7"/>
                                </a:lnTo>
                                <a:lnTo>
                                  <a:pt x="2774" y="10"/>
                                </a:lnTo>
                                <a:lnTo>
                                  <a:pt x="2774" y="11"/>
                                </a:lnTo>
                                <a:lnTo>
                                  <a:pt x="2774" y="13"/>
                                </a:lnTo>
                                <a:lnTo>
                                  <a:pt x="2773" y="14"/>
                                </a:lnTo>
                                <a:lnTo>
                                  <a:pt x="2771" y="16"/>
                                </a:lnTo>
                                <a:lnTo>
                                  <a:pt x="2770" y="17"/>
                                </a:lnTo>
                                <a:lnTo>
                                  <a:pt x="2768" y="18"/>
                                </a:lnTo>
                                <a:lnTo>
                                  <a:pt x="2766" y="19"/>
                                </a:lnTo>
                                <a:lnTo>
                                  <a:pt x="2764" y="19"/>
                                </a:lnTo>
                                <a:close/>
                                <a:moveTo>
                                  <a:pt x="2704" y="19"/>
                                </a:moveTo>
                                <a:lnTo>
                                  <a:pt x="2685" y="19"/>
                                </a:lnTo>
                                <a:lnTo>
                                  <a:pt x="2683" y="19"/>
                                </a:lnTo>
                                <a:lnTo>
                                  <a:pt x="2681" y="18"/>
                                </a:lnTo>
                                <a:lnTo>
                                  <a:pt x="2680" y="17"/>
                                </a:lnTo>
                                <a:lnTo>
                                  <a:pt x="2678" y="16"/>
                                </a:lnTo>
                                <a:lnTo>
                                  <a:pt x="2677" y="14"/>
                                </a:lnTo>
                                <a:lnTo>
                                  <a:pt x="2676" y="13"/>
                                </a:lnTo>
                                <a:lnTo>
                                  <a:pt x="2675" y="11"/>
                                </a:lnTo>
                                <a:lnTo>
                                  <a:pt x="2675" y="10"/>
                                </a:lnTo>
                                <a:lnTo>
                                  <a:pt x="2675" y="7"/>
                                </a:lnTo>
                                <a:lnTo>
                                  <a:pt x="2676" y="6"/>
                                </a:lnTo>
                                <a:lnTo>
                                  <a:pt x="2677" y="3"/>
                                </a:lnTo>
                                <a:lnTo>
                                  <a:pt x="2678" y="2"/>
                                </a:lnTo>
                                <a:lnTo>
                                  <a:pt x="2680" y="1"/>
                                </a:lnTo>
                                <a:lnTo>
                                  <a:pt x="2681" y="0"/>
                                </a:lnTo>
                                <a:lnTo>
                                  <a:pt x="2683" y="0"/>
                                </a:lnTo>
                                <a:lnTo>
                                  <a:pt x="2685" y="0"/>
                                </a:lnTo>
                                <a:lnTo>
                                  <a:pt x="2704" y="0"/>
                                </a:lnTo>
                                <a:lnTo>
                                  <a:pt x="2707" y="0"/>
                                </a:lnTo>
                                <a:lnTo>
                                  <a:pt x="2708" y="0"/>
                                </a:lnTo>
                                <a:lnTo>
                                  <a:pt x="2711" y="1"/>
                                </a:lnTo>
                                <a:lnTo>
                                  <a:pt x="2712" y="2"/>
                                </a:lnTo>
                                <a:lnTo>
                                  <a:pt x="2713" y="3"/>
                                </a:lnTo>
                                <a:lnTo>
                                  <a:pt x="2714" y="6"/>
                                </a:lnTo>
                                <a:lnTo>
                                  <a:pt x="2714" y="7"/>
                                </a:lnTo>
                                <a:lnTo>
                                  <a:pt x="2714" y="10"/>
                                </a:lnTo>
                                <a:lnTo>
                                  <a:pt x="2714" y="11"/>
                                </a:lnTo>
                                <a:lnTo>
                                  <a:pt x="2714" y="13"/>
                                </a:lnTo>
                                <a:lnTo>
                                  <a:pt x="2713" y="14"/>
                                </a:lnTo>
                                <a:lnTo>
                                  <a:pt x="2712" y="16"/>
                                </a:lnTo>
                                <a:lnTo>
                                  <a:pt x="2711" y="17"/>
                                </a:lnTo>
                                <a:lnTo>
                                  <a:pt x="2708" y="18"/>
                                </a:lnTo>
                                <a:lnTo>
                                  <a:pt x="2707" y="19"/>
                                </a:lnTo>
                                <a:lnTo>
                                  <a:pt x="2704" y="19"/>
                                </a:lnTo>
                                <a:close/>
                                <a:moveTo>
                                  <a:pt x="2645" y="19"/>
                                </a:moveTo>
                                <a:lnTo>
                                  <a:pt x="2625" y="19"/>
                                </a:lnTo>
                                <a:lnTo>
                                  <a:pt x="2624" y="19"/>
                                </a:lnTo>
                                <a:lnTo>
                                  <a:pt x="2621" y="18"/>
                                </a:lnTo>
                                <a:lnTo>
                                  <a:pt x="2620" y="17"/>
                                </a:lnTo>
                                <a:lnTo>
                                  <a:pt x="2619" y="16"/>
                                </a:lnTo>
                                <a:lnTo>
                                  <a:pt x="2618" y="14"/>
                                </a:lnTo>
                                <a:lnTo>
                                  <a:pt x="2616" y="13"/>
                                </a:lnTo>
                                <a:lnTo>
                                  <a:pt x="2615" y="11"/>
                                </a:lnTo>
                                <a:lnTo>
                                  <a:pt x="2615" y="10"/>
                                </a:lnTo>
                                <a:lnTo>
                                  <a:pt x="2615" y="7"/>
                                </a:lnTo>
                                <a:lnTo>
                                  <a:pt x="2616" y="6"/>
                                </a:lnTo>
                                <a:lnTo>
                                  <a:pt x="2618" y="3"/>
                                </a:lnTo>
                                <a:lnTo>
                                  <a:pt x="2619" y="2"/>
                                </a:lnTo>
                                <a:lnTo>
                                  <a:pt x="2620" y="1"/>
                                </a:lnTo>
                                <a:lnTo>
                                  <a:pt x="2621" y="0"/>
                                </a:lnTo>
                                <a:lnTo>
                                  <a:pt x="2624" y="0"/>
                                </a:lnTo>
                                <a:lnTo>
                                  <a:pt x="2625" y="0"/>
                                </a:lnTo>
                                <a:lnTo>
                                  <a:pt x="2645" y="0"/>
                                </a:lnTo>
                                <a:lnTo>
                                  <a:pt x="2647" y="0"/>
                                </a:lnTo>
                                <a:lnTo>
                                  <a:pt x="2649" y="0"/>
                                </a:lnTo>
                                <a:lnTo>
                                  <a:pt x="2651" y="1"/>
                                </a:lnTo>
                                <a:lnTo>
                                  <a:pt x="2652" y="2"/>
                                </a:lnTo>
                                <a:lnTo>
                                  <a:pt x="2654" y="3"/>
                                </a:lnTo>
                                <a:lnTo>
                                  <a:pt x="2655" y="6"/>
                                </a:lnTo>
                                <a:lnTo>
                                  <a:pt x="2655" y="7"/>
                                </a:lnTo>
                                <a:lnTo>
                                  <a:pt x="2655" y="10"/>
                                </a:lnTo>
                                <a:lnTo>
                                  <a:pt x="2655" y="11"/>
                                </a:lnTo>
                                <a:lnTo>
                                  <a:pt x="2655" y="13"/>
                                </a:lnTo>
                                <a:lnTo>
                                  <a:pt x="2654" y="14"/>
                                </a:lnTo>
                                <a:lnTo>
                                  <a:pt x="2652" y="16"/>
                                </a:lnTo>
                                <a:lnTo>
                                  <a:pt x="2651" y="17"/>
                                </a:lnTo>
                                <a:lnTo>
                                  <a:pt x="2649" y="18"/>
                                </a:lnTo>
                                <a:lnTo>
                                  <a:pt x="2647" y="19"/>
                                </a:lnTo>
                                <a:lnTo>
                                  <a:pt x="2645" y="19"/>
                                </a:lnTo>
                                <a:close/>
                                <a:moveTo>
                                  <a:pt x="2585" y="19"/>
                                </a:moveTo>
                                <a:lnTo>
                                  <a:pt x="2566" y="19"/>
                                </a:lnTo>
                                <a:lnTo>
                                  <a:pt x="2564" y="19"/>
                                </a:lnTo>
                                <a:lnTo>
                                  <a:pt x="2562" y="18"/>
                                </a:lnTo>
                                <a:lnTo>
                                  <a:pt x="2561" y="17"/>
                                </a:lnTo>
                                <a:lnTo>
                                  <a:pt x="2559" y="16"/>
                                </a:lnTo>
                                <a:lnTo>
                                  <a:pt x="2558" y="14"/>
                                </a:lnTo>
                                <a:lnTo>
                                  <a:pt x="2557" y="13"/>
                                </a:lnTo>
                                <a:lnTo>
                                  <a:pt x="2556" y="11"/>
                                </a:lnTo>
                                <a:lnTo>
                                  <a:pt x="2556" y="10"/>
                                </a:lnTo>
                                <a:lnTo>
                                  <a:pt x="2556" y="7"/>
                                </a:lnTo>
                                <a:lnTo>
                                  <a:pt x="2557" y="6"/>
                                </a:lnTo>
                                <a:lnTo>
                                  <a:pt x="2558" y="3"/>
                                </a:lnTo>
                                <a:lnTo>
                                  <a:pt x="2559" y="2"/>
                                </a:lnTo>
                                <a:lnTo>
                                  <a:pt x="2561" y="1"/>
                                </a:lnTo>
                                <a:lnTo>
                                  <a:pt x="2562" y="0"/>
                                </a:lnTo>
                                <a:lnTo>
                                  <a:pt x="2564" y="0"/>
                                </a:lnTo>
                                <a:lnTo>
                                  <a:pt x="2566" y="0"/>
                                </a:lnTo>
                                <a:lnTo>
                                  <a:pt x="2585" y="0"/>
                                </a:lnTo>
                                <a:lnTo>
                                  <a:pt x="2588" y="0"/>
                                </a:lnTo>
                                <a:lnTo>
                                  <a:pt x="2589" y="0"/>
                                </a:lnTo>
                                <a:lnTo>
                                  <a:pt x="2592" y="1"/>
                                </a:lnTo>
                                <a:lnTo>
                                  <a:pt x="2593" y="2"/>
                                </a:lnTo>
                                <a:lnTo>
                                  <a:pt x="2594" y="3"/>
                                </a:lnTo>
                                <a:lnTo>
                                  <a:pt x="2595" y="6"/>
                                </a:lnTo>
                                <a:lnTo>
                                  <a:pt x="2595" y="7"/>
                                </a:lnTo>
                                <a:lnTo>
                                  <a:pt x="2595" y="10"/>
                                </a:lnTo>
                                <a:lnTo>
                                  <a:pt x="2595" y="11"/>
                                </a:lnTo>
                                <a:lnTo>
                                  <a:pt x="2595" y="13"/>
                                </a:lnTo>
                                <a:lnTo>
                                  <a:pt x="2594" y="14"/>
                                </a:lnTo>
                                <a:lnTo>
                                  <a:pt x="2593" y="16"/>
                                </a:lnTo>
                                <a:lnTo>
                                  <a:pt x="2592" y="17"/>
                                </a:lnTo>
                                <a:lnTo>
                                  <a:pt x="2589" y="18"/>
                                </a:lnTo>
                                <a:lnTo>
                                  <a:pt x="2588" y="19"/>
                                </a:lnTo>
                                <a:lnTo>
                                  <a:pt x="2585" y="19"/>
                                </a:lnTo>
                                <a:close/>
                                <a:moveTo>
                                  <a:pt x="2526" y="19"/>
                                </a:moveTo>
                                <a:lnTo>
                                  <a:pt x="2506" y="19"/>
                                </a:lnTo>
                                <a:lnTo>
                                  <a:pt x="2505" y="19"/>
                                </a:lnTo>
                                <a:lnTo>
                                  <a:pt x="2502" y="18"/>
                                </a:lnTo>
                                <a:lnTo>
                                  <a:pt x="2501" y="17"/>
                                </a:lnTo>
                                <a:lnTo>
                                  <a:pt x="2500" y="16"/>
                                </a:lnTo>
                                <a:lnTo>
                                  <a:pt x="2499" y="14"/>
                                </a:lnTo>
                                <a:lnTo>
                                  <a:pt x="2497" y="13"/>
                                </a:lnTo>
                                <a:lnTo>
                                  <a:pt x="2496" y="11"/>
                                </a:lnTo>
                                <a:lnTo>
                                  <a:pt x="2496" y="10"/>
                                </a:lnTo>
                                <a:lnTo>
                                  <a:pt x="2496" y="7"/>
                                </a:lnTo>
                                <a:lnTo>
                                  <a:pt x="2497" y="6"/>
                                </a:lnTo>
                                <a:lnTo>
                                  <a:pt x="2499" y="3"/>
                                </a:lnTo>
                                <a:lnTo>
                                  <a:pt x="2500" y="2"/>
                                </a:lnTo>
                                <a:lnTo>
                                  <a:pt x="2501" y="1"/>
                                </a:lnTo>
                                <a:lnTo>
                                  <a:pt x="2502" y="0"/>
                                </a:lnTo>
                                <a:lnTo>
                                  <a:pt x="2505" y="0"/>
                                </a:lnTo>
                                <a:lnTo>
                                  <a:pt x="2506" y="0"/>
                                </a:lnTo>
                                <a:lnTo>
                                  <a:pt x="2526" y="0"/>
                                </a:lnTo>
                                <a:lnTo>
                                  <a:pt x="2528" y="0"/>
                                </a:lnTo>
                                <a:lnTo>
                                  <a:pt x="2530" y="0"/>
                                </a:lnTo>
                                <a:lnTo>
                                  <a:pt x="2532" y="1"/>
                                </a:lnTo>
                                <a:lnTo>
                                  <a:pt x="2533" y="2"/>
                                </a:lnTo>
                                <a:lnTo>
                                  <a:pt x="2535" y="3"/>
                                </a:lnTo>
                                <a:lnTo>
                                  <a:pt x="2536" y="6"/>
                                </a:lnTo>
                                <a:lnTo>
                                  <a:pt x="2536" y="7"/>
                                </a:lnTo>
                                <a:lnTo>
                                  <a:pt x="2536" y="10"/>
                                </a:lnTo>
                                <a:lnTo>
                                  <a:pt x="2536" y="11"/>
                                </a:lnTo>
                                <a:lnTo>
                                  <a:pt x="2536" y="13"/>
                                </a:lnTo>
                                <a:lnTo>
                                  <a:pt x="2535" y="14"/>
                                </a:lnTo>
                                <a:lnTo>
                                  <a:pt x="2533" y="16"/>
                                </a:lnTo>
                                <a:lnTo>
                                  <a:pt x="2532" y="17"/>
                                </a:lnTo>
                                <a:lnTo>
                                  <a:pt x="2530" y="18"/>
                                </a:lnTo>
                                <a:lnTo>
                                  <a:pt x="2528" y="19"/>
                                </a:lnTo>
                                <a:lnTo>
                                  <a:pt x="2526" y="19"/>
                                </a:lnTo>
                                <a:close/>
                                <a:moveTo>
                                  <a:pt x="2466" y="19"/>
                                </a:moveTo>
                                <a:lnTo>
                                  <a:pt x="2447" y="19"/>
                                </a:lnTo>
                                <a:lnTo>
                                  <a:pt x="2445" y="19"/>
                                </a:lnTo>
                                <a:lnTo>
                                  <a:pt x="2443" y="18"/>
                                </a:lnTo>
                                <a:lnTo>
                                  <a:pt x="2442" y="17"/>
                                </a:lnTo>
                                <a:lnTo>
                                  <a:pt x="2440" y="16"/>
                                </a:lnTo>
                                <a:lnTo>
                                  <a:pt x="2439" y="14"/>
                                </a:lnTo>
                                <a:lnTo>
                                  <a:pt x="2438" y="13"/>
                                </a:lnTo>
                                <a:lnTo>
                                  <a:pt x="2437" y="11"/>
                                </a:lnTo>
                                <a:lnTo>
                                  <a:pt x="2437" y="10"/>
                                </a:lnTo>
                                <a:lnTo>
                                  <a:pt x="2437" y="7"/>
                                </a:lnTo>
                                <a:lnTo>
                                  <a:pt x="2438" y="6"/>
                                </a:lnTo>
                                <a:lnTo>
                                  <a:pt x="2439" y="3"/>
                                </a:lnTo>
                                <a:lnTo>
                                  <a:pt x="2440" y="2"/>
                                </a:lnTo>
                                <a:lnTo>
                                  <a:pt x="2442" y="1"/>
                                </a:lnTo>
                                <a:lnTo>
                                  <a:pt x="2443" y="0"/>
                                </a:lnTo>
                                <a:lnTo>
                                  <a:pt x="2445" y="0"/>
                                </a:lnTo>
                                <a:lnTo>
                                  <a:pt x="2447" y="0"/>
                                </a:lnTo>
                                <a:lnTo>
                                  <a:pt x="2466" y="0"/>
                                </a:lnTo>
                                <a:lnTo>
                                  <a:pt x="2469" y="0"/>
                                </a:lnTo>
                                <a:lnTo>
                                  <a:pt x="2470" y="0"/>
                                </a:lnTo>
                                <a:lnTo>
                                  <a:pt x="2473" y="1"/>
                                </a:lnTo>
                                <a:lnTo>
                                  <a:pt x="2474" y="2"/>
                                </a:lnTo>
                                <a:lnTo>
                                  <a:pt x="2475" y="3"/>
                                </a:lnTo>
                                <a:lnTo>
                                  <a:pt x="2476" y="6"/>
                                </a:lnTo>
                                <a:lnTo>
                                  <a:pt x="2476" y="7"/>
                                </a:lnTo>
                                <a:lnTo>
                                  <a:pt x="2476" y="10"/>
                                </a:lnTo>
                                <a:lnTo>
                                  <a:pt x="2476" y="11"/>
                                </a:lnTo>
                                <a:lnTo>
                                  <a:pt x="2476" y="13"/>
                                </a:lnTo>
                                <a:lnTo>
                                  <a:pt x="2475" y="14"/>
                                </a:lnTo>
                                <a:lnTo>
                                  <a:pt x="2474" y="16"/>
                                </a:lnTo>
                                <a:lnTo>
                                  <a:pt x="2473" y="17"/>
                                </a:lnTo>
                                <a:lnTo>
                                  <a:pt x="2470" y="18"/>
                                </a:lnTo>
                                <a:lnTo>
                                  <a:pt x="2469" y="19"/>
                                </a:lnTo>
                                <a:lnTo>
                                  <a:pt x="2466" y="19"/>
                                </a:lnTo>
                                <a:close/>
                                <a:moveTo>
                                  <a:pt x="2407" y="19"/>
                                </a:moveTo>
                                <a:lnTo>
                                  <a:pt x="2387" y="19"/>
                                </a:lnTo>
                                <a:lnTo>
                                  <a:pt x="2386" y="19"/>
                                </a:lnTo>
                                <a:lnTo>
                                  <a:pt x="2383" y="18"/>
                                </a:lnTo>
                                <a:lnTo>
                                  <a:pt x="2382" y="17"/>
                                </a:lnTo>
                                <a:lnTo>
                                  <a:pt x="2381" y="16"/>
                                </a:lnTo>
                                <a:lnTo>
                                  <a:pt x="2380" y="14"/>
                                </a:lnTo>
                                <a:lnTo>
                                  <a:pt x="2378" y="13"/>
                                </a:lnTo>
                                <a:lnTo>
                                  <a:pt x="2377" y="11"/>
                                </a:lnTo>
                                <a:lnTo>
                                  <a:pt x="2377" y="10"/>
                                </a:lnTo>
                                <a:lnTo>
                                  <a:pt x="2377" y="7"/>
                                </a:lnTo>
                                <a:lnTo>
                                  <a:pt x="2378" y="6"/>
                                </a:lnTo>
                                <a:lnTo>
                                  <a:pt x="2380" y="3"/>
                                </a:lnTo>
                                <a:lnTo>
                                  <a:pt x="2381" y="2"/>
                                </a:lnTo>
                                <a:lnTo>
                                  <a:pt x="2382" y="1"/>
                                </a:lnTo>
                                <a:lnTo>
                                  <a:pt x="2383" y="0"/>
                                </a:lnTo>
                                <a:lnTo>
                                  <a:pt x="2386" y="0"/>
                                </a:lnTo>
                                <a:lnTo>
                                  <a:pt x="2387" y="0"/>
                                </a:lnTo>
                                <a:lnTo>
                                  <a:pt x="2407" y="0"/>
                                </a:lnTo>
                                <a:lnTo>
                                  <a:pt x="2409" y="0"/>
                                </a:lnTo>
                                <a:lnTo>
                                  <a:pt x="2411" y="0"/>
                                </a:lnTo>
                                <a:lnTo>
                                  <a:pt x="2413" y="1"/>
                                </a:lnTo>
                                <a:lnTo>
                                  <a:pt x="2414" y="2"/>
                                </a:lnTo>
                                <a:lnTo>
                                  <a:pt x="2416" y="3"/>
                                </a:lnTo>
                                <a:lnTo>
                                  <a:pt x="2417" y="6"/>
                                </a:lnTo>
                                <a:lnTo>
                                  <a:pt x="2417" y="7"/>
                                </a:lnTo>
                                <a:lnTo>
                                  <a:pt x="2417" y="10"/>
                                </a:lnTo>
                                <a:lnTo>
                                  <a:pt x="2417" y="11"/>
                                </a:lnTo>
                                <a:lnTo>
                                  <a:pt x="2417" y="13"/>
                                </a:lnTo>
                                <a:lnTo>
                                  <a:pt x="2416" y="14"/>
                                </a:lnTo>
                                <a:lnTo>
                                  <a:pt x="2414" y="16"/>
                                </a:lnTo>
                                <a:lnTo>
                                  <a:pt x="2413" y="17"/>
                                </a:lnTo>
                                <a:lnTo>
                                  <a:pt x="2411" y="18"/>
                                </a:lnTo>
                                <a:lnTo>
                                  <a:pt x="2409" y="19"/>
                                </a:lnTo>
                                <a:lnTo>
                                  <a:pt x="2407" y="19"/>
                                </a:lnTo>
                                <a:close/>
                                <a:moveTo>
                                  <a:pt x="2347" y="19"/>
                                </a:moveTo>
                                <a:lnTo>
                                  <a:pt x="2328" y="19"/>
                                </a:lnTo>
                                <a:lnTo>
                                  <a:pt x="2326" y="19"/>
                                </a:lnTo>
                                <a:lnTo>
                                  <a:pt x="2324" y="18"/>
                                </a:lnTo>
                                <a:lnTo>
                                  <a:pt x="2323" y="17"/>
                                </a:lnTo>
                                <a:lnTo>
                                  <a:pt x="2321" y="16"/>
                                </a:lnTo>
                                <a:lnTo>
                                  <a:pt x="2320" y="14"/>
                                </a:lnTo>
                                <a:lnTo>
                                  <a:pt x="2319" y="13"/>
                                </a:lnTo>
                                <a:lnTo>
                                  <a:pt x="2318" y="11"/>
                                </a:lnTo>
                                <a:lnTo>
                                  <a:pt x="2318" y="10"/>
                                </a:lnTo>
                                <a:lnTo>
                                  <a:pt x="2318" y="7"/>
                                </a:lnTo>
                                <a:lnTo>
                                  <a:pt x="2319" y="6"/>
                                </a:lnTo>
                                <a:lnTo>
                                  <a:pt x="2320" y="3"/>
                                </a:lnTo>
                                <a:lnTo>
                                  <a:pt x="2321" y="2"/>
                                </a:lnTo>
                                <a:lnTo>
                                  <a:pt x="2323" y="1"/>
                                </a:lnTo>
                                <a:lnTo>
                                  <a:pt x="2324" y="0"/>
                                </a:lnTo>
                                <a:lnTo>
                                  <a:pt x="2326" y="0"/>
                                </a:lnTo>
                                <a:lnTo>
                                  <a:pt x="2328" y="0"/>
                                </a:lnTo>
                                <a:lnTo>
                                  <a:pt x="2347" y="0"/>
                                </a:lnTo>
                                <a:lnTo>
                                  <a:pt x="2350" y="0"/>
                                </a:lnTo>
                                <a:lnTo>
                                  <a:pt x="2351" y="0"/>
                                </a:lnTo>
                                <a:lnTo>
                                  <a:pt x="2354" y="1"/>
                                </a:lnTo>
                                <a:lnTo>
                                  <a:pt x="2355" y="2"/>
                                </a:lnTo>
                                <a:lnTo>
                                  <a:pt x="2356" y="3"/>
                                </a:lnTo>
                                <a:lnTo>
                                  <a:pt x="2357" y="6"/>
                                </a:lnTo>
                                <a:lnTo>
                                  <a:pt x="2357" y="7"/>
                                </a:lnTo>
                                <a:lnTo>
                                  <a:pt x="2357" y="10"/>
                                </a:lnTo>
                                <a:lnTo>
                                  <a:pt x="2357" y="11"/>
                                </a:lnTo>
                                <a:lnTo>
                                  <a:pt x="2357" y="13"/>
                                </a:lnTo>
                                <a:lnTo>
                                  <a:pt x="2356" y="14"/>
                                </a:lnTo>
                                <a:lnTo>
                                  <a:pt x="2355" y="16"/>
                                </a:lnTo>
                                <a:lnTo>
                                  <a:pt x="2354" y="17"/>
                                </a:lnTo>
                                <a:lnTo>
                                  <a:pt x="2351" y="18"/>
                                </a:lnTo>
                                <a:lnTo>
                                  <a:pt x="2350" y="19"/>
                                </a:lnTo>
                                <a:lnTo>
                                  <a:pt x="2347" y="19"/>
                                </a:lnTo>
                                <a:close/>
                                <a:moveTo>
                                  <a:pt x="2288" y="19"/>
                                </a:moveTo>
                                <a:lnTo>
                                  <a:pt x="2268" y="19"/>
                                </a:lnTo>
                                <a:lnTo>
                                  <a:pt x="2267" y="19"/>
                                </a:lnTo>
                                <a:lnTo>
                                  <a:pt x="2264" y="18"/>
                                </a:lnTo>
                                <a:lnTo>
                                  <a:pt x="2263" y="17"/>
                                </a:lnTo>
                                <a:lnTo>
                                  <a:pt x="2262" y="16"/>
                                </a:lnTo>
                                <a:lnTo>
                                  <a:pt x="2261" y="14"/>
                                </a:lnTo>
                                <a:lnTo>
                                  <a:pt x="2259" y="13"/>
                                </a:lnTo>
                                <a:lnTo>
                                  <a:pt x="2258" y="11"/>
                                </a:lnTo>
                                <a:lnTo>
                                  <a:pt x="2258" y="10"/>
                                </a:lnTo>
                                <a:lnTo>
                                  <a:pt x="2258" y="7"/>
                                </a:lnTo>
                                <a:lnTo>
                                  <a:pt x="2259" y="6"/>
                                </a:lnTo>
                                <a:lnTo>
                                  <a:pt x="2261" y="3"/>
                                </a:lnTo>
                                <a:lnTo>
                                  <a:pt x="2262" y="2"/>
                                </a:lnTo>
                                <a:lnTo>
                                  <a:pt x="2263" y="1"/>
                                </a:lnTo>
                                <a:lnTo>
                                  <a:pt x="2264" y="0"/>
                                </a:lnTo>
                                <a:lnTo>
                                  <a:pt x="2267" y="0"/>
                                </a:lnTo>
                                <a:lnTo>
                                  <a:pt x="2268" y="0"/>
                                </a:lnTo>
                                <a:lnTo>
                                  <a:pt x="2288" y="0"/>
                                </a:lnTo>
                                <a:lnTo>
                                  <a:pt x="2290" y="0"/>
                                </a:lnTo>
                                <a:lnTo>
                                  <a:pt x="2292" y="0"/>
                                </a:lnTo>
                                <a:lnTo>
                                  <a:pt x="2294" y="1"/>
                                </a:lnTo>
                                <a:lnTo>
                                  <a:pt x="2295" y="2"/>
                                </a:lnTo>
                                <a:lnTo>
                                  <a:pt x="2297" y="3"/>
                                </a:lnTo>
                                <a:lnTo>
                                  <a:pt x="2298" y="6"/>
                                </a:lnTo>
                                <a:lnTo>
                                  <a:pt x="2298" y="7"/>
                                </a:lnTo>
                                <a:lnTo>
                                  <a:pt x="2298" y="10"/>
                                </a:lnTo>
                                <a:lnTo>
                                  <a:pt x="2298" y="11"/>
                                </a:lnTo>
                                <a:lnTo>
                                  <a:pt x="2298" y="13"/>
                                </a:lnTo>
                                <a:lnTo>
                                  <a:pt x="2297" y="14"/>
                                </a:lnTo>
                                <a:lnTo>
                                  <a:pt x="2295" y="16"/>
                                </a:lnTo>
                                <a:lnTo>
                                  <a:pt x="2294" y="17"/>
                                </a:lnTo>
                                <a:lnTo>
                                  <a:pt x="2292" y="18"/>
                                </a:lnTo>
                                <a:lnTo>
                                  <a:pt x="2290" y="19"/>
                                </a:lnTo>
                                <a:lnTo>
                                  <a:pt x="2288" y="19"/>
                                </a:lnTo>
                                <a:close/>
                                <a:moveTo>
                                  <a:pt x="2228" y="19"/>
                                </a:moveTo>
                                <a:lnTo>
                                  <a:pt x="2208" y="19"/>
                                </a:lnTo>
                                <a:lnTo>
                                  <a:pt x="2207" y="19"/>
                                </a:lnTo>
                                <a:lnTo>
                                  <a:pt x="2205" y="18"/>
                                </a:lnTo>
                                <a:lnTo>
                                  <a:pt x="2204" y="17"/>
                                </a:lnTo>
                                <a:lnTo>
                                  <a:pt x="2202" y="16"/>
                                </a:lnTo>
                                <a:lnTo>
                                  <a:pt x="2201" y="14"/>
                                </a:lnTo>
                                <a:lnTo>
                                  <a:pt x="2200" y="13"/>
                                </a:lnTo>
                                <a:lnTo>
                                  <a:pt x="2199" y="11"/>
                                </a:lnTo>
                                <a:lnTo>
                                  <a:pt x="2199" y="10"/>
                                </a:lnTo>
                                <a:lnTo>
                                  <a:pt x="2199" y="7"/>
                                </a:lnTo>
                                <a:lnTo>
                                  <a:pt x="2200" y="6"/>
                                </a:lnTo>
                                <a:lnTo>
                                  <a:pt x="2201" y="3"/>
                                </a:lnTo>
                                <a:lnTo>
                                  <a:pt x="2202" y="2"/>
                                </a:lnTo>
                                <a:lnTo>
                                  <a:pt x="2204" y="1"/>
                                </a:lnTo>
                                <a:lnTo>
                                  <a:pt x="2205" y="0"/>
                                </a:lnTo>
                                <a:lnTo>
                                  <a:pt x="2207" y="0"/>
                                </a:lnTo>
                                <a:lnTo>
                                  <a:pt x="2208" y="0"/>
                                </a:lnTo>
                                <a:lnTo>
                                  <a:pt x="2228" y="0"/>
                                </a:lnTo>
                                <a:lnTo>
                                  <a:pt x="2231" y="0"/>
                                </a:lnTo>
                                <a:lnTo>
                                  <a:pt x="2232" y="0"/>
                                </a:lnTo>
                                <a:lnTo>
                                  <a:pt x="2235" y="1"/>
                                </a:lnTo>
                                <a:lnTo>
                                  <a:pt x="2236" y="2"/>
                                </a:lnTo>
                                <a:lnTo>
                                  <a:pt x="2237" y="3"/>
                                </a:lnTo>
                                <a:lnTo>
                                  <a:pt x="2238" y="6"/>
                                </a:lnTo>
                                <a:lnTo>
                                  <a:pt x="2238" y="7"/>
                                </a:lnTo>
                                <a:lnTo>
                                  <a:pt x="2238" y="10"/>
                                </a:lnTo>
                                <a:lnTo>
                                  <a:pt x="2238" y="11"/>
                                </a:lnTo>
                                <a:lnTo>
                                  <a:pt x="2238" y="13"/>
                                </a:lnTo>
                                <a:lnTo>
                                  <a:pt x="2237" y="14"/>
                                </a:lnTo>
                                <a:lnTo>
                                  <a:pt x="2236" y="16"/>
                                </a:lnTo>
                                <a:lnTo>
                                  <a:pt x="2235" y="17"/>
                                </a:lnTo>
                                <a:lnTo>
                                  <a:pt x="2232" y="18"/>
                                </a:lnTo>
                                <a:lnTo>
                                  <a:pt x="2231" y="19"/>
                                </a:lnTo>
                                <a:lnTo>
                                  <a:pt x="2228" y="19"/>
                                </a:lnTo>
                                <a:close/>
                                <a:moveTo>
                                  <a:pt x="2169" y="19"/>
                                </a:moveTo>
                                <a:lnTo>
                                  <a:pt x="2149" y="19"/>
                                </a:lnTo>
                                <a:lnTo>
                                  <a:pt x="2148" y="19"/>
                                </a:lnTo>
                                <a:lnTo>
                                  <a:pt x="2145" y="18"/>
                                </a:lnTo>
                                <a:lnTo>
                                  <a:pt x="2144" y="17"/>
                                </a:lnTo>
                                <a:lnTo>
                                  <a:pt x="2143" y="16"/>
                                </a:lnTo>
                                <a:lnTo>
                                  <a:pt x="2142" y="14"/>
                                </a:lnTo>
                                <a:lnTo>
                                  <a:pt x="2140" y="13"/>
                                </a:lnTo>
                                <a:lnTo>
                                  <a:pt x="2139" y="11"/>
                                </a:lnTo>
                                <a:lnTo>
                                  <a:pt x="2139" y="10"/>
                                </a:lnTo>
                                <a:lnTo>
                                  <a:pt x="2139" y="7"/>
                                </a:lnTo>
                                <a:lnTo>
                                  <a:pt x="2140" y="6"/>
                                </a:lnTo>
                                <a:lnTo>
                                  <a:pt x="2142" y="3"/>
                                </a:lnTo>
                                <a:lnTo>
                                  <a:pt x="2143" y="2"/>
                                </a:lnTo>
                                <a:lnTo>
                                  <a:pt x="2144" y="1"/>
                                </a:lnTo>
                                <a:lnTo>
                                  <a:pt x="2145" y="0"/>
                                </a:lnTo>
                                <a:lnTo>
                                  <a:pt x="2148" y="0"/>
                                </a:lnTo>
                                <a:lnTo>
                                  <a:pt x="2149" y="0"/>
                                </a:lnTo>
                                <a:lnTo>
                                  <a:pt x="2169" y="0"/>
                                </a:lnTo>
                                <a:lnTo>
                                  <a:pt x="2171" y="0"/>
                                </a:lnTo>
                                <a:lnTo>
                                  <a:pt x="2173" y="0"/>
                                </a:lnTo>
                                <a:lnTo>
                                  <a:pt x="2175" y="1"/>
                                </a:lnTo>
                                <a:lnTo>
                                  <a:pt x="2176" y="2"/>
                                </a:lnTo>
                                <a:lnTo>
                                  <a:pt x="2177" y="3"/>
                                </a:lnTo>
                                <a:lnTo>
                                  <a:pt x="2179" y="6"/>
                                </a:lnTo>
                                <a:lnTo>
                                  <a:pt x="2179" y="7"/>
                                </a:lnTo>
                                <a:lnTo>
                                  <a:pt x="2179" y="10"/>
                                </a:lnTo>
                                <a:lnTo>
                                  <a:pt x="2179" y="11"/>
                                </a:lnTo>
                                <a:lnTo>
                                  <a:pt x="2179" y="13"/>
                                </a:lnTo>
                                <a:lnTo>
                                  <a:pt x="2177" y="14"/>
                                </a:lnTo>
                                <a:lnTo>
                                  <a:pt x="2176" y="16"/>
                                </a:lnTo>
                                <a:lnTo>
                                  <a:pt x="2175" y="17"/>
                                </a:lnTo>
                                <a:lnTo>
                                  <a:pt x="2173" y="18"/>
                                </a:lnTo>
                                <a:lnTo>
                                  <a:pt x="2171" y="19"/>
                                </a:lnTo>
                                <a:lnTo>
                                  <a:pt x="2169" y="19"/>
                                </a:lnTo>
                                <a:close/>
                                <a:moveTo>
                                  <a:pt x="2109" y="19"/>
                                </a:moveTo>
                                <a:lnTo>
                                  <a:pt x="2089" y="19"/>
                                </a:lnTo>
                                <a:lnTo>
                                  <a:pt x="2088" y="19"/>
                                </a:lnTo>
                                <a:lnTo>
                                  <a:pt x="2086" y="18"/>
                                </a:lnTo>
                                <a:lnTo>
                                  <a:pt x="2085" y="17"/>
                                </a:lnTo>
                                <a:lnTo>
                                  <a:pt x="2083" y="16"/>
                                </a:lnTo>
                                <a:lnTo>
                                  <a:pt x="2082" y="14"/>
                                </a:lnTo>
                                <a:lnTo>
                                  <a:pt x="2081" y="13"/>
                                </a:lnTo>
                                <a:lnTo>
                                  <a:pt x="2080" y="11"/>
                                </a:lnTo>
                                <a:lnTo>
                                  <a:pt x="2080" y="10"/>
                                </a:lnTo>
                                <a:lnTo>
                                  <a:pt x="2080" y="7"/>
                                </a:lnTo>
                                <a:lnTo>
                                  <a:pt x="2081" y="6"/>
                                </a:lnTo>
                                <a:lnTo>
                                  <a:pt x="2082" y="3"/>
                                </a:lnTo>
                                <a:lnTo>
                                  <a:pt x="2083" y="2"/>
                                </a:lnTo>
                                <a:lnTo>
                                  <a:pt x="2085" y="1"/>
                                </a:lnTo>
                                <a:lnTo>
                                  <a:pt x="2086" y="0"/>
                                </a:lnTo>
                                <a:lnTo>
                                  <a:pt x="2088" y="0"/>
                                </a:lnTo>
                                <a:lnTo>
                                  <a:pt x="2089" y="0"/>
                                </a:lnTo>
                                <a:lnTo>
                                  <a:pt x="2109" y="0"/>
                                </a:lnTo>
                                <a:lnTo>
                                  <a:pt x="2112" y="0"/>
                                </a:lnTo>
                                <a:lnTo>
                                  <a:pt x="2113" y="0"/>
                                </a:lnTo>
                                <a:lnTo>
                                  <a:pt x="2115" y="1"/>
                                </a:lnTo>
                                <a:lnTo>
                                  <a:pt x="2117" y="2"/>
                                </a:lnTo>
                                <a:lnTo>
                                  <a:pt x="2118" y="3"/>
                                </a:lnTo>
                                <a:lnTo>
                                  <a:pt x="2119" y="6"/>
                                </a:lnTo>
                                <a:lnTo>
                                  <a:pt x="2119" y="7"/>
                                </a:lnTo>
                                <a:lnTo>
                                  <a:pt x="2119" y="10"/>
                                </a:lnTo>
                                <a:lnTo>
                                  <a:pt x="2119" y="11"/>
                                </a:lnTo>
                                <a:lnTo>
                                  <a:pt x="2119" y="13"/>
                                </a:lnTo>
                                <a:lnTo>
                                  <a:pt x="2118" y="14"/>
                                </a:lnTo>
                                <a:lnTo>
                                  <a:pt x="2117" y="16"/>
                                </a:lnTo>
                                <a:lnTo>
                                  <a:pt x="2115" y="17"/>
                                </a:lnTo>
                                <a:lnTo>
                                  <a:pt x="2113" y="18"/>
                                </a:lnTo>
                                <a:lnTo>
                                  <a:pt x="2112" y="19"/>
                                </a:lnTo>
                                <a:lnTo>
                                  <a:pt x="2109" y="19"/>
                                </a:lnTo>
                                <a:close/>
                                <a:moveTo>
                                  <a:pt x="2050" y="19"/>
                                </a:moveTo>
                                <a:lnTo>
                                  <a:pt x="2030" y="19"/>
                                </a:lnTo>
                                <a:lnTo>
                                  <a:pt x="2029" y="19"/>
                                </a:lnTo>
                                <a:lnTo>
                                  <a:pt x="2026" y="18"/>
                                </a:lnTo>
                                <a:lnTo>
                                  <a:pt x="2025" y="17"/>
                                </a:lnTo>
                                <a:lnTo>
                                  <a:pt x="2024" y="16"/>
                                </a:lnTo>
                                <a:lnTo>
                                  <a:pt x="2023" y="14"/>
                                </a:lnTo>
                                <a:lnTo>
                                  <a:pt x="2021" y="13"/>
                                </a:lnTo>
                                <a:lnTo>
                                  <a:pt x="2020" y="11"/>
                                </a:lnTo>
                                <a:lnTo>
                                  <a:pt x="2020" y="10"/>
                                </a:lnTo>
                                <a:lnTo>
                                  <a:pt x="2020" y="7"/>
                                </a:lnTo>
                                <a:lnTo>
                                  <a:pt x="2021" y="6"/>
                                </a:lnTo>
                                <a:lnTo>
                                  <a:pt x="2023" y="3"/>
                                </a:lnTo>
                                <a:lnTo>
                                  <a:pt x="2024" y="2"/>
                                </a:lnTo>
                                <a:lnTo>
                                  <a:pt x="2025" y="1"/>
                                </a:lnTo>
                                <a:lnTo>
                                  <a:pt x="2026" y="0"/>
                                </a:lnTo>
                                <a:lnTo>
                                  <a:pt x="2029" y="0"/>
                                </a:lnTo>
                                <a:lnTo>
                                  <a:pt x="2030" y="0"/>
                                </a:lnTo>
                                <a:lnTo>
                                  <a:pt x="2050" y="0"/>
                                </a:lnTo>
                                <a:lnTo>
                                  <a:pt x="2052" y="0"/>
                                </a:lnTo>
                                <a:lnTo>
                                  <a:pt x="2054" y="0"/>
                                </a:lnTo>
                                <a:lnTo>
                                  <a:pt x="2056" y="1"/>
                                </a:lnTo>
                                <a:lnTo>
                                  <a:pt x="2057" y="2"/>
                                </a:lnTo>
                                <a:lnTo>
                                  <a:pt x="2058" y="3"/>
                                </a:lnTo>
                                <a:lnTo>
                                  <a:pt x="2060" y="6"/>
                                </a:lnTo>
                                <a:lnTo>
                                  <a:pt x="2060" y="7"/>
                                </a:lnTo>
                                <a:lnTo>
                                  <a:pt x="2060" y="10"/>
                                </a:lnTo>
                                <a:lnTo>
                                  <a:pt x="2060" y="11"/>
                                </a:lnTo>
                                <a:lnTo>
                                  <a:pt x="2060" y="13"/>
                                </a:lnTo>
                                <a:lnTo>
                                  <a:pt x="2058" y="14"/>
                                </a:lnTo>
                                <a:lnTo>
                                  <a:pt x="2057" y="16"/>
                                </a:lnTo>
                                <a:lnTo>
                                  <a:pt x="2056" y="17"/>
                                </a:lnTo>
                                <a:lnTo>
                                  <a:pt x="2054" y="18"/>
                                </a:lnTo>
                                <a:lnTo>
                                  <a:pt x="2052" y="19"/>
                                </a:lnTo>
                                <a:lnTo>
                                  <a:pt x="2050" y="19"/>
                                </a:lnTo>
                                <a:close/>
                                <a:moveTo>
                                  <a:pt x="1990" y="19"/>
                                </a:moveTo>
                                <a:lnTo>
                                  <a:pt x="1970" y="19"/>
                                </a:lnTo>
                                <a:lnTo>
                                  <a:pt x="1969" y="19"/>
                                </a:lnTo>
                                <a:lnTo>
                                  <a:pt x="1967" y="18"/>
                                </a:lnTo>
                                <a:lnTo>
                                  <a:pt x="1965" y="17"/>
                                </a:lnTo>
                                <a:lnTo>
                                  <a:pt x="1964" y="16"/>
                                </a:lnTo>
                                <a:lnTo>
                                  <a:pt x="1963" y="14"/>
                                </a:lnTo>
                                <a:lnTo>
                                  <a:pt x="1962" y="13"/>
                                </a:lnTo>
                                <a:lnTo>
                                  <a:pt x="1961" y="11"/>
                                </a:lnTo>
                                <a:lnTo>
                                  <a:pt x="1961" y="10"/>
                                </a:lnTo>
                                <a:lnTo>
                                  <a:pt x="1961" y="7"/>
                                </a:lnTo>
                                <a:lnTo>
                                  <a:pt x="1962" y="6"/>
                                </a:lnTo>
                                <a:lnTo>
                                  <a:pt x="1963" y="3"/>
                                </a:lnTo>
                                <a:lnTo>
                                  <a:pt x="1964" y="2"/>
                                </a:lnTo>
                                <a:lnTo>
                                  <a:pt x="1965" y="1"/>
                                </a:lnTo>
                                <a:lnTo>
                                  <a:pt x="1967" y="0"/>
                                </a:lnTo>
                                <a:lnTo>
                                  <a:pt x="1969" y="0"/>
                                </a:lnTo>
                                <a:lnTo>
                                  <a:pt x="1970" y="0"/>
                                </a:lnTo>
                                <a:lnTo>
                                  <a:pt x="1990" y="0"/>
                                </a:lnTo>
                                <a:lnTo>
                                  <a:pt x="1993" y="0"/>
                                </a:lnTo>
                                <a:lnTo>
                                  <a:pt x="1994" y="0"/>
                                </a:lnTo>
                                <a:lnTo>
                                  <a:pt x="1996" y="1"/>
                                </a:lnTo>
                                <a:lnTo>
                                  <a:pt x="1998" y="2"/>
                                </a:lnTo>
                                <a:lnTo>
                                  <a:pt x="1999" y="3"/>
                                </a:lnTo>
                                <a:lnTo>
                                  <a:pt x="2000" y="6"/>
                                </a:lnTo>
                                <a:lnTo>
                                  <a:pt x="2000" y="7"/>
                                </a:lnTo>
                                <a:lnTo>
                                  <a:pt x="2000" y="10"/>
                                </a:lnTo>
                                <a:lnTo>
                                  <a:pt x="2000" y="11"/>
                                </a:lnTo>
                                <a:lnTo>
                                  <a:pt x="2000" y="13"/>
                                </a:lnTo>
                                <a:lnTo>
                                  <a:pt x="1999" y="14"/>
                                </a:lnTo>
                                <a:lnTo>
                                  <a:pt x="1998" y="16"/>
                                </a:lnTo>
                                <a:lnTo>
                                  <a:pt x="1996" y="17"/>
                                </a:lnTo>
                                <a:lnTo>
                                  <a:pt x="1994" y="18"/>
                                </a:lnTo>
                                <a:lnTo>
                                  <a:pt x="1993" y="19"/>
                                </a:lnTo>
                                <a:lnTo>
                                  <a:pt x="1990" y="19"/>
                                </a:lnTo>
                                <a:close/>
                                <a:moveTo>
                                  <a:pt x="1931" y="19"/>
                                </a:moveTo>
                                <a:lnTo>
                                  <a:pt x="1911" y="19"/>
                                </a:lnTo>
                                <a:lnTo>
                                  <a:pt x="1910" y="19"/>
                                </a:lnTo>
                                <a:lnTo>
                                  <a:pt x="1907" y="18"/>
                                </a:lnTo>
                                <a:lnTo>
                                  <a:pt x="1906" y="17"/>
                                </a:lnTo>
                                <a:lnTo>
                                  <a:pt x="1905" y="16"/>
                                </a:lnTo>
                                <a:lnTo>
                                  <a:pt x="1903" y="14"/>
                                </a:lnTo>
                                <a:lnTo>
                                  <a:pt x="1902" y="13"/>
                                </a:lnTo>
                                <a:lnTo>
                                  <a:pt x="1901" y="11"/>
                                </a:lnTo>
                                <a:lnTo>
                                  <a:pt x="1901" y="10"/>
                                </a:lnTo>
                                <a:lnTo>
                                  <a:pt x="1901" y="7"/>
                                </a:lnTo>
                                <a:lnTo>
                                  <a:pt x="1902" y="6"/>
                                </a:lnTo>
                                <a:lnTo>
                                  <a:pt x="1903" y="3"/>
                                </a:lnTo>
                                <a:lnTo>
                                  <a:pt x="1905" y="2"/>
                                </a:lnTo>
                                <a:lnTo>
                                  <a:pt x="1906" y="1"/>
                                </a:lnTo>
                                <a:lnTo>
                                  <a:pt x="1907" y="0"/>
                                </a:lnTo>
                                <a:lnTo>
                                  <a:pt x="1910" y="0"/>
                                </a:lnTo>
                                <a:lnTo>
                                  <a:pt x="1911" y="0"/>
                                </a:lnTo>
                                <a:lnTo>
                                  <a:pt x="1931" y="0"/>
                                </a:lnTo>
                                <a:lnTo>
                                  <a:pt x="1933" y="0"/>
                                </a:lnTo>
                                <a:lnTo>
                                  <a:pt x="1934" y="0"/>
                                </a:lnTo>
                                <a:lnTo>
                                  <a:pt x="1937" y="1"/>
                                </a:lnTo>
                                <a:lnTo>
                                  <a:pt x="1938" y="2"/>
                                </a:lnTo>
                                <a:lnTo>
                                  <a:pt x="1939" y="3"/>
                                </a:lnTo>
                                <a:lnTo>
                                  <a:pt x="1941" y="6"/>
                                </a:lnTo>
                                <a:lnTo>
                                  <a:pt x="1941" y="7"/>
                                </a:lnTo>
                                <a:lnTo>
                                  <a:pt x="1941" y="10"/>
                                </a:lnTo>
                                <a:lnTo>
                                  <a:pt x="1941" y="11"/>
                                </a:lnTo>
                                <a:lnTo>
                                  <a:pt x="1941" y="13"/>
                                </a:lnTo>
                                <a:lnTo>
                                  <a:pt x="1939" y="14"/>
                                </a:lnTo>
                                <a:lnTo>
                                  <a:pt x="1938" y="16"/>
                                </a:lnTo>
                                <a:lnTo>
                                  <a:pt x="1937" y="17"/>
                                </a:lnTo>
                                <a:lnTo>
                                  <a:pt x="1934" y="18"/>
                                </a:lnTo>
                                <a:lnTo>
                                  <a:pt x="1933" y="19"/>
                                </a:lnTo>
                                <a:lnTo>
                                  <a:pt x="1931" y="19"/>
                                </a:lnTo>
                                <a:close/>
                                <a:moveTo>
                                  <a:pt x="1871" y="19"/>
                                </a:moveTo>
                                <a:lnTo>
                                  <a:pt x="1851" y="19"/>
                                </a:lnTo>
                                <a:lnTo>
                                  <a:pt x="1850" y="19"/>
                                </a:lnTo>
                                <a:lnTo>
                                  <a:pt x="1848" y="18"/>
                                </a:lnTo>
                                <a:lnTo>
                                  <a:pt x="1846" y="17"/>
                                </a:lnTo>
                                <a:lnTo>
                                  <a:pt x="1845" y="16"/>
                                </a:lnTo>
                                <a:lnTo>
                                  <a:pt x="1844" y="14"/>
                                </a:lnTo>
                                <a:lnTo>
                                  <a:pt x="1843" y="13"/>
                                </a:lnTo>
                                <a:lnTo>
                                  <a:pt x="1841" y="11"/>
                                </a:lnTo>
                                <a:lnTo>
                                  <a:pt x="1841" y="10"/>
                                </a:lnTo>
                                <a:lnTo>
                                  <a:pt x="1841" y="7"/>
                                </a:lnTo>
                                <a:lnTo>
                                  <a:pt x="1843" y="6"/>
                                </a:lnTo>
                                <a:lnTo>
                                  <a:pt x="1844" y="3"/>
                                </a:lnTo>
                                <a:lnTo>
                                  <a:pt x="1845" y="2"/>
                                </a:lnTo>
                                <a:lnTo>
                                  <a:pt x="1846" y="1"/>
                                </a:lnTo>
                                <a:lnTo>
                                  <a:pt x="1848" y="0"/>
                                </a:lnTo>
                                <a:lnTo>
                                  <a:pt x="1850" y="0"/>
                                </a:lnTo>
                                <a:lnTo>
                                  <a:pt x="1851" y="0"/>
                                </a:lnTo>
                                <a:lnTo>
                                  <a:pt x="1871" y="0"/>
                                </a:lnTo>
                                <a:lnTo>
                                  <a:pt x="1874" y="0"/>
                                </a:lnTo>
                                <a:lnTo>
                                  <a:pt x="1875" y="0"/>
                                </a:lnTo>
                                <a:lnTo>
                                  <a:pt x="1877" y="1"/>
                                </a:lnTo>
                                <a:lnTo>
                                  <a:pt x="1879" y="2"/>
                                </a:lnTo>
                                <a:lnTo>
                                  <a:pt x="1880" y="3"/>
                                </a:lnTo>
                                <a:lnTo>
                                  <a:pt x="1881" y="6"/>
                                </a:lnTo>
                                <a:lnTo>
                                  <a:pt x="1881" y="7"/>
                                </a:lnTo>
                                <a:lnTo>
                                  <a:pt x="1881" y="10"/>
                                </a:lnTo>
                                <a:lnTo>
                                  <a:pt x="1881" y="11"/>
                                </a:lnTo>
                                <a:lnTo>
                                  <a:pt x="1881" y="13"/>
                                </a:lnTo>
                                <a:lnTo>
                                  <a:pt x="1880" y="14"/>
                                </a:lnTo>
                                <a:lnTo>
                                  <a:pt x="1879" y="16"/>
                                </a:lnTo>
                                <a:lnTo>
                                  <a:pt x="1877" y="17"/>
                                </a:lnTo>
                                <a:lnTo>
                                  <a:pt x="1875" y="18"/>
                                </a:lnTo>
                                <a:lnTo>
                                  <a:pt x="1874" y="19"/>
                                </a:lnTo>
                                <a:lnTo>
                                  <a:pt x="1871" y="19"/>
                                </a:lnTo>
                                <a:close/>
                                <a:moveTo>
                                  <a:pt x="1812" y="19"/>
                                </a:moveTo>
                                <a:lnTo>
                                  <a:pt x="1792" y="19"/>
                                </a:lnTo>
                                <a:lnTo>
                                  <a:pt x="1791" y="19"/>
                                </a:lnTo>
                                <a:lnTo>
                                  <a:pt x="1788" y="18"/>
                                </a:lnTo>
                                <a:lnTo>
                                  <a:pt x="1787" y="17"/>
                                </a:lnTo>
                                <a:lnTo>
                                  <a:pt x="1786" y="16"/>
                                </a:lnTo>
                                <a:lnTo>
                                  <a:pt x="1784" y="14"/>
                                </a:lnTo>
                                <a:lnTo>
                                  <a:pt x="1783" y="13"/>
                                </a:lnTo>
                                <a:lnTo>
                                  <a:pt x="1782" y="11"/>
                                </a:lnTo>
                                <a:lnTo>
                                  <a:pt x="1782" y="10"/>
                                </a:lnTo>
                                <a:lnTo>
                                  <a:pt x="1782" y="7"/>
                                </a:lnTo>
                                <a:lnTo>
                                  <a:pt x="1783" y="6"/>
                                </a:lnTo>
                                <a:lnTo>
                                  <a:pt x="1784" y="3"/>
                                </a:lnTo>
                                <a:lnTo>
                                  <a:pt x="1786" y="2"/>
                                </a:lnTo>
                                <a:lnTo>
                                  <a:pt x="1787" y="1"/>
                                </a:lnTo>
                                <a:lnTo>
                                  <a:pt x="1788" y="0"/>
                                </a:lnTo>
                                <a:lnTo>
                                  <a:pt x="1791" y="0"/>
                                </a:lnTo>
                                <a:lnTo>
                                  <a:pt x="1792" y="0"/>
                                </a:lnTo>
                                <a:lnTo>
                                  <a:pt x="1812" y="0"/>
                                </a:lnTo>
                                <a:lnTo>
                                  <a:pt x="1814" y="0"/>
                                </a:lnTo>
                                <a:lnTo>
                                  <a:pt x="1815" y="0"/>
                                </a:lnTo>
                                <a:lnTo>
                                  <a:pt x="1818" y="1"/>
                                </a:lnTo>
                                <a:lnTo>
                                  <a:pt x="1819" y="2"/>
                                </a:lnTo>
                                <a:lnTo>
                                  <a:pt x="1820" y="3"/>
                                </a:lnTo>
                                <a:lnTo>
                                  <a:pt x="1822" y="6"/>
                                </a:lnTo>
                                <a:lnTo>
                                  <a:pt x="1822" y="7"/>
                                </a:lnTo>
                                <a:lnTo>
                                  <a:pt x="1822" y="10"/>
                                </a:lnTo>
                                <a:lnTo>
                                  <a:pt x="1822" y="11"/>
                                </a:lnTo>
                                <a:lnTo>
                                  <a:pt x="1822" y="13"/>
                                </a:lnTo>
                                <a:lnTo>
                                  <a:pt x="1820" y="14"/>
                                </a:lnTo>
                                <a:lnTo>
                                  <a:pt x="1819" y="16"/>
                                </a:lnTo>
                                <a:lnTo>
                                  <a:pt x="1818" y="17"/>
                                </a:lnTo>
                                <a:lnTo>
                                  <a:pt x="1815" y="18"/>
                                </a:lnTo>
                                <a:lnTo>
                                  <a:pt x="1814" y="19"/>
                                </a:lnTo>
                                <a:lnTo>
                                  <a:pt x="1812" y="19"/>
                                </a:lnTo>
                                <a:close/>
                                <a:moveTo>
                                  <a:pt x="1752" y="19"/>
                                </a:moveTo>
                                <a:lnTo>
                                  <a:pt x="1732" y="19"/>
                                </a:lnTo>
                                <a:lnTo>
                                  <a:pt x="1731" y="19"/>
                                </a:lnTo>
                                <a:lnTo>
                                  <a:pt x="1729" y="18"/>
                                </a:lnTo>
                                <a:lnTo>
                                  <a:pt x="1727" y="17"/>
                                </a:lnTo>
                                <a:lnTo>
                                  <a:pt x="1726" y="16"/>
                                </a:lnTo>
                                <a:lnTo>
                                  <a:pt x="1725" y="14"/>
                                </a:lnTo>
                                <a:lnTo>
                                  <a:pt x="1724" y="13"/>
                                </a:lnTo>
                                <a:lnTo>
                                  <a:pt x="1722" y="11"/>
                                </a:lnTo>
                                <a:lnTo>
                                  <a:pt x="1722" y="10"/>
                                </a:lnTo>
                                <a:lnTo>
                                  <a:pt x="1722" y="7"/>
                                </a:lnTo>
                                <a:lnTo>
                                  <a:pt x="1724" y="6"/>
                                </a:lnTo>
                                <a:lnTo>
                                  <a:pt x="1725" y="3"/>
                                </a:lnTo>
                                <a:lnTo>
                                  <a:pt x="1726" y="2"/>
                                </a:lnTo>
                                <a:lnTo>
                                  <a:pt x="1727" y="1"/>
                                </a:lnTo>
                                <a:lnTo>
                                  <a:pt x="1729" y="0"/>
                                </a:lnTo>
                                <a:lnTo>
                                  <a:pt x="1731" y="0"/>
                                </a:lnTo>
                                <a:lnTo>
                                  <a:pt x="1732" y="0"/>
                                </a:lnTo>
                                <a:lnTo>
                                  <a:pt x="1752" y="0"/>
                                </a:lnTo>
                                <a:lnTo>
                                  <a:pt x="1755" y="0"/>
                                </a:lnTo>
                                <a:lnTo>
                                  <a:pt x="1756" y="0"/>
                                </a:lnTo>
                                <a:lnTo>
                                  <a:pt x="1758" y="1"/>
                                </a:lnTo>
                                <a:lnTo>
                                  <a:pt x="1760" y="2"/>
                                </a:lnTo>
                                <a:lnTo>
                                  <a:pt x="1761" y="3"/>
                                </a:lnTo>
                                <a:lnTo>
                                  <a:pt x="1762" y="6"/>
                                </a:lnTo>
                                <a:lnTo>
                                  <a:pt x="1762" y="7"/>
                                </a:lnTo>
                                <a:lnTo>
                                  <a:pt x="1762" y="10"/>
                                </a:lnTo>
                                <a:lnTo>
                                  <a:pt x="1762" y="11"/>
                                </a:lnTo>
                                <a:lnTo>
                                  <a:pt x="1762" y="13"/>
                                </a:lnTo>
                                <a:lnTo>
                                  <a:pt x="1761" y="14"/>
                                </a:lnTo>
                                <a:lnTo>
                                  <a:pt x="1760" y="16"/>
                                </a:lnTo>
                                <a:lnTo>
                                  <a:pt x="1758" y="17"/>
                                </a:lnTo>
                                <a:lnTo>
                                  <a:pt x="1756" y="18"/>
                                </a:lnTo>
                                <a:lnTo>
                                  <a:pt x="1755" y="19"/>
                                </a:lnTo>
                                <a:lnTo>
                                  <a:pt x="1752" y="19"/>
                                </a:lnTo>
                                <a:close/>
                                <a:moveTo>
                                  <a:pt x="1693" y="19"/>
                                </a:moveTo>
                                <a:lnTo>
                                  <a:pt x="1673" y="19"/>
                                </a:lnTo>
                                <a:lnTo>
                                  <a:pt x="1672" y="19"/>
                                </a:lnTo>
                                <a:lnTo>
                                  <a:pt x="1669" y="18"/>
                                </a:lnTo>
                                <a:lnTo>
                                  <a:pt x="1668" y="17"/>
                                </a:lnTo>
                                <a:lnTo>
                                  <a:pt x="1667" y="16"/>
                                </a:lnTo>
                                <a:lnTo>
                                  <a:pt x="1665" y="14"/>
                                </a:lnTo>
                                <a:lnTo>
                                  <a:pt x="1664" y="13"/>
                                </a:lnTo>
                                <a:lnTo>
                                  <a:pt x="1663" y="11"/>
                                </a:lnTo>
                                <a:lnTo>
                                  <a:pt x="1663" y="10"/>
                                </a:lnTo>
                                <a:lnTo>
                                  <a:pt x="1663" y="7"/>
                                </a:lnTo>
                                <a:lnTo>
                                  <a:pt x="1664" y="6"/>
                                </a:lnTo>
                                <a:lnTo>
                                  <a:pt x="1665" y="3"/>
                                </a:lnTo>
                                <a:lnTo>
                                  <a:pt x="1667" y="2"/>
                                </a:lnTo>
                                <a:lnTo>
                                  <a:pt x="1668" y="1"/>
                                </a:lnTo>
                                <a:lnTo>
                                  <a:pt x="1669" y="0"/>
                                </a:lnTo>
                                <a:lnTo>
                                  <a:pt x="1672" y="0"/>
                                </a:lnTo>
                                <a:lnTo>
                                  <a:pt x="1673" y="0"/>
                                </a:lnTo>
                                <a:lnTo>
                                  <a:pt x="1693" y="0"/>
                                </a:lnTo>
                                <a:lnTo>
                                  <a:pt x="1695" y="0"/>
                                </a:lnTo>
                                <a:lnTo>
                                  <a:pt x="1696" y="0"/>
                                </a:lnTo>
                                <a:lnTo>
                                  <a:pt x="1699" y="1"/>
                                </a:lnTo>
                                <a:lnTo>
                                  <a:pt x="1700" y="2"/>
                                </a:lnTo>
                                <a:lnTo>
                                  <a:pt x="1701" y="3"/>
                                </a:lnTo>
                                <a:lnTo>
                                  <a:pt x="1703" y="6"/>
                                </a:lnTo>
                                <a:lnTo>
                                  <a:pt x="1703" y="7"/>
                                </a:lnTo>
                                <a:lnTo>
                                  <a:pt x="1703" y="10"/>
                                </a:lnTo>
                                <a:lnTo>
                                  <a:pt x="1703" y="11"/>
                                </a:lnTo>
                                <a:lnTo>
                                  <a:pt x="1703" y="13"/>
                                </a:lnTo>
                                <a:lnTo>
                                  <a:pt x="1701" y="14"/>
                                </a:lnTo>
                                <a:lnTo>
                                  <a:pt x="1700" y="16"/>
                                </a:lnTo>
                                <a:lnTo>
                                  <a:pt x="1699" y="17"/>
                                </a:lnTo>
                                <a:lnTo>
                                  <a:pt x="1696" y="18"/>
                                </a:lnTo>
                                <a:lnTo>
                                  <a:pt x="1695" y="19"/>
                                </a:lnTo>
                                <a:lnTo>
                                  <a:pt x="1693" y="19"/>
                                </a:lnTo>
                                <a:close/>
                                <a:moveTo>
                                  <a:pt x="1633" y="19"/>
                                </a:moveTo>
                                <a:lnTo>
                                  <a:pt x="1613" y="19"/>
                                </a:lnTo>
                                <a:lnTo>
                                  <a:pt x="1612" y="19"/>
                                </a:lnTo>
                                <a:lnTo>
                                  <a:pt x="1610" y="18"/>
                                </a:lnTo>
                                <a:lnTo>
                                  <a:pt x="1608" y="17"/>
                                </a:lnTo>
                                <a:lnTo>
                                  <a:pt x="1607" y="16"/>
                                </a:lnTo>
                                <a:lnTo>
                                  <a:pt x="1606" y="14"/>
                                </a:lnTo>
                                <a:lnTo>
                                  <a:pt x="1605" y="13"/>
                                </a:lnTo>
                                <a:lnTo>
                                  <a:pt x="1603" y="11"/>
                                </a:lnTo>
                                <a:lnTo>
                                  <a:pt x="1603" y="10"/>
                                </a:lnTo>
                                <a:lnTo>
                                  <a:pt x="1603" y="7"/>
                                </a:lnTo>
                                <a:lnTo>
                                  <a:pt x="1605" y="6"/>
                                </a:lnTo>
                                <a:lnTo>
                                  <a:pt x="1606" y="3"/>
                                </a:lnTo>
                                <a:lnTo>
                                  <a:pt x="1607" y="2"/>
                                </a:lnTo>
                                <a:lnTo>
                                  <a:pt x="1608" y="1"/>
                                </a:lnTo>
                                <a:lnTo>
                                  <a:pt x="1610" y="0"/>
                                </a:lnTo>
                                <a:lnTo>
                                  <a:pt x="1612" y="0"/>
                                </a:lnTo>
                                <a:lnTo>
                                  <a:pt x="1613" y="0"/>
                                </a:lnTo>
                                <a:lnTo>
                                  <a:pt x="1633" y="0"/>
                                </a:lnTo>
                                <a:lnTo>
                                  <a:pt x="1636" y="0"/>
                                </a:lnTo>
                                <a:lnTo>
                                  <a:pt x="1637" y="0"/>
                                </a:lnTo>
                                <a:lnTo>
                                  <a:pt x="1639" y="1"/>
                                </a:lnTo>
                                <a:lnTo>
                                  <a:pt x="1641" y="2"/>
                                </a:lnTo>
                                <a:lnTo>
                                  <a:pt x="1642" y="3"/>
                                </a:lnTo>
                                <a:lnTo>
                                  <a:pt x="1643" y="6"/>
                                </a:lnTo>
                                <a:lnTo>
                                  <a:pt x="1643" y="7"/>
                                </a:lnTo>
                                <a:lnTo>
                                  <a:pt x="1643" y="10"/>
                                </a:lnTo>
                                <a:lnTo>
                                  <a:pt x="1643" y="11"/>
                                </a:lnTo>
                                <a:lnTo>
                                  <a:pt x="1643" y="13"/>
                                </a:lnTo>
                                <a:lnTo>
                                  <a:pt x="1642" y="14"/>
                                </a:lnTo>
                                <a:lnTo>
                                  <a:pt x="1641" y="16"/>
                                </a:lnTo>
                                <a:lnTo>
                                  <a:pt x="1639" y="17"/>
                                </a:lnTo>
                                <a:lnTo>
                                  <a:pt x="1637" y="18"/>
                                </a:lnTo>
                                <a:lnTo>
                                  <a:pt x="1636" y="19"/>
                                </a:lnTo>
                                <a:lnTo>
                                  <a:pt x="1633" y="19"/>
                                </a:lnTo>
                                <a:close/>
                                <a:moveTo>
                                  <a:pt x="1574" y="19"/>
                                </a:moveTo>
                                <a:lnTo>
                                  <a:pt x="1554" y="19"/>
                                </a:lnTo>
                                <a:lnTo>
                                  <a:pt x="1553" y="19"/>
                                </a:lnTo>
                                <a:lnTo>
                                  <a:pt x="1550" y="18"/>
                                </a:lnTo>
                                <a:lnTo>
                                  <a:pt x="1549" y="17"/>
                                </a:lnTo>
                                <a:lnTo>
                                  <a:pt x="1548" y="16"/>
                                </a:lnTo>
                                <a:lnTo>
                                  <a:pt x="1546" y="14"/>
                                </a:lnTo>
                                <a:lnTo>
                                  <a:pt x="1545" y="13"/>
                                </a:lnTo>
                                <a:lnTo>
                                  <a:pt x="1544" y="11"/>
                                </a:lnTo>
                                <a:lnTo>
                                  <a:pt x="1544" y="10"/>
                                </a:lnTo>
                                <a:lnTo>
                                  <a:pt x="1544" y="7"/>
                                </a:lnTo>
                                <a:lnTo>
                                  <a:pt x="1545" y="6"/>
                                </a:lnTo>
                                <a:lnTo>
                                  <a:pt x="1546" y="3"/>
                                </a:lnTo>
                                <a:lnTo>
                                  <a:pt x="1548" y="2"/>
                                </a:lnTo>
                                <a:lnTo>
                                  <a:pt x="1549" y="1"/>
                                </a:lnTo>
                                <a:lnTo>
                                  <a:pt x="1550" y="0"/>
                                </a:lnTo>
                                <a:lnTo>
                                  <a:pt x="1553" y="0"/>
                                </a:lnTo>
                                <a:lnTo>
                                  <a:pt x="1554" y="0"/>
                                </a:lnTo>
                                <a:lnTo>
                                  <a:pt x="1574" y="0"/>
                                </a:lnTo>
                                <a:lnTo>
                                  <a:pt x="1576" y="0"/>
                                </a:lnTo>
                                <a:lnTo>
                                  <a:pt x="1577" y="0"/>
                                </a:lnTo>
                                <a:lnTo>
                                  <a:pt x="1580" y="1"/>
                                </a:lnTo>
                                <a:lnTo>
                                  <a:pt x="1581" y="2"/>
                                </a:lnTo>
                                <a:lnTo>
                                  <a:pt x="1582" y="3"/>
                                </a:lnTo>
                                <a:lnTo>
                                  <a:pt x="1584" y="6"/>
                                </a:lnTo>
                                <a:lnTo>
                                  <a:pt x="1584" y="7"/>
                                </a:lnTo>
                                <a:lnTo>
                                  <a:pt x="1584" y="10"/>
                                </a:lnTo>
                                <a:lnTo>
                                  <a:pt x="1584" y="11"/>
                                </a:lnTo>
                                <a:lnTo>
                                  <a:pt x="1584" y="13"/>
                                </a:lnTo>
                                <a:lnTo>
                                  <a:pt x="1582" y="14"/>
                                </a:lnTo>
                                <a:lnTo>
                                  <a:pt x="1581" y="16"/>
                                </a:lnTo>
                                <a:lnTo>
                                  <a:pt x="1580" y="17"/>
                                </a:lnTo>
                                <a:lnTo>
                                  <a:pt x="1577" y="18"/>
                                </a:lnTo>
                                <a:lnTo>
                                  <a:pt x="1576" y="19"/>
                                </a:lnTo>
                                <a:lnTo>
                                  <a:pt x="1574" y="19"/>
                                </a:lnTo>
                                <a:close/>
                                <a:moveTo>
                                  <a:pt x="1514" y="19"/>
                                </a:moveTo>
                                <a:lnTo>
                                  <a:pt x="1494" y="19"/>
                                </a:lnTo>
                                <a:lnTo>
                                  <a:pt x="1493" y="19"/>
                                </a:lnTo>
                                <a:lnTo>
                                  <a:pt x="1491" y="18"/>
                                </a:lnTo>
                                <a:lnTo>
                                  <a:pt x="1489" y="17"/>
                                </a:lnTo>
                                <a:lnTo>
                                  <a:pt x="1488" y="16"/>
                                </a:lnTo>
                                <a:lnTo>
                                  <a:pt x="1487" y="14"/>
                                </a:lnTo>
                                <a:lnTo>
                                  <a:pt x="1486" y="13"/>
                                </a:lnTo>
                                <a:lnTo>
                                  <a:pt x="1484" y="11"/>
                                </a:lnTo>
                                <a:lnTo>
                                  <a:pt x="1484" y="10"/>
                                </a:lnTo>
                                <a:lnTo>
                                  <a:pt x="1484" y="7"/>
                                </a:lnTo>
                                <a:lnTo>
                                  <a:pt x="1486" y="6"/>
                                </a:lnTo>
                                <a:lnTo>
                                  <a:pt x="1487" y="3"/>
                                </a:lnTo>
                                <a:lnTo>
                                  <a:pt x="1488" y="2"/>
                                </a:lnTo>
                                <a:lnTo>
                                  <a:pt x="1489" y="1"/>
                                </a:lnTo>
                                <a:lnTo>
                                  <a:pt x="1491" y="0"/>
                                </a:lnTo>
                                <a:lnTo>
                                  <a:pt x="1493" y="0"/>
                                </a:lnTo>
                                <a:lnTo>
                                  <a:pt x="1494" y="0"/>
                                </a:lnTo>
                                <a:lnTo>
                                  <a:pt x="1514" y="0"/>
                                </a:lnTo>
                                <a:lnTo>
                                  <a:pt x="1517" y="0"/>
                                </a:lnTo>
                                <a:lnTo>
                                  <a:pt x="1518" y="0"/>
                                </a:lnTo>
                                <a:lnTo>
                                  <a:pt x="1520" y="1"/>
                                </a:lnTo>
                                <a:lnTo>
                                  <a:pt x="1522" y="2"/>
                                </a:lnTo>
                                <a:lnTo>
                                  <a:pt x="1523" y="3"/>
                                </a:lnTo>
                                <a:lnTo>
                                  <a:pt x="1524" y="6"/>
                                </a:lnTo>
                                <a:lnTo>
                                  <a:pt x="1524" y="7"/>
                                </a:lnTo>
                                <a:lnTo>
                                  <a:pt x="1524" y="10"/>
                                </a:lnTo>
                                <a:lnTo>
                                  <a:pt x="1524" y="11"/>
                                </a:lnTo>
                                <a:lnTo>
                                  <a:pt x="1524" y="13"/>
                                </a:lnTo>
                                <a:lnTo>
                                  <a:pt x="1523" y="14"/>
                                </a:lnTo>
                                <a:lnTo>
                                  <a:pt x="1522" y="16"/>
                                </a:lnTo>
                                <a:lnTo>
                                  <a:pt x="1520" y="17"/>
                                </a:lnTo>
                                <a:lnTo>
                                  <a:pt x="1518" y="18"/>
                                </a:lnTo>
                                <a:lnTo>
                                  <a:pt x="1517" y="19"/>
                                </a:lnTo>
                                <a:lnTo>
                                  <a:pt x="1514" y="19"/>
                                </a:lnTo>
                                <a:close/>
                                <a:moveTo>
                                  <a:pt x="1455" y="19"/>
                                </a:moveTo>
                                <a:lnTo>
                                  <a:pt x="1435" y="19"/>
                                </a:lnTo>
                                <a:lnTo>
                                  <a:pt x="1434" y="19"/>
                                </a:lnTo>
                                <a:lnTo>
                                  <a:pt x="1431" y="18"/>
                                </a:lnTo>
                                <a:lnTo>
                                  <a:pt x="1430" y="17"/>
                                </a:lnTo>
                                <a:lnTo>
                                  <a:pt x="1429" y="16"/>
                                </a:lnTo>
                                <a:lnTo>
                                  <a:pt x="1427" y="14"/>
                                </a:lnTo>
                                <a:lnTo>
                                  <a:pt x="1426" y="13"/>
                                </a:lnTo>
                                <a:lnTo>
                                  <a:pt x="1425" y="11"/>
                                </a:lnTo>
                                <a:lnTo>
                                  <a:pt x="1425" y="10"/>
                                </a:lnTo>
                                <a:lnTo>
                                  <a:pt x="1425" y="7"/>
                                </a:lnTo>
                                <a:lnTo>
                                  <a:pt x="1426" y="6"/>
                                </a:lnTo>
                                <a:lnTo>
                                  <a:pt x="1427" y="3"/>
                                </a:lnTo>
                                <a:lnTo>
                                  <a:pt x="1429" y="2"/>
                                </a:lnTo>
                                <a:lnTo>
                                  <a:pt x="1430" y="1"/>
                                </a:lnTo>
                                <a:lnTo>
                                  <a:pt x="1431" y="0"/>
                                </a:lnTo>
                                <a:lnTo>
                                  <a:pt x="1434" y="0"/>
                                </a:lnTo>
                                <a:lnTo>
                                  <a:pt x="1435" y="0"/>
                                </a:lnTo>
                                <a:lnTo>
                                  <a:pt x="1455" y="0"/>
                                </a:lnTo>
                                <a:lnTo>
                                  <a:pt x="1457" y="0"/>
                                </a:lnTo>
                                <a:lnTo>
                                  <a:pt x="1458" y="0"/>
                                </a:lnTo>
                                <a:lnTo>
                                  <a:pt x="1461" y="1"/>
                                </a:lnTo>
                                <a:lnTo>
                                  <a:pt x="1462" y="2"/>
                                </a:lnTo>
                                <a:lnTo>
                                  <a:pt x="1463" y="3"/>
                                </a:lnTo>
                                <a:lnTo>
                                  <a:pt x="1465" y="6"/>
                                </a:lnTo>
                                <a:lnTo>
                                  <a:pt x="1465" y="7"/>
                                </a:lnTo>
                                <a:lnTo>
                                  <a:pt x="1465" y="10"/>
                                </a:lnTo>
                                <a:lnTo>
                                  <a:pt x="1465" y="11"/>
                                </a:lnTo>
                                <a:lnTo>
                                  <a:pt x="1465" y="13"/>
                                </a:lnTo>
                                <a:lnTo>
                                  <a:pt x="1463" y="14"/>
                                </a:lnTo>
                                <a:lnTo>
                                  <a:pt x="1462" y="16"/>
                                </a:lnTo>
                                <a:lnTo>
                                  <a:pt x="1461" y="17"/>
                                </a:lnTo>
                                <a:lnTo>
                                  <a:pt x="1458" y="18"/>
                                </a:lnTo>
                                <a:lnTo>
                                  <a:pt x="1457" y="19"/>
                                </a:lnTo>
                                <a:lnTo>
                                  <a:pt x="1455" y="19"/>
                                </a:lnTo>
                                <a:close/>
                                <a:moveTo>
                                  <a:pt x="1395" y="19"/>
                                </a:moveTo>
                                <a:lnTo>
                                  <a:pt x="1375" y="19"/>
                                </a:lnTo>
                                <a:lnTo>
                                  <a:pt x="1374" y="19"/>
                                </a:lnTo>
                                <a:lnTo>
                                  <a:pt x="1372" y="18"/>
                                </a:lnTo>
                                <a:lnTo>
                                  <a:pt x="1370" y="17"/>
                                </a:lnTo>
                                <a:lnTo>
                                  <a:pt x="1369" y="16"/>
                                </a:lnTo>
                                <a:lnTo>
                                  <a:pt x="1368" y="14"/>
                                </a:lnTo>
                                <a:lnTo>
                                  <a:pt x="1367" y="13"/>
                                </a:lnTo>
                                <a:lnTo>
                                  <a:pt x="1365" y="11"/>
                                </a:lnTo>
                                <a:lnTo>
                                  <a:pt x="1365" y="10"/>
                                </a:lnTo>
                                <a:lnTo>
                                  <a:pt x="1365" y="7"/>
                                </a:lnTo>
                                <a:lnTo>
                                  <a:pt x="1367" y="6"/>
                                </a:lnTo>
                                <a:lnTo>
                                  <a:pt x="1368" y="3"/>
                                </a:lnTo>
                                <a:lnTo>
                                  <a:pt x="1369" y="2"/>
                                </a:lnTo>
                                <a:lnTo>
                                  <a:pt x="1370" y="1"/>
                                </a:lnTo>
                                <a:lnTo>
                                  <a:pt x="1372" y="0"/>
                                </a:lnTo>
                                <a:lnTo>
                                  <a:pt x="1374" y="0"/>
                                </a:lnTo>
                                <a:lnTo>
                                  <a:pt x="1375" y="0"/>
                                </a:lnTo>
                                <a:lnTo>
                                  <a:pt x="1395" y="0"/>
                                </a:lnTo>
                                <a:lnTo>
                                  <a:pt x="1398" y="0"/>
                                </a:lnTo>
                                <a:lnTo>
                                  <a:pt x="1399" y="0"/>
                                </a:lnTo>
                                <a:lnTo>
                                  <a:pt x="1401" y="1"/>
                                </a:lnTo>
                                <a:lnTo>
                                  <a:pt x="1403" y="2"/>
                                </a:lnTo>
                                <a:lnTo>
                                  <a:pt x="1404" y="3"/>
                                </a:lnTo>
                                <a:lnTo>
                                  <a:pt x="1405" y="6"/>
                                </a:lnTo>
                                <a:lnTo>
                                  <a:pt x="1405" y="7"/>
                                </a:lnTo>
                                <a:lnTo>
                                  <a:pt x="1405" y="10"/>
                                </a:lnTo>
                                <a:lnTo>
                                  <a:pt x="1405" y="11"/>
                                </a:lnTo>
                                <a:lnTo>
                                  <a:pt x="1405" y="13"/>
                                </a:lnTo>
                                <a:lnTo>
                                  <a:pt x="1404" y="14"/>
                                </a:lnTo>
                                <a:lnTo>
                                  <a:pt x="1403" y="16"/>
                                </a:lnTo>
                                <a:lnTo>
                                  <a:pt x="1401" y="17"/>
                                </a:lnTo>
                                <a:lnTo>
                                  <a:pt x="1399" y="18"/>
                                </a:lnTo>
                                <a:lnTo>
                                  <a:pt x="1398" y="19"/>
                                </a:lnTo>
                                <a:lnTo>
                                  <a:pt x="1395" y="19"/>
                                </a:lnTo>
                                <a:close/>
                                <a:moveTo>
                                  <a:pt x="1336" y="19"/>
                                </a:moveTo>
                                <a:lnTo>
                                  <a:pt x="1316" y="19"/>
                                </a:lnTo>
                                <a:lnTo>
                                  <a:pt x="1315" y="19"/>
                                </a:lnTo>
                                <a:lnTo>
                                  <a:pt x="1312" y="18"/>
                                </a:lnTo>
                                <a:lnTo>
                                  <a:pt x="1311" y="17"/>
                                </a:lnTo>
                                <a:lnTo>
                                  <a:pt x="1310" y="16"/>
                                </a:lnTo>
                                <a:lnTo>
                                  <a:pt x="1308" y="14"/>
                                </a:lnTo>
                                <a:lnTo>
                                  <a:pt x="1307" y="13"/>
                                </a:lnTo>
                                <a:lnTo>
                                  <a:pt x="1306" y="11"/>
                                </a:lnTo>
                                <a:lnTo>
                                  <a:pt x="1306" y="10"/>
                                </a:lnTo>
                                <a:lnTo>
                                  <a:pt x="1306" y="7"/>
                                </a:lnTo>
                                <a:lnTo>
                                  <a:pt x="1307" y="6"/>
                                </a:lnTo>
                                <a:lnTo>
                                  <a:pt x="1308" y="3"/>
                                </a:lnTo>
                                <a:lnTo>
                                  <a:pt x="1310" y="2"/>
                                </a:lnTo>
                                <a:lnTo>
                                  <a:pt x="1311" y="1"/>
                                </a:lnTo>
                                <a:lnTo>
                                  <a:pt x="1312" y="0"/>
                                </a:lnTo>
                                <a:lnTo>
                                  <a:pt x="1315" y="0"/>
                                </a:lnTo>
                                <a:lnTo>
                                  <a:pt x="1316" y="0"/>
                                </a:lnTo>
                                <a:lnTo>
                                  <a:pt x="1336" y="0"/>
                                </a:lnTo>
                                <a:lnTo>
                                  <a:pt x="1338" y="0"/>
                                </a:lnTo>
                                <a:lnTo>
                                  <a:pt x="1339" y="0"/>
                                </a:lnTo>
                                <a:lnTo>
                                  <a:pt x="1342" y="1"/>
                                </a:lnTo>
                                <a:lnTo>
                                  <a:pt x="1343" y="2"/>
                                </a:lnTo>
                                <a:lnTo>
                                  <a:pt x="1344" y="3"/>
                                </a:lnTo>
                                <a:lnTo>
                                  <a:pt x="1346" y="6"/>
                                </a:lnTo>
                                <a:lnTo>
                                  <a:pt x="1346" y="7"/>
                                </a:lnTo>
                                <a:lnTo>
                                  <a:pt x="1346" y="10"/>
                                </a:lnTo>
                                <a:lnTo>
                                  <a:pt x="1346" y="11"/>
                                </a:lnTo>
                                <a:lnTo>
                                  <a:pt x="1346" y="13"/>
                                </a:lnTo>
                                <a:lnTo>
                                  <a:pt x="1344" y="14"/>
                                </a:lnTo>
                                <a:lnTo>
                                  <a:pt x="1343" y="16"/>
                                </a:lnTo>
                                <a:lnTo>
                                  <a:pt x="1342" y="17"/>
                                </a:lnTo>
                                <a:lnTo>
                                  <a:pt x="1339" y="18"/>
                                </a:lnTo>
                                <a:lnTo>
                                  <a:pt x="1338" y="19"/>
                                </a:lnTo>
                                <a:lnTo>
                                  <a:pt x="1336" y="19"/>
                                </a:lnTo>
                                <a:close/>
                                <a:moveTo>
                                  <a:pt x="1276" y="19"/>
                                </a:moveTo>
                                <a:lnTo>
                                  <a:pt x="1256" y="19"/>
                                </a:lnTo>
                                <a:lnTo>
                                  <a:pt x="1255" y="19"/>
                                </a:lnTo>
                                <a:lnTo>
                                  <a:pt x="1253" y="18"/>
                                </a:lnTo>
                                <a:lnTo>
                                  <a:pt x="1251" y="17"/>
                                </a:lnTo>
                                <a:lnTo>
                                  <a:pt x="1250" y="16"/>
                                </a:lnTo>
                                <a:lnTo>
                                  <a:pt x="1249" y="14"/>
                                </a:lnTo>
                                <a:lnTo>
                                  <a:pt x="1248" y="13"/>
                                </a:lnTo>
                                <a:lnTo>
                                  <a:pt x="1246" y="11"/>
                                </a:lnTo>
                                <a:lnTo>
                                  <a:pt x="1246" y="10"/>
                                </a:lnTo>
                                <a:lnTo>
                                  <a:pt x="1246" y="7"/>
                                </a:lnTo>
                                <a:lnTo>
                                  <a:pt x="1248" y="6"/>
                                </a:lnTo>
                                <a:lnTo>
                                  <a:pt x="1249" y="3"/>
                                </a:lnTo>
                                <a:lnTo>
                                  <a:pt x="1250" y="2"/>
                                </a:lnTo>
                                <a:lnTo>
                                  <a:pt x="1251" y="1"/>
                                </a:lnTo>
                                <a:lnTo>
                                  <a:pt x="1253" y="0"/>
                                </a:lnTo>
                                <a:lnTo>
                                  <a:pt x="1255" y="0"/>
                                </a:lnTo>
                                <a:lnTo>
                                  <a:pt x="1256" y="0"/>
                                </a:lnTo>
                                <a:lnTo>
                                  <a:pt x="1276" y="0"/>
                                </a:lnTo>
                                <a:lnTo>
                                  <a:pt x="1279" y="0"/>
                                </a:lnTo>
                                <a:lnTo>
                                  <a:pt x="1280" y="0"/>
                                </a:lnTo>
                                <a:lnTo>
                                  <a:pt x="1282" y="1"/>
                                </a:lnTo>
                                <a:lnTo>
                                  <a:pt x="1284" y="2"/>
                                </a:lnTo>
                                <a:lnTo>
                                  <a:pt x="1285" y="3"/>
                                </a:lnTo>
                                <a:lnTo>
                                  <a:pt x="1286" y="6"/>
                                </a:lnTo>
                                <a:lnTo>
                                  <a:pt x="1286" y="7"/>
                                </a:lnTo>
                                <a:lnTo>
                                  <a:pt x="1286" y="10"/>
                                </a:lnTo>
                                <a:lnTo>
                                  <a:pt x="1286" y="11"/>
                                </a:lnTo>
                                <a:lnTo>
                                  <a:pt x="1286" y="13"/>
                                </a:lnTo>
                                <a:lnTo>
                                  <a:pt x="1285" y="14"/>
                                </a:lnTo>
                                <a:lnTo>
                                  <a:pt x="1284" y="16"/>
                                </a:lnTo>
                                <a:lnTo>
                                  <a:pt x="1282" y="17"/>
                                </a:lnTo>
                                <a:lnTo>
                                  <a:pt x="1280" y="18"/>
                                </a:lnTo>
                                <a:lnTo>
                                  <a:pt x="1279" y="19"/>
                                </a:lnTo>
                                <a:lnTo>
                                  <a:pt x="1276" y="19"/>
                                </a:lnTo>
                                <a:close/>
                                <a:moveTo>
                                  <a:pt x="1217" y="19"/>
                                </a:moveTo>
                                <a:lnTo>
                                  <a:pt x="1197" y="19"/>
                                </a:lnTo>
                                <a:lnTo>
                                  <a:pt x="1196" y="19"/>
                                </a:lnTo>
                                <a:lnTo>
                                  <a:pt x="1193" y="18"/>
                                </a:lnTo>
                                <a:lnTo>
                                  <a:pt x="1192" y="17"/>
                                </a:lnTo>
                                <a:lnTo>
                                  <a:pt x="1191" y="16"/>
                                </a:lnTo>
                                <a:lnTo>
                                  <a:pt x="1189" y="14"/>
                                </a:lnTo>
                                <a:lnTo>
                                  <a:pt x="1188" y="13"/>
                                </a:lnTo>
                                <a:lnTo>
                                  <a:pt x="1187" y="11"/>
                                </a:lnTo>
                                <a:lnTo>
                                  <a:pt x="1187" y="10"/>
                                </a:lnTo>
                                <a:lnTo>
                                  <a:pt x="1187" y="7"/>
                                </a:lnTo>
                                <a:lnTo>
                                  <a:pt x="1188" y="6"/>
                                </a:lnTo>
                                <a:lnTo>
                                  <a:pt x="1189" y="3"/>
                                </a:lnTo>
                                <a:lnTo>
                                  <a:pt x="1191" y="2"/>
                                </a:lnTo>
                                <a:lnTo>
                                  <a:pt x="1192" y="1"/>
                                </a:lnTo>
                                <a:lnTo>
                                  <a:pt x="1193" y="0"/>
                                </a:lnTo>
                                <a:lnTo>
                                  <a:pt x="1196" y="0"/>
                                </a:lnTo>
                                <a:lnTo>
                                  <a:pt x="1197" y="0"/>
                                </a:lnTo>
                                <a:lnTo>
                                  <a:pt x="1217" y="0"/>
                                </a:lnTo>
                                <a:lnTo>
                                  <a:pt x="1219" y="0"/>
                                </a:lnTo>
                                <a:lnTo>
                                  <a:pt x="1220" y="0"/>
                                </a:lnTo>
                                <a:lnTo>
                                  <a:pt x="1223" y="1"/>
                                </a:lnTo>
                                <a:lnTo>
                                  <a:pt x="1224" y="2"/>
                                </a:lnTo>
                                <a:lnTo>
                                  <a:pt x="1225" y="3"/>
                                </a:lnTo>
                                <a:lnTo>
                                  <a:pt x="1227" y="6"/>
                                </a:lnTo>
                                <a:lnTo>
                                  <a:pt x="1227" y="7"/>
                                </a:lnTo>
                                <a:lnTo>
                                  <a:pt x="1227" y="10"/>
                                </a:lnTo>
                                <a:lnTo>
                                  <a:pt x="1227" y="11"/>
                                </a:lnTo>
                                <a:lnTo>
                                  <a:pt x="1227" y="13"/>
                                </a:lnTo>
                                <a:lnTo>
                                  <a:pt x="1225" y="14"/>
                                </a:lnTo>
                                <a:lnTo>
                                  <a:pt x="1224" y="16"/>
                                </a:lnTo>
                                <a:lnTo>
                                  <a:pt x="1223" y="17"/>
                                </a:lnTo>
                                <a:lnTo>
                                  <a:pt x="1220" y="18"/>
                                </a:lnTo>
                                <a:lnTo>
                                  <a:pt x="1219" y="19"/>
                                </a:lnTo>
                                <a:lnTo>
                                  <a:pt x="1217" y="19"/>
                                </a:lnTo>
                                <a:close/>
                                <a:moveTo>
                                  <a:pt x="1157" y="19"/>
                                </a:moveTo>
                                <a:lnTo>
                                  <a:pt x="1137" y="19"/>
                                </a:lnTo>
                                <a:lnTo>
                                  <a:pt x="1136" y="19"/>
                                </a:lnTo>
                                <a:lnTo>
                                  <a:pt x="1134" y="18"/>
                                </a:lnTo>
                                <a:lnTo>
                                  <a:pt x="1132" y="17"/>
                                </a:lnTo>
                                <a:lnTo>
                                  <a:pt x="1131" y="16"/>
                                </a:lnTo>
                                <a:lnTo>
                                  <a:pt x="1130" y="14"/>
                                </a:lnTo>
                                <a:lnTo>
                                  <a:pt x="1129" y="13"/>
                                </a:lnTo>
                                <a:lnTo>
                                  <a:pt x="1127" y="11"/>
                                </a:lnTo>
                                <a:lnTo>
                                  <a:pt x="1127" y="10"/>
                                </a:lnTo>
                                <a:lnTo>
                                  <a:pt x="1127" y="7"/>
                                </a:lnTo>
                                <a:lnTo>
                                  <a:pt x="1129" y="6"/>
                                </a:lnTo>
                                <a:lnTo>
                                  <a:pt x="1130" y="3"/>
                                </a:lnTo>
                                <a:lnTo>
                                  <a:pt x="1131" y="2"/>
                                </a:lnTo>
                                <a:lnTo>
                                  <a:pt x="1132" y="1"/>
                                </a:lnTo>
                                <a:lnTo>
                                  <a:pt x="1134" y="0"/>
                                </a:lnTo>
                                <a:lnTo>
                                  <a:pt x="1136" y="0"/>
                                </a:lnTo>
                                <a:lnTo>
                                  <a:pt x="1137" y="0"/>
                                </a:lnTo>
                                <a:lnTo>
                                  <a:pt x="1157" y="0"/>
                                </a:lnTo>
                                <a:lnTo>
                                  <a:pt x="1160" y="0"/>
                                </a:lnTo>
                                <a:lnTo>
                                  <a:pt x="1161" y="0"/>
                                </a:lnTo>
                                <a:lnTo>
                                  <a:pt x="1163" y="1"/>
                                </a:lnTo>
                                <a:lnTo>
                                  <a:pt x="1165" y="2"/>
                                </a:lnTo>
                                <a:lnTo>
                                  <a:pt x="1166" y="3"/>
                                </a:lnTo>
                                <a:lnTo>
                                  <a:pt x="1167" y="6"/>
                                </a:lnTo>
                                <a:lnTo>
                                  <a:pt x="1167" y="7"/>
                                </a:lnTo>
                                <a:lnTo>
                                  <a:pt x="1167" y="10"/>
                                </a:lnTo>
                                <a:lnTo>
                                  <a:pt x="1167" y="11"/>
                                </a:lnTo>
                                <a:lnTo>
                                  <a:pt x="1167" y="13"/>
                                </a:lnTo>
                                <a:lnTo>
                                  <a:pt x="1166" y="14"/>
                                </a:lnTo>
                                <a:lnTo>
                                  <a:pt x="1165" y="16"/>
                                </a:lnTo>
                                <a:lnTo>
                                  <a:pt x="1163" y="17"/>
                                </a:lnTo>
                                <a:lnTo>
                                  <a:pt x="1161" y="18"/>
                                </a:lnTo>
                                <a:lnTo>
                                  <a:pt x="1160" y="19"/>
                                </a:lnTo>
                                <a:lnTo>
                                  <a:pt x="1157" y="19"/>
                                </a:lnTo>
                                <a:close/>
                                <a:moveTo>
                                  <a:pt x="1098" y="19"/>
                                </a:moveTo>
                                <a:lnTo>
                                  <a:pt x="1078" y="19"/>
                                </a:lnTo>
                                <a:lnTo>
                                  <a:pt x="1076" y="19"/>
                                </a:lnTo>
                                <a:lnTo>
                                  <a:pt x="1074" y="18"/>
                                </a:lnTo>
                                <a:lnTo>
                                  <a:pt x="1073" y="17"/>
                                </a:lnTo>
                                <a:lnTo>
                                  <a:pt x="1072" y="16"/>
                                </a:lnTo>
                                <a:lnTo>
                                  <a:pt x="1070" y="14"/>
                                </a:lnTo>
                                <a:lnTo>
                                  <a:pt x="1069" y="13"/>
                                </a:lnTo>
                                <a:lnTo>
                                  <a:pt x="1068" y="11"/>
                                </a:lnTo>
                                <a:lnTo>
                                  <a:pt x="1068" y="10"/>
                                </a:lnTo>
                                <a:lnTo>
                                  <a:pt x="1068" y="7"/>
                                </a:lnTo>
                                <a:lnTo>
                                  <a:pt x="1069" y="6"/>
                                </a:lnTo>
                                <a:lnTo>
                                  <a:pt x="1070" y="3"/>
                                </a:lnTo>
                                <a:lnTo>
                                  <a:pt x="1072" y="2"/>
                                </a:lnTo>
                                <a:lnTo>
                                  <a:pt x="1073" y="1"/>
                                </a:lnTo>
                                <a:lnTo>
                                  <a:pt x="1074" y="0"/>
                                </a:lnTo>
                                <a:lnTo>
                                  <a:pt x="1076" y="0"/>
                                </a:lnTo>
                                <a:lnTo>
                                  <a:pt x="1078" y="0"/>
                                </a:lnTo>
                                <a:lnTo>
                                  <a:pt x="1098" y="0"/>
                                </a:lnTo>
                                <a:lnTo>
                                  <a:pt x="1100" y="0"/>
                                </a:lnTo>
                                <a:lnTo>
                                  <a:pt x="1101" y="0"/>
                                </a:lnTo>
                                <a:lnTo>
                                  <a:pt x="1104" y="1"/>
                                </a:lnTo>
                                <a:lnTo>
                                  <a:pt x="1105" y="2"/>
                                </a:lnTo>
                                <a:lnTo>
                                  <a:pt x="1106" y="3"/>
                                </a:lnTo>
                                <a:lnTo>
                                  <a:pt x="1107" y="6"/>
                                </a:lnTo>
                                <a:lnTo>
                                  <a:pt x="1107" y="7"/>
                                </a:lnTo>
                                <a:lnTo>
                                  <a:pt x="1107" y="10"/>
                                </a:lnTo>
                                <a:lnTo>
                                  <a:pt x="1107" y="11"/>
                                </a:lnTo>
                                <a:lnTo>
                                  <a:pt x="1107" y="13"/>
                                </a:lnTo>
                                <a:lnTo>
                                  <a:pt x="1106" y="14"/>
                                </a:lnTo>
                                <a:lnTo>
                                  <a:pt x="1105" y="16"/>
                                </a:lnTo>
                                <a:lnTo>
                                  <a:pt x="1104" y="17"/>
                                </a:lnTo>
                                <a:lnTo>
                                  <a:pt x="1101" y="18"/>
                                </a:lnTo>
                                <a:lnTo>
                                  <a:pt x="1100" y="19"/>
                                </a:lnTo>
                                <a:lnTo>
                                  <a:pt x="1098" y="19"/>
                                </a:lnTo>
                                <a:close/>
                                <a:moveTo>
                                  <a:pt x="1038" y="19"/>
                                </a:moveTo>
                                <a:lnTo>
                                  <a:pt x="1018" y="19"/>
                                </a:lnTo>
                                <a:lnTo>
                                  <a:pt x="1017" y="19"/>
                                </a:lnTo>
                                <a:lnTo>
                                  <a:pt x="1014" y="18"/>
                                </a:lnTo>
                                <a:lnTo>
                                  <a:pt x="1013" y="17"/>
                                </a:lnTo>
                                <a:lnTo>
                                  <a:pt x="1012" y="16"/>
                                </a:lnTo>
                                <a:lnTo>
                                  <a:pt x="1011" y="14"/>
                                </a:lnTo>
                                <a:lnTo>
                                  <a:pt x="1010" y="13"/>
                                </a:lnTo>
                                <a:lnTo>
                                  <a:pt x="1008" y="11"/>
                                </a:lnTo>
                                <a:lnTo>
                                  <a:pt x="1008" y="10"/>
                                </a:lnTo>
                                <a:lnTo>
                                  <a:pt x="1008" y="7"/>
                                </a:lnTo>
                                <a:lnTo>
                                  <a:pt x="1010" y="6"/>
                                </a:lnTo>
                                <a:lnTo>
                                  <a:pt x="1011" y="3"/>
                                </a:lnTo>
                                <a:lnTo>
                                  <a:pt x="1012" y="2"/>
                                </a:lnTo>
                                <a:lnTo>
                                  <a:pt x="1013" y="1"/>
                                </a:lnTo>
                                <a:lnTo>
                                  <a:pt x="1014" y="0"/>
                                </a:lnTo>
                                <a:lnTo>
                                  <a:pt x="1017" y="0"/>
                                </a:lnTo>
                                <a:lnTo>
                                  <a:pt x="1018" y="0"/>
                                </a:lnTo>
                                <a:lnTo>
                                  <a:pt x="1038" y="0"/>
                                </a:lnTo>
                                <a:lnTo>
                                  <a:pt x="1041" y="0"/>
                                </a:lnTo>
                                <a:lnTo>
                                  <a:pt x="1042" y="0"/>
                                </a:lnTo>
                                <a:lnTo>
                                  <a:pt x="1044" y="1"/>
                                </a:lnTo>
                                <a:lnTo>
                                  <a:pt x="1045" y="2"/>
                                </a:lnTo>
                                <a:lnTo>
                                  <a:pt x="1047" y="3"/>
                                </a:lnTo>
                                <a:lnTo>
                                  <a:pt x="1048" y="6"/>
                                </a:lnTo>
                                <a:lnTo>
                                  <a:pt x="1048" y="7"/>
                                </a:lnTo>
                                <a:lnTo>
                                  <a:pt x="1048" y="10"/>
                                </a:lnTo>
                                <a:lnTo>
                                  <a:pt x="1048" y="11"/>
                                </a:lnTo>
                                <a:lnTo>
                                  <a:pt x="1048" y="13"/>
                                </a:lnTo>
                                <a:lnTo>
                                  <a:pt x="1047" y="14"/>
                                </a:lnTo>
                                <a:lnTo>
                                  <a:pt x="1045" y="16"/>
                                </a:lnTo>
                                <a:lnTo>
                                  <a:pt x="1044" y="17"/>
                                </a:lnTo>
                                <a:lnTo>
                                  <a:pt x="1042" y="18"/>
                                </a:lnTo>
                                <a:lnTo>
                                  <a:pt x="1041" y="19"/>
                                </a:lnTo>
                                <a:lnTo>
                                  <a:pt x="1038" y="19"/>
                                </a:lnTo>
                                <a:close/>
                                <a:moveTo>
                                  <a:pt x="979" y="19"/>
                                </a:moveTo>
                                <a:lnTo>
                                  <a:pt x="959" y="19"/>
                                </a:lnTo>
                                <a:lnTo>
                                  <a:pt x="957" y="19"/>
                                </a:lnTo>
                                <a:lnTo>
                                  <a:pt x="955" y="18"/>
                                </a:lnTo>
                                <a:lnTo>
                                  <a:pt x="954" y="17"/>
                                </a:lnTo>
                                <a:lnTo>
                                  <a:pt x="952" y="16"/>
                                </a:lnTo>
                                <a:lnTo>
                                  <a:pt x="951" y="14"/>
                                </a:lnTo>
                                <a:lnTo>
                                  <a:pt x="950" y="13"/>
                                </a:lnTo>
                                <a:lnTo>
                                  <a:pt x="949" y="11"/>
                                </a:lnTo>
                                <a:lnTo>
                                  <a:pt x="949" y="10"/>
                                </a:lnTo>
                                <a:lnTo>
                                  <a:pt x="949" y="7"/>
                                </a:lnTo>
                                <a:lnTo>
                                  <a:pt x="950" y="6"/>
                                </a:lnTo>
                                <a:lnTo>
                                  <a:pt x="951" y="3"/>
                                </a:lnTo>
                                <a:lnTo>
                                  <a:pt x="952" y="2"/>
                                </a:lnTo>
                                <a:lnTo>
                                  <a:pt x="954" y="1"/>
                                </a:lnTo>
                                <a:lnTo>
                                  <a:pt x="955" y="0"/>
                                </a:lnTo>
                                <a:lnTo>
                                  <a:pt x="957" y="0"/>
                                </a:lnTo>
                                <a:lnTo>
                                  <a:pt x="959" y="0"/>
                                </a:lnTo>
                                <a:lnTo>
                                  <a:pt x="979" y="0"/>
                                </a:lnTo>
                                <a:lnTo>
                                  <a:pt x="981" y="0"/>
                                </a:lnTo>
                                <a:lnTo>
                                  <a:pt x="982" y="0"/>
                                </a:lnTo>
                                <a:lnTo>
                                  <a:pt x="985" y="1"/>
                                </a:lnTo>
                                <a:lnTo>
                                  <a:pt x="986" y="2"/>
                                </a:lnTo>
                                <a:lnTo>
                                  <a:pt x="987" y="3"/>
                                </a:lnTo>
                                <a:lnTo>
                                  <a:pt x="988" y="6"/>
                                </a:lnTo>
                                <a:lnTo>
                                  <a:pt x="988" y="7"/>
                                </a:lnTo>
                                <a:lnTo>
                                  <a:pt x="988" y="10"/>
                                </a:lnTo>
                                <a:lnTo>
                                  <a:pt x="988" y="11"/>
                                </a:lnTo>
                                <a:lnTo>
                                  <a:pt x="988" y="13"/>
                                </a:lnTo>
                                <a:lnTo>
                                  <a:pt x="987" y="14"/>
                                </a:lnTo>
                                <a:lnTo>
                                  <a:pt x="986" y="16"/>
                                </a:lnTo>
                                <a:lnTo>
                                  <a:pt x="985" y="17"/>
                                </a:lnTo>
                                <a:lnTo>
                                  <a:pt x="982" y="18"/>
                                </a:lnTo>
                                <a:lnTo>
                                  <a:pt x="981" y="19"/>
                                </a:lnTo>
                                <a:lnTo>
                                  <a:pt x="979" y="19"/>
                                </a:lnTo>
                                <a:close/>
                                <a:moveTo>
                                  <a:pt x="919" y="19"/>
                                </a:moveTo>
                                <a:lnTo>
                                  <a:pt x="899" y="19"/>
                                </a:lnTo>
                                <a:lnTo>
                                  <a:pt x="898" y="19"/>
                                </a:lnTo>
                                <a:lnTo>
                                  <a:pt x="895" y="18"/>
                                </a:lnTo>
                                <a:lnTo>
                                  <a:pt x="894" y="17"/>
                                </a:lnTo>
                                <a:lnTo>
                                  <a:pt x="893" y="16"/>
                                </a:lnTo>
                                <a:lnTo>
                                  <a:pt x="892" y="14"/>
                                </a:lnTo>
                                <a:lnTo>
                                  <a:pt x="890" y="13"/>
                                </a:lnTo>
                                <a:lnTo>
                                  <a:pt x="889" y="11"/>
                                </a:lnTo>
                                <a:lnTo>
                                  <a:pt x="889" y="10"/>
                                </a:lnTo>
                                <a:lnTo>
                                  <a:pt x="889" y="7"/>
                                </a:lnTo>
                                <a:lnTo>
                                  <a:pt x="890" y="6"/>
                                </a:lnTo>
                                <a:lnTo>
                                  <a:pt x="892" y="3"/>
                                </a:lnTo>
                                <a:lnTo>
                                  <a:pt x="893" y="2"/>
                                </a:lnTo>
                                <a:lnTo>
                                  <a:pt x="894" y="1"/>
                                </a:lnTo>
                                <a:lnTo>
                                  <a:pt x="895" y="0"/>
                                </a:lnTo>
                                <a:lnTo>
                                  <a:pt x="898" y="0"/>
                                </a:lnTo>
                                <a:lnTo>
                                  <a:pt x="899" y="0"/>
                                </a:lnTo>
                                <a:lnTo>
                                  <a:pt x="919" y="0"/>
                                </a:lnTo>
                                <a:lnTo>
                                  <a:pt x="921" y="0"/>
                                </a:lnTo>
                                <a:lnTo>
                                  <a:pt x="923" y="0"/>
                                </a:lnTo>
                                <a:lnTo>
                                  <a:pt x="925" y="1"/>
                                </a:lnTo>
                                <a:lnTo>
                                  <a:pt x="926" y="2"/>
                                </a:lnTo>
                                <a:lnTo>
                                  <a:pt x="928" y="3"/>
                                </a:lnTo>
                                <a:lnTo>
                                  <a:pt x="929" y="6"/>
                                </a:lnTo>
                                <a:lnTo>
                                  <a:pt x="929" y="7"/>
                                </a:lnTo>
                                <a:lnTo>
                                  <a:pt x="929" y="10"/>
                                </a:lnTo>
                                <a:lnTo>
                                  <a:pt x="929" y="11"/>
                                </a:lnTo>
                                <a:lnTo>
                                  <a:pt x="929" y="13"/>
                                </a:lnTo>
                                <a:lnTo>
                                  <a:pt x="928" y="14"/>
                                </a:lnTo>
                                <a:lnTo>
                                  <a:pt x="926" y="16"/>
                                </a:lnTo>
                                <a:lnTo>
                                  <a:pt x="925" y="17"/>
                                </a:lnTo>
                                <a:lnTo>
                                  <a:pt x="923" y="18"/>
                                </a:lnTo>
                                <a:lnTo>
                                  <a:pt x="921" y="19"/>
                                </a:lnTo>
                                <a:lnTo>
                                  <a:pt x="919" y="19"/>
                                </a:lnTo>
                                <a:close/>
                                <a:moveTo>
                                  <a:pt x="859" y="19"/>
                                </a:moveTo>
                                <a:lnTo>
                                  <a:pt x="840" y="19"/>
                                </a:lnTo>
                                <a:lnTo>
                                  <a:pt x="838" y="19"/>
                                </a:lnTo>
                                <a:lnTo>
                                  <a:pt x="836" y="18"/>
                                </a:lnTo>
                                <a:lnTo>
                                  <a:pt x="835" y="17"/>
                                </a:lnTo>
                                <a:lnTo>
                                  <a:pt x="833" y="16"/>
                                </a:lnTo>
                                <a:lnTo>
                                  <a:pt x="832" y="14"/>
                                </a:lnTo>
                                <a:lnTo>
                                  <a:pt x="831" y="13"/>
                                </a:lnTo>
                                <a:lnTo>
                                  <a:pt x="830" y="11"/>
                                </a:lnTo>
                                <a:lnTo>
                                  <a:pt x="830" y="10"/>
                                </a:lnTo>
                                <a:lnTo>
                                  <a:pt x="830" y="7"/>
                                </a:lnTo>
                                <a:lnTo>
                                  <a:pt x="831" y="6"/>
                                </a:lnTo>
                                <a:lnTo>
                                  <a:pt x="832" y="3"/>
                                </a:lnTo>
                                <a:lnTo>
                                  <a:pt x="833" y="2"/>
                                </a:lnTo>
                                <a:lnTo>
                                  <a:pt x="835" y="1"/>
                                </a:lnTo>
                                <a:lnTo>
                                  <a:pt x="836" y="0"/>
                                </a:lnTo>
                                <a:lnTo>
                                  <a:pt x="838" y="0"/>
                                </a:lnTo>
                                <a:lnTo>
                                  <a:pt x="840" y="0"/>
                                </a:lnTo>
                                <a:lnTo>
                                  <a:pt x="859" y="0"/>
                                </a:lnTo>
                                <a:lnTo>
                                  <a:pt x="862" y="0"/>
                                </a:lnTo>
                                <a:lnTo>
                                  <a:pt x="863" y="0"/>
                                </a:lnTo>
                                <a:lnTo>
                                  <a:pt x="866" y="1"/>
                                </a:lnTo>
                                <a:lnTo>
                                  <a:pt x="867" y="2"/>
                                </a:lnTo>
                                <a:lnTo>
                                  <a:pt x="868" y="3"/>
                                </a:lnTo>
                                <a:lnTo>
                                  <a:pt x="869" y="6"/>
                                </a:lnTo>
                                <a:lnTo>
                                  <a:pt x="869" y="7"/>
                                </a:lnTo>
                                <a:lnTo>
                                  <a:pt x="869" y="10"/>
                                </a:lnTo>
                                <a:lnTo>
                                  <a:pt x="869" y="11"/>
                                </a:lnTo>
                                <a:lnTo>
                                  <a:pt x="869" y="13"/>
                                </a:lnTo>
                                <a:lnTo>
                                  <a:pt x="868" y="14"/>
                                </a:lnTo>
                                <a:lnTo>
                                  <a:pt x="867" y="16"/>
                                </a:lnTo>
                                <a:lnTo>
                                  <a:pt x="866" y="17"/>
                                </a:lnTo>
                                <a:lnTo>
                                  <a:pt x="863" y="18"/>
                                </a:lnTo>
                                <a:lnTo>
                                  <a:pt x="862" y="19"/>
                                </a:lnTo>
                                <a:lnTo>
                                  <a:pt x="859" y="19"/>
                                </a:lnTo>
                                <a:close/>
                                <a:moveTo>
                                  <a:pt x="800" y="19"/>
                                </a:moveTo>
                                <a:lnTo>
                                  <a:pt x="780" y="19"/>
                                </a:lnTo>
                                <a:lnTo>
                                  <a:pt x="779" y="19"/>
                                </a:lnTo>
                                <a:lnTo>
                                  <a:pt x="776" y="18"/>
                                </a:lnTo>
                                <a:lnTo>
                                  <a:pt x="775" y="17"/>
                                </a:lnTo>
                                <a:lnTo>
                                  <a:pt x="774" y="16"/>
                                </a:lnTo>
                                <a:lnTo>
                                  <a:pt x="773" y="14"/>
                                </a:lnTo>
                                <a:lnTo>
                                  <a:pt x="771" y="13"/>
                                </a:lnTo>
                                <a:lnTo>
                                  <a:pt x="770" y="11"/>
                                </a:lnTo>
                                <a:lnTo>
                                  <a:pt x="770" y="10"/>
                                </a:lnTo>
                                <a:lnTo>
                                  <a:pt x="770" y="7"/>
                                </a:lnTo>
                                <a:lnTo>
                                  <a:pt x="771" y="6"/>
                                </a:lnTo>
                                <a:lnTo>
                                  <a:pt x="773" y="3"/>
                                </a:lnTo>
                                <a:lnTo>
                                  <a:pt x="774" y="2"/>
                                </a:lnTo>
                                <a:lnTo>
                                  <a:pt x="775" y="1"/>
                                </a:lnTo>
                                <a:lnTo>
                                  <a:pt x="776" y="0"/>
                                </a:lnTo>
                                <a:lnTo>
                                  <a:pt x="779" y="0"/>
                                </a:lnTo>
                                <a:lnTo>
                                  <a:pt x="780" y="0"/>
                                </a:lnTo>
                                <a:lnTo>
                                  <a:pt x="800" y="0"/>
                                </a:lnTo>
                                <a:lnTo>
                                  <a:pt x="802" y="0"/>
                                </a:lnTo>
                                <a:lnTo>
                                  <a:pt x="804" y="0"/>
                                </a:lnTo>
                                <a:lnTo>
                                  <a:pt x="806" y="1"/>
                                </a:lnTo>
                                <a:lnTo>
                                  <a:pt x="807" y="2"/>
                                </a:lnTo>
                                <a:lnTo>
                                  <a:pt x="809" y="3"/>
                                </a:lnTo>
                                <a:lnTo>
                                  <a:pt x="810" y="6"/>
                                </a:lnTo>
                                <a:lnTo>
                                  <a:pt x="810" y="7"/>
                                </a:lnTo>
                                <a:lnTo>
                                  <a:pt x="810" y="10"/>
                                </a:lnTo>
                                <a:lnTo>
                                  <a:pt x="810" y="11"/>
                                </a:lnTo>
                                <a:lnTo>
                                  <a:pt x="810" y="13"/>
                                </a:lnTo>
                                <a:lnTo>
                                  <a:pt x="809" y="14"/>
                                </a:lnTo>
                                <a:lnTo>
                                  <a:pt x="807" y="16"/>
                                </a:lnTo>
                                <a:lnTo>
                                  <a:pt x="806" y="17"/>
                                </a:lnTo>
                                <a:lnTo>
                                  <a:pt x="804" y="18"/>
                                </a:lnTo>
                                <a:lnTo>
                                  <a:pt x="802" y="19"/>
                                </a:lnTo>
                                <a:lnTo>
                                  <a:pt x="800" y="19"/>
                                </a:lnTo>
                                <a:close/>
                                <a:moveTo>
                                  <a:pt x="740" y="19"/>
                                </a:moveTo>
                                <a:lnTo>
                                  <a:pt x="721" y="19"/>
                                </a:lnTo>
                                <a:lnTo>
                                  <a:pt x="719" y="19"/>
                                </a:lnTo>
                                <a:lnTo>
                                  <a:pt x="717" y="18"/>
                                </a:lnTo>
                                <a:lnTo>
                                  <a:pt x="716" y="17"/>
                                </a:lnTo>
                                <a:lnTo>
                                  <a:pt x="714" y="16"/>
                                </a:lnTo>
                                <a:lnTo>
                                  <a:pt x="713" y="14"/>
                                </a:lnTo>
                                <a:lnTo>
                                  <a:pt x="712" y="13"/>
                                </a:lnTo>
                                <a:lnTo>
                                  <a:pt x="711" y="11"/>
                                </a:lnTo>
                                <a:lnTo>
                                  <a:pt x="711" y="10"/>
                                </a:lnTo>
                                <a:lnTo>
                                  <a:pt x="711" y="7"/>
                                </a:lnTo>
                                <a:lnTo>
                                  <a:pt x="712" y="6"/>
                                </a:lnTo>
                                <a:lnTo>
                                  <a:pt x="713" y="3"/>
                                </a:lnTo>
                                <a:lnTo>
                                  <a:pt x="714" y="2"/>
                                </a:lnTo>
                                <a:lnTo>
                                  <a:pt x="716" y="1"/>
                                </a:lnTo>
                                <a:lnTo>
                                  <a:pt x="717" y="0"/>
                                </a:lnTo>
                                <a:lnTo>
                                  <a:pt x="719" y="0"/>
                                </a:lnTo>
                                <a:lnTo>
                                  <a:pt x="721" y="0"/>
                                </a:lnTo>
                                <a:lnTo>
                                  <a:pt x="740" y="0"/>
                                </a:lnTo>
                                <a:lnTo>
                                  <a:pt x="743" y="0"/>
                                </a:lnTo>
                                <a:lnTo>
                                  <a:pt x="744" y="0"/>
                                </a:lnTo>
                                <a:lnTo>
                                  <a:pt x="747" y="1"/>
                                </a:lnTo>
                                <a:lnTo>
                                  <a:pt x="748" y="2"/>
                                </a:lnTo>
                                <a:lnTo>
                                  <a:pt x="749" y="3"/>
                                </a:lnTo>
                                <a:lnTo>
                                  <a:pt x="750" y="6"/>
                                </a:lnTo>
                                <a:lnTo>
                                  <a:pt x="750" y="7"/>
                                </a:lnTo>
                                <a:lnTo>
                                  <a:pt x="750" y="10"/>
                                </a:lnTo>
                                <a:lnTo>
                                  <a:pt x="750" y="11"/>
                                </a:lnTo>
                                <a:lnTo>
                                  <a:pt x="750" y="13"/>
                                </a:lnTo>
                                <a:lnTo>
                                  <a:pt x="749" y="14"/>
                                </a:lnTo>
                                <a:lnTo>
                                  <a:pt x="748" y="16"/>
                                </a:lnTo>
                                <a:lnTo>
                                  <a:pt x="747" y="17"/>
                                </a:lnTo>
                                <a:lnTo>
                                  <a:pt x="744" y="18"/>
                                </a:lnTo>
                                <a:lnTo>
                                  <a:pt x="743" y="19"/>
                                </a:lnTo>
                                <a:lnTo>
                                  <a:pt x="740" y="19"/>
                                </a:lnTo>
                                <a:close/>
                                <a:moveTo>
                                  <a:pt x="681" y="19"/>
                                </a:moveTo>
                                <a:lnTo>
                                  <a:pt x="661" y="19"/>
                                </a:lnTo>
                                <a:lnTo>
                                  <a:pt x="660" y="19"/>
                                </a:lnTo>
                                <a:lnTo>
                                  <a:pt x="657" y="18"/>
                                </a:lnTo>
                                <a:lnTo>
                                  <a:pt x="656" y="17"/>
                                </a:lnTo>
                                <a:lnTo>
                                  <a:pt x="655" y="16"/>
                                </a:lnTo>
                                <a:lnTo>
                                  <a:pt x="654" y="14"/>
                                </a:lnTo>
                                <a:lnTo>
                                  <a:pt x="652" y="13"/>
                                </a:lnTo>
                                <a:lnTo>
                                  <a:pt x="651" y="11"/>
                                </a:lnTo>
                                <a:lnTo>
                                  <a:pt x="651" y="10"/>
                                </a:lnTo>
                                <a:lnTo>
                                  <a:pt x="651" y="7"/>
                                </a:lnTo>
                                <a:lnTo>
                                  <a:pt x="652" y="6"/>
                                </a:lnTo>
                                <a:lnTo>
                                  <a:pt x="654" y="3"/>
                                </a:lnTo>
                                <a:lnTo>
                                  <a:pt x="655" y="2"/>
                                </a:lnTo>
                                <a:lnTo>
                                  <a:pt x="656" y="1"/>
                                </a:lnTo>
                                <a:lnTo>
                                  <a:pt x="657" y="0"/>
                                </a:lnTo>
                                <a:lnTo>
                                  <a:pt x="660" y="0"/>
                                </a:lnTo>
                                <a:lnTo>
                                  <a:pt x="661" y="0"/>
                                </a:lnTo>
                                <a:lnTo>
                                  <a:pt x="681" y="0"/>
                                </a:lnTo>
                                <a:lnTo>
                                  <a:pt x="683" y="0"/>
                                </a:lnTo>
                                <a:lnTo>
                                  <a:pt x="685" y="0"/>
                                </a:lnTo>
                                <a:lnTo>
                                  <a:pt x="687" y="1"/>
                                </a:lnTo>
                                <a:lnTo>
                                  <a:pt x="688" y="2"/>
                                </a:lnTo>
                                <a:lnTo>
                                  <a:pt x="690" y="3"/>
                                </a:lnTo>
                                <a:lnTo>
                                  <a:pt x="691" y="6"/>
                                </a:lnTo>
                                <a:lnTo>
                                  <a:pt x="691" y="7"/>
                                </a:lnTo>
                                <a:lnTo>
                                  <a:pt x="691" y="10"/>
                                </a:lnTo>
                                <a:lnTo>
                                  <a:pt x="691" y="11"/>
                                </a:lnTo>
                                <a:lnTo>
                                  <a:pt x="691" y="13"/>
                                </a:lnTo>
                                <a:lnTo>
                                  <a:pt x="690" y="14"/>
                                </a:lnTo>
                                <a:lnTo>
                                  <a:pt x="688" y="16"/>
                                </a:lnTo>
                                <a:lnTo>
                                  <a:pt x="687" y="17"/>
                                </a:lnTo>
                                <a:lnTo>
                                  <a:pt x="685" y="18"/>
                                </a:lnTo>
                                <a:lnTo>
                                  <a:pt x="683" y="19"/>
                                </a:lnTo>
                                <a:lnTo>
                                  <a:pt x="681" y="19"/>
                                </a:lnTo>
                                <a:close/>
                                <a:moveTo>
                                  <a:pt x="621" y="19"/>
                                </a:moveTo>
                                <a:lnTo>
                                  <a:pt x="602" y="19"/>
                                </a:lnTo>
                                <a:lnTo>
                                  <a:pt x="600" y="19"/>
                                </a:lnTo>
                                <a:lnTo>
                                  <a:pt x="598" y="18"/>
                                </a:lnTo>
                                <a:lnTo>
                                  <a:pt x="597" y="17"/>
                                </a:lnTo>
                                <a:lnTo>
                                  <a:pt x="595" y="16"/>
                                </a:lnTo>
                                <a:lnTo>
                                  <a:pt x="594" y="14"/>
                                </a:lnTo>
                                <a:lnTo>
                                  <a:pt x="593" y="13"/>
                                </a:lnTo>
                                <a:lnTo>
                                  <a:pt x="592" y="11"/>
                                </a:lnTo>
                                <a:lnTo>
                                  <a:pt x="592" y="10"/>
                                </a:lnTo>
                                <a:lnTo>
                                  <a:pt x="592" y="7"/>
                                </a:lnTo>
                                <a:lnTo>
                                  <a:pt x="593" y="6"/>
                                </a:lnTo>
                                <a:lnTo>
                                  <a:pt x="594" y="3"/>
                                </a:lnTo>
                                <a:lnTo>
                                  <a:pt x="595" y="2"/>
                                </a:lnTo>
                                <a:lnTo>
                                  <a:pt x="597" y="1"/>
                                </a:lnTo>
                                <a:lnTo>
                                  <a:pt x="598" y="0"/>
                                </a:lnTo>
                                <a:lnTo>
                                  <a:pt x="600" y="0"/>
                                </a:lnTo>
                                <a:lnTo>
                                  <a:pt x="602" y="0"/>
                                </a:lnTo>
                                <a:lnTo>
                                  <a:pt x="621" y="0"/>
                                </a:lnTo>
                                <a:lnTo>
                                  <a:pt x="624" y="0"/>
                                </a:lnTo>
                                <a:lnTo>
                                  <a:pt x="625" y="0"/>
                                </a:lnTo>
                                <a:lnTo>
                                  <a:pt x="628" y="1"/>
                                </a:lnTo>
                                <a:lnTo>
                                  <a:pt x="629" y="2"/>
                                </a:lnTo>
                                <a:lnTo>
                                  <a:pt x="630" y="3"/>
                                </a:lnTo>
                                <a:lnTo>
                                  <a:pt x="631" y="6"/>
                                </a:lnTo>
                                <a:lnTo>
                                  <a:pt x="631" y="7"/>
                                </a:lnTo>
                                <a:lnTo>
                                  <a:pt x="631" y="10"/>
                                </a:lnTo>
                                <a:lnTo>
                                  <a:pt x="631" y="11"/>
                                </a:lnTo>
                                <a:lnTo>
                                  <a:pt x="631" y="13"/>
                                </a:lnTo>
                                <a:lnTo>
                                  <a:pt x="630" y="14"/>
                                </a:lnTo>
                                <a:lnTo>
                                  <a:pt x="629" y="16"/>
                                </a:lnTo>
                                <a:lnTo>
                                  <a:pt x="628" y="17"/>
                                </a:lnTo>
                                <a:lnTo>
                                  <a:pt x="625" y="18"/>
                                </a:lnTo>
                                <a:lnTo>
                                  <a:pt x="624" y="19"/>
                                </a:lnTo>
                                <a:lnTo>
                                  <a:pt x="621" y="19"/>
                                </a:lnTo>
                                <a:close/>
                                <a:moveTo>
                                  <a:pt x="562" y="19"/>
                                </a:moveTo>
                                <a:lnTo>
                                  <a:pt x="542" y="19"/>
                                </a:lnTo>
                                <a:lnTo>
                                  <a:pt x="541" y="19"/>
                                </a:lnTo>
                                <a:lnTo>
                                  <a:pt x="538" y="18"/>
                                </a:lnTo>
                                <a:lnTo>
                                  <a:pt x="537" y="17"/>
                                </a:lnTo>
                                <a:lnTo>
                                  <a:pt x="536" y="16"/>
                                </a:lnTo>
                                <a:lnTo>
                                  <a:pt x="535" y="14"/>
                                </a:lnTo>
                                <a:lnTo>
                                  <a:pt x="533" y="13"/>
                                </a:lnTo>
                                <a:lnTo>
                                  <a:pt x="532" y="11"/>
                                </a:lnTo>
                                <a:lnTo>
                                  <a:pt x="532" y="10"/>
                                </a:lnTo>
                                <a:lnTo>
                                  <a:pt x="532" y="7"/>
                                </a:lnTo>
                                <a:lnTo>
                                  <a:pt x="533" y="6"/>
                                </a:lnTo>
                                <a:lnTo>
                                  <a:pt x="535" y="3"/>
                                </a:lnTo>
                                <a:lnTo>
                                  <a:pt x="536" y="2"/>
                                </a:lnTo>
                                <a:lnTo>
                                  <a:pt x="537" y="1"/>
                                </a:lnTo>
                                <a:lnTo>
                                  <a:pt x="538" y="0"/>
                                </a:lnTo>
                                <a:lnTo>
                                  <a:pt x="541" y="0"/>
                                </a:lnTo>
                                <a:lnTo>
                                  <a:pt x="542" y="0"/>
                                </a:lnTo>
                                <a:lnTo>
                                  <a:pt x="562" y="0"/>
                                </a:lnTo>
                                <a:lnTo>
                                  <a:pt x="564" y="0"/>
                                </a:lnTo>
                                <a:lnTo>
                                  <a:pt x="566" y="0"/>
                                </a:lnTo>
                                <a:lnTo>
                                  <a:pt x="568" y="1"/>
                                </a:lnTo>
                                <a:lnTo>
                                  <a:pt x="569" y="2"/>
                                </a:lnTo>
                                <a:lnTo>
                                  <a:pt x="571" y="3"/>
                                </a:lnTo>
                                <a:lnTo>
                                  <a:pt x="572" y="6"/>
                                </a:lnTo>
                                <a:lnTo>
                                  <a:pt x="572" y="7"/>
                                </a:lnTo>
                                <a:lnTo>
                                  <a:pt x="572" y="10"/>
                                </a:lnTo>
                                <a:lnTo>
                                  <a:pt x="572" y="11"/>
                                </a:lnTo>
                                <a:lnTo>
                                  <a:pt x="572" y="13"/>
                                </a:lnTo>
                                <a:lnTo>
                                  <a:pt x="571" y="14"/>
                                </a:lnTo>
                                <a:lnTo>
                                  <a:pt x="569" y="16"/>
                                </a:lnTo>
                                <a:lnTo>
                                  <a:pt x="568" y="17"/>
                                </a:lnTo>
                                <a:lnTo>
                                  <a:pt x="566" y="18"/>
                                </a:lnTo>
                                <a:lnTo>
                                  <a:pt x="564" y="19"/>
                                </a:lnTo>
                                <a:lnTo>
                                  <a:pt x="562" y="19"/>
                                </a:lnTo>
                                <a:close/>
                                <a:moveTo>
                                  <a:pt x="502" y="19"/>
                                </a:moveTo>
                                <a:lnTo>
                                  <a:pt x="483" y="19"/>
                                </a:lnTo>
                                <a:lnTo>
                                  <a:pt x="481" y="19"/>
                                </a:lnTo>
                                <a:lnTo>
                                  <a:pt x="479" y="18"/>
                                </a:lnTo>
                                <a:lnTo>
                                  <a:pt x="478" y="17"/>
                                </a:lnTo>
                                <a:lnTo>
                                  <a:pt x="476" y="16"/>
                                </a:lnTo>
                                <a:lnTo>
                                  <a:pt x="475" y="14"/>
                                </a:lnTo>
                                <a:lnTo>
                                  <a:pt x="474" y="13"/>
                                </a:lnTo>
                                <a:lnTo>
                                  <a:pt x="473" y="11"/>
                                </a:lnTo>
                                <a:lnTo>
                                  <a:pt x="473" y="10"/>
                                </a:lnTo>
                                <a:lnTo>
                                  <a:pt x="473" y="7"/>
                                </a:lnTo>
                                <a:lnTo>
                                  <a:pt x="474" y="6"/>
                                </a:lnTo>
                                <a:lnTo>
                                  <a:pt x="475" y="3"/>
                                </a:lnTo>
                                <a:lnTo>
                                  <a:pt x="476" y="2"/>
                                </a:lnTo>
                                <a:lnTo>
                                  <a:pt x="478" y="1"/>
                                </a:lnTo>
                                <a:lnTo>
                                  <a:pt x="479" y="0"/>
                                </a:lnTo>
                                <a:lnTo>
                                  <a:pt x="481" y="0"/>
                                </a:lnTo>
                                <a:lnTo>
                                  <a:pt x="483" y="0"/>
                                </a:lnTo>
                                <a:lnTo>
                                  <a:pt x="502" y="0"/>
                                </a:lnTo>
                                <a:lnTo>
                                  <a:pt x="505" y="0"/>
                                </a:lnTo>
                                <a:lnTo>
                                  <a:pt x="506" y="0"/>
                                </a:lnTo>
                                <a:lnTo>
                                  <a:pt x="509" y="1"/>
                                </a:lnTo>
                                <a:lnTo>
                                  <a:pt x="510" y="2"/>
                                </a:lnTo>
                                <a:lnTo>
                                  <a:pt x="511" y="3"/>
                                </a:lnTo>
                                <a:lnTo>
                                  <a:pt x="512" y="6"/>
                                </a:lnTo>
                                <a:lnTo>
                                  <a:pt x="512" y="7"/>
                                </a:lnTo>
                                <a:lnTo>
                                  <a:pt x="512" y="10"/>
                                </a:lnTo>
                                <a:lnTo>
                                  <a:pt x="512" y="11"/>
                                </a:lnTo>
                                <a:lnTo>
                                  <a:pt x="512" y="13"/>
                                </a:lnTo>
                                <a:lnTo>
                                  <a:pt x="511" y="14"/>
                                </a:lnTo>
                                <a:lnTo>
                                  <a:pt x="510" y="16"/>
                                </a:lnTo>
                                <a:lnTo>
                                  <a:pt x="509" y="17"/>
                                </a:lnTo>
                                <a:lnTo>
                                  <a:pt x="506" y="18"/>
                                </a:lnTo>
                                <a:lnTo>
                                  <a:pt x="505" y="19"/>
                                </a:lnTo>
                                <a:lnTo>
                                  <a:pt x="502" y="19"/>
                                </a:lnTo>
                                <a:close/>
                                <a:moveTo>
                                  <a:pt x="443" y="19"/>
                                </a:moveTo>
                                <a:lnTo>
                                  <a:pt x="423" y="19"/>
                                </a:lnTo>
                                <a:lnTo>
                                  <a:pt x="422" y="19"/>
                                </a:lnTo>
                                <a:lnTo>
                                  <a:pt x="419" y="18"/>
                                </a:lnTo>
                                <a:lnTo>
                                  <a:pt x="418" y="17"/>
                                </a:lnTo>
                                <a:lnTo>
                                  <a:pt x="417" y="16"/>
                                </a:lnTo>
                                <a:lnTo>
                                  <a:pt x="416" y="14"/>
                                </a:lnTo>
                                <a:lnTo>
                                  <a:pt x="414" y="13"/>
                                </a:lnTo>
                                <a:lnTo>
                                  <a:pt x="413" y="11"/>
                                </a:lnTo>
                                <a:lnTo>
                                  <a:pt x="413" y="10"/>
                                </a:lnTo>
                                <a:lnTo>
                                  <a:pt x="413" y="7"/>
                                </a:lnTo>
                                <a:lnTo>
                                  <a:pt x="414" y="6"/>
                                </a:lnTo>
                                <a:lnTo>
                                  <a:pt x="416" y="3"/>
                                </a:lnTo>
                                <a:lnTo>
                                  <a:pt x="417" y="2"/>
                                </a:lnTo>
                                <a:lnTo>
                                  <a:pt x="418" y="1"/>
                                </a:lnTo>
                                <a:lnTo>
                                  <a:pt x="419" y="0"/>
                                </a:lnTo>
                                <a:lnTo>
                                  <a:pt x="422" y="0"/>
                                </a:lnTo>
                                <a:lnTo>
                                  <a:pt x="423" y="0"/>
                                </a:lnTo>
                                <a:lnTo>
                                  <a:pt x="443" y="0"/>
                                </a:lnTo>
                                <a:lnTo>
                                  <a:pt x="445" y="0"/>
                                </a:lnTo>
                                <a:lnTo>
                                  <a:pt x="447" y="0"/>
                                </a:lnTo>
                                <a:lnTo>
                                  <a:pt x="449" y="1"/>
                                </a:lnTo>
                                <a:lnTo>
                                  <a:pt x="450" y="2"/>
                                </a:lnTo>
                                <a:lnTo>
                                  <a:pt x="452" y="3"/>
                                </a:lnTo>
                                <a:lnTo>
                                  <a:pt x="453" y="6"/>
                                </a:lnTo>
                                <a:lnTo>
                                  <a:pt x="453" y="7"/>
                                </a:lnTo>
                                <a:lnTo>
                                  <a:pt x="453" y="10"/>
                                </a:lnTo>
                                <a:lnTo>
                                  <a:pt x="453" y="11"/>
                                </a:lnTo>
                                <a:lnTo>
                                  <a:pt x="453" y="13"/>
                                </a:lnTo>
                                <a:lnTo>
                                  <a:pt x="452" y="14"/>
                                </a:lnTo>
                                <a:lnTo>
                                  <a:pt x="450" y="16"/>
                                </a:lnTo>
                                <a:lnTo>
                                  <a:pt x="449" y="17"/>
                                </a:lnTo>
                                <a:lnTo>
                                  <a:pt x="447" y="18"/>
                                </a:lnTo>
                                <a:lnTo>
                                  <a:pt x="445" y="19"/>
                                </a:lnTo>
                                <a:lnTo>
                                  <a:pt x="443" y="19"/>
                                </a:lnTo>
                                <a:close/>
                                <a:moveTo>
                                  <a:pt x="383" y="19"/>
                                </a:moveTo>
                                <a:lnTo>
                                  <a:pt x="364" y="19"/>
                                </a:lnTo>
                                <a:lnTo>
                                  <a:pt x="362" y="19"/>
                                </a:lnTo>
                                <a:lnTo>
                                  <a:pt x="360" y="18"/>
                                </a:lnTo>
                                <a:lnTo>
                                  <a:pt x="359" y="17"/>
                                </a:lnTo>
                                <a:lnTo>
                                  <a:pt x="357" y="16"/>
                                </a:lnTo>
                                <a:lnTo>
                                  <a:pt x="356" y="14"/>
                                </a:lnTo>
                                <a:lnTo>
                                  <a:pt x="355" y="13"/>
                                </a:lnTo>
                                <a:lnTo>
                                  <a:pt x="354" y="11"/>
                                </a:lnTo>
                                <a:lnTo>
                                  <a:pt x="354" y="10"/>
                                </a:lnTo>
                                <a:lnTo>
                                  <a:pt x="354" y="7"/>
                                </a:lnTo>
                                <a:lnTo>
                                  <a:pt x="355" y="6"/>
                                </a:lnTo>
                                <a:lnTo>
                                  <a:pt x="356" y="3"/>
                                </a:lnTo>
                                <a:lnTo>
                                  <a:pt x="357" y="2"/>
                                </a:lnTo>
                                <a:lnTo>
                                  <a:pt x="359" y="1"/>
                                </a:lnTo>
                                <a:lnTo>
                                  <a:pt x="360" y="0"/>
                                </a:lnTo>
                                <a:lnTo>
                                  <a:pt x="362" y="0"/>
                                </a:lnTo>
                                <a:lnTo>
                                  <a:pt x="364" y="0"/>
                                </a:lnTo>
                                <a:lnTo>
                                  <a:pt x="383" y="0"/>
                                </a:lnTo>
                                <a:lnTo>
                                  <a:pt x="386" y="0"/>
                                </a:lnTo>
                                <a:lnTo>
                                  <a:pt x="387" y="0"/>
                                </a:lnTo>
                                <a:lnTo>
                                  <a:pt x="390" y="1"/>
                                </a:lnTo>
                                <a:lnTo>
                                  <a:pt x="391" y="2"/>
                                </a:lnTo>
                                <a:lnTo>
                                  <a:pt x="392" y="3"/>
                                </a:lnTo>
                                <a:lnTo>
                                  <a:pt x="393" y="6"/>
                                </a:lnTo>
                                <a:lnTo>
                                  <a:pt x="393" y="7"/>
                                </a:lnTo>
                                <a:lnTo>
                                  <a:pt x="393" y="10"/>
                                </a:lnTo>
                                <a:lnTo>
                                  <a:pt x="393" y="11"/>
                                </a:lnTo>
                                <a:lnTo>
                                  <a:pt x="393" y="13"/>
                                </a:lnTo>
                                <a:lnTo>
                                  <a:pt x="392" y="14"/>
                                </a:lnTo>
                                <a:lnTo>
                                  <a:pt x="391" y="16"/>
                                </a:lnTo>
                                <a:lnTo>
                                  <a:pt x="390" y="17"/>
                                </a:lnTo>
                                <a:lnTo>
                                  <a:pt x="387" y="18"/>
                                </a:lnTo>
                                <a:lnTo>
                                  <a:pt x="386" y="19"/>
                                </a:lnTo>
                                <a:lnTo>
                                  <a:pt x="383" y="19"/>
                                </a:lnTo>
                                <a:close/>
                                <a:moveTo>
                                  <a:pt x="324" y="19"/>
                                </a:moveTo>
                                <a:lnTo>
                                  <a:pt x="304" y="19"/>
                                </a:lnTo>
                                <a:lnTo>
                                  <a:pt x="303" y="19"/>
                                </a:lnTo>
                                <a:lnTo>
                                  <a:pt x="300" y="18"/>
                                </a:lnTo>
                                <a:lnTo>
                                  <a:pt x="299" y="17"/>
                                </a:lnTo>
                                <a:lnTo>
                                  <a:pt x="298" y="16"/>
                                </a:lnTo>
                                <a:lnTo>
                                  <a:pt x="297" y="14"/>
                                </a:lnTo>
                                <a:lnTo>
                                  <a:pt x="295" y="13"/>
                                </a:lnTo>
                                <a:lnTo>
                                  <a:pt x="294" y="11"/>
                                </a:lnTo>
                                <a:lnTo>
                                  <a:pt x="294" y="10"/>
                                </a:lnTo>
                                <a:lnTo>
                                  <a:pt x="294" y="7"/>
                                </a:lnTo>
                                <a:lnTo>
                                  <a:pt x="295" y="6"/>
                                </a:lnTo>
                                <a:lnTo>
                                  <a:pt x="297" y="3"/>
                                </a:lnTo>
                                <a:lnTo>
                                  <a:pt x="298" y="2"/>
                                </a:lnTo>
                                <a:lnTo>
                                  <a:pt x="299" y="1"/>
                                </a:lnTo>
                                <a:lnTo>
                                  <a:pt x="300" y="0"/>
                                </a:lnTo>
                                <a:lnTo>
                                  <a:pt x="303" y="0"/>
                                </a:lnTo>
                                <a:lnTo>
                                  <a:pt x="304" y="0"/>
                                </a:lnTo>
                                <a:lnTo>
                                  <a:pt x="324" y="0"/>
                                </a:lnTo>
                                <a:lnTo>
                                  <a:pt x="326" y="0"/>
                                </a:lnTo>
                                <a:lnTo>
                                  <a:pt x="328" y="0"/>
                                </a:lnTo>
                                <a:lnTo>
                                  <a:pt x="330" y="1"/>
                                </a:lnTo>
                                <a:lnTo>
                                  <a:pt x="331" y="2"/>
                                </a:lnTo>
                                <a:lnTo>
                                  <a:pt x="333" y="3"/>
                                </a:lnTo>
                                <a:lnTo>
                                  <a:pt x="334" y="6"/>
                                </a:lnTo>
                                <a:lnTo>
                                  <a:pt x="334" y="7"/>
                                </a:lnTo>
                                <a:lnTo>
                                  <a:pt x="334" y="10"/>
                                </a:lnTo>
                                <a:lnTo>
                                  <a:pt x="334" y="11"/>
                                </a:lnTo>
                                <a:lnTo>
                                  <a:pt x="334" y="13"/>
                                </a:lnTo>
                                <a:lnTo>
                                  <a:pt x="333" y="14"/>
                                </a:lnTo>
                                <a:lnTo>
                                  <a:pt x="331" y="16"/>
                                </a:lnTo>
                                <a:lnTo>
                                  <a:pt x="330" y="17"/>
                                </a:lnTo>
                                <a:lnTo>
                                  <a:pt x="328" y="18"/>
                                </a:lnTo>
                                <a:lnTo>
                                  <a:pt x="326" y="19"/>
                                </a:lnTo>
                                <a:lnTo>
                                  <a:pt x="324" y="19"/>
                                </a:lnTo>
                                <a:close/>
                                <a:moveTo>
                                  <a:pt x="264" y="19"/>
                                </a:moveTo>
                                <a:lnTo>
                                  <a:pt x="245" y="19"/>
                                </a:lnTo>
                                <a:lnTo>
                                  <a:pt x="243" y="19"/>
                                </a:lnTo>
                                <a:lnTo>
                                  <a:pt x="241" y="18"/>
                                </a:lnTo>
                                <a:lnTo>
                                  <a:pt x="240" y="17"/>
                                </a:lnTo>
                                <a:lnTo>
                                  <a:pt x="238" y="16"/>
                                </a:lnTo>
                                <a:lnTo>
                                  <a:pt x="237" y="14"/>
                                </a:lnTo>
                                <a:lnTo>
                                  <a:pt x="236" y="13"/>
                                </a:lnTo>
                                <a:lnTo>
                                  <a:pt x="235" y="11"/>
                                </a:lnTo>
                                <a:lnTo>
                                  <a:pt x="235" y="10"/>
                                </a:lnTo>
                                <a:lnTo>
                                  <a:pt x="235" y="7"/>
                                </a:lnTo>
                                <a:lnTo>
                                  <a:pt x="236" y="6"/>
                                </a:lnTo>
                                <a:lnTo>
                                  <a:pt x="237" y="3"/>
                                </a:lnTo>
                                <a:lnTo>
                                  <a:pt x="238" y="2"/>
                                </a:lnTo>
                                <a:lnTo>
                                  <a:pt x="240" y="1"/>
                                </a:lnTo>
                                <a:lnTo>
                                  <a:pt x="241" y="0"/>
                                </a:lnTo>
                                <a:lnTo>
                                  <a:pt x="243" y="0"/>
                                </a:lnTo>
                                <a:lnTo>
                                  <a:pt x="245" y="0"/>
                                </a:lnTo>
                                <a:lnTo>
                                  <a:pt x="264" y="0"/>
                                </a:lnTo>
                                <a:lnTo>
                                  <a:pt x="267" y="0"/>
                                </a:lnTo>
                                <a:lnTo>
                                  <a:pt x="268" y="0"/>
                                </a:lnTo>
                                <a:lnTo>
                                  <a:pt x="271" y="1"/>
                                </a:lnTo>
                                <a:lnTo>
                                  <a:pt x="272" y="2"/>
                                </a:lnTo>
                                <a:lnTo>
                                  <a:pt x="273" y="3"/>
                                </a:lnTo>
                                <a:lnTo>
                                  <a:pt x="274" y="6"/>
                                </a:lnTo>
                                <a:lnTo>
                                  <a:pt x="274" y="7"/>
                                </a:lnTo>
                                <a:lnTo>
                                  <a:pt x="274" y="10"/>
                                </a:lnTo>
                                <a:lnTo>
                                  <a:pt x="274" y="11"/>
                                </a:lnTo>
                                <a:lnTo>
                                  <a:pt x="274" y="13"/>
                                </a:lnTo>
                                <a:lnTo>
                                  <a:pt x="273" y="14"/>
                                </a:lnTo>
                                <a:lnTo>
                                  <a:pt x="272" y="16"/>
                                </a:lnTo>
                                <a:lnTo>
                                  <a:pt x="271" y="17"/>
                                </a:lnTo>
                                <a:lnTo>
                                  <a:pt x="268" y="18"/>
                                </a:lnTo>
                                <a:lnTo>
                                  <a:pt x="267" y="19"/>
                                </a:lnTo>
                                <a:lnTo>
                                  <a:pt x="264" y="19"/>
                                </a:lnTo>
                                <a:close/>
                                <a:moveTo>
                                  <a:pt x="205" y="19"/>
                                </a:moveTo>
                                <a:lnTo>
                                  <a:pt x="185" y="19"/>
                                </a:lnTo>
                                <a:lnTo>
                                  <a:pt x="184" y="19"/>
                                </a:lnTo>
                                <a:lnTo>
                                  <a:pt x="181" y="18"/>
                                </a:lnTo>
                                <a:lnTo>
                                  <a:pt x="180" y="17"/>
                                </a:lnTo>
                                <a:lnTo>
                                  <a:pt x="179" y="16"/>
                                </a:lnTo>
                                <a:lnTo>
                                  <a:pt x="178" y="14"/>
                                </a:lnTo>
                                <a:lnTo>
                                  <a:pt x="176" y="13"/>
                                </a:lnTo>
                                <a:lnTo>
                                  <a:pt x="175" y="11"/>
                                </a:lnTo>
                                <a:lnTo>
                                  <a:pt x="175" y="10"/>
                                </a:lnTo>
                                <a:lnTo>
                                  <a:pt x="175" y="7"/>
                                </a:lnTo>
                                <a:lnTo>
                                  <a:pt x="176" y="6"/>
                                </a:lnTo>
                                <a:lnTo>
                                  <a:pt x="178" y="3"/>
                                </a:lnTo>
                                <a:lnTo>
                                  <a:pt x="179" y="2"/>
                                </a:lnTo>
                                <a:lnTo>
                                  <a:pt x="180" y="1"/>
                                </a:lnTo>
                                <a:lnTo>
                                  <a:pt x="181" y="0"/>
                                </a:lnTo>
                                <a:lnTo>
                                  <a:pt x="184" y="0"/>
                                </a:lnTo>
                                <a:lnTo>
                                  <a:pt x="185" y="0"/>
                                </a:lnTo>
                                <a:lnTo>
                                  <a:pt x="205" y="0"/>
                                </a:lnTo>
                                <a:lnTo>
                                  <a:pt x="207" y="0"/>
                                </a:lnTo>
                                <a:lnTo>
                                  <a:pt x="209" y="0"/>
                                </a:lnTo>
                                <a:lnTo>
                                  <a:pt x="211" y="1"/>
                                </a:lnTo>
                                <a:lnTo>
                                  <a:pt x="212" y="2"/>
                                </a:lnTo>
                                <a:lnTo>
                                  <a:pt x="214" y="3"/>
                                </a:lnTo>
                                <a:lnTo>
                                  <a:pt x="215" y="6"/>
                                </a:lnTo>
                                <a:lnTo>
                                  <a:pt x="215" y="7"/>
                                </a:lnTo>
                                <a:lnTo>
                                  <a:pt x="215" y="10"/>
                                </a:lnTo>
                                <a:lnTo>
                                  <a:pt x="215" y="11"/>
                                </a:lnTo>
                                <a:lnTo>
                                  <a:pt x="215" y="13"/>
                                </a:lnTo>
                                <a:lnTo>
                                  <a:pt x="214" y="14"/>
                                </a:lnTo>
                                <a:lnTo>
                                  <a:pt x="212" y="16"/>
                                </a:lnTo>
                                <a:lnTo>
                                  <a:pt x="211" y="17"/>
                                </a:lnTo>
                                <a:lnTo>
                                  <a:pt x="209" y="18"/>
                                </a:lnTo>
                                <a:lnTo>
                                  <a:pt x="207" y="19"/>
                                </a:lnTo>
                                <a:lnTo>
                                  <a:pt x="205" y="19"/>
                                </a:lnTo>
                                <a:close/>
                                <a:moveTo>
                                  <a:pt x="147" y="19"/>
                                </a:moveTo>
                                <a:lnTo>
                                  <a:pt x="144" y="21"/>
                                </a:lnTo>
                                <a:lnTo>
                                  <a:pt x="130" y="22"/>
                                </a:lnTo>
                                <a:lnTo>
                                  <a:pt x="129" y="23"/>
                                </a:lnTo>
                                <a:lnTo>
                                  <a:pt x="127" y="23"/>
                                </a:lnTo>
                                <a:lnTo>
                                  <a:pt x="124" y="23"/>
                                </a:lnTo>
                                <a:lnTo>
                                  <a:pt x="123" y="22"/>
                                </a:lnTo>
                                <a:lnTo>
                                  <a:pt x="121" y="22"/>
                                </a:lnTo>
                                <a:lnTo>
                                  <a:pt x="119" y="21"/>
                                </a:lnTo>
                                <a:lnTo>
                                  <a:pt x="118" y="19"/>
                                </a:lnTo>
                                <a:lnTo>
                                  <a:pt x="117" y="17"/>
                                </a:lnTo>
                                <a:lnTo>
                                  <a:pt x="117" y="16"/>
                                </a:lnTo>
                                <a:lnTo>
                                  <a:pt x="117" y="13"/>
                                </a:lnTo>
                                <a:lnTo>
                                  <a:pt x="117" y="12"/>
                                </a:lnTo>
                                <a:lnTo>
                                  <a:pt x="117" y="10"/>
                                </a:lnTo>
                                <a:lnTo>
                                  <a:pt x="118" y="8"/>
                                </a:lnTo>
                                <a:lnTo>
                                  <a:pt x="121" y="5"/>
                                </a:lnTo>
                                <a:lnTo>
                                  <a:pt x="122" y="5"/>
                                </a:lnTo>
                                <a:lnTo>
                                  <a:pt x="124" y="3"/>
                                </a:lnTo>
                                <a:lnTo>
                                  <a:pt x="128" y="2"/>
                                </a:lnTo>
                                <a:lnTo>
                                  <a:pt x="144" y="1"/>
                                </a:lnTo>
                                <a:lnTo>
                                  <a:pt x="145" y="0"/>
                                </a:lnTo>
                                <a:lnTo>
                                  <a:pt x="148" y="0"/>
                                </a:lnTo>
                                <a:lnTo>
                                  <a:pt x="149" y="1"/>
                                </a:lnTo>
                                <a:lnTo>
                                  <a:pt x="150" y="2"/>
                                </a:lnTo>
                                <a:lnTo>
                                  <a:pt x="153" y="2"/>
                                </a:lnTo>
                                <a:lnTo>
                                  <a:pt x="154" y="5"/>
                                </a:lnTo>
                                <a:lnTo>
                                  <a:pt x="154" y="6"/>
                                </a:lnTo>
                                <a:lnTo>
                                  <a:pt x="155" y="7"/>
                                </a:lnTo>
                                <a:lnTo>
                                  <a:pt x="155" y="10"/>
                                </a:lnTo>
                                <a:lnTo>
                                  <a:pt x="155" y="12"/>
                                </a:lnTo>
                                <a:lnTo>
                                  <a:pt x="155" y="13"/>
                                </a:lnTo>
                                <a:lnTo>
                                  <a:pt x="154" y="14"/>
                                </a:lnTo>
                                <a:lnTo>
                                  <a:pt x="153" y="17"/>
                                </a:lnTo>
                                <a:lnTo>
                                  <a:pt x="152" y="18"/>
                                </a:lnTo>
                                <a:lnTo>
                                  <a:pt x="150" y="18"/>
                                </a:lnTo>
                                <a:lnTo>
                                  <a:pt x="148" y="19"/>
                                </a:lnTo>
                                <a:lnTo>
                                  <a:pt x="147" y="19"/>
                                </a:lnTo>
                                <a:close/>
                                <a:moveTo>
                                  <a:pt x="93" y="36"/>
                                </a:moveTo>
                                <a:lnTo>
                                  <a:pt x="93" y="37"/>
                                </a:lnTo>
                                <a:lnTo>
                                  <a:pt x="81" y="43"/>
                                </a:lnTo>
                                <a:lnTo>
                                  <a:pt x="78" y="45"/>
                                </a:lnTo>
                                <a:lnTo>
                                  <a:pt x="77" y="47"/>
                                </a:lnTo>
                                <a:lnTo>
                                  <a:pt x="75" y="47"/>
                                </a:lnTo>
                                <a:lnTo>
                                  <a:pt x="72" y="47"/>
                                </a:lnTo>
                                <a:lnTo>
                                  <a:pt x="71" y="47"/>
                                </a:lnTo>
                                <a:lnTo>
                                  <a:pt x="68" y="47"/>
                                </a:lnTo>
                                <a:lnTo>
                                  <a:pt x="67" y="45"/>
                                </a:lnTo>
                                <a:lnTo>
                                  <a:pt x="66" y="44"/>
                                </a:lnTo>
                                <a:lnTo>
                                  <a:pt x="65" y="43"/>
                                </a:lnTo>
                                <a:lnTo>
                                  <a:pt x="63" y="42"/>
                                </a:lnTo>
                                <a:lnTo>
                                  <a:pt x="62" y="39"/>
                                </a:lnTo>
                                <a:lnTo>
                                  <a:pt x="62" y="38"/>
                                </a:lnTo>
                                <a:lnTo>
                                  <a:pt x="62" y="36"/>
                                </a:lnTo>
                                <a:lnTo>
                                  <a:pt x="63" y="34"/>
                                </a:lnTo>
                                <a:lnTo>
                                  <a:pt x="63" y="32"/>
                                </a:lnTo>
                                <a:lnTo>
                                  <a:pt x="65" y="31"/>
                                </a:lnTo>
                                <a:lnTo>
                                  <a:pt x="66" y="29"/>
                                </a:lnTo>
                                <a:lnTo>
                                  <a:pt x="71" y="27"/>
                                </a:lnTo>
                                <a:lnTo>
                                  <a:pt x="85" y="18"/>
                                </a:lnTo>
                                <a:lnTo>
                                  <a:pt x="87" y="17"/>
                                </a:lnTo>
                                <a:lnTo>
                                  <a:pt x="88" y="17"/>
                                </a:lnTo>
                                <a:lnTo>
                                  <a:pt x="91" y="17"/>
                                </a:lnTo>
                                <a:lnTo>
                                  <a:pt x="92" y="17"/>
                                </a:lnTo>
                                <a:lnTo>
                                  <a:pt x="94" y="18"/>
                                </a:lnTo>
                                <a:lnTo>
                                  <a:pt x="96" y="19"/>
                                </a:lnTo>
                                <a:lnTo>
                                  <a:pt x="97" y="21"/>
                                </a:lnTo>
                                <a:lnTo>
                                  <a:pt x="98" y="23"/>
                                </a:lnTo>
                                <a:lnTo>
                                  <a:pt x="98" y="24"/>
                                </a:lnTo>
                                <a:lnTo>
                                  <a:pt x="99" y="27"/>
                                </a:lnTo>
                                <a:lnTo>
                                  <a:pt x="99" y="28"/>
                                </a:lnTo>
                                <a:lnTo>
                                  <a:pt x="98" y="31"/>
                                </a:lnTo>
                                <a:lnTo>
                                  <a:pt x="97" y="32"/>
                                </a:lnTo>
                                <a:lnTo>
                                  <a:pt x="97" y="33"/>
                                </a:lnTo>
                                <a:lnTo>
                                  <a:pt x="94" y="34"/>
                                </a:lnTo>
                                <a:lnTo>
                                  <a:pt x="93" y="36"/>
                                </a:lnTo>
                                <a:close/>
                                <a:moveTo>
                                  <a:pt x="51" y="70"/>
                                </a:moveTo>
                                <a:lnTo>
                                  <a:pt x="44" y="81"/>
                                </a:lnTo>
                                <a:lnTo>
                                  <a:pt x="41" y="86"/>
                                </a:lnTo>
                                <a:lnTo>
                                  <a:pt x="40" y="88"/>
                                </a:lnTo>
                                <a:lnTo>
                                  <a:pt x="37" y="89"/>
                                </a:lnTo>
                                <a:lnTo>
                                  <a:pt x="36" y="90"/>
                                </a:lnTo>
                                <a:lnTo>
                                  <a:pt x="35" y="90"/>
                                </a:lnTo>
                                <a:lnTo>
                                  <a:pt x="32" y="91"/>
                                </a:lnTo>
                                <a:lnTo>
                                  <a:pt x="31" y="90"/>
                                </a:lnTo>
                                <a:lnTo>
                                  <a:pt x="29" y="90"/>
                                </a:lnTo>
                                <a:lnTo>
                                  <a:pt x="28" y="89"/>
                                </a:lnTo>
                                <a:lnTo>
                                  <a:pt x="25" y="88"/>
                                </a:lnTo>
                                <a:lnTo>
                                  <a:pt x="24" y="86"/>
                                </a:lnTo>
                                <a:lnTo>
                                  <a:pt x="23" y="85"/>
                                </a:lnTo>
                                <a:lnTo>
                                  <a:pt x="23" y="83"/>
                                </a:lnTo>
                                <a:lnTo>
                                  <a:pt x="23" y="81"/>
                                </a:lnTo>
                                <a:lnTo>
                                  <a:pt x="23" y="79"/>
                                </a:lnTo>
                                <a:lnTo>
                                  <a:pt x="23" y="78"/>
                                </a:lnTo>
                                <a:lnTo>
                                  <a:pt x="24" y="75"/>
                                </a:lnTo>
                                <a:lnTo>
                                  <a:pt x="28" y="69"/>
                                </a:lnTo>
                                <a:lnTo>
                                  <a:pt x="36" y="59"/>
                                </a:lnTo>
                                <a:lnTo>
                                  <a:pt x="37" y="57"/>
                                </a:lnTo>
                                <a:lnTo>
                                  <a:pt x="39" y="55"/>
                                </a:lnTo>
                                <a:lnTo>
                                  <a:pt x="40" y="55"/>
                                </a:lnTo>
                                <a:lnTo>
                                  <a:pt x="42" y="54"/>
                                </a:lnTo>
                                <a:lnTo>
                                  <a:pt x="44" y="54"/>
                                </a:lnTo>
                                <a:lnTo>
                                  <a:pt x="46" y="55"/>
                                </a:lnTo>
                                <a:lnTo>
                                  <a:pt x="47" y="55"/>
                                </a:lnTo>
                                <a:lnTo>
                                  <a:pt x="50" y="57"/>
                                </a:lnTo>
                                <a:lnTo>
                                  <a:pt x="51" y="58"/>
                                </a:lnTo>
                                <a:lnTo>
                                  <a:pt x="52" y="59"/>
                                </a:lnTo>
                                <a:lnTo>
                                  <a:pt x="54" y="62"/>
                                </a:lnTo>
                                <a:lnTo>
                                  <a:pt x="54" y="63"/>
                                </a:lnTo>
                                <a:lnTo>
                                  <a:pt x="54" y="65"/>
                                </a:lnTo>
                                <a:lnTo>
                                  <a:pt x="54" y="67"/>
                                </a:lnTo>
                                <a:lnTo>
                                  <a:pt x="52" y="69"/>
                                </a:lnTo>
                                <a:lnTo>
                                  <a:pt x="51" y="70"/>
                                </a:lnTo>
                                <a:close/>
                                <a:moveTo>
                                  <a:pt x="26" y="120"/>
                                </a:moveTo>
                                <a:lnTo>
                                  <a:pt x="23" y="131"/>
                                </a:lnTo>
                                <a:lnTo>
                                  <a:pt x="23" y="138"/>
                                </a:lnTo>
                                <a:lnTo>
                                  <a:pt x="21" y="140"/>
                                </a:lnTo>
                                <a:lnTo>
                                  <a:pt x="20" y="141"/>
                                </a:lnTo>
                                <a:lnTo>
                                  <a:pt x="18" y="145"/>
                                </a:lnTo>
                                <a:lnTo>
                                  <a:pt x="16" y="145"/>
                                </a:lnTo>
                                <a:lnTo>
                                  <a:pt x="15" y="146"/>
                                </a:lnTo>
                                <a:lnTo>
                                  <a:pt x="13" y="146"/>
                                </a:lnTo>
                                <a:lnTo>
                                  <a:pt x="10" y="146"/>
                                </a:lnTo>
                                <a:lnTo>
                                  <a:pt x="9" y="146"/>
                                </a:lnTo>
                                <a:lnTo>
                                  <a:pt x="6" y="145"/>
                                </a:lnTo>
                                <a:lnTo>
                                  <a:pt x="4" y="142"/>
                                </a:lnTo>
                                <a:lnTo>
                                  <a:pt x="3" y="141"/>
                                </a:lnTo>
                                <a:lnTo>
                                  <a:pt x="3" y="138"/>
                                </a:lnTo>
                                <a:lnTo>
                                  <a:pt x="3" y="137"/>
                                </a:lnTo>
                                <a:lnTo>
                                  <a:pt x="3" y="135"/>
                                </a:lnTo>
                                <a:lnTo>
                                  <a:pt x="4" y="126"/>
                                </a:lnTo>
                                <a:lnTo>
                                  <a:pt x="6" y="115"/>
                                </a:lnTo>
                                <a:lnTo>
                                  <a:pt x="8" y="112"/>
                                </a:lnTo>
                                <a:lnTo>
                                  <a:pt x="8" y="111"/>
                                </a:lnTo>
                                <a:lnTo>
                                  <a:pt x="10" y="110"/>
                                </a:lnTo>
                                <a:lnTo>
                                  <a:pt x="11" y="109"/>
                                </a:lnTo>
                                <a:lnTo>
                                  <a:pt x="13" y="107"/>
                                </a:lnTo>
                                <a:lnTo>
                                  <a:pt x="15" y="107"/>
                                </a:lnTo>
                                <a:lnTo>
                                  <a:pt x="16" y="107"/>
                                </a:lnTo>
                                <a:lnTo>
                                  <a:pt x="19" y="107"/>
                                </a:lnTo>
                                <a:lnTo>
                                  <a:pt x="20" y="109"/>
                                </a:lnTo>
                                <a:lnTo>
                                  <a:pt x="23" y="109"/>
                                </a:lnTo>
                                <a:lnTo>
                                  <a:pt x="24" y="110"/>
                                </a:lnTo>
                                <a:lnTo>
                                  <a:pt x="25" y="112"/>
                                </a:lnTo>
                                <a:lnTo>
                                  <a:pt x="25" y="114"/>
                                </a:lnTo>
                                <a:lnTo>
                                  <a:pt x="26" y="115"/>
                                </a:lnTo>
                                <a:lnTo>
                                  <a:pt x="26" y="117"/>
                                </a:lnTo>
                                <a:lnTo>
                                  <a:pt x="26" y="120"/>
                                </a:lnTo>
                                <a:close/>
                                <a:moveTo>
                                  <a:pt x="20" y="176"/>
                                </a:moveTo>
                                <a:lnTo>
                                  <a:pt x="20" y="195"/>
                                </a:lnTo>
                                <a:lnTo>
                                  <a:pt x="20" y="198"/>
                                </a:lnTo>
                                <a:lnTo>
                                  <a:pt x="19" y="199"/>
                                </a:lnTo>
                                <a:lnTo>
                                  <a:pt x="19" y="202"/>
                                </a:lnTo>
                                <a:lnTo>
                                  <a:pt x="18" y="203"/>
                                </a:lnTo>
                                <a:lnTo>
                                  <a:pt x="16" y="204"/>
                                </a:lnTo>
                                <a:lnTo>
                                  <a:pt x="14" y="205"/>
                                </a:lnTo>
                                <a:lnTo>
                                  <a:pt x="13" y="205"/>
                                </a:lnTo>
                                <a:lnTo>
                                  <a:pt x="10" y="205"/>
                                </a:lnTo>
                                <a:lnTo>
                                  <a:pt x="8" y="205"/>
                                </a:lnTo>
                                <a:lnTo>
                                  <a:pt x="6" y="205"/>
                                </a:lnTo>
                                <a:lnTo>
                                  <a:pt x="5" y="204"/>
                                </a:lnTo>
                                <a:lnTo>
                                  <a:pt x="3" y="203"/>
                                </a:lnTo>
                                <a:lnTo>
                                  <a:pt x="1" y="202"/>
                                </a:lnTo>
                                <a:lnTo>
                                  <a:pt x="1" y="199"/>
                                </a:lnTo>
                                <a:lnTo>
                                  <a:pt x="0" y="198"/>
                                </a:lnTo>
                                <a:lnTo>
                                  <a:pt x="0" y="195"/>
                                </a:lnTo>
                                <a:lnTo>
                                  <a:pt x="0" y="176"/>
                                </a:lnTo>
                                <a:lnTo>
                                  <a:pt x="0" y="174"/>
                                </a:lnTo>
                                <a:lnTo>
                                  <a:pt x="1" y="172"/>
                                </a:lnTo>
                                <a:lnTo>
                                  <a:pt x="1" y="171"/>
                                </a:lnTo>
                                <a:lnTo>
                                  <a:pt x="3" y="169"/>
                                </a:lnTo>
                                <a:lnTo>
                                  <a:pt x="5" y="168"/>
                                </a:lnTo>
                                <a:lnTo>
                                  <a:pt x="6" y="167"/>
                                </a:lnTo>
                                <a:lnTo>
                                  <a:pt x="8" y="166"/>
                                </a:lnTo>
                                <a:lnTo>
                                  <a:pt x="10" y="166"/>
                                </a:lnTo>
                                <a:lnTo>
                                  <a:pt x="13" y="166"/>
                                </a:lnTo>
                                <a:lnTo>
                                  <a:pt x="14" y="167"/>
                                </a:lnTo>
                                <a:lnTo>
                                  <a:pt x="16" y="168"/>
                                </a:lnTo>
                                <a:lnTo>
                                  <a:pt x="18" y="169"/>
                                </a:lnTo>
                                <a:lnTo>
                                  <a:pt x="19" y="171"/>
                                </a:lnTo>
                                <a:lnTo>
                                  <a:pt x="19" y="172"/>
                                </a:lnTo>
                                <a:lnTo>
                                  <a:pt x="20" y="174"/>
                                </a:lnTo>
                                <a:lnTo>
                                  <a:pt x="20" y="176"/>
                                </a:lnTo>
                                <a:close/>
                                <a:moveTo>
                                  <a:pt x="20" y="235"/>
                                </a:moveTo>
                                <a:lnTo>
                                  <a:pt x="20" y="255"/>
                                </a:lnTo>
                                <a:lnTo>
                                  <a:pt x="20" y="257"/>
                                </a:lnTo>
                                <a:lnTo>
                                  <a:pt x="19" y="259"/>
                                </a:lnTo>
                                <a:lnTo>
                                  <a:pt x="19" y="261"/>
                                </a:lnTo>
                                <a:lnTo>
                                  <a:pt x="18" y="262"/>
                                </a:lnTo>
                                <a:lnTo>
                                  <a:pt x="16" y="264"/>
                                </a:lnTo>
                                <a:lnTo>
                                  <a:pt x="14" y="265"/>
                                </a:lnTo>
                                <a:lnTo>
                                  <a:pt x="13" y="265"/>
                                </a:lnTo>
                                <a:lnTo>
                                  <a:pt x="10" y="265"/>
                                </a:lnTo>
                                <a:lnTo>
                                  <a:pt x="8" y="265"/>
                                </a:lnTo>
                                <a:lnTo>
                                  <a:pt x="6" y="265"/>
                                </a:lnTo>
                                <a:lnTo>
                                  <a:pt x="5" y="264"/>
                                </a:lnTo>
                                <a:lnTo>
                                  <a:pt x="3" y="262"/>
                                </a:lnTo>
                                <a:lnTo>
                                  <a:pt x="1" y="261"/>
                                </a:lnTo>
                                <a:lnTo>
                                  <a:pt x="1" y="259"/>
                                </a:lnTo>
                                <a:lnTo>
                                  <a:pt x="0" y="257"/>
                                </a:lnTo>
                                <a:lnTo>
                                  <a:pt x="0" y="255"/>
                                </a:lnTo>
                                <a:lnTo>
                                  <a:pt x="0" y="235"/>
                                </a:lnTo>
                                <a:lnTo>
                                  <a:pt x="0" y="234"/>
                                </a:lnTo>
                                <a:lnTo>
                                  <a:pt x="1" y="231"/>
                                </a:lnTo>
                                <a:lnTo>
                                  <a:pt x="1" y="230"/>
                                </a:lnTo>
                                <a:lnTo>
                                  <a:pt x="3" y="229"/>
                                </a:lnTo>
                                <a:lnTo>
                                  <a:pt x="5" y="228"/>
                                </a:lnTo>
                                <a:lnTo>
                                  <a:pt x="6" y="226"/>
                                </a:lnTo>
                                <a:lnTo>
                                  <a:pt x="8" y="225"/>
                                </a:lnTo>
                                <a:lnTo>
                                  <a:pt x="10" y="225"/>
                                </a:lnTo>
                                <a:lnTo>
                                  <a:pt x="13" y="225"/>
                                </a:lnTo>
                                <a:lnTo>
                                  <a:pt x="14" y="226"/>
                                </a:lnTo>
                                <a:lnTo>
                                  <a:pt x="16" y="228"/>
                                </a:lnTo>
                                <a:lnTo>
                                  <a:pt x="18" y="229"/>
                                </a:lnTo>
                                <a:lnTo>
                                  <a:pt x="19" y="230"/>
                                </a:lnTo>
                                <a:lnTo>
                                  <a:pt x="19" y="231"/>
                                </a:lnTo>
                                <a:lnTo>
                                  <a:pt x="20" y="234"/>
                                </a:lnTo>
                                <a:lnTo>
                                  <a:pt x="20" y="235"/>
                                </a:lnTo>
                                <a:close/>
                                <a:moveTo>
                                  <a:pt x="20" y="295"/>
                                </a:moveTo>
                                <a:lnTo>
                                  <a:pt x="20" y="314"/>
                                </a:lnTo>
                                <a:lnTo>
                                  <a:pt x="20" y="317"/>
                                </a:lnTo>
                                <a:lnTo>
                                  <a:pt x="19" y="318"/>
                                </a:lnTo>
                                <a:lnTo>
                                  <a:pt x="19" y="321"/>
                                </a:lnTo>
                                <a:lnTo>
                                  <a:pt x="18" y="322"/>
                                </a:lnTo>
                                <a:lnTo>
                                  <a:pt x="16" y="323"/>
                                </a:lnTo>
                                <a:lnTo>
                                  <a:pt x="14" y="324"/>
                                </a:lnTo>
                                <a:lnTo>
                                  <a:pt x="13" y="324"/>
                                </a:lnTo>
                                <a:lnTo>
                                  <a:pt x="10" y="324"/>
                                </a:lnTo>
                                <a:lnTo>
                                  <a:pt x="8" y="324"/>
                                </a:lnTo>
                                <a:lnTo>
                                  <a:pt x="6" y="324"/>
                                </a:lnTo>
                                <a:lnTo>
                                  <a:pt x="5" y="323"/>
                                </a:lnTo>
                                <a:lnTo>
                                  <a:pt x="3" y="322"/>
                                </a:lnTo>
                                <a:lnTo>
                                  <a:pt x="1" y="321"/>
                                </a:lnTo>
                                <a:lnTo>
                                  <a:pt x="1" y="318"/>
                                </a:lnTo>
                                <a:lnTo>
                                  <a:pt x="0" y="317"/>
                                </a:lnTo>
                                <a:lnTo>
                                  <a:pt x="0" y="314"/>
                                </a:lnTo>
                                <a:lnTo>
                                  <a:pt x="0" y="295"/>
                                </a:lnTo>
                                <a:lnTo>
                                  <a:pt x="0" y="293"/>
                                </a:lnTo>
                                <a:lnTo>
                                  <a:pt x="1" y="291"/>
                                </a:lnTo>
                                <a:lnTo>
                                  <a:pt x="1" y="290"/>
                                </a:lnTo>
                                <a:lnTo>
                                  <a:pt x="3" y="288"/>
                                </a:lnTo>
                                <a:lnTo>
                                  <a:pt x="5" y="287"/>
                                </a:lnTo>
                                <a:lnTo>
                                  <a:pt x="6" y="286"/>
                                </a:lnTo>
                                <a:lnTo>
                                  <a:pt x="8" y="285"/>
                                </a:lnTo>
                                <a:lnTo>
                                  <a:pt x="10" y="285"/>
                                </a:lnTo>
                                <a:lnTo>
                                  <a:pt x="13" y="285"/>
                                </a:lnTo>
                                <a:lnTo>
                                  <a:pt x="14" y="286"/>
                                </a:lnTo>
                                <a:lnTo>
                                  <a:pt x="16" y="287"/>
                                </a:lnTo>
                                <a:lnTo>
                                  <a:pt x="18" y="288"/>
                                </a:lnTo>
                                <a:lnTo>
                                  <a:pt x="19" y="290"/>
                                </a:lnTo>
                                <a:lnTo>
                                  <a:pt x="19" y="291"/>
                                </a:lnTo>
                                <a:lnTo>
                                  <a:pt x="20" y="293"/>
                                </a:lnTo>
                                <a:lnTo>
                                  <a:pt x="20" y="295"/>
                                </a:lnTo>
                                <a:close/>
                                <a:moveTo>
                                  <a:pt x="20" y="354"/>
                                </a:moveTo>
                                <a:lnTo>
                                  <a:pt x="20" y="374"/>
                                </a:lnTo>
                                <a:lnTo>
                                  <a:pt x="20" y="376"/>
                                </a:lnTo>
                                <a:lnTo>
                                  <a:pt x="19" y="378"/>
                                </a:lnTo>
                                <a:lnTo>
                                  <a:pt x="19" y="380"/>
                                </a:lnTo>
                                <a:lnTo>
                                  <a:pt x="18" y="381"/>
                                </a:lnTo>
                                <a:lnTo>
                                  <a:pt x="16" y="383"/>
                                </a:lnTo>
                                <a:lnTo>
                                  <a:pt x="14" y="384"/>
                                </a:lnTo>
                                <a:lnTo>
                                  <a:pt x="13" y="384"/>
                                </a:lnTo>
                                <a:lnTo>
                                  <a:pt x="10" y="384"/>
                                </a:lnTo>
                                <a:lnTo>
                                  <a:pt x="8" y="384"/>
                                </a:lnTo>
                                <a:lnTo>
                                  <a:pt x="6" y="384"/>
                                </a:lnTo>
                                <a:lnTo>
                                  <a:pt x="5" y="383"/>
                                </a:lnTo>
                                <a:lnTo>
                                  <a:pt x="3" y="381"/>
                                </a:lnTo>
                                <a:lnTo>
                                  <a:pt x="1" y="380"/>
                                </a:lnTo>
                                <a:lnTo>
                                  <a:pt x="1" y="378"/>
                                </a:lnTo>
                                <a:lnTo>
                                  <a:pt x="0" y="376"/>
                                </a:lnTo>
                                <a:lnTo>
                                  <a:pt x="0" y="374"/>
                                </a:lnTo>
                                <a:lnTo>
                                  <a:pt x="0" y="354"/>
                                </a:lnTo>
                                <a:lnTo>
                                  <a:pt x="0" y="353"/>
                                </a:lnTo>
                                <a:lnTo>
                                  <a:pt x="1" y="350"/>
                                </a:lnTo>
                                <a:lnTo>
                                  <a:pt x="1" y="349"/>
                                </a:lnTo>
                                <a:lnTo>
                                  <a:pt x="3" y="348"/>
                                </a:lnTo>
                                <a:lnTo>
                                  <a:pt x="5" y="347"/>
                                </a:lnTo>
                                <a:lnTo>
                                  <a:pt x="6" y="345"/>
                                </a:lnTo>
                                <a:lnTo>
                                  <a:pt x="8" y="344"/>
                                </a:lnTo>
                                <a:lnTo>
                                  <a:pt x="10" y="344"/>
                                </a:lnTo>
                                <a:lnTo>
                                  <a:pt x="13" y="344"/>
                                </a:lnTo>
                                <a:lnTo>
                                  <a:pt x="14" y="345"/>
                                </a:lnTo>
                                <a:lnTo>
                                  <a:pt x="16" y="347"/>
                                </a:lnTo>
                                <a:lnTo>
                                  <a:pt x="18" y="348"/>
                                </a:lnTo>
                                <a:lnTo>
                                  <a:pt x="19" y="349"/>
                                </a:lnTo>
                                <a:lnTo>
                                  <a:pt x="19" y="350"/>
                                </a:lnTo>
                                <a:lnTo>
                                  <a:pt x="20" y="353"/>
                                </a:lnTo>
                                <a:lnTo>
                                  <a:pt x="20" y="354"/>
                                </a:lnTo>
                                <a:close/>
                                <a:moveTo>
                                  <a:pt x="20" y="414"/>
                                </a:moveTo>
                                <a:lnTo>
                                  <a:pt x="20" y="434"/>
                                </a:lnTo>
                                <a:lnTo>
                                  <a:pt x="20" y="436"/>
                                </a:lnTo>
                                <a:lnTo>
                                  <a:pt x="19" y="437"/>
                                </a:lnTo>
                                <a:lnTo>
                                  <a:pt x="19" y="440"/>
                                </a:lnTo>
                                <a:lnTo>
                                  <a:pt x="18" y="441"/>
                                </a:lnTo>
                                <a:lnTo>
                                  <a:pt x="16" y="442"/>
                                </a:lnTo>
                                <a:lnTo>
                                  <a:pt x="14" y="443"/>
                                </a:lnTo>
                                <a:lnTo>
                                  <a:pt x="13" y="443"/>
                                </a:lnTo>
                                <a:lnTo>
                                  <a:pt x="10" y="443"/>
                                </a:lnTo>
                                <a:lnTo>
                                  <a:pt x="8" y="443"/>
                                </a:lnTo>
                                <a:lnTo>
                                  <a:pt x="6" y="443"/>
                                </a:lnTo>
                                <a:lnTo>
                                  <a:pt x="5" y="442"/>
                                </a:lnTo>
                                <a:lnTo>
                                  <a:pt x="3" y="441"/>
                                </a:lnTo>
                                <a:lnTo>
                                  <a:pt x="1" y="440"/>
                                </a:lnTo>
                                <a:lnTo>
                                  <a:pt x="1" y="437"/>
                                </a:lnTo>
                                <a:lnTo>
                                  <a:pt x="0" y="436"/>
                                </a:lnTo>
                                <a:lnTo>
                                  <a:pt x="0" y="434"/>
                                </a:lnTo>
                                <a:lnTo>
                                  <a:pt x="0" y="414"/>
                                </a:lnTo>
                                <a:lnTo>
                                  <a:pt x="0" y="412"/>
                                </a:lnTo>
                                <a:lnTo>
                                  <a:pt x="1" y="410"/>
                                </a:lnTo>
                                <a:lnTo>
                                  <a:pt x="1" y="409"/>
                                </a:lnTo>
                                <a:lnTo>
                                  <a:pt x="3" y="407"/>
                                </a:lnTo>
                                <a:lnTo>
                                  <a:pt x="5" y="406"/>
                                </a:lnTo>
                                <a:lnTo>
                                  <a:pt x="6" y="405"/>
                                </a:lnTo>
                                <a:lnTo>
                                  <a:pt x="8" y="404"/>
                                </a:lnTo>
                                <a:lnTo>
                                  <a:pt x="10" y="404"/>
                                </a:lnTo>
                                <a:lnTo>
                                  <a:pt x="13" y="404"/>
                                </a:lnTo>
                                <a:lnTo>
                                  <a:pt x="14" y="405"/>
                                </a:lnTo>
                                <a:lnTo>
                                  <a:pt x="16" y="406"/>
                                </a:lnTo>
                                <a:lnTo>
                                  <a:pt x="18" y="407"/>
                                </a:lnTo>
                                <a:lnTo>
                                  <a:pt x="19" y="409"/>
                                </a:lnTo>
                                <a:lnTo>
                                  <a:pt x="19" y="410"/>
                                </a:lnTo>
                                <a:lnTo>
                                  <a:pt x="20" y="412"/>
                                </a:lnTo>
                                <a:lnTo>
                                  <a:pt x="20" y="414"/>
                                </a:lnTo>
                                <a:close/>
                                <a:moveTo>
                                  <a:pt x="20" y="473"/>
                                </a:moveTo>
                                <a:lnTo>
                                  <a:pt x="20" y="493"/>
                                </a:lnTo>
                                <a:lnTo>
                                  <a:pt x="20" y="495"/>
                                </a:lnTo>
                                <a:lnTo>
                                  <a:pt x="19" y="497"/>
                                </a:lnTo>
                                <a:lnTo>
                                  <a:pt x="19" y="499"/>
                                </a:lnTo>
                                <a:lnTo>
                                  <a:pt x="18" y="500"/>
                                </a:lnTo>
                                <a:lnTo>
                                  <a:pt x="16" y="502"/>
                                </a:lnTo>
                                <a:lnTo>
                                  <a:pt x="14" y="503"/>
                                </a:lnTo>
                                <a:lnTo>
                                  <a:pt x="13" y="503"/>
                                </a:lnTo>
                                <a:lnTo>
                                  <a:pt x="10" y="503"/>
                                </a:lnTo>
                                <a:lnTo>
                                  <a:pt x="8" y="503"/>
                                </a:lnTo>
                                <a:lnTo>
                                  <a:pt x="6" y="503"/>
                                </a:lnTo>
                                <a:lnTo>
                                  <a:pt x="5" y="502"/>
                                </a:lnTo>
                                <a:lnTo>
                                  <a:pt x="3" y="500"/>
                                </a:lnTo>
                                <a:lnTo>
                                  <a:pt x="1" y="499"/>
                                </a:lnTo>
                                <a:lnTo>
                                  <a:pt x="1" y="497"/>
                                </a:lnTo>
                                <a:lnTo>
                                  <a:pt x="0" y="495"/>
                                </a:lnTo>
                                <a:lnTo>
                                  <a:pt x="0" y="493"/>
                                </a:lnTo>
                                <a:lnTo>
                                  <a:pt x="0" y="473"/>
                                </a:lnTo>
                                <a:lnTo>
                                  <a:pt x="0" y="472"/>
                                </a:lnTo>
                                <a:lnTo>
                                  <a:pt x="1" y="469"/>
                                </a:lnTo>
                                <a:lnTo>
                                  <a:pt x="1" y="468"/>
                                </a:lnTo>
                                <a:lnTo>
                                  <a:pt x="3" y="467"/>
                                </a:lnTo>
                                <a:lnTo>
                                  <a:pt x="5" y="466"/>
                                </a:lnTo>
                                <a:lnTo>
                                  <a:pt x="6" y="465"/>
                                </a:lnTo>
                                <a:lnTo>
                                  <a:pt x="8" y="463"/>
                                </a:lnTo>
                                <a:lnTo>
                                  <a:pt x="10" y="463"/>
                                </a:lnTo>
                                <a:lnTo>
                                  <a:pt x="13" y="463"/>
                                </a:lnTo>
                                <a:lnTo>
                                  <a:pt x="14" y="465"/>
                                </a:lnTo>
                                <a:lnTo>
                                  <a:pt x="16" y="466"/>
                                </a:lnTo>
                                <a:lnTo>
                                  <a:pt x="18" y="467"/>
                                </a:lnTo>
                                <a:lnTo>
                                  <a:pt x="19" y="468"/>
                                </a:lnTo>
                                <a:lnTo>
                                  <a:pt x="19" y="469"/>
                                </a:lnTo>
                                <a:lnTo>
                                  <a:pt x="20" y="472"/>
                                </a:lnTo>
                                <a:lnTo>
                                  <a:pt x="20" y="473"/>
                                </a:lnTo>
                                <a:close/>
                                <a:moveTo>
                                  <a:pt x="20" y="533"/>
                                </a:moveTo>
                                <a:lnTo>
                                  <a:pt x="20" y="553"/>
                                </a:lnTo>
                                <a:lnTo>
                                  <a:pt x="20" y="555"/>
                                </a:lnTo>
                                <a:lnTo>
                                  <a:pt x="19" y="556"/>
                                </a:lnTo>
                                <a:lnTo>
                                  <a:pt x="19" y="559"/>
                                </a:lnTo>
                                <a:lnTo>
                                  <a:pt x="18" y="560"/>
                                </a:lnTo>
                                <a:lnTo>
                                  <a:pt x="16" y="561"/>
                                </a:lnTo>
                                <a:lnTo>
                                  <a:pt x="14" y="562"/>
                                </a:lnTo>
                                <a:lnTo>
                                  <a:pt x="13" y="562"/>
                                </a:lnTo>
                                <a:lnTo>
                                  <a:pt x="10" y="562"/>
                                </a:lnTo>
                                <a:lnTo>
                                  <a:pt x="8" y="562"/>
                                </a:lnTo>
                                <a:lnTo>
                                  <a:pt x="6" y="562"/>
                                </a:lnTo>
                                <a:lnTo>
                                  <a:pt x="5" y="561"/>
                                </a:lnTo>
                                <a:lnTo>
                                  <a:pt x="3" y="560"/>
                                </a:lnTo>
                                <a:lnTo>
                                  <a:pt x="1" y="559"/>
                                </a:lnTo>
                                <a:lnTo>
                                  <a:pt x="1" y="556"/>
                                </a:lnTo>
                                <a:lnTo>
                                  <a:pt x="0" y="555"/>
                                </a:lnTo>
                                <a:lnTo>
                                  <a:pt x="0" y="553"/>
                                </a:lnTo>
                                <a:lnTo>
                                  <a:pt x="0" y="533"/>
                                </a:lnTo>
                                <a:lnTo>
                                  <a:pt x="0" y="531"/>
                                </a:lnTo>
                                <a:lnTo>
                                  <a:pt x="1" y="529"/>
                                </a:lnTo>
                                <a:lnTo>
                                  <a:pt x="1" y="528"/>
                                </a:lnTo>
                                <a:lnTo>
                                  <a:pt x="3" y="526"/>
                                </a:lnTo>
                                <a:lnTo>
                                  <a:pt x="5" y="525"/>
                                </a:lnTo>
                                <a:lnTo>
                                  <a:pt x="6" y="524"/>
                                </a:lnTo>
                                <a:lnTo>
                                  <a:pt x="8" y="523"/>
                                </a:lnTo>
                                <a:lnTo>
                                  <a:pt x="10" y="523"/>
                                </a:lnTo>
                                <a:lnTo>
                                  <a:pt x="13" y="523"/>
                                </a:lnTo>
                                <a:lnTo>
                                  <a:pt x="14" y="524"/>
                                </a:lnTo>
                                <a:lnTo>
                                  <a:pt x="16" y="525"/>
                                </a:lnTo>
                                <a:lnTo>
                                  <a:pt x="18" y="526"/>
                                </a:lnTo>
                                <a:lnTo>
                                  <a:pt x="19" y="528"/>
                                </a:lnTo>
                                <a:lnTo>
                                  <a:pt x="19" y="529"/>
                                </a:lnTo>
                                <a:lnTo>
                                  <a:pt x="20" y="531"/>
                                </a:lnTo>
                                <a:lnTo>
                                  <a:pt x="20" y="533"/>
                                </a:lnTo>
                                <a:close/>
                                <a:moveTo>
                                  <a:pt x="20" y="592"/>
                                </a:moveTo>
                                <a:lnTo>
                                  <a:pt x="20" y="612"/>
                                </a:lnTo>
                                <a:lnTo>
                                  <a:pt x="20" y="615"/>
                                </a:lnTo>
                                <a:lnTo>
                                  <a:pt x="19" y="616"/>
                                </a:lnTo>
                                <a:lnTo>
                                  <a:pt x="19" y="618"/>
                                </a:lnTo>
                                <a:lnTo>
                                  <a:pt x="18" y="619"/>
                                </a:lnTo>
                                <a:lnTo>
                                  <a:pt x="16" y="621"/>
                                </a:lnTo>
                                <a:lnTo>
                                  <a:pt x="14" y="622"/>
                                </a:lnTo>
                                <a:lnTo>
                                  <a:pt x="13" y="622"/>
                                </a:lnTo>
                                <a:lnTo>
                                  <a:pt x="10" y="622"/>
                                </a:lnTo>
                                <a:lnTo>
                                  <a:pt x="8" y="622"/>
                                </a:lnTo>
                                <a:lnTo>
                                  <a:pt x="6" y="622"/>
                                </a:lnTo>
                                <a:lnTo>
                                  <a:pt x="5" y="621"/>
                                </a:lnTo>
                                <a:lnTo>
                                  <a:pt x="3" y="619"/>
                                </a:lnTo>
                                <a:lnTo>
                                  <a:pt x="1" y="618"/>
                                </a:lnTo>
                                <a:lnTo>
                                  <a:pt x="1" y="616"/>
                                </a:lnTo>
                                <a:lnTo>
                                  <a:pt x="0" y="615"/>
                                </a:lnTo>
                                <a:lnTo>
                                  <a:pt x="0" y="612"/>
                                </a:lnTo>
                                <a:lnTo>
                                  <a:pt x="0" y="592"/>
                                </a:lnTo>
                                <a:lnTo>
                                  <a:pt x="0" y="591"/>
                                </a:lnTo>
                                <a:lnTo>
                                  <a:pt x="1" y="588"/>
                                </a:lnTo>
                                <a:lnTo>
                                  <a:pt x="1" y="587"/>
                                </a:lnTo>
                                <a:lnTo>
                                  <a:pt x="3" y="586"/>
                                </a:lnTo>
                                <a:lnTo>
                                  <a:pt x="5" y="585"/>
                                </a:lnTo>
                                <a:lnTo>
                                  <a:pt x="6" y="584"/>
                                </a:lnTo>
                                <a:lnTo>
                                  <a:pt x="8" y="582"/>
                                </a:lnTo>
                                <a:lnTo>
                                  <a:pt x="10" y="582"/>
                                </a:lnTo>
                                <a:lnTo>
                                  <a:pt x="13" y="582"/>
                                </a:lnTo>
                                <a:lnTo>
                                  <a:pt x="14" y="584"/>
                                </a:lnTo>
                                <a:lnTo>
                                  <a:pt x="16" y="585"/>
                                </a:lnTo>
                                <a:lnTo>
                                  <a:pt x="18" y="586"/>
                                </a:lnTo>
                                <a:lnTo>
                                  <a:pt x="19" y="587"/>
                                </a:lnTo>
                                <a:lnTo>
                                  <a:pt x="19" y="588"/>
                                </a:lnTo>
                                <a:lnTo>
                                  <a:pt x="20" y="591"/>
                                </a:lnTo>
                                <a:lnTo>
                                  <a:pt x="20" y="592"/>
                                </a:lnTo>
                                <a:close/>
                                <a:moveTo>
                                  <a:pt x="20" y="652"/>
                                </a:moveTo>
                                <a:lnTo>
                                  <a:pt x="20" y="672"/>
                                </a:lnTo>
                                <a:lnTo>
                                  <a:pt x="20" y="674"/>
                                </a:lnTo>
                                <a:lnTo>
                                  <a:pt x="19" y="675"/>
                                </a:lnTo>
                                <a:lnTo>
                                  <a:pt x="19" y="678"/>
                                </a:lnTo>
                                <a:lnTo>
                                  <a:pt x="18" y="679"/>
                                </a:lnTo>
                                <a:lnTo>
                                  <a:pt x="16" y="680"/>
                                </a:lnTo>
                                <a:lnTo>
                                  <a:pt x="14" y="681"/>
                                </a:lnTo>
                                <a:lnTo>
                                  <a:pt x="13" y="681"/>
                                </a:lnTo>
                                <a:lnTo>
                                  <a:pt x="10" y="681"/>
                                </a:lnTo>
                                <a:lnTo>
                                  <a:pt x="8" y="681"/>
                                </a:lnTo>
                                <a:lnTo>
                                  <a:pt x="6" y="681"/>
                                </a:lnTo>
                                <a:lnTo>
                                  <a:pt x="5" y="680"/>
                                </a:lnTo>
                                <a:lnTo>
                                  <a:pt x="3" y="679"/>
                                </a:lnTo>
                                <a:lnTo>
                                  <a:pt x="1" y="678"/>
                                </a:lnTo>
                                <a:lnTo>
                                  <a:pt x="1" y="675"/>
                                </a:lnTo>
                                <a:lnTo>
                                  <a:pt x="0" y="674"/>
                                </a:lnTo>
                                <a:lnTo>
                                  <a:pt x="0" y="672"/>
                                </a:lnTo>
                                <a:lnTo>
                                  <a:pt x="0" y="652"/>
                                </a:lnTo>
                                <a:lnTo>
                                  <a:pt x="0" y="650"/>
                                </a:lnTo>
                                <a:lnTo>
                                  <a:pt x="1" y="648"/>
                                </a:lnTo>
                                <a:lnTo>
                                  <a:pt x="1" y="647"/>
                                </a:lnTo>
                                <a:lnTo>
                                  <a:pt x="3" y="645"/>
                                </a:lnTo>
                                <a:lnTo>
                                  <a:pt x="5" y="644"/>
                                </a:lnTo>
                                <a:lnTo>
                                  <a:pt x="6" y="643"/>
                                </a:lnTo>
                                <a:lnTo>
                                  <a:pt x="8" y="642"/>
                                </a:lnTo>
                                <a:lnTo>
                                  <a:pt x="10" y="642"/>
                                </a:lnTo>
                                <a:lnTo>
                                  <a:pt x="13" y="642"/>
                                </a:lnTo>
                                <a:lnTo>
                                  <a:pt x="14" y="643"/>
                                </a:lnTo>
                                <a:lnTo>
                                  <a:pt x="16" y="644"/>
                                </a:lnTo>
                                <a:lnTo>
                                  <a:pt x="18" y="645"/>
                                </a:lnTo>
                                <a:lnTo>
                                  <a:pt x="19" y="647"/>
                                </a:lnTo>
                                <a:lnTo>
                                  <a:pt x="19" y="648"/>
                                </a:lnTo>
                                <a:lnTo>
                                  <a:pt x="20" y="650"/>
                                </a:lnTo>
                                <a:lnTo>
                                  <a:pt x="20" y="652"/>
                                </a:lnTo>
                                <a:close/>
                                <a:moveTo>
                                  <a:pt x="20" y="711"/>
                                </a:moveTo>
                                <a:lnTo>
                                  <a:pt x="20" y="731"/>
                                </a:lnTo>
                                <a:lnTo>
                                  <a:pt x="20" y="734"/>
                                </a:lnTo>
                                <a:lnTo>
                                  <a:pt x="19" y="735"/>
                                </a:lnTo>
                                <a:lnTo>
                                  <a:pt x="19" y="737"/>
                                </a:lnTo>
                                <a:lnTo>
                                  <a:pt x="18" y="738"/>
                                </a:lnTo>
                                <a:lnTo>
                                  <a:pt x="16" y="740"/>
                                </a:lnTo>
                                <a:lnTo>
                                  <a:pt x="14" y="741"/>
                                </a:lnTo>
                                <a:lnTo>
                                  <a:pt x="13" y="741"/>
                                </a:lnTo>
                                <a:lnTo>
                                  <a:pt x="10" y="741"/>
                                </a:lnTo>
                                <a:lnTo>
                                  <a:pt x="8" y="741"/>
                                </a:lnTo>
                                <a:lnTo>
                                  <a:pt x="6" y="741"/>
                                </a:lnTo>
                                <a:lnTo>
                                  <a:pt x="5" y="740"/>
                                </a:lnTo>
                                <a:lnTo>
                                  <a:pt x="3" y="738"/>
                                </a:lnTo>
                                <a:lnTo>
                                  <a:pt x="1" y="737"/>
                                </a:lnTo>
                                <a:lnTo>
                                  <a:pt x="1" y="735"/>
                                </a:lnTo>
                                <a:lnTo>
                                  <a:pt x="0" y="734"/>
                                </a:lnTo>
                                <a:lnTo>
                                  <a:pt x="0" y="731"/>
                                </a:lnTo>
                                <a:lnTo>
                                  <a:pt x="0" y="711"/>
                                </a:lnTo>
                                <a:lnTo>
                                  <a:pt x="0" y="710"/>
                                </a:lnTo>
                                <a:lnTo>
                                  <a:pt x="1" y="707"/>
                                </a:lnTo>
                                <a:lnTo>
                                  <a:pt x="1" y="706"/>
                                </a:lnTo>
                                <a:lnTo>
                                  <a:pt x="3" y="705"/>
                                </a:lnTo>
                                <a:lnTo>
                                  <a:pt x="5" y="704"/>
                                </a:lnTo>
                                <a:lnTo>
                                  <a:pt x="6" y="703"/>
                                </a:lnTo>
                                <a:lnTo>
                                  <a:pt x="8" y="701"/>
                                </a:lnTo>
                                <a:lnTo>
                                  <a:pt x="10" y="701"/>
                                </a:lnTo>
                                <a:lnTo>
                                  <a:pt x="13" y="701"/>
                                </a:lnTo>
                                <a:lnTo>
                                  <a:pt x="14" y="703"/>
                                </a:lnTo>
                                <a:lnTo>
                                  <a:pt x="16" y="704"/>
                                </a:lnTo>
                                <a:lnTo>
                                  <a:pt x="18" y="705"/>
                                </a:lnTo>
                                <a:lnTo>
                                  <a:pt x="19" y="706"/>
                                </a:lnTo>
                                <a:lnTo>
                                  <a:pt x="19" y="707"/>
                                </a:lnTo>
                                <a:lnTo>
                                  <a:pt x="20" y="710"/>
                                </a:lnTo>
                                <a:lnTo>
                                  <a:pt x="20" y="711"/>
                                </a:lnTo>
                                <a:close/>
                                <a:moveTo>
                                  <a:pt x="20" y="771"/>
                                </a:moveTo>
                                <a:lnTo>
                                  <a:pt x="20" y="791"/>
                                </a:lnTo>
                                <a:lnTo>
                                  <a:pt x="20" y="793"/>
                                </a:lnTo>
                                <a:lnTo>
                                  <a:pt x="19" y="794"/>
                                </a:lnTo>
                                <a:lnTo>
                                  <a:pt x="19" y="797"/>
                                </a:lnTo>
                                <a:lnTo>
                                  <a:pt x="18" y="798"/>
                                </a:lnTo>
                                <a:lnTo>
                                  <a:pt x="16" y="799"/>
                                </a:lnTo>
                                <a:lnTo>
                                  <a:pt x="14" y="800"/>
                                </a:lnTo>
                                <a:lnTo>
                                  <a:pt x="13" y="800"/>
                                </a:lnTo>
                                <a:lnTo>
                                  <a:pt x="10" y="800"/>
                                </a:lnTo>
                                <a:lnTo>
                                  <a:pt x="8" y="800"/>
                                </a:lnTo>
                                <a:lnTo>
                                  <a:pt x="6" y="800"/>
                                </a:lnTo>
                                <a:lnTo>
                                  <a:pt x="5" y="799"/>
                                </a:lnTo>
                                <a:lnTo>
                                  <a:pt x="3" y="798"/>
                                </a:lnTo>
                                <a:lnTo>
                                  <a:pt x="1" y="797"/>
                                </a:lnTo>
                                <a:lnTo>
                                  <a:pt x="1" y="794"/>
                                </a:lnTo>
                                <a:lnTo>
                                  <a:pt x="0" y="793"/>
                                </a:lnTo>
                                <a:lnTo>
                                  <a:pt x="0" y="791"/>
                                </a:lnTo>
                                <a:lnTo>
                                  <a:pt x="0" y="771"/>
                                </a:lnTo>
                                <a:lnTo>
                                  <a:pt x="0" y="769"/>
                                </a:lnTo>
                                <a:lnTo>
                                  <a:pt x="1" y="767"/>
                                </a:lnTo>
                                <a:lnTo>
                                  <a:pt x="1" y="766"/>
                                </a:lnTo>
                                <a:lnTo>
                                  <a:pt x="3" y="765"/>
                                </a:lnTo>
                                <a:lnTo>
                                  <a:pt x="5" y="763"/>
                                </a:lnTo>
                                <a:lnTo>
                                  <a:pt x="6" y="762"/>
                                </a:lnTo>
                                <a:lnTo>
                                  <a:pt x="8" y="761"/>
                                </a:lnTo>
                                <a:lnTo>
                                  <a:pt x="10" y="761"/>
                                </a:lnTo>
                                <a:lnTo>
                                  <a:pt x="13" y="761"/>
                                </a:lnTo>
                                <a:lnTo>
                                  <a:pt x="14" y="762"/>
                                </a:lnTo>
                                <a:lnTo>
                                  <a:pt x="16" y="763"/>
                                </a:lnTo>
                                <a:lnTo>
                                  <a:pt x="18" y="765"/>
                                </a:lnTo>
                                <a:lnTo>
                                  <a:pt x="19" y="766"/>
                                </a:lnTo>
                                <a:lnTo>
                                  <a:pt x="19" y="767"/>
                                </a:lnTo>
                                <a:lnTo>
                                  <a:pt x="20" y="769"/>
                                </a:lnTo>
                                <a:lnTo>
                                  <a:pt x="20" y="771"/>
                                </a:lnTo>
                                <a:close/>
                                <a:moveTo>
                                  <a:pt x="20" y="830"/>
                                </a:moveTo>
                                <a:lnTo>
                                  <a:pt x="20" y="850"/>
                                </a:lnTo>
                                <a:lnTo>
                                  <a:pt x="20" y="853"/>
                                </a:lnTo>
                                <a:lnTo>
                                  <a:pt x="19" y="854"/>
                                </a:lnTo>
                                <a:lnTo>
                                  <a:pt x="19" y="856"/>
                                </a:lnTo>
                                <a:lnTo>
                                  <a:pt x="18" y="857"/>
                                </a:lnTo>
                                <a:lnTo>
                                  <a:pt x="16" y="859"/>
                                </a:lnTo>
                                <a:lnTo>
                                  <a:pt x="14" y="860"/>
                                </a:lnTo>
                                <a:lnTo>
                                  <a:pt x="13" y="860"/>
                                </a:lnTo>
                                <a:lnTo>
                                  <a:pt x="10" y="860"/>
                                </a:lnTo>
                                <a:lnTo>
                                  <a:pt x="8" y="860"/>
                                </a:lnTo>
                                <a:lnTo>
                                  <a:pt x="6" y="860"/>
                                </a:lnTo>
                                <a:lnTo>
                                  <a:pt x="5" y="859"/>
                                </a:lnTo>
                                <a:lnTo>
                                  <a:pt x="3" y="857"/>
                                </a:lnTo>
                                <a:lnTo>
                                  <a:pt x="1" y="856"/>
                                </a:lnTo>
                                <a:lnTo>
                                  <a:pt x="1" y="854"/>
                                </a:lnTo>
                                <a:lnTo>
                                  <a:pt x="0" y="853"/>
                                </a:lnTo>
                                <a:lnTo>
                                  <a:pt x="0" y="850"/>
                                </a:lnTo>
                                <a:lnTo>
                                  <a:pt x="0" y="830"/>
                                </a:lnTo>
                                <a:lnTo>
                                  <a:pt x="0" y="829"/>
                                </a:lnTo>
                                <a:lnTo>
                                  <a:pt x="1" y="826"/>
                                </a:lnTo>
                                <a:lnTo>
                                  <a:pt x="1" y="825"/>
                                </a:lnTo>
                                <a:lnTo>
                                  <a:pt x="3" y="824"/>
                                </a:lnTo>
                                <a:lnTo>
                                  <a:pt x="5" y="823"/>
                                </a:lnTo>
                                <a:lnTo>
                                  <a:pt x="6" y="822"/>
                                </a:lnTo>
                                <a:lnTo>
                                  <a:pt x="8" y="820"/>
                                </a:lnTo>
                                <a:lnTo>
                                  <a:pt x="10" y="820"/>
                                </a:lnTo>
                                <a:lnTo>
                                  <a:pt x="13" y="820"/>
                                </a:lnTo>
                                <a:lnTo>
                                  <a:pt x="14" y="822"/>
                                </a:lnTo>
                                <a:lnTo>
                                  <a:pt x="16" y="823"/>
                                </a:lnTo>
                                <a:lnTo>
                                  <a:pt x="18" y="824"/>
                                </a:lnTo>
                                <a:lnTo>
                                  <a:pt x="19" y="825"/>
                                </a:lnTo>
                                <a:lnTo>
                                  <a:pt x="19" y="826"/>
                                </a:lnTo>
                                <a:lnTo>
                                  <a:pt x="20" y="829"/>
                                </a:lnTo>
                                <a:lnTo>
                                  <a:pt x="20" y="830"/>
                                </a:lnTo>
                                <a:close/>
                                <a:moveTo>
                                  <a:pt x="20" y="890"/>
                                </a:moveTo>
                                <a:lnTo>
                                  <a:pt x="20" y="910"/>
                                </a:lnTo>
                                <a:lnTo>
                                  <a:pt x="20" y="912"/>
                                </a:lnTo>
                                <a:lnTo>
                                  <a:pt x="19" y="913"/>
                                </a:lnTo>
                                <a:lnTo>
                                  <a:pt x="19" y="916"/>
                                </a:lnTo>
                                <a:lnTo>
                                  <a:pt x="18" y="917"/>
                                </a:lnTo>
                                <a:lnTo>
                                  <a:pt x="16" y="918"/>
                                </a:lnTo>
                                <a:lnTo>
                                  <a:pt x="14" y="919"/>
                                </a:lnTo>
                                <a:lnTo>
                                  <a:pt x="13" y="919"/>
                                </a:lnTo>
                                <a:lnTo>
                                  <a:pt x="10" y="919"/>
                                </a:lnTo>
                                <a:lnTo>
                                  <a:pt x="8" y="919"/>
                                </a:lnTo>
                                <a:lnTo>
                                  <a:pt x="6" y="919"/>
                                </a:lnTo>
                                <a:lnTo>
                                  <a:pt x="5" y="918"/>
                                </a:lnTo>
                                <a:lnTo>
                                  <a:pt x="3" y="917"/>
                                </a:lnTo>
                                <a:lnTo>
                                  <a:pt x="1" y="916"/>
                                </a:lnTo>
                                <a:lnTo>
                                  <a:pt x="1" y="913"/>
                                </a:lnTo>
                                <a:lnTo>
                                  <a:pt x="0" y="912"/>
                                </a:lnTo>
                                <a:lnTo>
                                  <a:pt x="0" y="910"/>
                                </a:lnTo>
                                <a:lnTo>
                                  <a:pt x="0" y="890"/>
                                </a:lnTo>
                                <a:lnTo>
                                  <a:pt x="0" y="888"/>
                                </a:lnTo>
                                <a:lnTo>
                                  <a:pt x="1" y="886"/>
                                </a:lnTo>
                                <a:lnTo>
                                  <a:pt x="1" y="885"/>
                                </a:lnTo>
                                <a:lnTo>
                                  <a:pt x="3" y="884"/>
                                </a:lnTo>
                                <a:lnTo>
                                  <a:pt x="5" y="882"/>
                                </a:lnTo>
                                <a:lnTo>
                                  <a:pt x="6" y="881"/>
                                </a:lnTo>
                                <a:lnTo>
                                  <a:pt x="8" y="880"/>
                                </a:lnTo>
                                <a:lnTo>
                                  <a:pt x="10" y="880"/>
                                </a:lnTo>
                                <a:lnTo>
                                  <a:pt x="13" y="880"/>
                                </a:lnTo>
                                <a:lnTo>
                                  <a:pt x="14" y="881"/>
                                </a:lnTo>
                                <a:lnTo>
                                  <a:pt x="16" y="882"/>
                                </a:lnTo>
                                <a:lnTo>
                                  <a:pt x="18" y="884"/>
                                </a:lnTo>
                                <a:lnTo>
                                  <a:pt x="19" y="885"/>
                                </a:lnTo>
                                <a:lnTo>
                                  <a:pt x="19" y="886"/>
                                </a:lnTo>
                                <a:lnTo>
                                  <a:pt x="20" y="888"/>
                                </a:lnTo>
                                <a:lnTo>
                                  <a:pt x="20" y="890"/>
                                </a:lnTo>
                                <a:close/>
                                <a:moveTo>
                                  <a:pt x="20" y="949"/>
                                </a:moveTo>
                                <a:lnTo>
                                  <a:pt x="20" y="969"/>
                                </a:lnTo>
                                <a:lnTo>
                                  <a:pt x="20" y="972"/>
                                </a:lnTo>
                                <a:lnTo>
                                  <a:pt x="19" y="973"/>
                                </a:lnTo>
                                <a:lnTo>
                                  <a:pt x="19" y="975"/>
                                </a:lnTo>
                                <a:lnTo>
                                  <a:pt x="18" y="976"/>
                                </a:lnTo>
                                <a:lnTo>
                                  <a:pt x="16" y="978"/>
                                </a:lnTo>
                                <a:lnTo>
                                  <a:pt x="14" y="979"/>
                                </a:lnTo>
                                <a:lnTo>
                                  <a:pt x="13" y="979"/>
                                </a:lnTo>
                                <a:lnTo>
                                  <a:pt x="10" y="979"/>
                                </a:lnTo>
                                <a:lnTo>
                                  <a:pt x="8" y="979"/>
                                </a:lnTo>
                                <a:lnTo>
                                  <a:pt x="6" y="979"/>
                                </a:lnTo>
                                <a:lnTo>
                                  <a:pt x="5" y="978"/>
                                </a:lnTo>
                                <a:lnTo>
                                  <a:pt x="3" y="976"/>
                                </a:lnTo>
                                <a:lnTo>
                                  <a:pt x="1" y="975"/>
                                </a:lnTo>
                                <a:lnTo>
                                  <a:pt x="1" y="973"/>
                                </a:lnTo>
                                <a:lnTo>
                                  <a:pt x="0" y="972"/>
                                </a:lnTo>
                                <a:lnTo>
                                  <a:pt x="0" y="969"/>
                                </a:lnTo>
                                <a:lnTo>
                                  <a:pt x="0" y="949"/>
                                </a:lnTo>
                                <a:lnTo>
                                  <a:pt x="0" y="948"/>
                                </a:lnTo>
                                <a:lnTo>
                                  <a:pt x="1" y="946"/>
                                </a:lnTo>
                                <a:lnTo>
                                  <a:pt x="1" y="944"/>
                                </a:lnTo>
                                <a:lnTo>
                                  <a:pt x="3" y="943"/>
                                </a:lnTo>
                                <a:lnTo>
                                  <a:pt x="5" y="942"/>
                                </a:lnTo>
                                <a:lnTo>
                                  <a:pt x="6" y="941"/>
                                </a:lnTo>
                                <a:lnTo>
                                  <a:pt x="8" y="939"/>
                                </a:lnTo>
                                <a:lnTo>
                                  <a:pt x="10" y="939"/>
                                </a:lnTo>
                                <a:lnTo>
                                  <a:pt x="13" y="939"/>
                                </a:lnTo>
                                <a:lnTo>
                                  <a:pt x="14" y="941"/>
                                </a:lnTo>
                                <a:lnTo>
                                  <a:pt x="16" y="942"/>
                                </a:lnTo>
                                <a:lnTo>
                                  <a:pt x="18" y="943"/>
                                </a:lnTo>
                                <a:lnTo>
                                  <a:pt x="19" y="944"/>
                                </a:lnTo>
                                <a:lnTo>
                                  <a:pt x="19" y="946"/>
                                </a:lnTo>
                                <a:lnTo>
                                  <a:pt x="20" y="948"/>
                                </a:lnTo>
                                <a:lnTo>
                                  <a:pt x="20" y="949"/>
                                </a:lnTo>
                                <a:close/>
                                <a:moveTo>
                                  <a:pt x="20" y="1009"/>
                                </a:moveTo>
                                <a:lnTo>
                                  <a:pt x="20" y="1029"/>
                                </a:lnTo>
                                <a:lnTo>
                                  <a:pt x="20" y="1031"/>
                                </a:lnTo>
                                <a:lnTo>
                                  <a:pt x="19" y="1032"/>
                                </a:lnTo>
                                <a:lnTo>
                                  <a:pt x="19" y="1035"/>
                                </a:lnTo>
                                <a:lnTo>
                                  <a:pt x="18" y="1036"/>
                                </a:lnTo>
                                <a:lnTo>
                                  <a:pt x="16" y="1037"/>
                                </a:lnTo>
                                <a:lnTo>
                                  <a:pt x="14" y="1038"/>
                                </a:lnTo>
                                <a:lnTo>
                                  <a:pt x="13" y="1038"/>
                                </a:lnTo>
                                <a:lnTo>
                                  <a:pt x="10" y="1038"/>
                                </a:lnTo>
                                <a:lnTo>
                                  <a:pt x="8" y="1038"/>
                                </a:lnTo>
                                <a:lnTo>
                                  <a:pt x="6" y="1038"/>
                                </a:lnTo>
                                <a:lnTo>
                                  <a:pt x="5" y="1037"/>
                                </a:lnTo>
                                <a:lnTo>
                                  <a:pt x="3" y="1036"/>
                                </a:lnTo>
                                <a:lnTo>
                                  <a:pt x="1" y="1035"/>
                                </a:lnTo>
                                <a:lnTo>
                                  <a:pt x="1" y="1032"/>
                                </a:lnTo>
                                <a:lnTo>
                                  <a:pt x="0" y="1031"/>
                                </a:lnTo>
                                <a:lnTo>
                                  <a:pt x="0" y="1029"/>
                                </a:lnTo>
                                <a:lnTo>
                                  <a:pt x="0" y="1009"/>
                                </a:lnTo>
                                <a:lnTo>
                                  <a:pt x="0" y="1007"/>
                                </a:lnTo>
                                <a:lnTo>
                                  <a:pt x="1" y="1005"/>
                                </a:lnTo>
                                <a:lnTo>
                                  <a:pt x="1" y="1004"/>
                                </a:lnTo>
                                <a:lnTo>
                                  <a:pt x="3" y="1003"/>
                                </a:lnTo>
                                <a:lnTo>
                                  <a:pt x="5" y="1001"/>
                                </a:lnTo>
                                <a:lnTo>
                                  <a:pt x="6" y="1000"/>
                                </a:lnTo>
                                <a:lnTo>
                                  <a:pt x="8" y="999"/>
                                </a:lnTo>
                                <a:lnTo>
                                  <a:pt x="10" y="999"/>
                                </a:lnTo>
                                <a:lnTo>
                                  <a:pt x="13" y="999"/>
                                </a:lnTo>
                                <a:lnTo>
                                  <a:pt x="14" y="1000"/>
                                </a:lnTo>
                                <a:lnTo>
                                  <a:pt x="16" y="1001"/>
                                </a:lnTo>
                                <a:lnTo>
                                  <a:pt x="18" y="1003"/>
                                </a:lnTo>
                                <a:lnTo>
                                  <a:pt x="19" y="1004"/>
                                </a:lnTo>
                                <a:lnTo>
                                  <a:pt x="19" y="1005"/>
                                </a:lnTo>
                                <a:lnTo>
                                  <a:pt x="20" y="1007"/>
                                </a:lnTo>
                                <a:lnTo>
                                  <a:pt x="20" y="1009"/>
                                </a:lnTo>
                                <a:close/>
                                <a:moveTo>
                                  <a:pt x="20" y="1068"/>
                                </a:moveTo>
                                <a:lnTo>
                                  <a:pt x="20" y="1088"/>
                                </a:lnTo>
                                <a:lnTo>
                                  <a:pt x="20" y="1091"/>
                                </a:lnTo>
                                <a:lnTo>
                                  <a:pt x="19" y="1092"/>
                                </a:lnTo>
                                <a:lnTo>
                                  <a:pt x="19" y="1094"/>
                                </a:lnTo>
                                <a:lnTo>
                                  <a:pt x="18" y="1096"/>
                                </a:lnTo>
                                <a:lnTo>
                                  <a:pt x="16" y="1097"/>
                                </a:lnTo>
                                <a:lnTo>
                                  <a:pt x="14" y="1098"/>
                                </a:lnTo>
                                <a:lnTo>
                                  <a:pt x="13" y="1098"/>
                                </a:lnTo>
                                <a:lnTo>
                                  <a:pt x="10" y="1098"/>
                                </a:lnTo>
                                <a:lnTo>
                                  <a:pt x="8" y="1098"/>
                                </a:lnTo>
                                <a:lnTo>
                                  <a:pt x="6" y="1098"/>
                                </a:lnTo>
                                <a:lnTo>
                                  <a:pt x="5" y="1097"/>
                                </a:lnTo>
                                <a:lnTo>
                                  <a:pt x="3" y="1096"/>
                                </a:lnTo>
                                <a:lnTo>
                                  <a:pt x="1" y="1094"/>
                                </a:lnTo>
                                <a:lnTo>
                                  <a:pt x="1" y="1092"/>
                                </a:lnTo>
                                <a:lnTo>
                                  <a:pt x="0" y="1091"/>
                                </a:lnTo>
                                <a:lnTo>
                                  <a:pt x="0" y="1088"/>
                                </a:lnTo>
                                <a:lnTo>
                                  <a:pt x="0" y="1068"/>
                                </a:lnTo>
                                <a:lnTo>
                                  <a:pt x="0" y="1067"/>
                                </a:lnTo>
                                <a:lnTo>
                                  <a:pt x="1" y="1065"/>
                                </a:lnTo>
                                <a:lnTo>
                                  <a:pt x="1" y="1063"/>
                                </a:lnTo>
                                <a:lnTo>
                                  <a:pt x="3" y="1062"/>
                                </a:lnTo>
                                <a:lnTo>
                                  <a:pt x="5" y="1061"/>
                                </a:lnTo>
                                <a:lnTo>
                                  <a:pt x="6" y="1060"/>
                                </a:lnTo>
                                <a:lnTo>
                                  <a:pt x="8" y="1058"/>
                                </a:lnTo>
                                <a:lnTo>
                                  <a:pt x="10" y="1058"/>
                                </a:lnTo>
                                <a:lnTo>
                                  <a:pt x="13" y="1058"/>
                                </a:lnTo>
                                <a:lnTo>
                                  <a:pt x="14" y="1060"/>
                                </a:lnTo>
                                <a:lnTo>
                                  <a:pt x="16" y="1061"/>
                                </a:lnTo>
                                <a:lnTo>
                                  <a:pt x="18" y="1062"/>
                                </a:lnTo>
                                <a:lnTo>
                                  <a:pt x="19" y="1063"/>
                                </a:lnTo>
                                <a:lnTo>
                                  <a:pt x="19" y="1065"/>
                                </a:lnTo>
                                <a:lnTo>
                                  <a:pt x="20" y="1067"/>
                                </a:lnTo>
                                <a:lnTo>
                                  <a:pt x="20" y="1068"/>
                                </a:lnTo>
                                <a:close/>
                                <a:moveTo>
                                  <a:pt x="20" y="1128"/>
                                </a:moveTo>
                                <a:lnTo>
                                  <a:pt x="20" y="1148"/>
                                </a:lnTo>
                                <a:lnTo>
                                  <a:pt x="20" y="1150"/>
                                </a:lnTo>
                                <a:lnTo>
                                  <a:pt x="19" y="1151"/>
                                </a:lnTo>
                                <a:lnTo>
                                  <a:pt x="19" y="1154"/>
                                </a:lnTo>
                                <a:lnTo>
                                  <a:pt x="18" y="1155"/>
                                </a:lnTo>
                                <a:lnTo>
                                  <a:pt x="16" y="1156"/>
                                </a:lnTo>
                                <a:lnTo>
                                  <a:pt x="14" y="1157"/>
                                </a:lnTo>
                                <a:lnTo>
                                  <a:pt x="13" y="1157"/>
                                </a:lnTo>
                                <a:lnTo>
                                  <a:pt x="10" y="1157"/>
                                </a:lnTo>
                                <a:lnTo>
                                  <a:pt x="8" y="1157"/>
                                </a:lnTo>
                                <a:lnTo>
                                  <a:pt x="6" y="1157"/>
                                </a:lnTo>
                                <a:lnTo>
                                  <a:pt x="5" y="1156"/>
                                </a:lnTo>
                                <a:lnTo>
                                  <a:pt x="3" y="1155"/>
                                </a:lnTo>
                                <a:lnTo>
                                  <a:pt x="1" y="1154"/>
                                </a:lnTo>
                                <a:lnTo>
                                  <a:pt x="1" y="1151"/>
                                </a:lnTo>
                                <a:lnTo>
                                  <a:pt x="0" y="1150"/>
                                </a:lnTo>
                                <a:lnTo>
                                  <a:pt x="0" y="1148"/>
                                </a:lnTo>
                                <a:lnTo>
                                  <a:pt x="0" y="1128"/>
                                </a:lnTo>
                                <a:lnTo>
                                  <a:pt x="0" y="1127"/>
                                </a:lnTo>
                                <a:lnTo>
                                  <a:pt x="1" y="1124"/>
                                </a:lnTo>
                                <a:lnTo>
                                  <a:pt x="1" y="1123"/>
                                </a:lnTo>
                                <a:lnTo>
                                  <a:pt x="3" y="1122"/>
                                </a:lnTo>
                                <a:lnTo>
                                  <a:pt x="5" y="1120"/>
                                </a:lnTo>
                                <a:lnTo>
                                  <a:pt x="6" y="1119"/>
                                </a:lnTo>
                                <a:lnTo>
                                  <a:pt x="8" y="1118"/>
                                </a:lnTo>
                                <a:lnTo>
                                  <a:pt x="10" y="1118"/>
                                </a:lnTo>
                                <a:lnTo>
                                  <a:pt x="13" y="1118"/>
                                </a:lnTo>
                                <a:lnTo>
                                  <a:pt x="14" y="1119"/>
                                </a:lnTo>
                                <a:lnTo>
                                  <a:pt x="16" y="1120"/>
                                </a:lnTo>
                                <a:lnTo>
                                  <a:pt x="18" y="1122"/>
                                </a:lnTo>
                                <a:lnTo>
                                  <a:pt x="19" y="1123"/>
                                </a:lnTo>
                                <a:lnTo>
                                  <a:pt x="19" y="1124"/>
                                </a:lnTo>
                                <a:lnTo>
                                  <a:pt x="20" y="1127"/>
                                </a:lnTo>
                                <a:lnTo>
                                  <a:pt x="20" y="1128"/>
                                </a:lnTo>
                                <a:close/>
                                <a:moveTo>
                                  <a:pt x="20" y="1187"/>
                                </a:moveTo>
                                <a:lnTo>
                                  <a:pt x="20" y="1207"/>
                                </a:lnTo>
                                <a:lnTo>
                                  <a:pt x="20" y="1210"/>
                                </a:lnTo>
                                <a:lnTo>
                                  <a:pt x="19" y="1211"/>
                                </a:lnTo>
                                <a:lnTo>
                                  <a:pt x="19" y="1213"/>
                                </a:lnTo>
                                <a:lnTo>
                                  <a:pt x="18" y="1215"/>
                                </a:lnTo>
                                <a:lnTo>
                                  <a:pt x="16" y="1216"/>
                                </a:lnTo>
                                <a:lnTo>
                                  <a:pt x="14" y="1217"/>
                                </a:lnTo>
                                <a:lnTo>
                                  <a:pt x="13" y="1217"/>
                                </a:lnTo>
                                <a:lnTo>
                                  <a:pt x="10" y="1217"/>
                                </a:lnTo>
                                <a:lnTo>
                                  <a:pt x="8" y="1217"/>
                                </a:lnTo>
                                <a:lnTo>
                                  <a:pt x="6" y="1217"/>
                                </a:lnTo>
                                <a:lnTo>
                                  <a:pt x="5" y="1216"/>
                                </a:lnTo>
                                <a:lnTo>
                                  <a:pt x="3" y="1215"/>
                                </a:lnTo>
                                <a:lnTo>
                                  <a:pt x="1" y="1213"/>
                                </a:lnTo>
                                <a:lnTo>
                                  <a:pt x="1" y="1211"/>
                                </a:lnTo>
                                <a:lnTo>
                                  <a:pt x="0" y="1210"/>
                                </a:lnTo>
                                <a:lnTo>
                                  <a:pt x="0" y="1207"/>
                                </a:lnTo>
                                <a:lnTo>
                                  <a:pt x="0" y="1187"/>
                                </a:lnTo>
                                <a:lnTo>
                                  <a:pt x="0" y="1186"/>
                                </a:lnTo>
                                <a:lnTo>
                                  <a:pt x="1" y="1184"/>
                                </a:lnTo>
                                <a:lnTo>
                                  <a:pt x="1" y="1182"/>
                                </a:lnTo>
                                <a:lnTo>
                                  <a:pt x="3" y="1181"/>
                                </a:lnTo>
                                <a:lnTo>
                                  <a:pt x="5" y="1180"/>
                                </a:lnTo>
                                <a:lnTo>
                                  <a:pt x="6" y="1179"/>
                                </a:lnTo>
                                <a:lnTo>
                                  <a:pt x="8" y="1177"/>
                                </a:lnTo>
                                <a:lnTo>
                                  <a:pt x="10" y="1177"/>
                                </a:lnTo>
                                <a:lnTo>
                                  <a:pt x="13" y="1177"/>
                                </a:lnTo>
                                <a:lnTo>
                                  <a:pt x="14" y="1179"/>
                                </a:lnTo>
                                <a:lnTo>
                                  <a:pt x="16" y="1180"/>
                                </a:lnTo>
                                <a:lnTo>
                                  <a:pt x="18" y="1181"/>
                                </a:lnTo>
                                <a:lnTo>
                                  <a:pt x="19" y="1182"/>
                                </a:lnTo>
                                <a:lnTo>
                                  <a:pt x="19" y="1184"/>
                                </a:lnTo>
                                <a:lnTo>
                                  <a:pt x="20" y="1186"/>
                                </a:lnTo>
                                <a:lnTo>
                                  <a:pt x="20" y="1187"/>
                                </a:lnTo>
                                <a:close/>
                                <a:moveTo>
                                  <a:pt x="20" y="1247"/>
                                </a:moveTo>
                                <a:lnTo>
                                  <a:pt x="20" y="1267"/>
                                </a:lnTo>
                                <a:lnTo>
                                  <a:pt x="20" y="1269"/>
                                </a:lnTo>
                                <a:lnTo>
                                  <a:pt x="19" y="1270"/>
                                </a:lnTo>
                                <a:lnTo>
                                  <a:pt x="19" y="1273"/>
                                </a:lnTo>
                                <a:lnTo>
                                  <a:pt x="18" y="1274"/>
                                </a:lnTo>
                                <a:lnTo>
                                  <a:pt x="16" y="1275"/>
                                </a:lnTo>
                                <a:lnTo>
                                  <a:pt x="14" y="1277"/>
                                </a:lnTo>
                                <a:lnTo>
                                  <a:pt x="13" y="1277"/>
                                </a:lnTo>
                                <a:lnTo>
                                  <a:pt x="10" y="1277"/>
                                </a:lnTo>
                                <a:lnTo>
                                  <a:pt x="8" y="1277"/>
                                </a:lnTo>
                                <a:lnTo>
                                  <a:pt x="6" y="1277"/>
                                </a:lnTo>
                                <a:lnTo>
                                  <a:pt x="5" y="1275"/>
                                </a:lnTo>
                                <a:lnTo>
                                  <a:pt x="3" y="1274"/>
                                </a:lnTo>
                                <a:lnTo>
                                  <a:pt x="1" y="1273"/>
                                </a:lnTo>
                                <a:lnTo>
                                  <a:pt x="1" y="1270"/>
                                </a:lnTo>
                                <a:lnTo>
                                  <a:pt x="0" y="1269"/>
                                </a:lnTo>
                                <a:lnTo>
                                  <a:pt x="0" y="1267"/>
                                </a:lnTo>
                                <a:lnTo>
                                  <a:pt x="0" y="1247"/>
                                </a:lnTo>
                                <a:lnTo>
                                  <a:pt x="0" y="1246"/>
                                </a:lnTo>
                                <a:lnTo>
                                  <a:pt x="1" y="1243"/>
                                </a:lnTo>
                                <a:lnTo>
                                  <a:pt x="1" y="1242"/>
                                </a:lnTo>
                                <a:lnTo>
                                  <a:pt x="3" y="1241"/>
                                </a:lnTo>
                                <a:lnTo>
                                  <a:pt x="5" y="1239"/>
                                </a:lnTo>
                                <a:lnTo>
                                  <a:pt x="6" y="1238"/>
                                </a:lnTo>
                                <a:lnTo>
                                  <a:pt x="8" y="1237"/>
                                </a:lnTo>
                                <a:lnTo>
                                  <a:pt x="10" y="1237"/>
                                </a:lnTo>
                                <a:lnTo>
                                  <a:pt x="13" y="1237"/>
                                </a:lnTo>
                                <a:lnTo>
                                  <a:pt x="14" y="1238"/>
                                </a:lnTo>
                                <a:lnTo>
                                  <a:pt x="16" y="1239"/>
                                </a:lnTo>
                                <a:lnTo>
                                  <a:pt x="18" y="1241"/>
                                </a:lnTo>
                                <a:lnTo>
                                  <a:pt x="19" y="1242"/>
                                </a:lnTo>
                                <a:lnTo>
                                  <a:pt x="19" y="1243"/>
                                </a:lnTo>
                                <a:lnTo>
                                  <a:pt x="20" y="1246"/>
                                </a:lnTo>
                                <a:lnTo>
                                  <a:pt x="20" y="1247"/>
                                </a:lnTo>
                                <a:close/>
                                <a:moveTo>
                                  <a:pt x="20" y="1306"/>
                                </a:moveTo>
                                <a:lnTo>
                                  <a:pt x="20" y="1326"/>
                                </a:lnTo>
                                <a:lnTo>
                                  <a:pt x="20" y="1329"/>
                                </a:lnTo>
                                <a:lnTo>
                                  <a:pt x="19" y="1330"/>
                                </a:lnTo>
                                <a:lnTo>
                                  <a:pt x="19" y="1332"/>
                                </a:lnTo>
                                <a:lnTo>
                                  <a:pt x="18" y="1334"/>
                                </a:lnTo>
                                <a:lnTo>
                                  <a:pt x="16" y="1335"/>
                                </a:lnTo>
                                <a:lnTo>
                                  <a:pt x="14" y="1336"/>
                                </a:lnTo>
                                <a:lnTo>
                                  <a:pt x="13" y="1336"/>
                                </a:lnTo>
                                <a:lnTo>
                                  <a:pt x="10" y="1336"/>
                                </a:lnTo>
                                <a:lnTo>
                                  <a:pt x="8" y="1336"/>
                                </a:lnTo>
                                <a:lnTo>
                                  <a:pt x="6" y="1336"/>
                                </a:lnTo>
                                <a:lnTo>
                                  <a:pt x="5" y="1335"/>
                                </a:lnTo>
                                <a:lnTo>
                                  <a:pt x="3" y="1334"/>
                                </a:lnTo>
                                <a:lnTo>
                                  <a:pt x="1" y="1332"/>
                                </a:lnTo>
                                <a:lnTo>
                                  <a:pt x="1" y="1330"/>
                                </a:lnTo>
                                <a:lnTo>
                                  <a:pt x="0" y="1329"/>
                                </a:lnTo>
                                <a:lnTo>
                                  <a:pt x="0" y="1326"/>
                                </a:lnTo>
                                <a:lnTo>
                                  <a:pt x="0" y="1306"/>
                                </a:lnTo>
                                <a:lnTo>
                                  <a:pt x="0" y="1305"/>
                                </a:lnTo>
                                <a:lnTo>
                                  <a:pt x="1" y="1303"/>
                                </a:lnTo>
                                <a:lnTo>
                                  <a:pt x="1" y="1301"/>
                                </a:lnTo>
                                <a:lnTo>
                                  <a:pt x="3" y="1300"/>
                                </a:lnTo>
                                <a:lnTo>
                                  <a:pt x="5" y="1299"/>
                                </a:lnTo>
                                <a:lnTo>
                                  <a:pt x="6" y="1298"/>
                                </a:lnTo>
                                <a:lnTo>
                                  <a:pt x="8" y="1296"/>
                                </a:lnTo>
                                <a:lnTo>
                                  <a:pt x="10" y="1296"/>
                                </a:lnTo>
                                <a:lnTo>
                                  <a:pt x="13" y="1296"/>
                                </a:lnTo>
                                <a:lnTo>
                                  <a:pt x="14" y="1298"/>
                                </a:lnTo>
                                <a:lnTo>
                                  <a:pt x="16" y="1299"/>
                                </a:lnTo>
                                <a:lnTo>
                                  <a:pt x="18" y="1300"/>
                                </a:lnTo>
                                <a:lnTo>
                                  <a:pt x="19" y="1301"/>
                                </a:lnTo>
                                <a:lnTo>
                                  <a:pt x="19" y="1303"/>
                                </a:lnTo>
                                <a:lnTo>
                                  <a:pt x="20" y="1305"/>
                                </a:lnTo>
                                <a:lnTo>
                                  <a:pt x="20" y="1306"/>
                                </a:lnTo>
                                <a:close/>
                                <a:moveTo>
                                  <a:pt x="20" y="1366"/>
                                </a:moveTo>
                                <a:lnTo>
                                  <a:pt x="20" y="1386"/>
                                </a:lnTo>
                                <a:lnTo>
                                  <a:pt x="20" y="1388"/>
                                </a:lnTo>
                                <a:lnTo>
                                  <a:pt x="19" y="1389"/>
                                </a:lnTo>
                                <a:lnTo>
                                  <a:pt x="19" y="1392"/>
                                </a:lnTo>
                                <a:lnTo>
                                  <a:pt x="18" y="1393"/>
                                </a:lnTo>
                                <a:lnTo>
                                  <a:pt x="16" y="1394"/>
                                </a:lnTo>
                                <a:lnTo>
                                  <a:pt x="14" y="1396"/>
                                </a:lnTo>
                                <a:lnTo>
                                  <a:pt x="13" y="1396"/>
                                </a:lnTo>
                                <a:lnTo>
                                  <a:pt x="10" y="1396"/>
                                </a:lnTo>
                                <a:lnTo>
                                  <a:pt x="8" y="1396"/>
                                </a:lnTo>
                                <a:lnTo>
                                  <a:pt x="6" y="1396"/>
                                </a:lnTo>
                                <a:lnTo>
                                  <a:pt x="5" y="1394"/>
                                </a:lnTo>
                                <a:lnTo>
                                  <a:pt x="3" y="1393"/>
                                </a:lnTo>
                                <a:lnTo>
                                  <a:pt x="1" y="1392"/>
                                </a:lnTo>
                                <a:lnTo>
                                  <a:pt x="1" y="1389"/>
                                </a:lnTo>
                                <a:lnTo>
                                  <a:pt x="0" y="1388"/>
                                </a:lnTo>
                                <a:lnTo>
                                  <a:pt x="0" y="1386"/>
                                </a:lnTo>
                                <a:lnTo>
                                  <a:pt x="0" y="1366"/>
                                </a:lnTo>
                                <a:lnTo>
                                  <a:pt x="0" y="1365"/>
                                </a:lnTo>
                                <a:lnTo>
                                  <a:pt x="1" y="1362"/>
                                </a:lnTo>
                                <a:lnTo>
                                  <a:pt x="1" y="1361"/>
                                </a:lnTo>
                                <a:lnTo>
                                  <a:pt x="3" y="1360"/>
                                </a:lnTo>
                                <a:lnTo>
                                  <a:pt x="5" y="1358"/>
                                </a:lnTo>
                                <a:lnTo>
                                  <a:pt x="6" y="1357"/>
                                </a:lnTo>
                                <a:lnTo>
                                  <a:pt x="8" y="1356"/>
                                </a:lnTo>
                                <a:lnTo>
                                  <a:pt x="10" y="1356"/>
                                </a:lnTo>
                                <a:lnTo>
                                  <a:pt x="13" y="1356"/>
                                </a:lnTo>
                                <a:lnTo>
                                  <a:pt x="14" y="1357"/>
                                </a:lnTo>
                                <a:lnTo>
                                  <a:pt x="16" y="1358"/>
                                </a:lnTo>
                                <a:lnTo>
                                  <a:pt x="18" y="1360"/>
                                </a:lnTo>
                                <a:lnTo>
                                  <a:pt x="19" y="1361"/>
                                </a:lnTo>
                                <a:lnTo>
                                  <a:pt x="19" y="1362"/>
                                </a:lnTo>
                                <a:lnTo>
                                  <a:pt x="20" y="1365"/>
                                </a:lnTo>
                                <a:lnTo>
                                  <a:pt x="20" y="1366"/>
                                </a:lnTo>
                                <a:close/>
                                <a:moveTo>
                                  <a:pt x="20" y="1425"/>
                                </a:moveTo>
                                <a:lnTo>
                                  <a:pt x="20" y="1445"/>
                                </a:lnTo>
                                <a:lnTo>
                                  <a:pt x="20" y="1448"/>
                                </a:lnTo>
                                <a:lnTo>
                                  <a:pt x="19" y="1449"/>
                                </a:lnTo>
                                <a:lnTo>
                                  <a:pt x="19" y="1451"/>
                                </a:lnTo>
                                <a:lnTo>
                                  <a:pt x="18" y="1453"/>
                                </a:lnTo>
                                <a:lnTo>
                                  <a:pt x="16" y="1454"/>
                                </a:lnTo>
                                <a:lnTo>
                                  <a:pt x="14" y="1455"/>
                                </a:lnTo>
                                <a:lnTo>
                                  <a:pt x="13" y="1455"/>
                                </a:lnTo>
                                <a:lnTo>
                                  <a:pt x="10" y="1455"/>
                                </a:lnTo>
                                <a:lnTo>
                                  <a:pt x="8" y="1455"/>
                                </a:lnTo>
                                <a:lnTo>
                                  <a:pt x="6" y="1455"/>
                                </a:lnTo>
                                <a:lnTo>
                                  <a:pt x="5" y="1454"/>
                                </a:lnTo>
                                <a:lnTo>
                                  <a:pt x="3" y="1453"/>
                                </a:lnTo>
                                <a:lnTo>
                                  <a:pt x="1" y="1451"/>
                                </a:lnTo>
                                <a:lnTo>
                                  <a:pt x="1" y="1449"/>
                                </a:lnTo>
                                <a:lnTo>
                                  <a:pt x="0" y="1448"/>
                                </a:lnTo>
                                <a:lnTo>
                                  <a:pt x="0" y="1445"/>
                                </a:lnTo>
                                <a:lnTo>
                                  <a:pt x="0" y="1425"/>
                                </a:lnTo>
                                <a:lnTo>
                                  <a:pt x="0" y="1424"/>
                                </a:lnTo>
                                <a:lnTo>
                                  <a:pt x="1" y="1422"/>
                                </a:lnTo>
                                <a:lnTo>
                                  <a:pt x="1" y="1420"/>
                                </a:lnTo>
                                <a:lnTo>
                                  <a:pt x="3" y="1419"/>
                                </a:lnTo>
                                <a:lnTo>
                                  <a:pt x="5" y="1418"/>
                                </a:lnTo>
                                <a:lnTo>
                                  <a:pt x="6" y="1417"/>
                                </a:lnTo>
                                <a:lnTo>
                                  <a:pt x="8" y="1415"/>
                                </a:lnTo>
                                <a:lnTo>
                                  <a:pt x="10" y="1415"/>
                                </a:lnTo>
                                <a:lnTo>
                                  <a:pt x="13" y="1415"/>
                                </a:lnTo>
                                <a:lnTo>
                                  <a:pt x="14" y="1417"/>
                                </a:lnTo>
                                <a:lnTo>
                                  <a:pt x="16" y="1418"/>
                                </a:lnTo>
                                <a:lnTo>
                                  <a:pt x="18" y="1419"/>
                                </a:lnTo>
                                <a:lnTo>
                                  <a:pt x="19" y="1420"/>
                                </a:lnTo>
                                <a:lnTo>
                                  <a:pt x="19" y="1422"/>
                                </a:lnTo>
                                <a:lnTo>
                                  <a:pt x="20" y="1424"/>
                                </a:lnTo>
                                <a:lnTo>
                                  <a:pt x="20" y="1425"/>
                                </a:lnTo>
                                <a:close/>
                                <a:moveTo>
                                  <a:pt x="20" y="1485"/>
                                </a:moveTo>
                                <a:lnTo>
                                  <a:pt x="20" y="1505"/>
                                </a:lnTo>
                                <a:lnTo>
                                  <a:pt x="20" y="1507"/>
                                </a:lnTo>
                                <a:lnTo>
                                  <a:pt x="19" y="1508"/>
                                </a:lnTo>
                                <a:lnTo>
                                  <a:pt x="19" y="1511"/>
                                </a:lnTo>
                                <a:lnTo>
                                  <a:pt x="18" y="1512"/>
                                </a:lnTo>
                                <a:lnTo>
                                  <a:pt x="16" y="1513"/>
                                </a:lnTo>
                                <a:lnTo>
                                  <a:pt x="14" y="1515"/>
                                </a:lnTo>
                                <a:lnTo>
                                  <a:pt x="13" y="1515"/>
                                </a:lnTo>
                                <a:lnTo>
                                  <a:pt x="10" y="1515"/>
                                </a:lnTo>
                                <a:lnTo>
                                  <a:pt x="8" y="1515"/>
                                </a:lnTo>
                                <a:lnTo>
                                  <a:pt x="6" y="1515"/>
                                </a:lnTo>
                                <a:lnTo>
                                  <a:pt x="5" y="1513"/>
                                </a:lnTo>
                                <a:lnTo>
                                  <a:pt x="3" y="1512"/>
                                </a:lnTo>
                                <a:lnTo>
                                  <a:pt x="1" y="1511"/>
                                </a:lnTo>
                                <a:lnTo>
                                  <a:pt x="1" y="1508"/>
                                </a:lnTo>
                                <a:lnTo>
                                  <a:pt x="0" y="1507"/>
                                </a:lnTo>
                                <a:lnTo>
                                  <a:pt x="0" y="1505"/>
                                </a:lnTo>
                                <a:lnTo>
                                  <a:pt x="0" y="1485"/>
                                </a:lnTo>
                                <a:lnTo>
                                  <a:pt x="0" y="1484"/>
                                </a:lnTo>
                                <a:lnTo>
                                  <a:pt x="1" y="1481"/>
                                </a:lnTo>
                                <a:lnTo>
                                  <a:pt x="1" y="1480"/>
                                </a:lnTo>
                                <a:lnTo>
                                  <a:pt x="3" y="1479"/>
                                </a:lnTo>
                                <a:lnTo>
                                  <a:pt x="5" y="1477"/>
                                </a:lnTo>
                                <a:lnTo>
                                  <a:pt x="6" y="1476"/>
                                </a:lnTo>
                                <a:lnTo>
                                  <a:pt x="8" y="1475"/>
                                </a:lnTo>
                                <a:lnTo>
                                  <a:pt x="10" y="1475"/>
                                </a:lnTo>
                                <a:lnTo>
                                  <a:pt x="13" y="1475"/>
                                </a:lnTo>
                                <a:lnTo>
                                  <a:pt x="14" y="1476"/>
                                </a:lnTo>
                                <a:lnTo>
                                  <a:pt x="16" y="1477"/>
                                </a:lnTo>
                                <a:lnTo>
                                  <a:pt x="18" y="1479"/>
                                </a:lnTo>
                                <a:lnTo>
                                  <a:pt x="19" y="1480"/>
                                </a:lnTo>
                                <a:lnTo>
                                  <a:pt x="19" y="1481"/>
                                </a:lnTo>
                                <a:lnTo>
                                  <a:pt x="20" y="1484"/>
                                </a:lnTo>
                                <a:lnTo>
                                  <a:pt x="20" y="1485"/>
                                </a:lnTo>
                                <a:close/>
                                <a:moveTo>
                                  <a:pt x="20" y="1544"/>
                                </a:moveTo>
                                <a:lnTo>
                                  <a:pt x="20" y="1564"/>
                                </a:lnTo>
                                <a:lnTo>
                                  <a:pt x="20" y="1567"/>
                                </a:lnTo>
                                <a:lnTo>
                                  <a:pt x="19" y="1568"/>
                                </a:lnTo>
                                <a:lnTo>
                                  <a:pt x="19" y="1570"/>
                                </a:lnTo>
                                <a:lnTo>
                                  <a:pt x="18" y="1572"/>
                                </a:lnTo>
                                <a:lnTo>
                                  <a:pt x="16" y="1573"/>
                                </a:lnTo>
                                <a:lnTo>
                                  <a:pt x="14" y="1574"/>
                                </a:lnTo>
                                <a:lnTo>
                                  <a:pt x="13" y="1574"/>
                                </a:lnTo>
                                <a:lnTo>
                                  <a:pt x="10" y="1574"/>
                                </a:lnTo>
                                <a:lnTo>
                                  <a:pt x="8" y="1574"/>
                                </a:lnTo>
                                <a:lnTo>
                                  <a:pt x="6" y="1574"/>
                                </a:lnTo>
                                <a:lnTo>
                                  <a:pt x="5" y="1573"/>
                                </a:lnTo>
                                <a:lnTo>
                                  <a:pt x="3" y="1572"/>
                                </a:lnTo>
                                <a:lnTo>
                                  <a:pt x="1" y="1570"/>
                                </a:lnTo>
                                <a:lnTo>
                                  <a:pt x="1" y="1568"/>
                                </a:lnTo>
                                <a:lnTo>
                                  <a:pt x="0" y="1567"/>
                                </a:lnTo>
                                <a:lnTo>
                                  <a:pt x="0" y="1564"/>
                                </a:lnTo>
                                <a:lnTo>
                                  <a:pt x="0" y="1544"/>
                                </a:lnTo>
                                <a:lnTo>
                                  <a:pt x="0" y="1543"/>
                                </a:lnTo>
                                <a:lnTo>
                                  <a:pt x="1" y="1541"/>
                                </a:lnTo>
                                <a:lnTo>
                                  <a:pt x="1" y="1539"/>
                                </a:lnTo>
                                <a:lnTo>
                                  <a:pt x="3" y="1538"/>
                                </a:lnTo>
                                <a:lnTo>
                                  <a:pt x="5" y="1537"/>
                                </a:lnTo>
                                <a:lnTo>
                                  <a:pt x="6" y="1536"/>
                                </a:lnTo>
                                <a:lnTo>
                                  <a:pt x="8" y="1534"/>
                                </a:lnTo>
                                <a:lnTo>
                                  <a:pt x="10" y="1534"/>
                                </a:lnTo>
                                <a:lnTo>
                                  <a:pt x="13" y="1534"/>
                                </a:lnTo>
                                <a:lnTo>
                                  <a:pt x="14" y="1536"/>
                                </a:lnTo>
                                <a:lnTo>
                                  <a:pt x="16" y="1537"/>
                                </a:lnTo>
                                <a:lnTo>
                                  <a:pt x="18" y="1538"/>
                                </a:lnTo>
                                <a:lnTo>
                                  <a:pt x="19" y="1539"/>
                                </a:lnTo>
                                <a:lnTo>
                                  <a:pt x="19" y="1541"/>
                                </a:lnTo>
                                <a:lnTo>
                                  <a:pt x="20" y="1543"/>
                                </a:lnTo>
                                <a:lnTo>
                                  <a:pt x="20" y="1544"/>
                                </a:lnTo>
                                <a:close/>
                                <a:moveTo>
                                  <a:pt x="20" y="1604"/>
                                </a:moveTo>
                                <a:lnTo>
                                  <a:pt x="20" y="1624"/>
                                </a:lnTo>
                                <a:lnTo>
                                  <a:pt x="20" y="1626"/>
                                </a:lnTo>
                                <a:lnTo>
                                  <a:pt x="19" y="1627"/>
                                </a:lnTo>
                                <a:lnTo>
                                  <a:pt x="19" y="1630"/>
                                </a:lnTo>
                                <a:lnTo>
                                  <a:pt x="18" y="1631"/>
                                </a:lnTo>
                                <a:lnTo>
                                  <a:pt x="16" y="1632"/>
                                </a:lnTo>
                                <a:lnTo>
                                  <a:pt x="14" y="1634"/>
                                </a:lnTo>
                                <a:lnTo>
                                  <a:pt x="13" y="1634"/>
                                </a:lnTo>
                                <a:lnTo>
                                  <a:pt x="10" y="1634"/>
                                </a:lnTo>
                                <a:lnTo>
                                  <a:pt x="8" y="1634"/>
                                </a:lnTo>
                                <a:lnTo>
                                  <a:pt x="6" y="1634"/>
                                </a:lnTo>
                                <a:lnTo>
                                  <a:pt x="5" y="1632"/>
                                </a:lnTo>
                                <a:lnTo>
                                  <a:pt x="3" y="1631"/>
                                </a:lnTo>
                                <a:lnTo>
                                  <a:pt x="1" y="1630"/>
                                </a:lnTo>
                                <a:lnTo>
                                  <a:pt x="1" y="1627"/>
                                </a:lnTo>
                                <a:lnTo>
                                  <a:pt x="0" y="1626"/>
                                </a:lnTo>
                                <a:lnTo>
                                  <a:pt x="0" y="1624"/>
                                </a:lnTo>
                                <a:lnTo>
                                  <a:pt x="0" y="1604"/>
                                </a:lnTo>
                                <a:lnTo>
                                  <a:pt x="0" y="1603"/>
                                </a:lnTo>
                                <a:lnTo>
                                  <a:pt x="1" y="1600"/>
                                </a:lnTo>
                                <a:lnTo>
                                  <a:pt x="1" y="1599"/>
                                </a:lnTo>
                                <a:lnTo>
                                  <a:pt x="3" y="1598"/>
                                </a:lnTo>
                                <a:lnTo>
                                  <a:pt x="5" y="1596"/>
                                </a:lnTo>
                                <a:lnTo>
                                  <a:pt x="6" y="1595"/>
                                </a:lnTo>
                                <a:lnTo>
                                  <a:pt x="8" y="1594"/>
                                </a:lnTo>
                                <a:lnTo>
                                  <a:pt x="10" y="1594"/>
                                </a:lnTo>
                                <a:lnTo>
                                  <a:pt x="13" y="1594"/>
                                </a:lnTo>
                                <a:lnTo>
                                  <a:pt x="14" y="1595"/>
                                </a:lnTo>
                                <a:lnTo>
                                  <a:pt x="16" y="1596"/>
                                </a:lnTo>
                                <a:lnTo>
                                  <a:pt x="18" y="1598"/>
                                </a:lnTo>
                                <a:lnTo>
                                  <a:pt x="19" y="1599"/>
                                </a:lnTo>
                                <a:lnTo>
                                  <a:pt x="19" y="1600"/>
                                </a:lnTo>
                                <a:lnTo>
                                  <a:pt x="20" y="1603"/>
                                </a:lnTo>
                                <a:lnTo>
                                  <a:pt x="20" y="1604"/>
                                </a:lnTo>
                                <a:close/>
                                <a:moveTo>
                                  <a:pt x="20" y="1663"/>
                                </a:moveTo>
                                <a:lnTo>
                                  <a:pt x="20" y="1683"/>
                                </a:lnTo>
                                <a:lnTo>
                                  <a:pt x="20" y="1686"/>
                                </a:lnTo>
                                <a:lnTo>
                                  <a:pt x="19" y="1687"/>
                                </a:lnTo>
                                <a:lnTo>
                                  <a:pt x="19" y="1689"/>
                                </a:lnTo>
                                <a:lnTo>
                                  <a:pt x="18" y="1691"/>
                                </a:lnTo>
                                <a:lnTo>
                                  <a:pt x="16" y="1692"/>
                                </a:lnTo>
                                <a:lnTo>
                                  <a:pt x="14" y="1693"/>
                                </a:lnTo>
                                <a:lnTo>
                                  <a:pt x="13" y="1693"/>
                                </a:lnTo>
                                <a:lnTo>
                                  <a:pt x="10" y="1693"/>
                                </a:lnTo>
                                <a:lnTo>
                                  <a:pt x="8" y="1693"/>
                                </a:lnTo>
                                <a:lnTo>
                                  <a:pt x="6" y="1693"/>
                                </a:lnTo>
                                <a:lnTo>
                                  <a:pt x="5" y="1692"/>
                                </a:lnTo>
                                <a:lnTo>
                                  <a:pt x="3" y="1691"/>
                                </a:lnTo>
                                <a:lnTo>
                                  <a:pt x="1" y="1689"/>
                                </a:lnTo>
                                <a:lnTo>
                                  <a:pt x="1" y="1687"/>
                                </a:lnTo>
                                <a:lnTo>
                                  <a:pt x="0" y="1686"/>
                                </a:lnTo>
                                <a:lnTo>
                                  <a:pt x="0" y="1683"/>
                                </a:lnTo>
                                <a:lnTo>
                                  <a:pt x="0" y="1663"/>
                                </a:lnTo>
                                <a:lnTo>
                                  <a:pt x="0" y="1662"/>
                                </a:lnTo>
                                <a:lnTo>
                                  <a:pt x="1" y="1660"/>
                                </a:lnTo>
                                <a:lnTo>
                                  <a:pt x="1" y="1658"/>
                                </a:lnTo>
                                <a:lnTo>
                                  <a:pt x="3" y="1657"/>
                                </a:lnTo>
                                <a:lnTo>
                                  <a:pt x="5" y="1656"/>
                                </a:lnTo>
                                <a:lnTo>
                                  <a:pt x="6" y="1655"/>
                                </a:lnTo>
                                <a:lnTo>
                                  <a:pt x="8" y="1653"/>
                                </a:lnTo>
                                <a:lnTo>
                                  <a:pt x="10" y="1653"/>
                                </a:lnTo>
                                <a:lnTo>
                                  <a:pt x="13" y="1653"/>
                                </a:lnTo>
                                <a:lnTo>
                                  <a:pt x="14" y="1655"/>
                                </a:lnTo>
                                <a:lnTo>
                                  <a:pt x="16" y="1656"/>
                                </a:lnTo>
                                <a:lnTo>
                                  <a:pt x="18" y="1657"/>
                                </a:lnTo>
                                <a:lnTo>
                                  <a:pt x="19" y="1658"/>
                                </a:lnTo>
                                <a:lnTo>
                                  <a:pt x="19" y="1660"/>
                                </a:lnTo>
                                <a:lnTo>
                                  <a:pt x="20" y="1662"/>
                                </a:lnTo>
                                <a:lnTo>
                                  <a:pt x="20" y="1663"/>
                                </a:lnTo>
                                <a:close/>
                                <a:moveTo>
                                  <a:pt x="20" y="1723"/>
                                </a:moveTo>
                                <a:lnTo>
                                  <a:pt x="20" y="1743"/>
                                </a:lnTo>
                                <a:lnTo>
                                  <a:pt x="20" y="1745"/>
                                </a:lnTo>
                                <a:lnTo>
                                  <a:pt x="19" y="1746"/>
                                </a:lnTo>
                                <a:lnTo>
                                  <a:pt x="19" y="1749"/>
                                </a:lnTo>
                                <a:lnTo>
                                  <a:pt x="18" y="1750"/>
                                </a:lnTo>
                                <a:lnTo>
                                  <a:pt x="16" y="1751"/>
                                </a:lnTo>
                                <a:lnTo>
                                  <a:pt x="14" y="1753"/>
                                </a:lnTo>
                                <a:lnTo>
                                  <a:pt x="13" y="1753"/>
                                </a:lnTo>
                                <a:lnTo>
                                  <a:pt x="10" y="1753"/>
                                </a:lnTo>
                                <a:lnTo>
                                  <a:pt x="8" y="1753"/>
                                </a:lnTo>
                                <a:lnTo>
                                  <a:pt x="6" y="1753"/>
                                </a:lnTo>
                                <a:lnTo>
                                  <a:pt x="5" y="1751"/>
                                </a:lnTo>
                                <a:lnTo>
                                  <a:pt x="3" y="1750"/>
                                </a:lnTo>
                                <a:lnTo>
                                  <a:pt x="1" y="1749"/>
                                </a:lnTo>
                                <a:lnTo>
                                  <a:pt x="1" y="1746"/>
                                </a:lnTo>
                                <a:lnTo>
                                  <a:pt x="0" y="1745"/>
                                </a:lnTo>
                                <a:lnTo>
                                  <a:pt x="0" y="1743"/>
                                </a:lnTo>
                                <a:lnTo>
                                  <a:pt x="0" y="1723"/>
                                </a:lnTo>
                                <a:lnTo>
                                  <a:pt x="0" y="1722"/>
                                </a:lnTo>
                                <a:lnTo>
                                  <a:pt x="1" y="1719"/>
                                </a:lnTo>
                                <a:lnTo>
                                  <a:pt x="1" y="1718"/>
                                </a:lnTo>
                                <a:lnTo>
                                  <a:pt x="3" y="1717"/>
                                </a:lnTo>
                                <a:lnTo>
                                  <a:pt x="5" y="1715"/>
                                </a:lnTo>
                                <a:lnTo>
                                  <a:pt x="6" y="1714"/>
                                </a:lnTo>
                                <a:lnTo>
                                  <a:pt x="8" y="1713"/>
                                </a:lnTo>
                                <a:lnTo>
                                  <a:pt x="10" y="1713"/>
                                </a:lnTo>
                                <a:lnTo>
                                  <a:pt x="13" y="1713"/>
                                </a:lnTo>
                                <a:lnTo>
                                  <a:pt x="14" y="1714"/>
                                </a:lnTo>
                                <a:lnTo>
                                  <a:pt x="16" y="1715"/>
                                </a:lnTo>
                                <a:lnTo>
                                  <a:pt x="18" y="1717"/>
                                </a:lnTo>
                                <a:lnTo>
                                  <a:pt x="19" y="1718"/>
                                </a:lnTo>
                                <a:lnTo>
                                  <a:pt x="19" y="1719"/>
                                </a:lnTo>
                                <a:lnTo>
                                  <a:pt x="20" y="1722"/>
                                </a:lnTo>
                                <a:lnTo>
                                  <a:pt x="20" y="1723"/>
                                </a:lnTo>
                                <a:close/>
                                <a:moveTo>
                                  <a:pt x="20" y="1782"/>
                                </a:moveTo>
                                <a:lnTo>
                                  <a:pt x="20" y="1802"/>
                                </a:lnTo>
                                <a:lnTo>
                                  <a:pt x="20" y="1805"/>
                                </a:lnTo>
                                <a:lnTo>
                                  <a:pt x="19" y="1806"/>
                                </a:lnTo>
                                <a:lnTo>
                                  <a:pt x="19" y="1808"/>
                                </a:lnTo>
                                <a:lnTo>
                                  <a:pt x="18" y="1810"/>
                                </a:lnTo>
                                <a:lnTo>
                                  <a:pt x="16" y="1811"/>
                                </a:lnTo>
                                <a:lnTo>
                                  <a:pt x="14" y="1812"/>
                                </a:lnTo>
                                <a:lnTo>
                                  <a:pt x="13" y="1812"/>
                                </a:lnTo>
                                <a:lnTo>
                                  <a:pt x="10" y="1812"/>
                                </a:lnTo>
                                <a:lnTo>
                                  <a:pt x="8" y="1812"/>
                                </a:lnTo>
                                <a:lnTo>
                                  <a:pt x="6" y="1812"/>
                                </a:lnTo>
                                <a:lnTo>
                                  <a:pt x="5" y="1811"/>
                                </a:lnTo>
                                <a:lnTo>
                                  <a:pt x="3" y="1810"/>
                                </a:lnTo>
                                <a:lnTo>
                                  <a:pt x="1" y="1808"/>
                                </a:lnTo>
                                <a:lnTo>
                                  <a:pt x="1" y="1806"/>
                                </a:lnTo>
                                <a:lnTo>
                                  <a:pt x="0" y="1805"/>
                                </a:lnTo>
                                <a:lnTo>
                                  <a:pt x="0" y="1802"/>
                                </a:lnTo>
                                <a:lnTo>
                                  <a:pt x="0" y="1782"/>
                                </a:lnTo>
                                <a:lnTo>
                                  <a:pt x="0" y="1781"/>
                                </a:lnTo>
                                <a:lnTo>
                                  <a:pt x="1" y="1779"/>
                                </a:lnTo>
                                <a:lnTo>
                                  <a:pt x="1" y="1777"/>
                                </a:lnTo>
                                <a:lnTo>
                                  <a:pt x="3" y="1776"/>
                                </a:lnTo>
                                <a:lnTo>
                                  <a:pt x="5" y="1775"/>
                                </a:lnTo>
                                <a:lnTo>
                                  <a:pt x="6" y="1774"/>
                                </a:lnTo>
                                <a:lnTo>
                                  <a:pt x="8" y="1772"/>
                                </a:lnTo>
                                <a:lnTo>
                                  <a:pt x="10" y="1772"/>
                                </a:lnTo>
                                <a:lnTo>
                                  <a:pt x="13" y="1772"/>
                                </a:lnTo>
                                <a:lnTo>
                                  <a:pt x="14" y="1774"/>
                                </a:lnTo>
                                <a:lnTo>
                                  <a:pt x="16" y="1775"/>
                                </a:lnTo>
                                <a:lnTo>
                                  <a:pt x="18" y="1776"/>
                                </a:lnTo>
                                <a:lnTo>
                                  <a:pt x="19" y="1777"/>
                                </a:lnTo>
                                <a:lnTo>
                                  <a:pt x="19" y="1779"/>
                                </a:lnTo>
                                <a:lnTo>
                                  <a:pt x="20" y="1781"/>
                                </a:lnTo>
                                <a:lnTo>
                                  <a:pt x="20" y="1782"/>
                                </a:lnTo>
                                <a:close/>
                                <a:moveTo>
                                  <a:pt x="20" y="1842"/>
                                </a:moveTo>
                                <a:lnTo>
                                  <a:pt x="20" y="1862"/>
                                </a:lnTo>
                                <a:lnTo>
                                  <a:pt x="20" y="1864"/>
                                </a:lnTo>
                                <a:lnTo>
                                  <a:pt x="19" y="1865"/>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5"/>
                                </a:lnTo>
                                <a:lnTo>
                                  <a:pt x="0" y="1864"/>
                                </a:lnTo>
                                <a:lnTo>
                                  <a:pt x="0" y="1862"/>
                                </a:lnTo>
                                <a:lnTo>
                                  <a:pt x="0" y="1842"/>
                                </a:lnTo>
                                <a:lnTo>
                                  <a:pt x="0" y="1841"/>
                                </a:lnTo>
                                <a:lnTo>
                                  <a:pt x="1" y="1838"/>
                                </a:lnTo>
                                <a:lnTo>
                                  <a:pt x="1" y="1837"/>
                                </a:lnTo>
                                <a:lnTo>
                                  <a:pt x="3" y="1836"/>
                                </a:lnTo>
                                <a:lnTo>
                                  <a:pt x="5" y="1834"/>
                                </a:lnTo>
                                <a:lnTo>
                                  <a:pt x="6" y="1833"/>
                                </a:lnTo>
                                <a:lnTo>
                                  <a:pt x="8" y="1832"/>
                                </a:lnTo>
                                <a:lnTo>
                                  <a:pt x="10" y="1832"/>
                                </a:lnTo>
                                <a:lnTo>
                                  <a:pt x="13" y="1832"/>
                                </a:lnTo>
                                <a:lnTo>
                                  <a:pt x="14" y="1833"/>
                                </a:lnTo>
                                <a:lnTo>
                                  <a:pt x="16" y="1834"/>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6"/>
                                </a:lnTo>
                                <a:lnTo>
                                  <a:pt x="3" y="1895"/>
                                </a:lnTo>
                                <a:lnTo>
                                  <a:pt x="5" y="1894"/>
                                </a:lnTo>
                                <a:lnTo>
                                  <a:pt x="6" y="1893"/>
                                </a:lnTo>
                                <a:lnTo>
                                  <a:pt x="8" y="1891"/>
                                </a:lnTo>
                                <a:lnTo>
                                  <a:pt x="10" y="1891"/>
                                </a:lnTo>
                                <a:lnTo>
                                  <a:pt x="13" y="1891"/>
                                </a:lnTo>
                                <a:lnTo>
                                  <a:pt x="14" y="1893"/>
                                </a:lnTo>
                                <a:lnTo>
                                  <a:pt x="16" y="1894"/>
                                </a:lnTo>
                                <a:lnTo>
                                  <a:pt x="18" y="1895"/>
                                </a:lnTo>
                                <a:lnTo>
                                  <a:pt x="19" y="1896"/>
                                </a:lnTo>
                                <a:lnTo>
                                  <a:pt x="19" y="1898"/>
                                </a:lnTo>
                                <a:lnTo>
                                  <a:pt x="20" y="1900"/>
                                </a:lnTo>
                                <a:lnTo>
                                  <a:pt x="20" y="1901"/>
                                </a:lnTo>
                                <a:close/>
                                <a:moveTo>
                                  <a:pt x="20" y="1961"/>
                                </a:moveTo>
                                <a:lnTo>
                                  <a:pt x="20" y="1981"/>
                                </a:lnTo>
                                <a:lnTo>
                                  <a:pt x="20" y="1983"/>
                                </a:lnTo>
                                <a:lnTo>
                                  <a:pt x="19" y="1984"/>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4"/>
                                </a:lnTo>
                                <a:lnTo>
                                  <a:pt x="0" y="1983"/>
                                </a:lnTo>
                                <a:lnTo>
                                  <a:pt x="0" y="1981"/>
                                </a:lnTo>
                                <a:lnTo>
                                  <a:pt x="0" y="1961"/>
                                </a:lnTo>
                                <a:lnTo>
                                  <a:pt x="0" y="1960"/>
                                </a:lnTo>
                                <a:lnTo>
                                  <a:pt x="1" y="1957"/>
                                </a:lnTo>
                                <a:lnTo>
                                  <a:pt x="1" y="1956"/>
                                </a:lnTo>
                                <a:lnTo>
                                  <a:pt x="3" y="1955"/>
                                </a:lnTo>
                                <a:lnTo>
                                  <a:pt x="5" y="1953"/>
                                </a:lnTo>
                                <a:lnTo>
                                  <a:pt x="6" y="1952"/>
                                </a:lnTo>
                                <a:lnTo>
                                  <a:pt x="8" y="1951"/>
                                </a:lnTo>
                                <a:lnTo>
                                  <a:pt x="10" y="1951"/>
                                </a:lnTo>
                                <a:lnTo>
                                  <a:pt x="13" y="1951"/>
                                </a:lnTo>
                                <a:lnTo>
                                  <a:pt x="14" y="1952"/>
                                </a:lnTo>
                                <a:lnTo>
                                  <a:pt x="16" y="1953"/>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0"/>
                                </a:lnTo>
                                <a:lnTo>
                                  <a:pt x="10" y="2010"/>
                                </a:lnTo>
                                <a:lnTo>
                                  <a:pt x="13" y="2010"/>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2"/>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0"/>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wps:wsp>
                        <wps:cNvPr id="2660" name="Rectangle 1183"/>
                        <wps:cNvSpPr>
                          <a:spLocks noChangeArrowheads="1"/>
                        </wps:cNvSpPr>
                        <wps:spPr bwMode="auto">
                          <a:xfrm>
                            <a:off x="4877" y="2505"/>
                            <a:ext cx="2900"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1" name="Rectangle 1184"/>
                        <wps:cNvSpPr>
                          <a:spLocks noChangeArrowheads="1"/>
                        </wps:cNvSpPr>
                        <wps:spPr bwMode="auto">
                          <a:xfrm>
                            <a:off x="5037" y="2480"/>
                            <a:ext cx="28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6F1EC" w14:textId="77777777" w:rsidR="00865202" w:rsidRPr="00D513C4" w:rsidRDefault="00865202" w:rsidP="00DE4B31">
                              <w:pPr>
                                <w:autoSpaceDE w:val="0"/>
                                <w:autoSpaceDN w:val="0"/>
                                <w:adjustRightInd w:val="0"/>
                                <w:rPr>
                                  <w:color w:val="000000"/>
                                  <w:sz w:val="28"/>
                                  <w:szCs w:val="36"/>
                                </w:rPr>
                              </w:pPr>
                              <w:r>
                                <w:rPr>
                                  <w:color w:val="000000"/>
                                  <w:sz w:val="18"/>
                                </w:rPr>
                                <w:t>Secretar</w:t>
                              </w:r>
                              <w:r w:rsidRPr="00D513C4">
                                <w:rPr>
                                  <w:color w:val="000000"/>
                                  <w:sz w:val="18"/>
                                </w:rPr>
                                <w:t>i</w:t>
                              </w:r>
                              <w:r>
                                <w:rPr>
                                  <w:color w:val="000000"/>
                                  <w:sz w:val="18"/>
                                </w:rPr>
                                <w:t>a</w:t>
                              </w:r>
                              <w:r w:rsidRPr="00D513C4">
                                <w:rPr>
                                  <w:color w:val="000000"/>
                                  <w:sz w:val="18"/>
                                </w:rPr>
                                <w:t xml:space="preserve"> de Fazenda Esta</w:t>
                              </w:r>
                              <w:r>
                                <w:rPr>
                                  <w:color w:val="000000"/>
                                  <w:sz w:val="18"/>
                                </w:rPr>
                                <w:t>d</w:t>
                              </w:r>
                              <w:r w:rsidRPr="00D513C4">
                                <w:rPr>
                                  <w:color w:val="000000"/>
                                  <w:sz w:val="18"/>
                                </w:rPr>
                                <w:t>ual</w:t>
                              </w:r>
                            </w:p>
                          </w:txbxContent>
                        </wps:txbx>
                        <wps:bodyPr rot="0" vert="horz" wrap="square" lIns="0" tIns="0" rIns="0" bIns="0" anchor="t" anchorCtr="0" upright="1">
                          <a:noAutofit/>
                        </wps:bodyPr>
                      </wps:wsp>
                      <wps:wsp>
                        <wps:cNvPr id="2662" name="Rectangle 1185"/>
                        <wps:cNvSpPr>
                          <a:spLocks noChangeArrowheads="1"/>
                        </wps:cNvSpPr>
                        <wps:spPr bwMode="auto">
                          <a:xfrm>
                            <a:off x="5337" y="3410"/>
                            <a:ext cx="1847" cy="335"/>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3" name="Rectangle 1186"/>
                        <wps:cNvSpPr>
                          <a:spLocks noChangeArrowheads="1"/>
                        </wps:cNvSpPr>
                        <wps:spPr bwMode="auto">
                          <a:xfrm>
                            <a:off x="5337" y="3410"/>
                            <a:ext cx="1847" cy="33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4" name="Rectangle 1187"/>
                        <wps:cNvSpPr>
                          <a:spLocks noChangeArrowheads="1"/>
                        </wps:cNvSpPr>
                        <wps:spPr bwMode="auto">
                          <a:xfrm>
                            <a:off x="8154" y="3002"/>
                            <a:ext cx="1498" cy="223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5" name="Rectangle 1188"/>
                        <wps:cNvSpPr>
                          <a:spLocks noChangeArrowheads="1"/>
                        </wps:cNvSpPr>
                        <wps:spPr bwMode="auto">
                          <a:xfrm>
                            <a:off x="8154" y="3002"/>
                            <a:ext cx="1498" cy="22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6" name="Rectangle 1189"/>
                        <wps:cNvSpPr>
                          <a:spLocks noChangeArrowheads="1"/>
                        </wps:cNvSpPr>
                        <wps:spPr bwMode="auto">
                          <a:xfrm>
                            <a:off x="8314" y="4017"/>
                            <a:ext cx="118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A5053" w14:textId="77777777" w:rsidR="00865202" w:rsidRDefault="00865202" w:rsidP="00DE4B31">
                              <w:pPr>
                                <w:autoSpaceDE w:val="0"/>
                                <w:autoSpaceDN w:val="0"/>
                                <w:adjustRightInd w:val="0"/>
                                <w:rPr>
                                  <w:color w:val="000000"/>
                                  <w:sz w:val="36"/>
                                  <w:szCs w:val="36"/>
                                </w:rPr>
                              </w:pPr>
                              <w:r>
                                <w:rPr>
                                  <w:color w:val="000000"/>
                                  <w:sz w:val="16"/>
                                  <w:szCs w:val="16"/>
                                </w:rPr>
                                <w:t>Aplicação NF-e</w:t>
                              </w:r>
                            </w:p>
                          </w:txbxContent>
                        </wps:txbx>
                        <wps:bodyPr rot="0" vert="horz" wrap="square" lIns="0" tIns="0" rIns="0" bIns="0" anchor="t" anchorCtr="0" upright="1">
                          <a:noAutofit/>
                        </wps:bodyPr>
                      </wps:wsp>
                      <wps:wsp>
                        <wps:cNvPr id="2667" name="Rectangle 1190"/>
                        <wps:cNvSpPr>
                          <a:spLocks noChangeArrowheads="1"/>
                        </wps:cNvSpPr>
                        <wps:spPr bwMode="auto">
                          <a:xfrm>
                            <a:off x="8014" y="3245"/>
                            <a:ext cx="1557" cy="5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8" name="Rectangle 1191"/>
                        <wps:cNvSpPr>
                          <a:spLocks noChangeArrowheads="1"/>
                        </wps:cNvSpPr>
                        <wps:spPr bwMode="auto">
                          <a:xfrm>
                            <a:off x="8014" y="3245"/>
                            <a:ext cx="1557" cy="5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9" name="Rectangle 1192"/>
                        <wps:cNvSpPr>
                          <a:spLocks noChangeArrowheads="1"/>
                        </wps:cNvSpPr>
                        <wps:spPr bwMode="auto">
                          <a:xfrm>
                            <a:off x="7939" y="3318"/>
                            <a:ext cx="163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10109" w14:textId="77777777" w:rsidR="00865202" w:rsidRDefault="00865202" w:rsidP="00DE4B31">
                              <w:pPr>
                                <w:autoSpaceDE w:val="0"/>
                                <w:autoSpaceDN w:val="0"/>
                                <w:adjustRightInd w:val="0"/>
                                <w:jc w:val="center"/>
                                <w:rPr>
                                  <w:color w:val="000000"/>
                                  <w:sz w:val="14"/>
                                  <w:szCs w:val="16"/>
                                </w:rPr>
                              </w:pPr>
                              <w:r w:rsidRPr="00334637">
                                <w:rPr>
                                  <w:color w:val="000000"/>
                                  <w:sz w:val="14"/>
                                  <w:szCs w:val="16"/>
                                </w:rPr>
                                <w:t>Consulta NFe</w:t>
                              </w:r>
                            </w:p>
                            <w:p w14:paraId="16A177D6" w14:textId="77777777" w:rsidR="00865202" w:rsidRPr="00334637" w:rsidRDefault="00865202" w:rsidP="00DE4B31">
                              <w:pPr>
                                <w:autoSpaceDE w:val="0"/>
                                <w:autoSpaceDN w:val="0"/>
                                <w:adjustRightInd w:val="0"/>
                                <w:jc w:val="center"/>
                                <w:rPr>
                                  <w:color w:val="000000"/>
                                  <w:sz w:val="32"/>
                                  <w:szCs w:val="36"/>
                                </w:rPr>
                              </w:pPr>
                              <w:r w:rsidRPr="00334637">
                                <w:rPr>
                                  <w:color w:val="000000"/>
                                  <w:sz w:val="14"/>
                                  <w:szCs w:val="16"/>
                                </w:rPr>
                                <w:t xml:space="preserve"> Destinadas</w:t>
                              </w:r>
                            </w:p>
                          </w:txbxContent>
                        </wps:txbx>
                        <wps:bodyPr rot="0" vert="horz" wrap="square" lIns="0" tIns="0" rIns="0" bIns="0" anchor="t" anchorCtr="0" upright="1">
                          <a:noAutofit/>
                        </wps:bodyPr>
                      </wps:wsp>
                      <wps:wsp>
                        <wps:cNvPr id="2670" name="Freeform 1193"/>
                        <wps:cNvSpPr>
                          <a:spLocks/>
                        </wps:cNvSpPr>
                        <wps:spPr bwMode="auto">
                          <a:xfrm>
                            <a:off x="2657" y="3245"/>
                            <a:ext cx="2382" cy="680"/>
                          </a:xfrm>
                          <a:custGeom>
                            <a:avLst/>
                            <a:gdLst>
                              <a:gd name="T0" fmla="*/ 0 w 1904"/>
                              <a:gd name="T1" fmla="*/ 456 h 607"/>
                              <a:gd name="T2" fmla="*/ 1752 w 1904"/>
                              <a:gd name="T3" fmla="*/ 456 h 607"/>
                              <a:gd name="T4" fmla="*/ 1752 w 1904"/>
                              <a:gd name="T5" fmla="*/ 607 h 607"/>
                              <a:gd name="T6" fmla="*/ 1904 w 1904"/>
                              <a:gd name="T7" fmla="*/ 303 h 607"/>
                              <a:gd name="T8" fmla="*/ 1752 w 1904"/>
                              <a:gd name="T9" fmla="*/ 0 h 607"/>
                              <a:gd name="T10" fmla="*/ 1752 w 1904"/>
                              <a:gd name="T11" fmla="*/ 151 h 607"/>
                              <a:gd name="T12" fmla="*/ 0 w 1904"/>
                              <a:gd name="T13" fmla="*/ 151 h 607"/>
                              <a:gd name="T14" fmla="*/ 0 w 1904"/>
                              <a:gd name="T15" fmla="*/ 456 h 6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4" h="607">
                                <a:moveTo>
                                  <a:pt x="0" y="456"/>
                                </a:moveTo>
                                <a:lnTo>
                                  <a:pt x="1752" y="456"/>
                                </a:lnTo>
                                <a:lnTo>
                                  <a:pt x="1752" y="607"/>
                                </a:lnTo>
                                <a:lnTo>
                                  <a:pt x="1904" y="303"/>
                                </a:lnTo>
                                <a:lnTo>
                                  <a:pt x="1752" y="0"/>
                                </a:lnTo>
                                <a:lnTo>
                                  <a:pt x="1752"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1" name="Freeform 1194"/>
                        <wps:cNvSpPr>
                          <a:spLocks/>
                        </wps:cNvSpPr>
                        <wps:spPr bwMode="auto">
                          <a:xfrm>
                            <a:off x="5099" y="3550"/>
                            <a:ext cx="93" cy="92"/>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2" name="Freeform 1195"/>
                        <wps:cNvSpPr>
                          <a:spLocks/>
                        </wps:cNvSpPr>
                        <wps:spPr bwMode="auto">
                          <a:xfrm>
                            <a:off x="5099" y="3550"/>
                            <a:ext cx="93" cy="92"/>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3" name="Line 1196"/>
                        <wps:cNvCnPr/>
                        <wps:spPr bwMode="auto">
                          <a:xfrm>
                            <a:off x="5192" y="3597"/>
                            <a:ext cx="127"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674" name="Freeform 1197"/>
                        <wps:cNvSpPr>
                          <a:spLocks/>
                        </wps:cNvSpPr>
                        <wps:spPr bwMode="auto">
                          <a:xfrm>
                            <a:off x="2597" y="4037"/>
                            <a:ext cx="2332" cy="658"/>
                          </a:xfrm>
                          <a:custGeom>
                            <a:avLst/>
                            <a:gdLst>
                              <a:gd name="T0" fmla="*/ 1702 w 1702"/>
                              <a:gd name="T1" fmla="*/ 89 h 357"/>
                              <a:gd name="T2" fmla="*/ 89 w 1702"/>
                              <a:gd name="T3" fmla="*/ 89 h 357"/>
                              <a:gd name="T4" fmla="*/ 89 w 1702"/>
                              <a:gd name="T5" fmla="*/ 0 h 357"/>
                              <a:gd name="T6" fmla="*/ 0 w 1702"/>
                              <a:gd name="T7" fmla="*/ 178 h 357"/>
                              <a:gd name="T8" fmla="*/ 89 w 1702"/>
                              <a:gd name="T9" fmla="*/ 357 h 357"/>
                              <a:gd name="T10" fmla="*/ 89 w 1702"/>
                              <a:gd name="T11" fmla="*/ 267 h 357"/>
                              <a:gd name="T12" fmla="*/ 1702 w 1702"/>
                              <a:gd name="T13" fmla="*/ 267 h 357"/>
                              <a:gd name="T14" fmla="*/ 1702 w 1702"/>
                              <a:gd name="T15" fmla="*/ 89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2" h="357">
                                <a:moveTo>
                                  <a:pt x="1702" y="89"/>
                                </a:moveTo>
                                <a:lnTo>
                                  <a:pt x="89" y="89"/>
                                </a:lnTo>
                                <a:lnTo>
                                  <a:pt x="89" y="0"/>
                                </a:lnTo>
                                <a:lnTo>
                                  <a:pt x="0" y="178"/>
                                </a:lnTo>
                                <a:lnTo>
                                  <a:pt x="89" y="357"/>
                                </a:lnTo>
                                <a:lnTo>
                                  <a:pt x="89" y="267"/>
                                </a:lnTo>
                                <a:lnTo>
                                  <a:pt x="1702" y="267"/>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5" name="Rectangle 1198"/>
                        <wps:cNvSpPr>
                          <a:spLocks noChangeArrowheads="1"/>
                        </wps:cNvSpPr>
                        <wps:spPr bwMode="auto">
                          <a:xfrm>
                            <a:off x="4742" y="3935"/>
                            <a:ext cx="10" cy="21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6" name="Rectangle 1199"/>
                        <wps:cNvSpPr>
                          <a:spLocks noChangeArrowheads="1"/>
                        </wps:cNvSpPr>
                        <wps:spPr bwMode="auto">
                          <a:xfrm>
                            <a:off x="4742" y="3935"/>
                            <a:ext cx="10" cy="21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7" name="Rectangle 1200"/>
                        <wps:cNvSpPr>
                          <a:spLocks noChangeArrowheads="1"/>
                        </wps:cNvSpPr>
                        <wps:spPr bwMode="auto">
                          <a:xfrm>
                            <a:off x="5557" y="3470"/>
                            <a:ext cx="13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95A48" w14:textId="77777777" w:rsidR="00865202" w:rsidRPr="00334637" w:rsidRDefault="00865202" w:rsidP="00DE4B31">
                              <w:pPr>
                                <w:autoSpaceDE w:val="0"/>
                                <w:autoSpaceDN w:val="0"/>
                                <w:adjustRightInd w:val="0"/>
                                <w:rPr>
                                  <w:color w:val="000000"/>
                                  <w:sz w:val="32"/>
                                  <w:szCs w:val="36"/>
                                </w:rPr>
                              </w:pPr>
                              <w:r w:rsidRPr="00334637">
                                <w:rPr>
                                  <w:color w:val="000000"/>
                                  <w:sz w:val="14"/>
                                  <w:szCs w:val="16"/>
                                </w:rPr>
                                <w:t>nfeConsultaNFDest</w:t>
                              </w:r>
                            </w:p>
                          </w:txbxContent>
                        </wps:txbx>
                        <wps:bodyPr rot="0" vert="horz" wrap="square" lIns="0" tIns="0" rIns="0" bIns="0" anchor="t" anchorCtr="0" upright="1">
                          <a:noAutofit/>
                        </wps:bodyPr>
                      </wps:wsp>
                      <wps:wsp>
                        <wps:cNvPr id="2678" name="Rectangle 1201"/>
                        <wps:cNvSpPr>
                          <a:spLocks noChangeArrowheads="1"/>
                        </wps:cNvSpPr>
                        <wps:spPr bwMode="auto">
                          <a:xfrm>
                            <a:off x="5567" y="2965"/>
                            <a:ext cx="9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600" w14:textId="77777777" w:rsidR="00865202" w:rsidRDefault="00865202" w:rsidP="00DE4B31">
                              <w:pPr>
                                <w:autoSpaceDE w:val="0"/>
                                <w:autoSpaceDN w:val="0"/>
                                <w:adjustRightInd w:val="0"/>
                                <w:rPr>
                                  <w:color w:val="000000"/>
                                  <w:sz w:val="36"/>
                                  <w:szCs w:val="36"/>
                                </w:rPr>
                              </w:pPr>
                              <w:r>
                                <w:rPr>
                                  <w:color w:val="000000"/>
                                  <w:sz w:val="16"/>
                                  <w:szCs w:val="16"/>
                                </w:rPr>
                                <w:t>Web Service</w:t>
                              </w:r>
                            </w:p>
                          </w:txbxContent>
                        </wps:txbx>
                        <wps:bodyPr rot="0" vert="horz" wrap="square" lIns="0" tIns="0" rIns="0" bIns="0" anchor="t" anchorCtr="0" upright="1">
                          <a:noAutofit/>
                        </wps:bodyPr>
                      </wps:wsp>
                      <wps:wsp>
                        <wps:cNvPr id="2679" name="Rectangle 1202"/>
                        <wps:cNvSpPr>
                          <a:spLocks noChangeArrowheads="1"/>
                        </wps:cNvSpPr>
                        <wps:spPr bwMode="auto">
                          <a:xfrm>
                            <a:off x="6504" y="2965"/>
                            <a:ext cx="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9A8F0" w14:textId="77777777" w:rsidR="00865202" w:rsidRDefault="00865202" w:rsidP="00DE4B31">
                              <w:pPr>
                                <w:autoSpaceDE w:val="0"/>
                                <w:autoSpaceDN w:val="0"/>
                                <w:adjustRightInd w:val="0"/>
                                <w:rPr>
                                  <w:color w:val="000000"/>
                                  <w:sz w:val="16"/>
                                  <w:szCs w:val="16"/>
                                </w:rPr>
                              </w:pPr>
                              <w:r>
                                <w:rPr>
                                  <w:color w:val="000000"/>
                                  <w:sz w:val="16"/>
                                  <w:szCs w:val="16"/>
                                </w:rPr>
                                <w:t>:</w:t>
                              </w:r>
                            </w:p>
                            <w:p w14:paraId="1AD2C89F" w14:textId="77777777" w:rsidR="00865202" w:rsidRDefault="00865202" w:rsidP="00DE4B31">
                              <w:pPr>
                                <w:autoSpaceDE w:val="0"/>
                                <w:autoSpaceDN w:val="0"/>
                                <w:adjustRightInd w:val="0"/>
                                <w:rPr>
                                  <w:color w:val="000000"/>
                                  <w:sz w:val="36"/>
                                  <w:szCs w:val="36"/>
                                </w:rPr>
                              </w:pPr>
                            </w:p>
                          </w:txbxContent>
                        </wps:txbx>
                        <wps:bodyPr rot="0" vert="horz" wrap="square" lIns="0" tIns="0" rIns="0" bIns="0" anchor="t" anchorCtr="0" upright="1">
                          <a:noAutofit/>
                        </wps:bodyPr>
                      </wps:wsp>
                      <wps:wsp>
                        <wps:cNvPr id="2680" name="Rectangle 1203"/>
                        <wps:cNvSpPr>
                          <a:spLocks noChangeArrowheads="1"/>
                        </wps:cNvSpPr>
                        <wps:spPr bwMode="auto">
                          <a:xfrm>
                            <a:off x="5567" y="3160"/>
                            <a:ext cx="15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78851" w14:textId="77777777" w:rsidR="00865202" w:rsidRPr="00A424C0" w:rsidRDefault="00865202" w:rsidP="00DE4B31">
                              <w:pPr>
                                <w:autoSpaceDE w:val="0"/>
                                <w:autoSpaceDN w:val="0"/>
                                <w:adjustRightInd w:val="0"/>
                                <w:rPr>
                                  <w:color w:val="000000"/>
                                  <w:sz w:val="12"/>
                                  <w:szCs w:val="12"/>
                                </w:rPr>
                              </w:pPr>
                              <w:r>
                                <w:rPr>
                                  <w:b/>
                                  <w:bCs/>
                                  <w:color w:val="000000"/>
                                  <w:sz w:val="12"/>
                                  <w:szCs w:val="12"/>
                                </w:rPr>
                                <w:t>NfeConsultaDest</w:t>
                              </w:r>
                            </w:p>
                          </w:txbxContent>
                        </wps:txbx>
                        <wps:bodyPr rot="0" vert="horz" wrap="square" lIns="0" tIns="0" rIns="0" bIns="0" anchor="t" anchorCtr="0" upright="1">
                          <a:noAutofit/>
                        </wps:bodyPr>
                      </wps:wsp>
                      <wps:wsp>
                        <wps:cNvPr id="2681" name="Freeform 1204"/>
                        <wps:cNvSpPr>
                          <a:spLocks/>
                        </wps:cNvSpPr>
                        <wps:spPr bwMode="auto">
                          <a:xfrm>
                            <a:off x="7299" y="3187"/>
                            <a:ext cx="640" cy="445"/>
                          </a:xfrm>
                          <a:custGeom>
                            <a:avLst/>
                            <a:gdLst>
                              <a:gd name="T0" fmla="*/ 0 w 512"/>
                              <a:gd name="T1" fmla="*/ 268 h 357"/>
                              <a:gd name="T2" fmla="*/ 423 w 512"/>
                              <a:gd name="T3" fmla="*/ 268 h 357"/>
                              <a:gd name="T4" fmla="*/ 423 w 512"/>
                              <a:gd name="T5" fmla="*/ 357 h 357"/>
                              <a:gd name="T6" fmla="*/ 512 w 512"/>
                              <a:gd name="T7" fmla="*/ 178 h 357"/>
                              <a:gd name="T8" fmla="*/ 423 w 512"/>
                              <a:gd name="T9" fmla="*/ 0 h 357"/>
                              <a:gd name="T10" fmla="*/ 423 w 512"/>
                              <a:gd name="T11" fmla="*/ 89 h 357"/>
                              <a:gd name="T12" fmla="*/ 0 w 512"/>
                              <a:gd name="T13" fmla="*/ 89 h 357"/>
                              <a:gd name="T14" fmla="*/ 0 w 512"/>
                              <a:gd name="T15" fmla="*/ 268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357">
                                <a:moveTo>
                                  <a:pt x="0" y="268"/>
                                </a:moveTo>
                                <a:lnTo>
                                  <a:pt x="423" y="268"/>
                                </a:lnTo>
                                <a:lnTo>
                                  <a:pt x="423" y="357"/>
                                </a:lnTo>
                                <a:lnTo>
                                  <a:pt x="512" y="178"/>
                                </a:lnTo>
                                <a:lnTo>
                                  <a:pt x="423" y="0"/>
                                </a:lnTo>
                                <a:lnTo>
                                  <a:pt x="423" y="89"/>
                                </a:lnTo>
                                <a:lnTo>
                                  <a:pt x="0" y="89"/>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2" name="Rectangle 1205"/>
                        <wps:cNvSpPr>
                          <a:spLocks noChangeArrowheads="1"/>
                        </wps:cNvSpPr>
                        <wps:spPr bwMode="auto">
                          <a:xfrm>
                            <a:off x="7334" y="3302"/>
                            <a:ext cx="10" cy="215"/>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3" name="Rectangle 1206"/>
                        <wps:cNvSpPr>
                          <a:spLocks noChangeArrowheads="1"/>
                        </wps:cNvSpPr>
                        <wps:spPr bwMode="auto">
                          <a:xfrm>
                            <a:off x="7334" y="3302"/>
                            <a:ext cx="10" cy="215"/>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4" name="Rectangle 1207"/>
                        <wps:cNvSpPr>
                          <a:spLocks noChangeArrowheads="1"/>
                        </wps:cNvSpPr>
                        <wps:spPr bwMode="auto">
                          <a:xfrm>
                            <a:off x="7449" y="3310"/>
                            <a:ext cx="3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11099" w14:textId="77777777" w:rsidR="00865202" w:rsidRDefault="00865202" w:rsidP="00DE4B31">
                              <w:pPr>
                                <w:autoSpaceDE w:val="0"/>
                                <w:autoSpaceDN w:val="0"/>
                                <w:adjustRightInd w:val="0"/>
                                <w:rPr>
                                  <w:color w:val="000000"/>
                                  <w:sz w:val="36"/>
                                  <w:szCs w:val="36"/>
                                </w:rPr>
                              </w:pPr>
                              <w:r>
                                <w:rPr>
                                  <w:color w:val="000000"/>
                                  <w:sz w:val="16"/>
                                  <w:szCs w:val="16"/>
                                </w:rPr>
                                <w:t>Proc</w:t>
                              </w:r>
                            </w:p>
                          </w:txbxContent>
                        </wps:txbx>
                        <wps:bodyPr rot="0" vert="horz" wrap="square" lIns="0" tIns="0" rIns="0" bIns="0" anchor="t" anchorCtr="0" upright="1">
                          <a:noAutofit/>
                        </wps:bodyPr>
                      </wps:wsp>
                      <wps:wsp>
                        <wps:cNvPr id="2685" name="Rectangle 1208"/>
                        <wps:cNvSpPr>
                          <a:spLocks noChangeArrowheads="1"/>
                        </wps:cNvSpPr>
                        <wps:spPr bwMode="auto">
                          <a:xfrm>
                            <a:off x="7789" y="3310"/>
                            <a:ext cx="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2882E" w14:textId="77777777" w:rsidR="00865202" w:rsidRDefault="00865202" w:rsidP="00DE4B31">
                              <w:pPr>
                                <w:autoSpaceDE w:val="0"/>
                                <w:autoSpaceDN w:val="0"/>
                                <w:adjustRightInd w:val="0"/>
                                <w:rPr>
                                  <w:color w:val="000000"/>
                                  <w:sz w:val="36"/>
                                  <w:szCs w:val="36"/>
                                </w:rPr>
                              </w:pPr>
                              <w:r>
                                <w:rPr>
                                  <w:color w:val="000000"/>
                                  <w:sz w:val="16"/>
                                  <w:szCs w:val="16"/>
                                </w:rPr>
                                <w:t>.</w:t>
                              </w:r>
                            </w:p>
                          </w:txbxContent>
                        </wps:txbx>
                        <wps:bodyPr rot="0" vert="horz" wrap="square" lIns="0" tIns="0" rIns="0" bIns="0" anchor="t" anchorCtr="0" upright="1">
                          <a:noAutofit/>
                        </wps:bodyPr>
                      </wps:wsp>
                      <wps:wsp>
                        <wps:cNvPr id="2686" name="Freeform 1209"/>
                        <wps:cNvSpPr>
                          <a:spLocks noEditPoints="1"/>
                        </wps:cNvSpPr>
                        <wps:spPr bwMode="auto">
                          <a:xfrm>
                            <a:off x="7539" y="2920"/>
                            <a:ext cx="238" cy="297"/>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7" name="Freeform 1210"/>
                        <wps:cNvSpPr>
                          <a:spLocks/>
                        </wps:cNvSpPr>
                        <wps:spPr bwMode="auto">
                          <a:xfrm>
                            <a:off x="7697" y="2920"/>
                            <a:ext cx="80" cy="72"/>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8" name="Freeform 1211"/>
                        <wps:cNvSpPr>
                          <a:spLocks/>
                        </wps:cNvSpPr>
                        <wps:spPr bwMode="auto">
                          <a:xfrm>
                            <a:off x="7539" y="2920"/>
                            <a:ext cx="238" cy="297"/>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9" name="Freeform 1212"/>
                        <wps:cNvSpPr>
                          <a:spLocks noEditPoints="1"/>
                        </wps:cNvSpPr>
                        <wps:spPr bwMode="auto">
                          <a:xfrm>
                            <a:off x="7567" y="3907"/>
                            <a:ext cx="240" cy="298"/>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0" name="Freeform 1213"/>
                        <wps:cNvSpPr>
                          <a:spLocks/>
                        </wps:cNvSpPr>
                        <wps:spPr bwMode="auto">
                          <a:xfrm>
                            <a:off x="7727" y="3907"/>
                            <a:ext cx="80" cy="73"/>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1" name="Freeform 1214"/>
                        <wps:cNvSpPr>
                          <a:spLocks/>
                        </wps:cNvSpPr>
                        <wps:spPr bwMode="auto">
                          <a:xfrm>
                            <a:off x="7567" y="3907"/>
                            <a:ext cx="240" cy="298"/>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2" name="Rectangle 1215"/>
                        <wps:cNvSpPr>
                          <a:spLocks noChangeArrowheads="1"/>
                        </wps:cNvSpPr>
                        <wps:spPr bwMode="auto">
                          <a:xfrm>
                            <a:off x="2987" y="3500"/>
                            <a:ext cx="17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FFDFF" w14:textId="77777777" w:rsidR="00865202" w:rsidRDefault="00865202" w:rsidP="00DE4B31">
                              <w:pPr>
                                <w:autoSpaceDE w:val="0"/>
                                <w:autoSpaceDN w:val="0"/>
                                <w:adjustRightInd w:val="0"/>
                                <w:rPr>
                                  <w:color w:val="000000"/>
                                  <w:sz w:val="36"/>
                                  <w:szCs w:val="36"/>
                                </w:rPr>
                              </w:pPr>
                              <w:r>
                                <w:rPr>
                                  <w:color w:val="000000"/>
                                  <w:sz w:val="16"/>
                                  <w:szCs w:val="16"/>
                                </w:rPr>
                                <w:t>Consulta NF-e Dest</w:t>
                              </w:r>
                            </w:p>
                          </w:txbxContent>
                        </wps:txbx>
                        <wps:bodyPr rot="0" vert="horz" wrap="square" lIns="0" tIns="0" rIns="0" bIns="0" anchor="t" anchorCtr="0" upright="1">
                          <a:noAutofit/>
                        </wps:bodyPr>
                      </wps:wsp>
                      <wps:wsp>
                        <wps:cNvPr id="2693" name="Rectangle 1216"/>
                        <wps:cNvSpPr>
                          <a:spLocks noChangeArrowheads="1"/>
                        </wps:cNvSpPr>
                        <wps:spPr bwMode="auto">
                          <a:xfrm>
                            <a:off x="2797" y="4265"/>
                            <a:ext cx="2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BA6BB" w14:textId="77777777" w:rsidR="00865202" w:rsidRDefault="00865202" w:rsidP="00DE4B31">
                              <w:pPr>
                                <w:autoSpaceDE w:val="0"/>
                                <w:autoSpaceDN w:val="0"/>
                                <w:adjustRightInd w:val="0"/>
                                <w:jc w:val="center"/>
                                <w:rPr>
                                  <w:color w:val="FFFFFF"/>
                                  <w:sz w:val="16"/>
                                  <w:szCs w:val="16"/>
                                </w:rPr>
                              </w:pPr>
                              <w:r>
                                <w:rPr>
                                  <w:color w:val="FFFFFF"/>
                                  <w:sz w:val="16"/>
                                  <w:szCs w:val="16"/>
                                </w:rPr>
                                <w:t>Retorno</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7A60ED" id="Grupo 2647" o:spid="_x0000_s1384" style="position:absolute;left:0;text-align:left;margin-left:0;margin-top:0;width:450pt;height:184.25pt;z-index:251636736;mso-position-horizontal-relative:text;mso-position-vertical-relative:text" coordorigin="1134,1882" coordsize="9000,3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">
                <v:rect id="AutoShape 1171" o:spid="_x0000_s1385" style="position:absolute;left:1134;top:1882;width:9000;height:3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P1ccMA&#10;AADdAAAADwAAAGRycy9kb3ducmV2LnhtbERPy2qDQBTdF/IPww1kU5qxUkKwmYQghEopSM1jfXFu&#10;VercUWei9u87i0KXh/PeHWbTipEG11hW8LyOQBCXVjdcKbicT09bEM4ja2wtk4IfcnDYLx52mGg7&#10;8SeNha9ECGGXoILa+y6R0pU1GXRr2xEH7ssOBn2AQyX1gFMIN62Mo2gjDTYcGmrsKK2p/C7uRsFU&#10;5uPt/PEm88dbZrnP+rS4viu1Ws7HVxCeZv8v/nNnWkG8eQlzw5vw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P1ccMAAADdAAAADwAAAAAAAAAAAAAAAACYAgAAZHJzL2Rv&#10;d25yZXYueG1sUEsFBgAAAAAEAAQA9QAAAIgDAAAAAA==&#10;" filled="f" stroked="f">
                  <o:lock v:ext="edit" aspectratio="t" text="t"/>
                </v:rect>
                <v:rect id="AutoShape 1172" o:spid="_x0000_s1386" style="position:absolute;left:1134;top:1882;width:9000;height:3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9Q6sYA&#10;AADdAAAADwAAAGRycy9kb3ducmV2LnhtbESPQWvCQBSE74L/YXlCL6VulCJtdBURxFAEMVbPj+xr&#10;Epp9G7PbJP57Vyh4HGbmG2ax6k0lWmpcaVnBZByBIM6sLjlX8H3avn2AcB5ZY2WZFNzIwWo5HCww&#10;1rbjI7Wpz0WAsItRQeF9HUvpsoIMurGtiYP3YxuDPsgml7rBLsBNJadRNJMGSw4LBda0KSj7Tf+M&#10;gi47tJfTficPr5fE8jW5btLzl1Ivo349B+Gp98/wfzvRCqaz909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9Q6sYAAADdAAAADwAAAAAAAAAAAAAAAACYAgAAZHJz&#10;L2Rvd25yZXYueG1sUEsFBgAAAAAEAAQA9QAAAIsDAAAAAA==&#10;" filled="f" stroked="f">
                  <o:lock v:ext="edit" aspectratio="t"/>
                </v:rect>
                <v:rect id="Rectangle 1173" o:spid="_x0000_s1387" style="position:absolute;left:1177;top:2032;width:4277;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6fcMA&#10;AADdAAAADwAAAGRycy9kb3ducmV2LnhtbERPTWvCQBC9F/wPywje6saAoqmrBFtJjlYF7W3ITpPQ&#10;7GzIribtr3cPBY+P973eDqYRd+pcbVnBbBqBIC6srrlUcD7tX5cgnEfW2FgmBb/kYLsZvawx0bbn&#10;T7offSlCCLsEFVTet4mUrqjIoJvaljhw37Yz6APsSqk77EO4aWQcRQtpsObQUGFLu4qKn+PNKMiW&#10;bXrN7V9fNh9f2eVwWb2fVl6pyXhI30B4GvxT/O/OtYJ4MQ/7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k6fcMAAADdAAAADwAAAAAAAAAAAAAAAACYAgAAZHJzL2Rv&#10;d25yZXYueG1sUEsFBgAAAAAEAAQA9QAAAIgDAAAAAA==&#10;" filled="f" stroked="f">
                  <v:textbox inset="0,0,0,0">
                    <w:txbxContent>
                      <w:p w14:paraId="16B791F2" w14:textId="77777777" w:rsidR="00865202" w:rsidRDefault="00865202" w:rsidP="00DE4B31">
                        <w:pPr>
                          <w:autoSpaceDE w:val="0"/>
                          <w:autoSpaceDN w:val="0"/>
                          <w:adjustRightInd w:val="0"/>
                          <w:rPr>
                            <w:color w:val="000000"/>
                            <w:sz w:val="36"/>
                            <w:szCs w:val="36"/>
                          </w:rPr>
                        </w:pPr>
                        <w:r>
                          <w:rPr>
                            <w:color w:val="000000"/>
                            <w:sz w:val="24"/>
                          </w:rPr>
                          <w:t>Consulta NF-e destinadas</w:t>
                        </w:r>
                      </w:p>
                    </w:txbxContent>
                  </v:textbox>
                </v:rect>
                <v:shape id="Freeform 1174" o:spid="_x0000_s1388" style="position:absolute;left:7269;top:3522;width:613;height:445;visibility:visible;mso-wrap-style:square;v-text-anchor:top" coordsize="488,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3ARMMA&#10;AADdAAAADwAAAGRycy9kb3ducmV2LnhtbESPQWsCMRSE7wX/Q3hCbzWrUlm2RhFB2ksRV70/Nq+b&#10;xc3LmkRd/70pCB6HmfmGmS9724or+dA4VjAeZSCIK6cbrhUc9puPHESIyBpbx6TgTgGWi8HbHAvt&#10;bryjaxlrkSAcClRgYuwKKUNlyGIYuY44eX/OW4xJ+lpqj7cEt62cZNlMWmw4LRjsaG2oOpUXqyD/&#10;PX+bZnM5+m1534VjTtNpT0q9D/vVF4hIfXyFn+0frWAy+xzD/5v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3ARMMAAADdAAAADwAAAAAAAAAAAAAAAACYAgAAZHJzL2Rv&#10;d25yZXYueG1sUEsFBgAAAAAEAAQA9QAAAIgDAAAAAA==&#10;" path="m488,267r-399,l89,357,,178,89,r,89l488,89r,178xe" fillcolor="#969696" stroked="f">
                  <v:path arrowok="t" o:connecttype="custom" o:connectlocs="613,333;112,333;112,445;0,222;112,0;112,111;613,111;613,333" o:connectangles="0,0,0,0,0,0,0,0"/>
                </v:shape>
                <v:rect id="Rectangle 1175" o:spid="_x0000_s1389" style="position:absolute;left:7864;top:3637;width:13;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hKscA&#10;AADdAAAADwAAAGRycy9kb3ducmV2LnhtbESPT2vCQBTE70K/w/IEb7oxraKpq4hQlOKh/kN6e2Sf&#10;SWj2bcyuGr+9KxQ8DjPzG2Yya0wprlS7wrKCfi8CQZxaXXCmYL/76o5AOI+ssbRMCu7kYDZ9a00w&#10;0fbGG7pufSYChF2CCnLvq0RKl+Zk0PVsRRy8k60N+iDrTOoabwFuShlH0VAaLDgs5FjRIqf0b3sx&#10;CrL5YdcfL+7v5+Po4xd/qvN6yd9KddrN/BOEp8a/wv/tlVYQDwcxPN+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soSrHAAAA3QAAAA8AAAAAAAAAAAAAAAAAmAIAAGRy&#10;cy9kb3ducmV2LnhtbFBLBQYAAAAABAAEAPUAAACMAwAAAAA=&#10;" fillcolor="#969696" stroked="f"/>
                <v:rect id="Rectangle 1176" o:spid="_x0000_s1390" style="position:absolute;left:7434;top:3640;width:258;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kCscA&#10;AADdAAAADwAAAGRycy9kb3ducmV2LnhtbESPQWvCQBSE7wX/w/KE3uqmlopGVxFtSY41Cra3R/aZ&#10;hGbfhuw2SfvrXaHgcZiZb5jVZjC16Kh1lWUFz5MIBHFudcWFgtPx/WkOwnlkjbVlUvBLDjbr0cMK&#10;Y217PlCX+UIECLsYFZTeN7GULi/JoJvYhjh4F9sa9EG2hdQt9gFuajmNopk0WHFYKLGhXUn5d/Zj&#10;FCTzZvuZ2r++qN++kvPHebE/LrxSj+NhuwThafD38H871Qqms9c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rpArHAAAA3QAAAA8AAAAAAAAAAAAAAAAAmAIAAGRy&#10;cy9kb3ducmV2LnhtbFBLBQYAAAAABAAEAPUAAACMAwAAAAA=&#10;" filled="f" stroked="f">
                  <v:textbox inset="0,0,0,0">
                    <w:txbxContent>
                      <w:p w14:paraId="4C475BCB" w14:textId="77777777" w:rsidR="00865202" w:rsidRDefault="00865202" w:rsidP="00DE4B31">
                        <w:pPr>
                          <w:autoSpaceDE w:val="0"/>
                          <w:autoSpaceDN w:val="0"/>
                          <w:adjustRightInd w:val="0"/>
                          <w:rPr>
                            <w:color w:val="000000"/>
                            <w:sz w:val="36"/>
                            <w:szCs w:val="36"/>
                          </w:rPr>
                        </w:pPr>
                        <w:r>
                          <w:rPr>
                            <w:b/>
                            <w:bCs/>
                            <w:color w:val="FFFFFF"/>
                            <w:sz w:val="16"/>
                            <w:szCs w:val="16"/>
                          </w:rPr>
                          <w:t>Ret</w:t>
                        </w:r>
                      </w:p>
                    </w:txbxContent>
                  </v:textbox>
                </v:rect>
                <v:shape id="Freeform 1177" o:spid="_x0000_s1391" style="position:absolute;left:1157;top:2617;width:1662;height:2925;visibility:visible;mso-wrap-style:square;v-text-anchor:top" coordsize="132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b778UA&#10;AADdAAAADwAAAGRycy9kb3ducmV2LnhtbESPQWvCQBSE7wX/w/KE3upGUZHoKiIWvFRoKqi3R/aZ&#10;BLNvQ/ZV0/76riD0OMzMN8xi1bla3agNlWcDw0ECijj3tuLCwOHr/W0GKgiyxdozGfihAKtl72WB&#10;qfV3/qRbJoWKEA4pGihFmlTrkJfkMAx8Qxy9i28dSpRtoW2L9wh3tR4lyVQ7rDgulNjQpqT8mn07&#10;A9uPcO5Ejtnp97LPt8fqerCnxJjXfreegxLq5D/8bO+sgdF0MobHm/gE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vvvxQAAAN0AAAAPAAAAAAAAAAAAAAAAAJgCAABkcnMv&#10;ZG93bnJldi54bWxQSwUGAAAAAAQABAD1AAAAigM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1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2l1325,2214r-4,15l1320,2234r-1,2l1318,2237r-2,2l1315,2240r-2,l1311,2241r-2,l1306,2240r-1,-1l1304,2237r-1,-1l1301,2235r-1,-1l1300,2231r,-2l1301,2227xm1309,2173r,-20l1309,2150r1,-2l1310,2147r1,-1l1314,2144r1,-1l1316,2143r3,l1321,2143r2,l1325,2144r1,2l1328,2147r,1l1329,2150r,3l1329,2173r,1l1328,2177r,1l1326,2179r-1,1l1323,2181r-2,l1319,2183r-3,-2l1315,2181r-1,-1l1311,2179r-1,-1l1310,2177r-1,-3l1309,2173xm1309,2113r,-20l1309,2091r1,-2l1310,2087r1,-1l1314,2085r1,-1l1316,2084r3,l1321,2084r2,l1325,2085r1,1l1328,2087r,2l1329,2091r,2l1329,2113r,2l1328,2117r,1l1326,2119r-1,2l1323,2122r-2,l1319,2123r-3,-1l1315,2122r-1,-1l1311,2119r-1,-1l1310,2117r-1,-2l1309,2113xm1309,2054r,-20l1309,2031r1,-2l1310,2028r1,-1l1314,2025r1,-1l1316,2024r3,l1321,2024r2,l1325,2025r1,2l1328,2028r,1l1329,2031r,3l1329,2054r,1l1328,2058r,1l1326,2060r-1,1l1323,2062r-2,l1319,2064r-3,-2l1315,2062r-1,-1l1311,2060r-1,-1l1310,2058r-1,-3l1309,2054xm1309,1994r,-20l1309,1972r1,-3l1310,1968r1,-1l1314,1966r1,-1l1316,1965r3,l1321,1965r2,l1325,1966r1,1l1328,1968r,1l1329,1972r,2l1329,1994r,2l1328,1998r,1l1326,2000r-1,2l1323,2003r-2,l1319,2004r-3,-1l1315,2003r-1,-1l1311,2000r-1,-1l1310,1998r-1,-2l1309,1994xm1309,1935r,-20l1309,1912r1,-2l1310,1909r1,-1l1314,1906r1,-1l1316,1905r3,l1321,1905r2,l1325,1906r1,2l1328,1909r,1l1329,1912r,3l1329,1935r,1l1328,1939r,1l1326,1941r-1,1l1323,1943r-2,l1319,1945r-3,-2l1315,1943r-1,-1l1311,1941r-1,-1l1310,1939r-1,-3l1309,1935xm1309,1875r,-20l1309,1853r1,-3l1310,1849r1,-1l1314,1847r1,-1l1316,1846r3,l1321,1846r2,l1325,1847r1,1l1328,1849r,1l1329,1853r,2l1329,1875r,2l1328,1879r,1l1326,1881r-1,2l1323,1884r-2,l1319,1885r-3,-1l1315,1884r-1,-1l1311,1881r-1,-1l1310,1879r-1,-2l1309,1875xm1309,1816r,-20l1309,1793r1,-2l1310,1790r1,-2l1314,1787r1,-1l1316,1786r3,l1321,1786r2,l1325,1787r1,1l1328,1790r,1l1329,1793r,3l1329,1816r,1l1328,1819r,2l1326,1822r-1,1l1323,1824r-2,l1319,1826r-3,-2l1315,1824r-1,-1l1311,1822r-1,-1l1310,1819r-1,-2l1309,1816xm1309,1756r,-20l1309,1734r1,-3l1310,1730r1,-1l1314,1728r1,-1l1316,1727r3,l1321,1727r2,l1325,1728r1,1l1328,1730r,1l1329,1734r,2l1329,1756r,2l1328,1760r,1l1326,1762r-1,2l1323,1765r-2,l1319,1766r-3,-1l1315,1765r-1,-1l1311,1762r-1,-1l1310,1760r-1,-2l1309,1756xm1309,1697r,-20l1309,1674r1,-2l1310,1671r1,-2l1314,1668r1,-1l1316,1667r3,l1321,1667r2,l1325,1668r1,1l1328,1671r,1l1329,1674r,3l1329,1697r,1l1328,1700r,2l1326,1703r-1,1l1323,1705r-2,l1319,1707r-3,-2l1315,1705r-1,-1l1311,1703r-1,-1l1310,1700r-1,-2l1309,1697xm1309,1637r,-20l1309,1615r1,-3l1310,1611r1,-1l1314,1609r1,-1l1316,1608r3,l1321,1608r2,l1325,1609r1,1l1328,1611r,1l1329,1615r,2l1329,1637r,1l1328,1641r,1l1326,1643r-1,2l1323,1646r-2,l1319,1647r-3,-1l1315,1646r-1,-1l1311,1643r-1,-1l1310,1641r-1,-3l1309,1637xm1309,1578r,-20l1309,1555r1,-2l1310,1552r1,-2l1314,1549r1,-1l1316,1548r3,l1321,1548r2,l1325,1549r1,1l1328,1552r,1l1329,1555r,3l1329,1578r,1l1328,1581r,2l1326,1584r-1,1l1323,1586r-2,l1319,1588r-3,-2l1315,1586r-1,-1l1311,1584r-1,-1l1310,1581r-1,-2l1309,1578xm1309,1518r,-20l1309,1496r1,-3l1310,1492r1,-1l1314,1490r1,-2l1316,1488r3,l1321,1488r2,l1325,1490r1,1l1328,1492r,1l1329,1496r,2l1329,1518r,1l1328,1522r,1l1326,1524r-1,2l1323,1527r-2,l1319,1528r-3,-1l1315,1527r-1,-1l1311,1524r-1,-1l1310,1522r-1,-3l1309,1518xm1309,1459r,-20l1309,1436r1,-2l1310,1433r1,-2l1314,1430r1,-1l1316,1429r3,l1321,1429r2,l1325,1430r1,1l1328,1433r,1l1329,1436r,3l1329,1459r,1l1328,1462r,2l1326,1465r-1,1l1323,1467r-2,l1319,1469r-3,-2l1315,1467r-1,-1l1311,1465r-1,-1l1310,1462r-1,-2l1309,1459xm1309,1399r,-20l1309,1377r1,-3l1310,1373r1,-1l1314,1371r1,-2l1316,1369r3,l1321,1369r2,l1325,1371r1,1l1328,1373r,1l1329,1377r,2l1329,1399r,1l1328,1403r,1l1326,1405r-1,2l1323,1408r-2,l1319,1409r-3,-1l1315,1408r-1,-1l1311,1405r-1,-1l1310,1403r-1,-3l1309,1399xm1309,1340r,-20l1309,1317r1,-2l1310,1314r1,-2l1314,1311r1,-1l1316,1310r3,l1321,1310r2,l1325,1311r1,1l1328,1314r,1l1329,1317r,3l1329,1340r,1l1328,1343r,2l1326,1346r-1,1l1323,1348r-2,l1319,1350r-3,-2l1315,1348r-1,-1l1311,1346r-1,-1l1310,1343r-1,-2l1309,1340xm1309,1280r,-20l1309,1258r1,-3l1310,1254r1,-1l1314,1252r1,-2l1316,1250r3,l1321,1250r2,l1325,1252r1,1l1328,1254r,1l1329,1258r,2l1329,1280r,1l1328,1284r,1l1326,1286r-1,2l1323,1289r-2,l1319,1290r-3,-1l1315,1289r-1,-1l1311,1286r-1,-1l1310,1284r-1,-3l1309,1280xm1309,1221r,-20l1309,1198r1,-2l1310,1195r1,-2l1314,1192r1,-1l1316,1191r3,l1321,1191r2,l1325,1192r1,1l1328,1195r,1l1329,1198r,3l1329,1221r,1l1328,1224r,2l1326,1227r-1,1l1323,1229r-2,l1319,1231r-3,-2l1315,1229r-1,-1l1311,1227r-1,-1l1310,1224r-1,-2l1309,1221xm1309,1161r,-20l1309,1139r1,-3l1310,1135r1,-1l1314,1133r1,-2l1316,1131r3,l1321,1131r2,l1325,1133r1,1l1328,1135r,1l1329,1139r,2l1329,1161r,1l1328,1165r,1l1326,1167r-1,2l1323,1170r-2,l1319,1171r-3,-1l1315,1170r-1,-1l1311,1167r-1,-1l1310,1165r-1,-3l1309,1161xm1309,1102r,-20l1309,1079r1,-2l1310,1076r1,-2l1314,1073r1,-1l1316,1072r3,l1321,1072r2,l1325,1073r1,1l1328,1076r,1l1329,1079r,3l1329,1102r,1l1328,1105r,2l1326,1108r-1,1l1323,1110r-2,l1319,1112r-3,-2l1315,1110r-1,-1l1311,1108r-1,-1l1310,1105r-1,-2l1309,1102xm1309,1042r,-20l1309,1020r1,-3l1310,1016r1,-1l1314,1014r1,-2l1316,1012r3,l1321,1012r2,l1325,1014r1,1l1328,1016r,1l1329,1020r,2l1329,1042r,1l1328,1046r,1l1326,1048r-1,2l1323,1051r-2,l1319,1052r-3,-1l1315,1051r-1,-1l1311,1048r-1,-1l1310,1046r-1,-3l1309,1042xm1309,983r,-20l1309,960r1,-2l1310,957r1,-2l1314,954r1,-1l1316,953r3,l1321,953r2,l1325,954r1,1l1328,957r,1l1329,960r,3l1329,983r,1l1328,986r,2l1326,989r-1,1l1323,991r-2,l1319,993r-3,-2l1315,991r-1,-1l1311,989r-1,-1l1310,986r-1,-2l1309,983xm1309,923r,-20l1309,901r1,-3l1310,897r1,-1l1314,895r1,-2l1316,893r3,l1321,893r2,l1325,895r1,1l1328,897r,1l1329,901r,2l1329,923r,1l1328,927r,1l1326,929r-1,2l1323,932r-2,l1319,933r-3,-1l1315,932r-1,-1l1311,929r-1,-1l1310,927r-1,-3l1309,923xm1309,864r,-20l1309,841r1,-2l1310,838r1,-2l1314,835r1,-1l1316,834r3,l1321,834r2,l1325,835r1,1l1328,838r,1l1329,841r,3l1329,864r,1l1328,867r,2l1326,870r-1,1l1323,872r-2,l1319,874r-3,-2l1315,872r-1,-1l1311,870r-1,-1l1310,867r-1,-2l1309,864xm1309,804r,-20l1309,782r1,-3l1310,778r1,-1l1314,776r1,-2l1316,774r3,l1321,774r2,l1325,776r1,1l1328,778r,1l1329,782r,2l1329,804r,1l1328,808r,1l1326,810r-1,2l1323,813r-2,l1319,814r-3,-1l1315,813r-1,-1l1311,810r-1,-1l1310,808r-1,-3l1309,804xm1309,745r,-20l1309,722r1,-2l1310,719r1,-2l1314,716r1,-1l1316,715r3,l1321,715r2,l1325,716r1,1l1328,719r,1l1329,722r,3l1329,745r,1l1328,748r,2l1326,751r-1,1l1323,753r-2,l1319,755r-3,-2l1315,753r-1,-1l1311,751r-1,-1l1310,748r-1,-2l1309,745xm1309,685r,-20l1309,663r1,-3l1310,659r1,-1l1314,657r1,-2l1316,655r3,l1321,655r2,l1325,657r1,1l1328,659r,1l1329,663r,2l1329,685r,1l1328,689r,1l1326,691r-1,2l1323,694r-2,l1319,695r-3,-1l1315,694r-1,-1l1311,691r-1,-1l1310,689r-1,-3l1309,685xm1309,626r,-20l1309,603r1,-2l1310,600r1,-2l1314,597r1,-1l1316,596r3,l1321,596r2,l1325,597r1,1l1328,600r,1l1329,603r,3l1329,626r,1l1328,629r,2l1326,632r-1,1l1323,634r-2,l1319,636r-3,-2l1315,634r-1,-1l1311,632r-1,-1l1310,629r-1,-2l1309,626xm1309,566r,-20l1309,544r1,-3l1310,540r1,-1l1314,538r1,-2l1316,536r3,l1321,536r2,l1325,538r1,1l1328,540r,1l1329,544r,2l1329,566r,1l1328,570r,1l1326,572r-1,2l1323,575r-2,l1319,576r-3,-1l1315,575r-1,-1l1311,572r-1,-1l1310,570r-1,-3l1309,566xm1309,507r,-20l1309,484r1,-2l1310,481r1,-2l1314,478r1,-1l1316,477r3,l1321,477r2,l1325,478r1,1l1328,481r,1l1329,484r,3l1329,507r,1l1328,510r,2l1326,513r-1,1l1323,515r-2,l1319,517r-3,-2l1315,515r-1,-1l1311,513r-1,-1l1310,510r-1,-2l1309,507xm1309,447r,-20l1309,425r1,-3l1310,421r1,-1l1314,419r1,-2l1316,417r3,l1321,417r2,l1325,419r1,1l1328,421r,1l1329,425r,2l1329,447r,1l1328,451r,1l1326,453r-1,2l1323,456r-2,l1319,457r-3,-1l1315,456r-1,-1l1311,453r-1,-1l1310,451r-1,-3l1309,447xm1309,388r,-20l1309,365r1,-2l1310,362r1,-2l1314,359r1,-1l1316,358r3,l1321,358r2,l1325,359r1,1l1328,362r,1l1329,365r,3l1329,388r,1l1328,391r,2l1326,394r-1,1l1323,396r-2,l1319,398r-3,-2l1315,396r-1,-1l1311,394r-1,-1l1310,391r-1,-2l1309,388xm1309,328r,-20l1309,306r1,-3l1310,302r1,-1l1314,300r1,-2l1316,298r3,l1321,298r2,l1325,300r1,1l1328,302r,1l1329,306r,2l1329,328r,1l1328,332r,1l1326,334r-1,2l1323,337r-2,l1319,338r-3,-1l1315,337r-1,-1l1311,334r-1,-1l1310,332r-1,-3l1309,328xm1309,269r,-20l1309,246r1,-2l1310,243r1,-2l1314,240r1,-1l1316,239r3,l1321,239r2,l1325,240r1,1l1328,243r,1l1329,246r,3l1329,269r,1l1328,272r,2l1326,275r-1,1l1323,277r-2,l1319,279r-3,-2l1315,277r-1,-1l1311,275r-1,-1l1310,272r-1,-2l1309,269xm1309,209r,-20l1309,187r1,-3l1310,183r1,-1l1314,181r1,-2l1316,179r3,l1321,179r2,l1325,181r1,1l1328,183r,1l1329,187r,2l1329,209r,1l1328,213r,1l1326,215r-1,2l1323,218r-2,l1319,219r-3,-1l1315,218r-1,-1l1311,215r-1,-1l1310,213r-1,-3l1309,209xm1309,150r,-7l1306,131r,-2l1306,127r2,-2l1308,124r3,-3l1313,120r2,l1316,120r3,l1320,120r3,1l1325,124r,2l1326,127r2,15l1329,148r,3l1328,152r,3l1326,156r-1,1l1323,158r-2,l1319,160r-3,-2l1315,158r-1,-1l1311,156r-1,-1l1309,153r,-2l1309,150xm1294,96r-2,-5l1285,80r-1,-1l1284,76r-1,-1l1284,73r,-1l1285,70r2,-2l1288,67r1,-2l1292,65r1,l1295,65r2,l1299,67r1,1l1301,69r,1l1310,83r3,5l1313,90r,1l1313,94r,1l1311,98r-1,1l1309,100r-1,1l1305,101r-1,l1301,101r-1,l1298,100r-1,-1l1295,98r-1,-2xm1261,53r-3,-3l1247,43r-1,-1l1244,41r-1,-2l1242,38r,-2l1241,34r1,-2l1242,31r1,-3l1244,27r2,-1l1247,24r2,-1l1251,23r2,l1254,24r3,l1259,27r13,9l1274,38r1,1l1277,41r,2l1277,44r,3l1277,48r-2,2l1274,52r-1,1l1272,54r-3,1l1268,55r-2,l1264,54r-2,l1261,53xm1212,26r-1,l1197,22r-2,l1192,21r-1,l1190,19r-1,-2l1187,16r-1,-2l1186,12r,-1l1187,8r,-1l1190,3r2,-1l1194,2r2,l1197,2r5,l1218,7r3,1l1222,10r1,1l1225,12r,2l1226,16r,2l1225,19r-2,3l1222,23r-1,1l1220,26r-2,l1216,26r-3,l1212,26xm1156,19r-19,l1135,19r-2,-1l1132,17r-2,-1l1129,14r-1,-1l1127,11r,-1l1127,7r1,-1l1129,3r1,-1l1132,1r1,-1l1135,r2,l1156,r3,l1160,r3,1l1164,2r1,1l1166,6r,1l1166,10r,1l1166,13r-1,1l1164,16r-1,1l1160,18r-1,1l1156,19xm1097,19r-20,l1076,19r-3,-1l1072,17r-1,-1l1070,14r-2,-1l1067,11r,-1l1067,7r1,-1l1070,3r1,-1l1072,1r1,-1l1076,r1,l1097,r2,l1101,r2,1l1104,2r2,1l1107,6r,1l1107,10r,1l1107,13r-1,1l1104,16r-1,1l1101,18r-2,1l1097,19xm1037,19r-19,l1016,19r-2,-1l1013,17r-2,-1l1010,14r-1,-1l1008,11r,-1l1008,7r1,-1l1010,3r1,-1l1013,1r1,-1l1016,r2,l1037,r3,l1041,r3,1l1045,2r1,1l1047,6r,1l1047,10r,1l1047,13r-1,1l1045,16r-1,1l1041,18r-1,1l1037,19xm978,19r-20,l957,19r-3,-1l953,17r-1,-1l951,14r-2,-1l948,11r,-1l948,7r1,-1l951,3r1,-1l953,1,954,r3,l958,r20,l980,r2,l984,1r1,1l987,3r1,3l988,7r,3l988,11r,2l987,14r-2,2l984,17r-2,1l980,19r-2,xm918,19r-19,l897,19r-2,-1l894,17r-2,-1l891,14r-1,-1l889,11r,-1l889,7r1,-1l891,3r1,-1l894,1,895,r2,l899,r19,l921,r1,l925,1r1,1l927,3r1,3l928,7r,3l928,11r,2l927,14r-1,2l925,17r-3,1l921,19r-3,xm859,19r-20,l838,19r-3,-1l834,17r-1,-1l832,14r-2,-1l829,11r,-1l829,7r1,-1l832,3r1,-1l834,1,835,r3,l839,r20,l861,r2,l865,1r1,1l868,3r1,3l869,7r,3l869,11r,2l868,14r-2,2l865,17r-2,1l861,19r-2,xm799,19r-20,l778,19r-2,-1l775,17r-2,-1l772,14r-1,-1l770,11r,-1l770,7r1,-1l772,3r1,-1l775,1,776,r2,l779,r20,l802,r1,l806,1r1,1l808,3r1,3l809,7r,3l809,11r,2l808,14r-1,2l806,17r-3,1l802,19r-3,xm740,19r-20,l719,19r-3,-1l715,17r-1,-1l713,14r-2,-1l710,11r,-1l710,7r1,-1l713,3r1,-1l715,1,716,r3,l720,r20,l742,r2,l746,1r1,1l748,3r2,3l750,7r,3l750,11r,2l748,14r-1,2l746,17r-2,1l742,19r-2,xm680,19r-20,l659,19r-2,-1l655,17r-1,-1l653,14r-1,-1l651,11r,-1l651,7r1,-1l653,3r1,-1l655,1,657,r2,l660,r20,l683,r1,l686,1r2,1l689,3r1,3l690,7r,3l690,11r,2l689,14r-1,2l686,17r-2,1l683,19r-3,xm621,19r-20,l600,19r-3,-1l596,17r-1,-1l594,14r-2,-1l591,11r,-1l591,7r1,-1l594,3r1,-1l596,1,597,r3,l601,r20,l623,r1,l627,1r1,1l629,3r2,3l631,7r,3l631,11r,2l629,14r-1,2l627,17r-3,1l623,19r-2,xm561,19r-20,l540,19r-2,-1l536,17r-1,-1l534,14r-1,-1l532,11r,-1l532,7r1,-1l534,3r1,-1l536,1,538,r2,l541,r20,l564,r1,l567,1r2,1l570,3r1,3l571,7r,3l571,11r,2l570,14r-1,2l567,17r-2,1l564,19r-3,xm502,19r-20,l481,19r-3,-1l477,17r-1,-1l474,14r-1,-1l472,11r,-1l472,7r1,-1l474,3r2,-1l477,1,478,r3,l482,r20,l504,r1,l508,1r1,1l510,3r2,3l512,7r,3l512,11r,2l510,14r-1,2l508,17r-3,1l504,19r-2,xm442,19r-20,l421,19r-2,-1l417,17r-1,-1l415,14r-1,-1l412,11r,-1l412,7r2,-1l415,3r1,-1l417,1,419,r2,l422,r20,l445,r1,l448,1r2,1l451,3r1,3l452,7r,3l452,11r,2l451,14r-1,2l448,17r-2,1l445,19r-3,xm383,19r-20,l362,19r-3,-1l358,17r-1,-1l355,14r-1,-1l353,11r,-1l353,7r1,-1l355,3r2,-1l358,1,359,r3,l363,r20,l385,r1,l389,1r1,1l391,3r2,3l393,7r,3l393,11r,2l391,14r-1,2l389,17r-3,1l385,19r-2,xm323,19r-20,l302,19r-2,-1l298,17r-1,-1l296,14r-1,-1l293,11r,-1l293,7r2,-1l296,3r1,-1l298,1,300,r2,l303,r20,l326,r1,l329,1r2,1l332,3r1,3l333,7r,3l333,11r,2l332,14r-1,2l329,17r-2,1l326,19r-3,xm264,19r-20,l243,19r-3,-1l239,17r-1,-1l236,14r-1,-1l234,11r,-1l234,7r1,-1l236,3r2,-1l239,1,240,r3,l244,r20,l266,r1,l270,1r1,1l272,3r2,3l274,7r,3l274,11r,2l272,14r-1,2l270,17r-3,1l266,19r-2,xm204,19r-20,l183,19r-2,-1l179,17r-1,-1l177,14r-1,-1l174,11r,-1l174,7r2,-1l177,3r1,-1l179,1,181,r2,l184,r20,l207,r1,l210,1r2,1l213,3r1,3l214,7r,3l214,11r,2l213,14r-1,2l210,17r-2,1l207,19r-3,xm146,19r-3,l130,22r-3,1l126,23r-2,l122,22r-2,l119,21r-2,-2l116,17r,-1l116,13r,-1l116,10r1,-2l117,6r3,-1l121,5r3,-2l127,2,142,r3,l147,r1,1l150,1r2,1l153,5r,1l155,7r,3l155,12r,1l153,14r-1,3l151,18r-1,1l147,19r-1,xm93,36r-2,1l80,43r-2,2l75,47r-1,l72,47r-2,l68,47,67,45,65,44,64,43,63,42,62,39r,-1l62,36r1,-2l63,32r1,-1l65,29r5,-3l83,18r1,l86,17r2,l90,17r1,l94,18r1,1l96,21r2,2l98,24r1,3l98,28r,3l96,32r,1l94,34r-1,2xm50,70l43,81r-2,5l39,88r-2,1l36,90r-2,l32,90r-1,l28,90,27,89,24,88,23,86,22,85r,-2l22,81r,-2l22,78r1,-3l27,69,34,59r3,-2l38,55r1,l42,54r1,l45,55r2,l49,57r1,1l52,59r,3l53,63r,2l53,67r-1,2l50,70xm26,120r-4,11l21,138r,2l19,141r-1,2l17,145r-1,l13,146r-1,l10,146r-2,l6,145,5,143,3,142,2,141r,-3l2,137r,-2l3,126,6,115r1,-3l7,111r1,-1l11,109r1,-2l14,107r2,l18,107r1,l22,109r1,1l24,112r,2l26,115r,2l26,120xm19,176r,19l19,198r-1,1l18,202r-1,1l16,204r-3,1l12,205r-2,l7,205r-1,l5,204,2,203,1,202r,-3l,198r,-3l,176r,-2l1,172r,-1l2,169r3,-1l6,167r1,-1l10,166r2,l13,167r3,1l17,169r1,2l18,172r1,2l19,176xm19,235r,20l19,257r-1,2l18,261r-1,1l16,264r-3,1l12,265r-2,l7,265r-1,l5,264,2,262,1,261r,-2l,257r,-2l,235r,-1l1,231r,-1l2,229r3,-1l6,226r1,-1l10,225r2,l13,226r3,2l17,229r1,1l18,231r1,3l19,235xm19,295r,19l19,317r-1,1l18,321r-1,1l16,323r-3,1l12,324r-2,l7,324r-1,l5,323,2,322,1,321r,-3l,317r,-3l,295r,-2l1,291r,-1l2,288r3,-1l6,286r1,-1l10,285r2,l13,286r3,1l17,288r1,2l18,291r1,2l19,295xm19,354r,20l19,376r-1,2l18,380r-1,1l16,383r-3,1l12,384r-2,l7,384r-1,l5,383,2,381,1,380r,-2l,376r,-2l,354r,-1l1,350r,-1l2,348r3,-1l6,345r1,-1l10,344r2,l13,345r3,2l17,348r1,1l18,350r1,3l19,354xm19,414r,20l19,436r-1,1l18,440r-1,1l16,442r-3,1l12,443r-2,l7,443r-1,l5,442,2,441,1,440r,-3l,436r,-2l,414r,-2l1,410r,-1l2,407r3,-1l6,405r1,-1l10,404r2,l13,405r3,1l17,407r1,2l18,410r1,2l19,414xm19,473r,20l19,495r-1,2l18,499r-1,1l16,502r-3,1l12,503r-2,l7,503r-1,l5,502,2,500,1,499r,-2l,495r,-2l,473r,-1l1,469r,-1l2,467r3,-1l6,465r1,-2l10,463r2,l13,465r3,1l17,467r1,1l18,469r1,3l19,473xm19,533r,20l19,555r-1,1l18,559r-1,1l16,561r-3,1l12,562r-2,l7,562r-1,l5,561,2,560,1,559r,-3l,555r,-2l,533r,-2l1,529r,-1l2,526r3,-1l6,524r1,-1l10,523r2,l13,524r3,1l17,526r1,2l18,529r1,2l19,533xm19,592r,20l19,615r-1,1l18,618r-1,1l16,621r-3,1l12,622r-2,l7,622r-1,l5,621,2,619,1,618r,-2l,615r,-3l,592r,-1l1,588r,-1l2,586r3,-1l6,584r1,-2l10,582r2,l13,584r3,1l17,586r1,1l18,588r1,3l19,592xm19,652r,20l19,674r-1,1l18,678r-1,1l16,680r-3,1l12,681r-2,l7,681r-1,l5,680,2,679,1,678r,-3l,674r,-2l,652r,-2l1,648r,-1l2,645r3,-1l6,643r1,-1l10,642r2,l13,643r3,1l17,645r1,2l18,648r1,2l19,652xm19,711r,20l19,734r-1,1l18,737r-1,1l16,740r-3,1l12,741r-2,l7,741r-1,l5,740,2,738,1,737r,-2l,734r,-3l,711r,-1l1,707r,-1l2,705r3,-1l6,703r1,-2l10,701r2,l13,703r3,1l17,705r1,1l18,707r1,3l19,711xm19,771r,20l19,793r-1,1l18,797r-1,1l16,799r-3,1l12,800r-2,l7,800r-1,l5,799,2,798,1,797r,-3l,793r,-2l,771r,-2l1,767r,-1l2,765r3,-2l6,762r1,-1l10,761r2,l13,762r3,1l17,765r1,1l18,767r1,2l19,771xm19,830r,20l19,853r-1,1l18,856r-1,1l16,859r-3,1l12,860r-2,l7,860r-1,l5,859,2,857,1,856r,-2l,853r,-3l,830r,-1l1,826r,-1l2,824r3,-1l6,822r1,-2l10,820r2,l13,822r3,1l17,824r1,1l18,826r1,3l19,830xm19,890r,20l19,912r-1,1l18,916r-1,1l16,918r-3,1l12,919r-2,l7,919r-1,l5,918,2,917,1,916r,-3l,912r,-2l,890r,-2l1,886r,-1l2,884r3,-2l6,881r1,-1l10,880r2,l13,881r3,1l17,884r1,1l18,886r1,2l19,890xm19,949r,20l19,972r-1,1l18,975r-1,1l16,978r-3,1l12,979r-2,l7,979r-1,l5,978,2,976,1,975r,-2l,972r,-3l,949r,-1l1,946r,-2l2,943r3,-1l6,941r1,-2l10,939r2,l13,941r3,1l17,943r1,1l18,946r1,2l19,949xm19,1009r,20l19,1031r-1,1l18,1035r-1,1l16,1037r-3,1l12,1038r-2,l7,1038r-1,l5,1037r-3,-1l1,1035r,-3l,1031r,-2l,1009r,-2l1,1005r,-1l2,1003r3,-2l6,1000r1,-1l10,999r2,l13,1000r3,1l17,1003r1,1l18,1005r1,2l19,1009xm19,1068r,20l19,1091r-1,1l18,1094r-1,2l16,1097r-3,1l12,1098r-2,l7,1098r-1,l5,1097r-3,-1l1,1094r,-2l,1091r,-3l,1068r,-1l1,1065r,-2l2,1062r3,-1l6,1060r1,-2l10,1058r2,l13,1060r3,1l17,1062r1,1l18,1065r1,2l19,1068xm19,1128r,20l19,1150r-1,1l18,1154r-1,1l16,1156r-3,1l12,1157r-2,l7,1157r-1,l5,1156r-3,-1l1,1154r,-3l,1150r,-2l,1128r,-1l1,1124r,-1l2,1122r3,-2l6,1119r1,-1l10,1118r2,l13,1119r3,1l17,1122r1,1l18,1124r1,3l19,1128xm19,1187r,20l19,1210r-1,1l18,1213r-1,2l16,1216r-3,1l12,1217r-2,l7,1217r-1,l5,1216r-3,-1l1,1213r,-2l,1210r,-3l,1187r,-1l1,1184r,-2l2,1181r3,-1l6,1179r1,-2l10,1177r2,l13,1179r3,1l17,1181r1,1l18,1184r1,2l19,1187xm19,1247r,20l19,1269r-1,1l18,1273r-1,1l16,1275r-3,2l12,1277r-2,l7,1277r-1,l5,1275r-3,-1l1,1273r,-3l,1269r,-2l,1247r,-1l1,1243r,-1l2,1241r3,-2l6,1238r1,-1l10,1237r2,l13,1238r3,1l17,1241r1,1l18,1243r1,3l19,1247xm19,1306r,20l19,1329r-1,1l18,1332r-1,2l16,1335r-3,1l12,1336r-2,l7,1336r-1,l5,1335r-3,-1l1,1332r,-2l,1329r,-3l,1306r,-1l1,1303r,-2l2,1300r3,-1l6,1298r1,-2l10,1296r2,l13,1298r3,1l17,1300r1,1l18,1303r1,2l19,1306xm19,1366r,20l19,1388r-1,1l18,1392r-1,1l16,1394r-3,2l12,1396r-2,l7,1396r-1,l5,1394r-3,-1l1,1392r,-3l,1388r,-2l,1366r,-1l1,1362r,-1l2,1360r3,-2l6,1357r1,-1l10,1356r2,l13,1357r3,1l17,1360r1,1l18,1362r1,3l19,1366xm19,1425r,20l19,1448r-1,1l18,1451r-1,2l16,1454r-3,1l12,1455r-2,l7,1455r-1,l5,1454r-3,-1l1,1451r,-2l,1448r,-3l,1425r,-1l1,1422r,-2l2,1419r3,-1l6,1417r1,-2l10,1415r2,l13,1417r3,1l17,1419r1,1l18,1422r1,2l19,1425xm19,1485r,20l19,1507r-1,1l18,1511r-1,1l16,1513r-3,2l12,1515r-2,l7,1515r-1,l5,1513r-3,-1l1,1511r,-3l,1507r,-2l,1485r,-1l1,1481r,-1l2,1479r3,-2l6,1476r1,-1l10,1475r2,l13,1476r3,1l17,1479r1,1l18,1481r1,3l19,1485xm19,1544r,20l19,1567r-1,1l18,1570r-1,2l16,1573r-3,1l12,1574r-2,l7,1574r-1,l5,1573r-3,-1l1,1570r,-2l,1567r,-3l,1544r,-1l1,1541r,-2l2,1538r3,-1l6,1536r1,-2l10,1534r2,l13,1536r3,1l17,1538r1,1l18,1541r1,2l19,1544xm19,1604r,20l19,1626r-1,1l18,1630r-1,1l16,1632r-3,2l12,1634r-2,l7,1634r-1,l5,1632r-3,-1l1,1630r,-3l,1626r,-2l,1604r,-1l1,1600r,-1l2,1598r3,-2l6,1595r1,-1l10,1594r2,l13,1595r3,1l17,1598r1,1l18,1600r1,3l19,1604xm19,1663r,20l19,1686r-1,1l18,1689r-1,2l16,1692r-3,1l12,1693r-2,l7,1693r-1,l5,1692r-3,-1l1,1689r,-2l,1686r,-3l,1663r,-1l1,1660r,-2l2,1657r3,-1l6,1655r1,-2l10,1653r2,l13,1655r3,1l17,1657r1,1l18,1660r1,2l19,1663xm19,1723r,20l19,1745r-1,1l18,1749r-1,1l16,1751r-3,2l12,1753r-2,l7,1753r-1,l5,1751r-3,-1l1,1749r,-3l,1745r,-2l,1723r,-1l1,1719r,-1l2,1717r3,-2l6,1714r1,-1l10,1713r2,l13,1714r3,1l17,1717r1,1l18,1719r1,3l19,1723xm19,1782r,20l19,1805r-1,1l18,1808r-1,2l16,1811r-3,1l12,1812r-2,l7,1812r-1,l5,1811r-3,-1l1,1808r,-2l,1805r,-3l,1782r,-1l1,1779r,-2l2,1776r3,-1l6,1774r1,-2l10,1772r2,l13,1774r3,1l17,1776r1,1l18,1779r1,2l19,1782xm19,1842r,20l19,1864r-1,1l18,1868r-1,1l16,1870r-3,2l12,1872r-2,l7,1872r-1,l5,1870r-3,-1l1,1868r,-3l,1864r,-2l,1842r,-1l1,1838r,-1l2,1836r3,-2l6,1833r1,-1l10,1832r2,l13,1833r3,1l17,1836r1,1l18,1838r1,3l19,1842xm19,1901r,20l19,1924r-1,1l18,1927r-1,2l16,1930r-3,1l12,1931r-2,l7,1931r-1,l5,1930r-3,-1l1,1927r,-2l,1924r,-3l,1901r,-1l1,1898r,-2l2,1895r3,-1l6,1893r1,-2l10,1891r2,l13,1893r3,1l17,1895r1,1l18,1898r1,2l19,1901xm19,1961r,20l19,1983r-1,1l18,1987r-1,1l16,1989r-3,2l12,1991r-2,l7,1991r-1,l5,1989r-3,-1l1,1987r,-3l,1983r,-2l,1961r,-1l1,1957r,-1l2,1955r3,-2l6,1952r1,-1l10,1951r2,l13,1952r3,1l17,1955r1,1l18,1957r1,3l19,1961xm19,2020r,20l19,2043r-1,1l18,2046r-1,2l16,2049r-3,1l12,2050r-2,l7,2050r-1,l5,2049r-3,-1l1,2046r,-2l,2043r,-3l,2020r,-1l1,2017r,-2l2,2014r3,-1l6,2012r1,-2l10,2010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9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0r,-1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269,2904;415,2914;572,2924;754,2924;912,2914;1055,2904;1172,2900;1238,2903;1383,2913;1558,2903;1649,2754;1638,2611;1637,2568;1643,2428;1654,2280;1662,2123;1661,1940;1649,1786;1638,1643;1637,1600;1639,1459;1652,1314;1661,1159;1661,974;1652,819;1639,674;1637,559;1638,491;1649,349;1661,194;1554,35;1516,33;1381,20;1236,9;1079,0;895,0;739,9;595,20;479,24;411,21;268,13;79,40;21,181;24,220;21,360;9,505;1,661;1,844;9,1000;21,1146;24,1261;23,1329;13,1471;1,1626;0,1810;8,1968;20,2115;24,2253;23,2298;15,2439;3,2593;8,2778;119,2890" o:connectangles="0,0,0,0,0,0,0,0,0,0,0,0,0,0,0,0,0,0,0,0,0,0,0,0,0,0,0,0,0,0,0,0,0,0,0,0,0,0,0,0,0,0,0,0,0,0,0,0,0,0,0,0,0,0,0,0,0,0,0,0,0,0,0"/>
                  <o:lock v:ext="edit" verticies="t"/>
                </v:shape>
                <v:rect id="Rectangle 1178" o:spid="_x0000_s1392" style="position:absolute;left:1467;top:2505;width:984;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00J8UA&#10;AADdAAAADwAAAGRycy9kb3ducmV2LnhtbESPW4vCMBSE34X9D+Es7JsmXlq0GmURhIV1H7yAr4fm&#10;2Babk24TtfvvjbDg4zAz3zCLVWdrcaPWV441DAcKBHHuTMWFhuNh05+C8AHZYO2YNPyRh9XyrbfA&#10;zLg77+i2D4WIEPYZaihDaDIpfV6SRT9wDXH0zq61GKJsC2lavEe4reVIqVRarDgulNjQuqT8sr9a&#10;DZhOzO/Pebw9fF9TnBWd2iQnpfXHe/c5BxGoC6/wf/vLaBilS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TQnxQAAAN0AAAAPAAAAAAAAAAAAAAAAAJgCAABkcnMv&#10;ZG93bnJldi54bWxQSwUGAAAAAAQABAD1AAAAigMAAAAA&#10;" stroked="f"/>
                <v:rect id="Rectangle 1179" o:spid="_x0000_s1393" style="position:absolute;left:1514;top:2532;width:92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HksUA&#10;AADdAAAADwAAAGRycy9kb3ducmV2LnhtbESPT4vCMBTE7wv7HcJb8LamK1i0GkVWFz36D9Tbo3m2&#10;xealNFlb/fRGEDwOM/MbZjxtTSmuVLvCsoKfbgSCOLW64EzBfvf3PQDhPLLG0jIpuJGD6eTzY4yJ&#10;tg1v6Lr1mQgQdgkqyL2vEildmpNB17UVcfDOtjbog6wzqWtsAtyUshdFsTRYcFjIsaLfnNLL9t8o&#10;WA6q2XFl701WLk7Lw/ownO+GXqnOVzsbgfDU+nf41V5pBb24H8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nAeSxQAAAN0AAAAPAAAAAAAAAAAAAAAAAJgCAABkcnMv&#10;ZG93bnJldi54bWxQSwUGAAAAAAQABAD1AAAAigMAAAAA&#10;" filled="f" stroked="f">
                  <v:textbox inset="0,0,0,0">
                    <w:txbxContent>
                      <w:p w14:paraId="5C579B49" w14:textId="77777777" w:rsidR="00865202" w:rsidRPr="00334637" w:rsidRDefault="00865202" w:rsidP="00DE4B31">
                        <w:pPr>
                          <w:autoSpaceDE w:val="0"/>
                          <w:autoSpaceDN w:val="0"/>
                          <w:adjustRightInd w:val="0"/>
                          <w:rPr>
                            <w:color w:val="000000"/>
                            <w:sz w:val="16"/>
                            <w:szCs w:val="16"/>
                          </w:rPr>
                        </w:pPr>
                        <w:r w:rsidRPr="00334637">
                          <w:rPr>
                            <w:color w:val="000000"/>
                            <w:sz w:val="16"/>
                            <w:szCs w:val="16"/>
                          </w:rPr>
                          <w:t>Destinatário</w:t>
                        </w:r>
                      </w:p>
                    </w:txbxContent>
                  </v:textbox>
                </v:rect>
                <v:rect id="Rectangle 1180" o:spid="_x0000_s1394" style="position:absolute;left:1467;top:2955;width:1067;height:2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fu08gA&#10;AADdAAAADwAAAGRycy9kb3ducmV2LnhtbESPT2vCQBTE74V+h+UVvNVNg8aaukoRBL2I2uKf2zP7&#10;mqTNvg3ZVaOf3i0Uehxm5jfMaNKaSpypcaVlBS/dCARxZnXJuYLPj9nzKwjnkTVWlknBlRxMxo8P&#10;I0y1vfCazhufiwBhl6KCwvs6ldJlBRl0XVsTB+/LNgZ9kE0udYOXADeVjKMokQZLDgsF1jQtKPvZ&#10;nIyCm9tni9kyHvrDbfd93K6WSW9ASnWe2vc3EJ5a/x/+a8+1gjjpD+D3TXgCcn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9+7TyAAAAN0AAAAPAAAAAAAAAAAAAAAAAJgCAABk&#10;cnMvZG93bnJldi54bWxQSwUGAAAAAAQABAD1AAAAjQMAAAAA&#10;" fillcolor="#ddd" stroked="f"/>
                <v:rect id="Rectangle 1181" o:spid="_x0000_s1395" style="position:absolute;left:1609;top:3992;width:678;height: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82e8MA&#10;AADdAAAADwAAAGRycy9kb3ducmV2LnhtbERPTWvCQBC9F/wPywje6saAoqmrBFtJjlYF7W3ITpPQ&#10;7GzIribtr3cPBY+P973eDqYRd+pcbVnBbBqBIC6srrlUcD7tX5cgnEfW2FgmBb/kYLsZvawx0bbn&#10;T7offSlCCLsEFVTet4mUrqjIoJvaljhw37Yz6APsSqk77EO4aWQcRQtpsObQUGFLu4qKn+PNKMiW&#10;bXrN7V9fNh9f2eVwWb2fVl6pyXhI30B4GvxT/O/OtYJ4MQ9z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82e8MAAADdAAAADwAAAAAAAAAAAAAAAACYAgAAZHJzL2Rv&#10;d25yZXYueG1sUEsFBgAAAAAEAAQA9QAAAIgDAAAAAA==&#10;" filled="f" stroked="f">
                  <v:textbox inset="0,0,0,0">
                    <w:txbxContent>
                      <w:p w14:paraId="4F402117" w14:textId="77777777" w:rsidR="00865202" w:rsidRDefault="00865202" w:rsidP="00DE4B31">
                        <w:pPr>
                          <w:autoSpaceDE w:val="0"/>
                          <w:autoSpaceDN w:val="0"/>
                          <w:adjustRightInd w:val="0"/>
                          <w:jc w:val="center"/>
                          <w:rPr>
                            <w:color w:val="000000"/>
                            <w:sz w:val="36"/>
                            <w:szCs w:val="36"/>
                          </w:rPr>
                        </w:pPr>
                        <w:r>
                          <w:rPr>
                            <w:color w:val="000000"/>
                            <w:sz w:val="16"/>
                            <w:szCs w:val="16"/>
                          </w:rPr>
                          <w:t>Cliente</w:t>
                        </w:r>
                      </w:p>
                    </w:txbxContent>
                  </v:textbox>
                </v:rect>
                <v:shape id="Freeform 1182" o:spid="_x0000_s1396" style="position:absolute;left:4579;top:2617;width:5530;height:2925;visibility:visible;mso-wrap-style:square;v-text-anchor:top" coordsize="4424,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7CdMUA&#10;AADdAAAADwAAAGRycy9kb3ducmV2LnhtbESPQWvCQBSE7wX/w/IEb7pRMK3RVWxA8GJLo3h+Zp9J&#10;MPs2ZLcm9td3C0KPw8x8w6w2vanFnVpXWVYwnUQgiHOrKy4UnI678RsI55E11pZJwYMcbNaDlxUm&#10;2nb8RffMFyJA2CWooPS+SaR0eUkG3cQ2xMG72tagD7ItpG6xC3BTy1kUxdJgxWGhxIbSkvJb9m0U&#10;HHZVGp37TLou/vl8/XhP5WWfKjUa9tslCE+9/w8/23utYBbPF/D3Jj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J0xQAAAN0AAAAPAAAAAAAAAAAAAAAAAJgCAABkcnMv&#10;ZG93bnJldi54bWxQSwUGAAAAAAQABAD1AAAAigM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1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2r-2,2l4417,2229r-2,6l4414,2236r-1,1l4412,2239r-1,1l4408,2241r-1,l4404,2241r-1,-1l4401,2240r-2,-1l4398,2236r-1,-1l4396,2234r,-3l4396,2230r1,-3xm4404,2173r,-20l4404,2150r2,-2l4406,2147r1,-1l4409,2144r2,-1l4412,2143r2,l4417,2143r1,l4420,2144r2,2l4423,2147r,1l4424,2150r,3l4424,2173r,1l4423,2177r,1l4422,2179r-2,1l4418,2181r-1,l4414,2183r-2,-2l4411,2181r-2,-1l4407,2179r-1,-1l4406,2177r-2,-3l4404,2173xm4404,2113r,-20l4404,2091r2,-2l4406,2087r1,-1l4409,2085r2,-1l4412,2084r2,l4417,2084r1,l4420,2085r2,1l4423,2087r,2l4424,2091r,2l4424,2113r,2l4423,2117r,1l4422,2119r-2,2l4418,2122r-1,l4414,2123r-2,-1l4411,2122r-2,-1l4407,2119r-1,-1l4406,2117r-2,-2l4404,2113xm4404,2054r,-20l4404,2031r2,-2l4406,2028r1,-1l4409,2025r2,-1l4412,2024r2,l4417,2024r1,l4420,2025r2,2l4423,2028r,1l4424,2031r,3l4424,2054r,1l4423,2058r,1l4422,2060r-2,1l4418,2062r-1,l4414,2064r-2,-2l4411,2062r-2,-1l4407,2060r-1,-1l4406,2058r-2,-3l4404,2054xm4404,1994r,-20l4404,1972r2,-3l4406,1968r1,-1l4409,1966r2,-1l4412,1965r2,l4417,1965r1,l4420,1966r2,1l4423,1968r,1l4424,1972r,2l4424,1994r,2l4423,1998r,1l4422,2000r-2,2l4418,2003r-1,l4414,2004r-2,-1l4411,2003r-2,-1l4407,2000r-1,-1l4406,1998r-2,-2l4404,1994xm4404,1935r,-20l4404,1912r2,-2l4406,1909r1,-1l4409,1906r2,-1l4412,1905r2,l4417,1905r1,l4420,1906r2,2l4423,1909r,1l4424,1912r,3l4424,1935r,1l4423,1939r,1l4422,1941r-2,1l4418,1943r-1,l4414,1945r-2,-2l4411,1943r-2,-1l4407,1941r-1,-1l4406,1939r-2,-3l4404,1935xm4404,1875r,-20l4404,1853r2,-3l4406,1849r1,-1l4409,1847r2,-1l4412,1846r2,l4417,1846r1,l4420,1847r2,1l4423,1849r,1l4424,1853r,2l4424,1875r,2l4423,1879r,1l4422,1881r-2,2l4418,1884r-1,l4414,1885r-2,-1l4411,1884r-2,-1l4407,1881r-1,-1l4406,1879r-2,-2l4404,1875xm4404,1816r,-20l4404,1793r2,-2l4406,1790r1,-2l4409,1787r2,-1l4412,1786r2,l4417,1786r1,l4420,1787r2,1l4423,1790r,1l4424,1793r,3l4424,1816r,1l4423,1819r,2l4422,1822r-2,1l4418,1824r-1,l4414,1826r-2,-2l4411,1824r-2,-1l4407,1822r-1,-1l4406,1819r-2,-2l4404,1816xm4404,1756r,-20l4404,1734r2,-3l4406,1730r1,-1l4409,1728r2,-1l4412,1727r2,l4417,1727r1,l4420,1728r2,1l4423,1730r,1l4424,1734r,2l4424,1756r,2l4423,1760r,1l4422,1762r-2,2l4418,1765r-1,l4414,1766r-2,-1l4411,1765r-2,-1l4407,1762r-1,-1l4406,1760r-2,-2l4404,1756xm4404,1697r,-20l4404,1674r2,-2l4406,1671r1,-2l4409,1668r2,-1l4412,1667r2,l4417,1667r1,l4420,1668r2,1l4423,1671r,1l4424,1674r,3l4424,1697r,1l4423,1700r,2l4422,1703r-2,1l4418,1705r-1,l4414,1707r-2,-2l4411,1705r-2,-1l4407,1703r-1,-1l4406,1700r-2,-2l4404,1697xm4404,1637r,-20l4404,1615r2,-3l4406,1611r1,-1l4409,1609r2,-1l4412,1608r2,l4417,1608r1,l4420,1609r2,1l4423,1611r,1l4424,1615r,2l4424,1637r,1l4423,1641r,1l4422,1643r-2,2l4418,1646r-1,l4414,1647r-2,-1l4411,1646r-2,-1l4407,1643r-1,-1l4406,1641r-2,-3l4404,1637xm4404,1578r,-20l4404,1555r2,-2l4406,1552r1,-2l4409,1549r2,-1l4412,1548r2,l4417,1548r1,l4420,1549r2,1l4423,1552r,1l4424,1555r,3l4424,1578r,1l4423,1581r,2l4422,1584r-2,1l4418,1586r-1,l4414,1588r-2,-2l4411,1586r-2,-1l4407,1584r-1,-1l4406,1581r-2,-2l4404,1578xm4404,1518r,-20l4404,1496r2,-3l4406,1492r1,-1l4409,1490r2,-2l4412,1488r2,l4417,1488r1,l4420,1490r2,1l4423,1492r,1l4424,1496r,2l4424,1518r,1l4423,1522r,1l4422,1524r-2,2l4418,1527r-1,l4414,1528r-2,-1l4411,1527r-2,-1l4407,1524r-1,-1l4406,1522r-2,-3l4404,1518xm4404,1459r,-20l4404,1436r2,-2l4406,1433r1,-2l4409,1430r2,-1l4412,1429r2,l4417,1429r1,l4420,1430r2,1l4423,1433r,1l4424,1436r,3l4424,1459r,1l4423,1462r,2l4422,1465r-2,1l4418,1467r-1,l4414,1469r-2,-2l4411,1467r-2,-1l4407,1465r-1,-1l4406,1462r-2,-2l4404,1459xm4404,1399r,-20l4404,1377r2,-3l4406,1373r1,-1l4409,1371r2,-2l4412,1369r2,l4417,1369r1,l4420,1371r2,1l4423,1373r,1l4424,1377r,2l4424,1399r,1l4423,1403r,1l4422,1405r-2,2l4418,1408r-1,l4414,1409r-2,-1l4411,1408r-2,-1l4407,1405r-1,-1l4406,1403r-2,-3l4404,1399xm4404,1340r,-20l4404,1317r2,-2l4406,1314r1,-2l4409,1311r2,-1l4412,1310r2,l4417,1310r1,l4420,1311r2,1l4423,1314r,1l4424,1317r,3l4424,1340r,1l4423,1343r,2l4422,1346r-2,1l4418,1348r-1,l4414,1350r-2,-2l4411,1348r-2,-1l4407,1346r-1,-1l4406,1343r-2,-2l4404,1340xm4404,1280r,-20l4404,1258r2,-3l4406,1254r1,-1l4409,1252r2,-2l4412,1250r2,l4417,1250r1,l4420,1252r2,1l4423,1254r,1l4424,1258r,2l4424,1280r,1l4423,1284r,1l4422,1286r-2,2l4418,1289r-1,l4414,1290r-2,-1l4411,1289r-2,-1l4407,1286r-1,-1l4406,1284r-2,-3l4404,1280xm4404,1221r,-20l4404,1198r2,-2l4406,1195r1,-2l4409,1192r2,-1l4412,1191r2,l4417,1191r1,l4420,1192r2,1l4423,1195r,1l4424,1198r,3l4424,1221r,1l4423,1224r,2l4422,1227r-2,1l4418,1229r-1,l4414,1231r-2,-2l4411,1229r-2,-1l4407,1227r-1,-1l4406,1224r-2,-2l4404,1221xm4404,1161r,-20l4404,1139r2,-3l4406,1135r1,-1l4409,1133r2,-2l4412,1131r2,l4417,1131r1,l4420,1133r2,1l4423,1135r,1l4424,1139r,2l4424,1161r,1l4423,1165r,1l4422,1167r-2,2l4418,1170r-1,l4414,1171r-2,-1l4411,1170r-2,-1l4407,1167r-1,-1l4406,1165r-2,-3l4404,1161xm4404,1102r,-20l4404,1079r2,-2l4406,1076r1,-2l4409,1073r2,-1l4412,1072r2,l4417,1072r1,l4420,1073r2,1l4423,1076r,1l4424,1079r,3l4424,1102r,1l4423,1105r,2l4422,1108r-2,1l4418,1110r-1,l4414,1112r-2,-2l4411,1110r-2,-1l4407,1108r-1,-1l4406,1105r-2,-2l4404,1102xm4404,1042r,-20l4404,1020r2,-3l4406,1016r1,-1l4409,1014r2,-2l4412,1012r2,l4417,1012r1,l4420,1014r2,1l4423,1016r,1l4424,1020r,2l4424,1042r,1l4423,1046r,1l4422,1048r-2,2l4418,1051r-1,l4414,1052r-2,-1l4411,1051r-2,-1l4407,1048r-1,-1l4406,1046r-2,-3l4404,1042xm4404,983r,-20l4404,960r2,-2l4406,957r1,-2l4409,954r2,-1l4412,953r2,l4417,953r1,l4420,954r2,1l4423,957r,1l4424,960r,3l4424,983r,1l4423,986r,2l4422,989r-2,1l4418,991r-1,l4414,993r-2,-2l4411,991r-2,-1l4407,989r-1,-1l4406,986r-2,-2l4404,983xm4404,923r,-20l4404,901r2,-3l4406,897r1,-1l4409,895r2,-2l4412,893r2,l4417,893r1,l4420,895r2,1l4423,897r,1l4424,901r,2l4424,923r,1l4423,927r,1l4422,929r-2,2l4418,932r-1,l4414,933r-2,-1l4411,932r-2,-1l4407,929r-1,-1l4406,927r-2,-3l4404,923xm4404,864r,-20l4404,841r2,-2l4406,838r1,-2l4409,835r2,-1l4412,834r2,l4417,834r1,l4420,835r2,1l4423,838r,1l4424,841r,3l4424,864r,1l4423,867r,2l4422,870r-2,1l4418,872r-1,l4414,874r-2,-2l4411,872r-2,-1l4407,870r-1,-1l4406,867r-2,-2l4404,864xm4404,804r,-20l4404,782r2,-3l4406,778r1,-1l4409,776r2,-2l4412,774r2,l4417,774r1,l4420,776r2,1l4423,778r,1l4424,782r,2l4424,804r,1l4423,808r,1l4422,810r-2,2l4418,813r-1,l4414,814r-2,-1l4411,813r-2,-1l4407,810r-1,-1l4406,808r-2,-3l4404,804xm4404,745r,-20l4404,722r2,-2l4406,719r1,-2l4409,716r2,-1l4412,715r2,l4417,715r1,l4420,716r2,1l4423,719r,1l4424,722r,3l4424,745r,1l4423,748r,2l4422,751r-2,1l4418,753r-1,l4414,755r-2,-2l4411,753r-2,-1l4407,751r-1,-1l4406,748r-2,-2l4404,745xm4404,685r,-20l4404,663r2,-3l4406,659r1,-1l4409,657r2,-2l4412,655r2,l4417,655r1,l4420,657r2,1l4423,659r,1l4424,663r,2l4424,685r,1l4423,689r,1l4422,691r-2,2l4418,694r-1,l4414,695r-2,-1l4411,694r-2,-1l4407,691r-1,-1l4406,689r-2,-3l4404,685xm4404,626r,-20l4404,603r2,-2l4406,600r1,-2l4409,597r2,-1l4412,596r2,l4417,596r1,l4420,597r2,1l4423,600r,1l4424,603r,3l4424,626r,1l4423,629r,2l4422,632r-2,1l4418,634r-1,l4414,636r-2,-2l4411,634r-2,-1l4407,632r-1,-1l4406,629r-2,-2l4404,626xm4404,566r,-20l4404,544r2,-3l4406,540r1,-1l4409,538r2,-2l4412,536r2,l4417,536r1,l4420,538r2,1l4423,540r,1l4424,544r,2l4424,566r,1l4423,570r,1l4422,572r-2,2l4418,575r-1,l4414,576r-2,-1l4411,575r-2,-1l4407,572r-1,-1l4406,570r-2,-3l4404,566xm4404,507r,-20l4404,484r2,-2l4406,481r1,-2l4409,478r2,-1l4412,477r2,l4417,477r1,l4420,478r2,1l4423,481r,1l4424,484r,3l4424,507r,1l4423,510r,2l4422,513r-2,1l4418,515r-1,l4414,517r-2,-2l4411,515r-2,-1l4407,513r-1,-1l4406,510r-2,-2l4404,507xm4404,447r,-20l4404,425r2,-3l4406,421r1,-1l4409,419r2,-2l4412,417r2,l4417,417r1,l4420,419r2,1l4423,421r,1l4424,425r,2l4424,447r,1l4423,451r,1l4422,453r-2,2l4418,456r-1,l4414,457r-2,-1l4411,456r-2,-1l4407,453r-1,-1l4406,451r-2,-3l4404,447xm4404,388r,-20l4404,365r2,-2l4406,362r1,-2l4409,359r2,-1l4412,358r2,l4417,358r1,l4420,359r2,1l4423,362r,1l4424,365r,3l4424,388r,1l4423,391r,2l4422,394r-2,1l4418,396r-1,l4414,398r-2,-2l4411,396r-2,-1l4407,394r-1,-1l4406,391r-2,-2l4404,388xm4404,328r,-20l4404,306r2,-3l4406,302r1,-1l4409,300r2,-2l4412,298r2,l4417,298r1,l4420,300r2,1l4423,302r,1l4424,306r,2l4424,328r,1l4423,332r,1l4422,334r-2,2l4418,337r-1,l4414,338r-2,-1l4411,337r-2,-1l4407,334r-1,-1l4406,332r-2,-3l4404,328xm4404,269r,-20l4404,246r2,-2l4406,243r1,-2l4409,240r2,-1l4412,239r2,l4417,239r1,l4420,240r2,1l4423,243r,1l4424,246r,3l4424,269r,1l4423,272r,2l4422,275r-2,1l4418,277r-1,l4414,279r-2,-2l4411,277r-2,-1l4407,275r-1,-1l4406,272r-2,-2l4404,269xm4404,209r,-20l4404,187r2,-3l4406,183r1,-1l4409,181r2,-2l4412,179r2,l4417,179r1,l4420,181r2,1l4423,183r,1l4424,187r,2l4424,209r,1l4423,213r,1l4422,215r-2,2l4418,218r-1,l4414,219r-2,-1l4411,218r-2,-1l4407,215r-1,-1l4406,213r-2,-3l4404,209xm4404,150r,-7l4402,131r,-2l4402,127r1,-2l4403,124r4,-3l4408,120r3,l4412,120r2,l4415,120r3,1l4420,124r,2l4422,129r2,13l4424,148r,3l4423,152r,3l4422,156r-2,1l4418,158r-1,l4414,160r-1,-2l4411,158r-2,-1l4407,156r-1,-1l4406,153r-2,-1l4404,150xm4389,96r-1,-5l4381,80r,1l4380,79r,-1l4380,75r,-1l4380,72r1,-2l4382,68r1,-1l4384,65r3,l4388,65r3,l4392,65r2,2l4396,68r1,1l4398,70r8,13l4408,88r,2l4408,91r,3l4408,95r-1,3l4407,99r-3,1l4403,101r-2,l4399,101r-2,l4396,101r-3,-1l4392,100r-1,-2l4389,96xm4356,53r-3,-3l4344,43r-3,-1l4340,41r-1,-2l4337,38r,-2l4336,34r1,-2l4337,31r2,-3l4340,27r1,-1l4342,24r3,-1l4346,23r3,l4350,24r2,2l4355,27r12,9l4370,38r1,1l4372,42r,1l4372,45r,2l4372,49r-1,1l4370,52r-2,1l4367,54r-2,1l4363,55r-2,l4360,54r-3,l4356,53xm4308,26r-2,l4293,22r-3,l4288,21r-1,l4284,18r-1,-2l4282,14r,-2l4282,11r1,-3l4283,7r2,-4l4288,3r1,-1l4291,2r2,l4298,3r16,4l4315,7r1,1l4318,10r1,1l4320,12r,2l4321,16r,2l4320,19r,3l4319,23r-3,1l4315,26r-1,l4311,27r-1,-1l4308,26xm4252,19r-20,l4231,19r-3,-1l4227,17r-1,-1l4225,14r-2,-1l4222,11r,-1l4222,7r1,-1l4225,3r1,-1l4227,1r1,-1l4231,r1,l4252,r2,l4256,r2,1l4259,2r1,1l4262,6r,1l4262,10r,1l4262,13r-2,1l4259,16r-1,1l4256,18r-2,1l4252,19xm4192,19r-20,l4171,19r-2,-1l4168,17r-2,-1l4165,14r-1,-1l4163,11r,-1l4163,7r1,-1l4165,3r1,-1l4168,1r1,-1l4171,r1,l4192,r3,l4196,r3,1l4200,2r1,1l4202,6r,1l4202,10r,1l4202,13r-1,1l4200,16r-1,1l4196,18r-1,1l4192,19xm4133,19r-20,l4112,19r-3,-1l4108,17r-1,-1l4106,14r-2,-1l4103,11r,-1l4103,7r1,-1l4106,3r1,-1l4108,1r1,-1l4112,r1,l4133,r2,l4137,r2,1l4140,2r1,1l4143,6r,1l4143,10r,1l4143,13r-2,1l4140,16r-1,1l4137,18r-2,1l4133,19xm4073,19r-20,l4052,19r-2,-1l4048,17r-1,-1l4046,14r-1,-1l4044,11r,-1l4044,7r1,-1l4046,3r1,-1l4048,1r2,-1l4052,r1,l4073,r3,l4077,r2,1l4081,2r1,1l4083,6r,1l4083,10r,1l4083,13r-1,1l4081,16r-2,1l4077,18r-1,1l4073,19xm4014,19r-20,l3993,19r-3,-1l3989,17r-1,-1l3986,14r-1,-1l3984,11r,-1l3984,7r1,-1l3986,3r2,-1l3989,1r1,-1l3993,r1,l4014,r2,l4017,r3,1l4021,2r1,1l4024,6r,1l4024,10r,1l4024,13r-2,1l4021,16r-1,1l4017,18r-1,1l4014,19xm3954,19r-20,l3933,19r-2,-1l3929,17r-1,-1l3927,14r-1,-1l3924,11r,-1l3924,7r2,-1l3927,3r1,-1l3929,1r2,-1l3933,r1,l3954,r3,l3958,r2,1l3962,2r1,1l3964,6r,1l3964,10r,1l3964,13r-1,1l3962,16r-2,1l3958,18r-1,1l3954,19xm3895,19r-20,l3874,19r-3,-1l3870,17r-1,-1l3867,14r-1,-1l3865,11r,-1l3865,7r1,-1l3867,3r2,-1l3870,1r1,-1l3874,r1,l3895,r2,l3898,r3,1l3902,2r1,1l3905,6r,1l3905,10r,1l3905,13r-2,1l3902,16r-1,1l3898,18r-1,1l3895,19xm3835,19r-20,l3814,19r-2,-1l3810,17r-1,-1l3808,14r-1,-1l3805,11r,-1l3805,7r2,-1l3808,3r1,-1l3810,1r2,-1l3814,r1,l3835,r3,l3839,r2,1l3843,2r1,1l3845,6r,1l3845,10r,1l3845,13r-1,1l3843,16r-2,1l3839,18r-1,1l3835,19xm3776,19r-20,l3755,19r-3,-1l3751,17r-1,-1l3748,14r-1,-1l3746,11r,-1l3746,7r1,-1l3748,3r2,-1l3751,1r1,-1l3755,r1,l3776,r2,l3779,r3,1l3783,2r1,1l3786,6r,1l3786,10r,1l3786,13r-2,1l3783,16r-1,1l3779,18r-1,1l3776,19xm3716,19r-20,l3695,19r-2,-1l3691,17r-1,-1l3689,14r-1,-1l3686,11r,-1l3686,7r2,-1l3689,3r1,-1l3691,1r2,-1l3695,r1,l3716,r3,l3720,r2,1l3724,2r1,1l3726,6r,1l3726,10r,1l3726,13r-1,1l3724,16r-2,1l3720,18r-1,1l3716,19xm3657,19r-20,l3636,19r-3,-1l3632,17r-1,-1l3629,14r-1,-1l3627,11r,-1l3627,7r1,-1l3629,3r2,-1l3632,1r1,-1l3636,r1,l3657,r2,l3660,r3,1l3664,2r1,1l3667,6r,1l3667,10r,1l3667,13r-2,1l3664,16r-1,1l3660,18r-1,1l3657,19xm3597,19r-20,l3576,19r-2,-1l3572,17r-1,-1l3570,14r-1,-1l3567,11r,-1l3567,7r2,-1l3570,3r1,-1l3572,1r2,-1l3576,r1,l3597,r3,l3601,r2,1l3605,2r1,1l3607,6r,1l3607,10r,1l3607,13r-1,1l3605,16r-2,1l3601,18r-1,1l3597,19xm3538,19r-20,l3517,19r-3,-1l3513,17r-1,-1l3510,14r-1,-1l3508,11r,-1l3508,7r1,-1l3510,3r2,-1l3513,1r1,-1l3517,r1,l3538,r2,l3541,r3,1l3545,2r1,1l3548,6r,1l3548,10r,1l3548,13r-2,1l3545,16r-1,1l3541,18r-1,1l3538,19xm3478,19r-20,l3457,19r-2,-1l3453,17r-1,-1l3451,14r-1,-1l3448,11r,-1l3448,7r2,-1l3451,3r1,-1l3453,1r2,-1l3457,r1,l3478,r3,l3482,r2,1l3486,2r1,1l3488,6r,1l3488,10r,1l3488,13r-1,1l3486,16r-2,1l3482,18r-1,1l3478,19xm3419,19r-20,l3398,19r-3,-1l3394,17r-1,-1l3391,14r-1,-1l3389,11r,-1l3389,7r1,-1l3391,3r2,-1l3394,1r1,-1l3398,r1,l3419,r2,l3422,r3,1l3426,2r1,1l3429,6r,1l3429,10r,1l3429,13r-2,1l3426,16r-1,1l3422,18r-1,1l3419,19xm3359,19r-20,l3338,19r-2,-1l3334,17r-1,-1l3332,14r-1,-1l3329,11r,-1l3329,7r2,-1l3332,3r1,-1l3334,1r2,-1l3338,r1,l3359,r3,l3363,r2,1l3367,2r1,1l3369,6r,1l3369,10r,1l3369,13r-1,1l3367,16r-2,1l3363,18r-1,1l3359,19xm3300,19r-20,l3279,19r-3,-1l3275,17r-1,-1l3272,14r-1,-1l3270,11r,-1l3270,7r1,-1l3272,3r2,-1l3275,1r1,-1l3279,r1,l3300,r2,l3303,r3,1l3307,2r1,1l3310,6r,1l3310,10r,1l3310,13r-2,1l3307,16r-1,1l3303,18r-1,1l3300,19xm3240,19r-20,l3219,19r-2,-1l3215,17r-1,-1l3213,14r-1,-1l3210,11r,-1l3210,7r2,-1l3213,3r1,-1l3215,1r2,-1l3219,r1,l3240,r3,l3244,r2,1l3248,2r1,1l3250,6r,1l3250,10r,1l3250,13r-1,1l3248,16r-2,1l3244,18r-1,1l3240,19xm3181,19r-20,l3159,19r-2,-1l3156,17r-1,-1l3153,14r-1,-1l3151,11r,-1l3151,7r1,-1l3153,3r2,-1l3156,1r1,-1l3159,r2,l3181,r2,l3184,r3,1l3188,2r1,1l3190,6r,1l3190,10r,1l3190,13r-1,1l3188,16r-1,1l3184,18r-1,1l3181,19xm3121,19r-20,l3100,19r-3,-1l3096,17r-1,-1l3094,14r-1,-1l3091,11r,-1l3091,7r2,-1l3094,3r1,-1l3096,1r1,-1l3100,r1,l3121,r3,l3125,r2,1l3128,2r2,1l3131,6r,1l3131,10r,1l3131,13r-1,1l3128,16r-1,1l3125,18r-1,1l3121,19xm3062,19r-20,l3040,19r-2,-1l3037,17r-2,-1l3034,14r-1,-1l3032,11r,-1l3032,7r1,-1l3034,3r1,-1l3037,1r1,-1l3040,r2,l3062,r2,l3065,r3,1l3069,2r1,1l3071,6r,1l3071,10r,1l3071,13r-1,1l3069,16r-1,1l3065,18r-1,1l3062,19xm3002,19r-20,l2981,19r-3,-1l2977,17r-1,-1l2975,14r-2,-1l2972,11r,-1l2972,7r1,-1l2975,3r1,-1l2977,1r1,-1l2981,r1,l3002,r2,l3006,r2,1l3009,2r2,1l3012,6r,1l3012,10r,1l3012,13r-1,1l3009,16r-1,1l3006,18r-2,1l3002,19xm2943,19r-20,l2921,19r-2,-1l2918,17r-2,-1l2915,14r-1,-1l2913,11r,-1l2913,7r1,-1l2915,3r1,-1l2918,1r1,-1l2921,r2,l2943,r2,l2946,r3,1l2950,2r1,1l2952,6r,1l2952,10r,1l2952,13r-1,1l2950,16r-1,1l2946,18r-1,1l2943,19xm2883,19r-20,l2862,19r-3,-1l2858,17r-1,-1l2856,14r-2,-1l2853,11r,-1l2853,7r1,-1l2856,3r1,-1l2858,1r1,-1l2862,r1,l2883,r2,l2887,r2,1l2890,2r2,1l2893,6r,1l2893,10r,1l2893,13r-1,1l2890,16r-1,1l2887,18r-2,1l2883,19xm2823,19r-19,l2802,19r-2,-1l2799,17r-2,-1l2796,14r-1,-1l2794,11r,-1l2794,7r1,-1l2796,3r1,-1l2799,1r1,-1l2802,r2,l2823,r3,l2827,r3,1l2831,2r1,1l2833,6r,1l2833,10r,1l2833,13r-1,1l2831,16r-1,1l2827,18r-1,1l2823,19xm2764,19r-20,l2743,19r-3,-1l2739,17r-1,-1l2737,14r-2,-1l2734,11r,-1l2734,7r1,-1l2737,3r1,-1l2739,1r1,-1l2743,r1,l2764,r2,l2768,r2,1l2771,2r2,1l2774,6r,1l2774,10r,1l2774,13r-1,1l2771,16r-1,1l2768,18r-2,1l2764,19xm2704,19r-19,l2683,19r-2,-1l2680,17r-2,-1l2677,14r-1,-1l2675,11r,-1l2675,7r1,-1l2677,3r1,-1l2680,1r1,-1l2683,r2,l2704,r3,l2708,r3,1l2712,2r1,1l2714,6r,1l2714,10r,1l2714,13r-1,1l2712,16r-1,1l2708,18r-1,1l2704,19xm2645,19r-20,l2624,19r-3,-1l2620,17r-1,-1l2618,14r-2,-1l2615,11r,-1l2615,7r1,-1l2618,3r1,-1l2620,1r1,-1l2624,r1,l2645,r2,l2649,r2,1l2652,2r2,1l2655,6r,1l2655,10r,1l2655,13r-1,1l2652,16r-1,1l2649,18r-2,1l2645,19xm2585,19r-19,l2564,19r-2,-1l2561,17r-2,-1l2558,14r-1,-1l2556,11r,-1l2556,7r1,-1l2558,3r1,-1l2561,1r1,-1l2564,r2,l2585,r3,l2589,r3,1l2593,2r1,1l2595,6r,1l2595,10r,1l2595,13r-1,1l2593,16r-1,1l2589,18r-1,1l2585,19xm2526,19r-20,l2505,19r-3,-1l2501,17r-1,-1l2499,14r-2,-1l2496,11r,-1l2496,7r1,-1l2499,3r1,-1l2501,1r1,-1l2505,r1,l2526,r2,l2530,r2,1l2533,2r2,1l2536,6r,1l2536,10r,1l2536,13r-1,1l2533,16r-1,1l2530,18r-2,1l2526,19xm2466,19r-19,l2445,19r-2,-1l2442,17r-2,-1l2439,14r-1,-1l2437,11r,-1l2437,7r1,-1l2439,3r1,-1l2442,1r1,-1l2445,r2,l2466,r3,l2470,r3,1l2474,2r1,1l2476,6r,1l2476,10r,1l2476,13r-1,1l2474,16r-1,1l2470,18r-1,1l2466,19xm2407,19r-20,l2386,19r-3,-1l2382,17r-1,-1l2380,14r-2,-1l2377,11r,-1l2377,7r1,-1l2380,3r1,-1l2382,1r1,-1l2386,r1,l2407,r2,l2411,r2,1l2414,2r2,1l2417,6r,1l2417,10r,1l2417,13r-1,1l2414,16r-1,1l2411,18r-2,1l2407,19xm2347,19r-19,l2326,19r-2,-1l2323,17r-2,-1l2320,14r-1,-1l2318,11r,-1l2318,7r1,-1l2320,3r1,-1l2323,1r1,-1l2326,r2,l2347,r3,l2351,r3,1l2355,2r1,1l2357,6r,1l2357,10r,1l2357,13r-1,1l2355,16r-1,1l2351,18r-1,1l2347,19xm2288,19r-20,l2267,19r-3,-1l2263,17r-1,-1l2261,14r-2,-1l2258,11r,-1l2258,7r1,-1l2261,3r1,-1l2263,1r1,-1l2267,r1,l2288,r2,l2292,r2,1l2295,2r2,1l2298,6r,1l2298,10r,1l2298,13r-1,1l2295,16r-1,1l2292,18r-2,1l2288,19xm2228,19r-20,l2207,19r-2,-1l2204,17r-2,-1l2201,14r-1,-1l2199,11r,-1l2199,7r1,-1l2201,3r1,-1l2204,1r1,-1l2207,r1,l2228,r3,l2232,r3,1l2236,2r1,1l2238,6r,1l2238,10r,1l2238,13r-1,1l2236,16r-1,1l2232,18r-1,1l2228,19xm2169,19r-20,l2148,19r-3,-1l2144,17r-1,-1l2142,14r-2,-1l2139,11r,-1l2139,7r1,-1l2142,3r1,-1l2144,1r1,-1l2148,r1,l2169,r2,l2173,r2,1l2176,2r1,1l2179,6r,1l2179,10r,1l2179,13r-2,1l2176,16r-1,1l2173,18r-2,1l2169,19xm2109,19r-20,l2088,19r-2,-1l2085,17r-2,-1l2082,14r-1,-1l2080,11r,-1l2080,7r1,-1l2082,3r1,-1l2085,1r1,-1l2088,r1,l2109,r3,l2113,r2,1l2117,2r1,1l2119,6r,1l2119,10r,1l2119,13r-1,1l2117,16r-2,1l2113,18r-1,1l2109,19xm2050,19r-20,l2029,19r-3,-1l2025,17r-1,-1l2023,14r-2,-1l2020,11r,-1l2020,7r1,-1l2023,3r1,-1l2025,1r1,-1l2029,r1,l2050,r2,l2054,r2,1l2057,2r1,1l2060,6r,1l2060,10r,1l2060,13r-2,1l2057,16r-1,1l2054,18r-2,1l2050,19xm1990,19r-20,l1969,19r-2,-1l1965,17r-1,-1l1963,14r-1,-1l1961,11r,-1l1961,7r1,-1l1963,3r1,-1l1965,1r2,-1l1969,r1,l1990,r3,l1994,r2,1l1998,2r1,1l2000,6r,1l2000,10r,1l2000,13r-1,1l1998,16r-2,1l1994,18r-1,1l1990,19xm1931,19r-20,l1910,19r-3,-1l1906,17r-1,-1l1903,14r-1,-1l1901,11r,-1l1901,7r1,-1l1903,3r2,-1l1906,1r1,-1l1910,r1,l1931,r2,l1934,r3,1l1938,2r1,1l1941,6r,1l1941,10r,1l1941,13r-2,1l1938,16r-1,1l1934,18r-1,1l1931,19xm1871,19r-20,l1850,19r-2,-1l1846,17r-1,-1l1844,14r-1,-1l1841,11r,-1l1841,7r2,-1l1844,3r1,-1l1846,1r2,-1l1850,r1,l1871,r3,l1875,r2,1l1879,2r1,1l1881,6r,1l1881,10r,1l1881,13r-1,1l1879,16r-2,1l1875,18r-1,1l1871,19xm1812,19r-20,l1791,19r-3,-1l1787,17r-1,-1l1784,14r-1,-1l1782,11r,-1l1782,7r1,-1l1784,3r2,-1l1787,1r1,-1l1791,r1,l1812,r2,l1815,r3,1l1819,2r1,1l1822,6r,1l1822,10r,1l1822,13r-2,1l1819,16r-1,1l1815,18r-1,1l1812,19xm1752,19r-20,l1731,19r-2,-1l1727,17r-1,-1l1725,14r-1,-1l1722,11r,-1l1722,7r2,-1l1725,3r1,-1l1727,1r2,-1l1731,r1,l1752,r3,l1756,r2,1l1760,2r1,1l1762,6r,1l1762,10r,1l1762,13r-1,1l1760,16r-2,1l1756,18r-1,1l1752,19xm1693,19r-20,l1672,19r-3,-1l1668,17r-1,-1l1665,14r-1,-1l1663,11r,-1l1663,7r1,-1l1665,3r2,-1l1668,1r1,-1l1672,r1,l1693,r2,l1696,r3,1l1700,2r1,1l1703,6r,1l1703,10r,1l1703,13r-2,1l1700,16r-1,1l1696,18r-1,1l1693,19xm1633,19r-20,l1612,19r-2,-1l1608,17r-1,-1l1606,14r-1,-1l1603,11r,-1l1603,7r2,-1l1606,3r1,-1l1608,1r2,-1l1612,r1,l1633,r3,l1637,r2,1l1641,2r1,1l1643,6r,1l1643,10r,1l1643,13r-1,1l1641,16r-2,1l1637,18r-1,1l1633,19xm1574,19r-20,l1553,19r-3,-1l1549,17r-1,-1l1546,14r-1,-1l1544,11r,-1l1544,7r1,-1l1546,3r2,-1l1549,1r1,-1l1553,r1,l1574,r2,l1577,r3,1l1581,2r1,1l1584,6r,1l1584,10r,1l1584,13r-2,1l1581,16r-1,1l1577,18r-1,1l1574,19xm1514,19r-20,l1493,19r-2,-1l1489,17r-1,-1l1487,14r-1,-1l1484,11r,-1l1484,7r2,-1l1487,3r1,-1l1489,1r2,-1l1493,r1,l1514,r3,l1518,r2,1l1522,2r1,1l1524,6r,1l1524,10r,1l1524,13r-1,1l1522,16r-2,1l1518,18r-1,1l1514,19xm1455,19r-20,l1434,19r-3,-1l1430,17r-1,-1l1427,14r-1,-1l1425,11r,-1l1425,7r1,-1l1427,3r2,-1l1430,1r1,-1l1434,r1,l1455,r2,l1458,r3,1l1462,2r1,1l1465,6r,1l1465,10r,1l1465,13r-2,1l1462,16r-1,1l1458,18r-1,1l1455,19xm1395,19r-20,l1374,19r-2,-1l1370,17r-1,-1l1368,14r-1,-1l1365,11r,-1l1365,7r2,-1l1368,3r1,-1l1370,1r2,-1l1374,r1,l1395,r3,l1399,r2,1l1403,2r1,1l1405,6r,1l1405,10r,1l1405,13r-1,1l1403,16r-2,1l1399,18r-1,1l1395,19xm1336,19r-20,l1315,19r-3,-1l1311,17r-1,-1l1308,14r-1,-1l1306,11r,-1l1306,7r1,-1l1308,3r2,-1l1311,1r1,-1l1315,r1,l1336,r2,l1339,r3,1l1343,2r1,1l1346,6r,1l1346,10r,1l1346,13r-2,1l1343,16r-1,1l1339,18r-1,1l1336,19xm1276,19r-20,l1255,19r-2,-1l1251,17r-1,-1l1249,14r-1,-1l1246,11r,-1l1246,7r2,-1l1249,3r1,-1l1251,1r2,-1l1255,r1,l1276,r3,l1280,r2,1l1284,2r1,1l1286,6r,1l1286,10r,1l1286,13r-1,1l1284,16r-2,1l1280,18r-1,1l1276,19xm1217,19r-20,l1196,19r-3,-1l1192,17r-1,-1l1189,14r-1,-1l1187,11r,-1l1187,7r1,-1l1189,3r2,-1l1192,1r1,-1l1196,r1,l1217,r2,l1220,r3,1l1224,2r1,1l1227,6r,1l1227,10r,1l1227,13r-2,1l1224,16r-1,1l1220,18r-1,1l1217,19xm1157,19r-20,l1136,19r-2,-1l1132,17r-1,-1l1130,14r-1,-1l1127,11r,-1l1127,7r2,-1l1130,3r1,-1l1132,1r2,-1l1136,r1,l1157,r3,l1161,r2,1l1165,2r1,1l1167,6r,1l1167,10r,1l1167,13r-1,1l1165,16r-2,1l1161,18r-1,1l1157,19xm1098,19r-20,l1076,19r-2,-1l1073,17r-1,-1l1070,14r-1,-1l1068,11r,-1l1068,7r1,-1l1070,3r2,-1l1073,1r1,-1l1076,r2,l1098,r2,l1101,r3,1l1105,2r1,1l1107,6r,1l1107,10r,1l1107,13r-1,1l1105,16r-1,1l1101,18r-1,1l1098,19xm1038,19r-20,l1017,19r-3,-1l1013,17r-1,-1l1011,14r-1,-1l1008,11r,-1l1008,7r2,-1l1011,3r1,-1l1013,1r1,-1l1017,r1,l1038,r3,l1042,r2,1l1045,2r2,1l1048,6r,1l1048,10r,1l1048,13r-1,1l1045,16r-1,1l1042,18r-1,1l1038,19xm979,19r-20,l957,19r-2,-1l954,17r-2,-1l951,14r-1,-1l949,11r,-1l949,7r1,-1l951,3r1,-1l954,1,955,r2,l959,r20,l981,r1,l985,1r1,1l987,3r1,3l988,7r,3l988,11r,2l987,14r-1,2l985,17r-3,1l981,19r-2,xm919,19r-20,l898,19r-3,-1l894,17r-1,-1l892,14r-2,-1l889,11r,-1l889,7r1,-1l892,3r1,-1l894,1,895,r3,l899,r20,l921,r2,l925,1r1,1l928,3r1,3l929,7r,3l929,11r,2l928,14r-2,2l925,17r-2,1l921,19r-2,xm859,19r-19,l838,19r-2,-1l835,17r-2,-1l832,14r-1,-1l830,11r,-1l830,7r1,-1l832,3r1,-1l835,1,836,r2,l840,r19,l862,r1,l866,1r1,1l868,3r1,3l869,7r,3l869,11r,2l868,14r-1,2l866,17r-3,1l862,19r-3,xm800,19r-20,l779,19r-3,-1l775,17r-1,-1l773,14r-2,-1l770,11r,-1l770,7r1,-1l773,3r1,-1l775,1,776,r3,l780,r20,l802,r2,l806,1r1,1l809,3r1,3l810,7r,3l810,11r,2l809,14r-2,2l806,17r-2,1l802,19r-2,xm740,19r-19,l719,19r-2,-1l716,17r-2,-1l713,14r-1,-1l711,11r,-1l711,7r1,-1l713,3r1,-1l716,1,717,r2,l721,r19,l743,r1,l747,1r1,1l749,3r1,3l750,7r,3l750,11r,2l749,14r-1,2l747,17r-3,1l743,19r-3,xm681,19r-20,l660,19r-3,-1l656,17r-1,-1l654,14r-2,-1l651,11r,-1l651,7r1,-1l654,3r1,-1l656,1,657,r3,l661,r20,l683,r2,l687,1r1,1l690,3r1,3l691,7r,3l691,11r,2l690,14r-2,2l687,17r-2,1l683,19r-2,xm621,19r-19,l600,19r-2,-1l597,17r-2,-1l594,14r-1,-1l592,11r,-1l592,7r1,-1l594,3r1,-1l597,1,598,r2,l602,r19,l624,r1,l628,1r1,1l630,3r1,3l631,7r,3l631,11r,2l630,14r-1,2l628,17r-3,1l624,19r-3,xm562,19r-20,l541,19r-3,-1l537,17r-1,-1l535,14r-2,-1l532,11r,-1l532,7r1,-1l535,3r1,-1l537,1,538,r3,l542,r20,l564,r2,l568,1r1,1l571,3r1,3l572,7r,3l572,11r,2l571,14r-2,2l568,17r-2,1l564,19r-2,xm502,19r-19,l481,19r-2,-1l478,17r-2,-1l475,14r-1,-1l473,11r,-1l473,7r1,-1l475,3r1,-1l478,1,479,r2,l483,r19,l505,r1,l509,1r1,1l511,3r1,3l512,7r,3l512,11r,2l511,14r-1,2l509,17r-3,1l505,19r-3,xm443,19r-20,l422,19r-3,-1l418,17r-1,-1l416,14r-2,-1l413,11r,-1l413,7r1,-1l416,3r1,-1l418,1,419,r3,l423,r20,l445,r2,l449,1r1,1l452,3r1,3l453,7r,3l453,11r,2l452,14r-2,2l449,17r-2,1l445,19r-2,xm383,19r-19,l362,19r-2,-1l359,17r-2,-1l356,14r-1,-1l354,11r,-1l354,7r1,-1l356,3r1,-1l359,1,360,r2,l364,r19,l386,r1,l390,1r1,1l392,3r1,3l393,7r,3l393,11r,2l392,14r-1,2l390,17r-3,1l386,19r-3,xm324,19r-20,l303,19r-3,-1l299,17r-1,-1l297,14r-2,-1l294,11r,-1l294,7r1,-1l297,3r1,-1l299,1,300,r3,l304,r20,l326,r2,l330,1r1,1l333,3r1,3l334,7r,3l334,11r,2l333,14r-2,2l330,17r-2,1l326,19r-2,xm264,19r-19,l243,19r-2,-1l240,17r-2,-1l237,14r-1,-1l235,11r,-1l235,7r1,-1l237,3r1,-1l240,1,241,r2,l245,r19,l267,r1,l271,1r1,1l273,3r1,3l274,7r,3l274,11r,2l273,14r-1,2l271,17r-3,1l267,19r-3,xm205,19r-20,l184,19r-3,-1l180,17r-1,-1l178,14r-2,-1l175,11r,-1l175,7r1,-1l178,3r1,-1l180,1,181,r3,l185,r20,l207,r2,l211,1r1,1l214,3r1,3l215,7r,3l215,11r,2l214,14r-2,2l211,17r-2,1l207,19r-2,xm147,19r-3,2l130,22r-1,1l127,23r-3,l123,22r-2,l119,21r-1,-2l117,17r,-1l117,13r,-1l117,10r1,-2l121,5r1,l124,3r4,-1l144,1,145,r3,l149,1r1,1l153,2r1,3l154,6r1,1l155,10r,2l155,13r-1,1l153,17r-1,1l150,18r-2,1l147,19xm93,36r,1l81,43r-3,2l77,47r-2,l72,47r-1,l68,47,67,45,66,44,65,43,63,42,62,39r,-1l62,36r1,-2l63,32r2,-1l66,29r5,-2l85,18r2,-1l88,17r3,l92,17r2,1l96,19r1,2l98,23r,1l99,27r,1l98,31r-1,1l97,33r-3,1l93,36xm51,70l44,81r-3,5l40,88r-3,1l36,90r-1,l32,91,31,90r-2,l28,89,25,88,24,86,23,85r,-2l23,81r,-2l23,78r1,-3l28,69,36,59r1,-2l39,55r1,l42,54r2,l46,55r1,l50,57r1,1l52,59r2,3l54,63r,2l54,67r-2,2l51,70xm26,120r-3,11l23,138r-2,2l20,141r-2,4l16,145r-1,1l13,146r-3,l9,146,6,145,4,142,3,141r,-3l3,137r,-2l4,126,6,115r2,-3l8,111r2,-1l11,109r2,-2l15,107r1,l19,107r1,2l23,109r1,1l25,112r,2l26,115r,2l26,120xm20,176r,19l20,198r-1,1l19,202r-1,1l16,204r-2,1l13,205r-3,l8,205r-2,l5,204,3,203,1,202r,-3l,198r,-3l,176r,-2l1,172r,-1l3,169r2,-1l6,167r2,-1l10,166r3,l14,167r2,1l18,169r1,2l19,172r1,2l20,176xm20,235r,20l20,257r-1,2l19,261r-1,1l16,264r-2,1l13,265r-3,l8,265r-2,l5,264,3,262,1,261r,-2l,257r,-2l,235r,-1l1,231r,-1l3,229r2,-1l6,226r2,-1l10,225r3,l14,226r2,2l18,229r1,1l19,231r1,3l20,235xm20,295r,19l20,317r-1,1l19,321r-1,1l16,323r-2,1l13,324r-3,l8,324r-2,l5,323,3,322,1,321r,-3l,317r,-3l,295r,-2l1,291r,-1l3,288r2,-1l6,286r2,-1l10,285r3,l14,286r2,1l18,288r1,2l19,291r1,2l20,295xm20,354r,20l20,376r-1,2l19,380r-1,1l16,383r-2,1l13,384r-3,l8,384r-2,l5,383,3,381,1,380r,-2l,376r,-2l,354r,-1l1,350r,-1l3,348r2,-1l6,345r2,-1l10,344r3,l14,345r2,2l18,348r1,1l19,350r1,3l20,354xm20,414r,20l20,436r-1,1l19,440r-1,1l16,442r-2,1l13,443r-3,l8,443r-2,l5,442,3,441,1,440r,-3l,436r,-2l,414r,-2l1,410r,-1l3,407r2,-1l6,405r2,-1l10,404r3,l14,405r2,1l18,407r1,2l19,410r1,2l20,414xm20,473r,20l20,495r-1,2l19,499r-1,1l16,502r-2,1l13,503r-3,l8,503r-2,l5,502,3,500,1,499r,-2l,495r,-2l,473r,-1l1,469r,-1l3,467r2,-1l6,465r2,-2l10,463r3,l14,465r2,1l18,467r1,1l19,469r1,3l20,473xm20,533r,20l20,555r-1,1l19,559r-1,1l16,561r-2,1l13,562r-3,l8,562r-2,l5,561,3,560,1,559r,-3l,555r,-2l,533r,-2l1,529r,-1l3,526r2,-1l6,524r2,-1l10,523r3,l14,524r2,1l18,526r1,2l19,529r1,2l20,533xm20,592r,20l20,615r-1,1l19,618r-1,1l16,621r-2,1l13,622r-3,l8,622r-2,l5,621,3,619,1,618r,-2l,615r,-3l,592r,-1l1,588r,-1l3,586r2,-1l6,584r2,-2l10,582r3,l14,584r2,1l18,586r1,1l19,588r1,3l20,592xm20,652r,20l20,674r-1,1l19,678r-1,1l16,680r-2,1l13,681r-3,l8,681r-2,l5,680,3,679,1,678r,-3l,674r,-2l,652r,-2l1,648r,-1l3,645r2,-1l6,643r2,-1l10,642r3,l14,643r2,1l18,645r1,2l19,648r1,2l20,652xm20,711r,20l20,734r-1,1l19,737r-1,1l16,740r-2,1l13,741r-3,l8,741r-2,l5,740,3,738,1,737r,-2l,734r,-3l,711r,-1l1,707r,-1l3,705r2,-1l6,703r2,-2l10,701r3,l14,703r2,1l18,705r1,1l19,707r1,3l20,711xm20,771r,20l20,793r-1,1l19,797r-1,1l16,799r-2,1l13,800r-3,l8,800r-2,l5,799,3,798,1,797r,-3l,793r,-2l,771r,-2l1,767r,-1l3,765r2,-2l6,762r2,-1l10,761r3,l14,762r2,1l18,765r1,1l19,767r1,2l20,771xm20,830r,20l20,853r-1,1l19,856r-1,1l16,859r-2,1l13,860r-3,l8,860r-2,l5,859,3,857,1,856r,-2l,853r,-3l,830r,-1l1,826r,-1l3,824r2,-1l6,822r2,-2l10,820r3,l14,822r2,1l18,824r1,1l19,826r1,3l20,830xm20,890r,20l20,912r-1,1l19,916r-1,1l16,918r-2,1l13,919r-3,l8,919r-2,l5,918,3,917,1,916r,-3l,912r,-2l,890r,-2l1,886r,-1l3,884r2,-2l6,881r2,-1l10,880r3,l14,881r2,1l18,884r1,1l19,886r1,2l20,890xm20,949r,20l20,972r-1,1l19,975r-1,1l16,978r-2,1l13,979r-3,l8,979r-2,l5,978,3,976,1,975r,-2l,972r,-3l,949r,-1l1,946r,-2l3,943r2,-1l6,941r2,-2l10,939r3,l14,941r2,1l18,943r1,1l19,946r1,2l20,949xm20,1009r,20l20,1031r-1,1l19,1035r-1,1l16,1037r-2,1l13,1038r-3,l8,1038r-2,l5,1037r-2,-1l1,1035r,-3l,1031r,-2l,1009r,-2l1,1005r,-1l3,1003r2,-2l6,1000r2,-1l10,999r3,l14,1000r2,1l18,1003r1,1l19,1005r1,2l20,1009xm20,1068r,20l20,1091r-1,1l19,1094r-1,2l16,1097r-2,1l13,1098r-3,l8,1098r-2,l5,1097r-2,-1l1,1094r,-2l,1091r,-3l,1068r,-1l1,1065r,-2l3,1062r2,-1l6,1060r2,-2l10,1058r3,l14,1060r2,1l18,1062r1,1l19,1065r1,2l20,1068xm20,1128r,20l20,1150r-1,1l19,1154r-1,1l16,1156r-2,1l13,1157r-3,l8,1157r-2,l5,1156r-2,-1l1,1154r,-3l,1150r,-2l,1128r,-1l1,1124r,-1l3,1122r2,-2l6,1119r2,-1l10,1118r3,l14,1119r2,1l18,1122r1,1l19,1124r1,3l20,1128xm20,1187r,20l20,1210r-1,1l19,1213r-1,2l16,1216r-2,1l13,1217r-3,l8,1217r-2,l5,1216r-2,-1l1,1213r,-2l,1210r,-3l,1187r,-1l1,1184r,-2l3,1181r2,-1l6,1179r2,-2l10,1177r3,l14,1179r2,1l18,1181r1,1l19,1184r1,2l20,1187xm20,1247r,20l20,1269r-1,1l19,1273r-1,1l16,1275r-2,2l13,1277r-3,l8,1277r-2,l5,1275r-2,-1l1,1273r,-3l,1269r,-2l,1247r,-1l1,1243r,-1l3,1241r2,-2l6,1238r2,-1l10,1237r3,l14,1238r2,1l18,1241r1,1l19,1243r1,3l20,1247xm20,1306r,20l20,1329r-1,1l19,1332r-1,2l16,1335r-2,1l13,1336r-3,l8,1336r-2,l5,1335r-2,-1l1,1332r,-2l,1329r,-3l,1306r,-1l1,1303r,-2l3,1300r2,-1l6,1298r2,-2l10,1296r3,l14,1298r2,1l18,1300r1,1l19,1303r1,2l20,1306xm20,1366r,20l20,1388r-1,1l19,1392r-1,1l16,1394r-2,2l13,1396r-3,l8,1396r-2,l5,1394r-2,-1l1,1392r,-3l,1388r,-2l,1366r,-1l1,1362r,-1l3,1360r2,-2l6,1357r2,-1l10,1356r3,l14,1357r2,1l18,1360r1,1l19,1362r1,3l20,1366xm20,1425r,20l20,1448r-1,1l19,1451r-1,2l16,1454r-2,1l13,1455r-3,l8,1455r-2,l5,1454r-2,-1l1,1451r,-2l,1448r,-3l,1425r,-1l1,1422r,-2l3,1419r2,-1l6,1417r2,-2l10,1415r3,l14,1417r2,1l18,1419r1,1l19,1422r1,2l20,1425xm20,1485r,20l20,1507r-1,1l19,1511r-1,1l16,1513r-2,2l13,1515r-3,l8,1515r-2,l5,1513r-2,-1l1,1511r,-3l,1507r,-2l,1485r,-1l1,1481r,-1l3,1479r2,-2l6,1476r2,-1l10,1475r3,l14,1476r2,1l18,1479r1,1l19,1481r1,3l20,1485xm20,1544r,20l20,1567r-1,1l19,1570r-1,2l16,1573r-2,1l13,1574r-3,l8,1574r-2,l5,1573r-2,-1l1,1570r,-2l,1567r,-3l,1544r,-1l1,1541r,-2l3,1538r2,-1l6,1536r2,-2l10,1534r3,l14,1536r2,1l18,1538r1,1l19,1541r1,2l20,1544xm20,1604r,20l20,1626r-1,1l19,1630r-1,1l16,1632r-2,2l13,1634r-3,l8,1634r-2,l5,1632r-2,-1l1,1630r,-3l,1626r,-2l,1604r,-1l1,1600r,-1l3,1598r2,-2l6,1595r2,-1l10,1594r3,l14,1595r2,1l18,1598r1,1l19,1600r1,3l20,1604xm20,1663r,20l20,1686r-1,1l19,1689r-1,2l16,1692r-2,1l13,1693r-3,l8,1693r-2,l5,1692r-2,-1l1,1689r,-2l,1686r,-3l,1663r,-1l1,1660r,-2l3,1657r2,-1l6,1655r2,-2l10,1653r3,l14,1655r2,1l18,1657r1,1l19,1660r1,2l20,1663xm20,1723r,20l20,1745r-1,1l19,1749r-1,1l16,1751r-2,2l13,1753r-3,l8,1753r-2,l5,1751r-2,-1l1,1749r,-3l,1745r,-2l,1723r,-1l1,1719r,-1l3,1717r2,-2l6,1714r2,-1l10,1713r3,l14,1714r2,1l18,1717r1,1l19,1719r1,3l20,1723xm20,1782r,20l20,1805r-1,1l19,1808r-1,2l16,1811r-2,1l13,1812r-3,l8,1812r-2,l5,1811r-2,-1l1,1808r,-2l,1805r,-3l,1782r,-1l1,1779r,-2l3,1776r2,-1l6,1774r2,-2l10,1772r3,l14,1774r2,1l18,1776r1,1l19,1779r1,2l20,1782xm20,1842r,20l20,1864r-1,1l19,1868r-1,1l16,1870r-2,2l13,1872r-3,l8,1872r-2,l5,1870r-2,-1l1,1868r,-3l,1864r,-2l,1842r,-1l1,1838r,-1l3,1836r2,-2l6,1833r2,-1l10,1832r3,l14,1833r2,1l18,1836r1,1l19,1838r1,3l20,1842xm20,1901r,20l20,1924r-1,1l19,1927r-1,2l16,1930r-2,1l13,1931r-3,l8,1931r-2,l5,1930r-2,-1l1,1927r,-2l,1924r,-3l,1901r,-1l1,1898r,-2l3,1895r2,-1l6,1893r2,-2l10,1891r3,l14,1893r2,1l18,1895r1,1l19,1898r1,2l20,1901xm20,1961r,20l20,1983r-1,1l19,1987r-1,1l16,1989r-2,2l13,1991r-3,l8,1991r-2,l5,1989r-2,-1l1,1987r,-3l,1983r,-2l,1961r,-1l1,1957r,-1l3,1955r2,-2l6,1952r2,-1l10,1951r3,l14,1952r2,1l18,1955r1,1l19,1957r1,3l20,1961xm20,2020r,20l20,2043r-1,1l19,2046r-1,2l16,2049r-2,1l13,2050r-3,l8,2050r-2,l5,2049r-2,-1l1,2046r,-2l,2043r,-3l,2020r,-1l1,2017r,-2l3,2014r2,-1l6,2012r2,-2l10,2010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9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0r,-1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453,2925;651,2900;974,2925;1173,2900;1495,2925;1693,2900;2015,2925;2214,2900;2536,2925;2734,2900;3056,2925;3255,2900;3578,2925;3776,2900;4099,2925;4296,2900;4619,2925;4818,2900;5140,2925;5338,2900;5525,2680;5509,2500;5525,2160;5509,1980;5525,1639;5509,1459;5525,1119;5509,939;5525,598;5509,418;5479,84;5318,0;4993,24;4798,0;4471,24;4276,0;3951,24;3755,0;3430,24;3235,0;2910,24;2714,0;2389,24;2194,0;1868,24;1673,0;1348,24;1151,0;826,24;631,0;306,24;79,43;18,209;10,554;18,730;10,1075;18,1250;10,1596;18,1771;10,2116;18,2291;10,2638;31,2809" o:connectangles="0,0,0,0,0,0,0,0,0,0,0,0,0,0,0,0,0,0,0,0,0,0,0,0,0,0,0,0,0,0,0,0,0,0,0,0,0,0,0,0,0,0,0,0,0,0,0,0,0,0,0,0,0,0,0,0,0,0,0,0,0,0,0"/>
                  <o:lock v:ext="edit" verticies="t"/>
                </v:shape>
                <v:rect id="Rectangle 1183" o:spid="_x0000_s1397" style="position:absolute;left:4877;top:2505;width:290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AsMA&#10;AADdAAAADwAAAGRycy9kb3ducmV2LnhtbERPW2vCMBR+H+w/hDPwbSbzErbOtIggCM4HdbDXQ3Ns&#10;y5qTrola//3yIPj48d0XxeBacaE+NJ4NvI0VCOLS24YrA9/H9es7iBCRLbaeycCNAhT589MCM+uv&#10;vKfLIVYihXDI0EAdY5dJGcqaHIax74gTd/K9w5hgX0nb4zWFu1ZOlNLSYcOpocaOVjWVv4ezM4B6&#10;Zv92p+nXcXvW+FENaj3/UcaMXoblJ4hIQ3yI7+6NNTDROu1Pb9IT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dAsMAAADdAAAADwAAAAAAAAAAAAAAAACYAgAAZHJzL2Rv&#10;d25yZXYueG1sUEsFBgAAAAAEAAQA9QAAAIgDAAAAAA==&#10;" stroked="f"/>
                <v:rect id="Rectangle 1184" o:spid="_x0000_s1398" style="position:absolute;left:5037;top:2480;width:284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lVW8UA&#10;AADdAAAADwAAAGRycy9kb3ducmV2LnhtbESPT4vCMBTE7wt+h/CEva2pHopWo8juih79B9Xbo3m2&#10;ZZuX0kTb9dMbQfA4zMxvmNmiM5W4UeNKywqGgwgEcWZ1ybmC42H1NQbhPLLGyjIp+CcHi3nvY4aJ&#10;ti3v6Lb3uQgQdgkqKLyvEyldVpBBN7A1cfAutjHog2xyqRtsA9xUchRFsTRYclgosKbvgrK//dUo&#10;WI/r5Wlj721e/Z7X6Tad/BwmXqnPfrecgvDU+Xf41d5oBaM4HsL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VVbxQAAAN0AAAAPAAAAAAAAAAAAAAAAAJgCAABkcnMv&#10;ZG93bnJldi54bWxQSwUGAAAAAAQABAD1AAAAigMAAAAA&#10;" filled="f" stroked="f">
                  <v:textbox inset="0,0,0,0">
                    <w:txbxContent>
                      <w:p w14:paraId="0F06F1EC" w14:textId="77777777" w:rsidR="00865202" w:rsidRPr="00D513C4" w:rsidRDefault="00865202" w:rsidP="00DE4B31">
                        <w:pPr>
                          <w:autoSpaceDE w:val="0"/>
                          <w:autoSpaceDN w:val="0"/>
                          <w:adjustRightInd w:val="0"/>
                          <w:rPr>
                            <w:color w:val="000000"/>
                            <w:sz w:val="28"/>
                            <w:szCs w:val="36"/>
                          </w:rPr>
                        </w:pPr>
                        <w:r>
                          <w:rPr>
                            <w:color w:val="000000"/>
                            <w:sz w:val="18"/>
                          </w:rPr>
                          <w:t>Secretar</w:t>
                        </w:r>
                        <w:r w:rsidRPr="00D513C4">
                          <w:rPr>
                            <w:color w:val="000000"/>
                            <w:sz w:val="18"/>
                          </w:rPr>
                          <w:t>i</w:t>
                        </w:r>
                        <w:r>
                          <w:rPr>
                            <w:color w:val="000000"/>
                            <w:sz w:val="18"/>
                          </w:rPr>
                          <w:t>a</w:t>
                        </w:r>
                        <w:r w:rsidRPr="00D513C4">
                          <w:rPr>
                            <w:color w:val="000000"/>
                            <w:sz w:val="18"/>
                          </w:rPr>
                          <w:t xml:space="preserve"> de Fazenda Esta</w:t>
                        </w:r>
                        <w:r>
                          <w:rPr>
                            <w:color w:val="000000"/>
                            <w:sz w:val="18"/>
                          </w:rPr>
                          <w:t>d</w:t>
                        </w:r>
                        <w:r w:rsidRPr="00D513C4">
                          <w:rPr>
                            <w:color w:val="000000"/>
                            <w:sz w:val="18"/>
                          </w:rPr>
                          <w:t>ual</w:t>
                        </w:r>
                      </w:p>
                    </w:txbxContent>
                  </v:textbox>
                </v:rect>
                <v:rect id="Rectangle 1185" o:spid="_x0000_s1399" style="position:absolute;left:5337;top:3410;width:1847;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PrcgA&#10;AADdAAAADwAAAGRycy9kb3ducmV2LnhtbESPT2vCQBTE7wW/w/KEXopuTGkI0VXEVpBKD/5B8PbI&#10;PpNg9m3Mrhq/fVco9DjMzG+YyawztbhR6yrLCkbDCARxbnXFhYL9bjlIQTiPrLG2TAoe5GA27b1M&#10;MNP2zhu6bX0hAoRdhgpK75tMSpeXZNANbUMcvJNtDfog20LqFu8BbmoZR1EiDVYcFkpsaFFSft5e&#10;jYL14fizvH5+pI/vQzp/v7xZv/laKfXa7+ZjEJ46/x/+a6+0gjhJYni+CU9AT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hA+tyAAAAN0AAAAPAAAAAAAAAAAAAAAAAJgCAABk&#10;cnMvZG93bnJldi54bWxQSwUGAAAAAAQABAD1AAAAjQMAAAAA&#10;" fillcolor="#dde2cd" stroked="f"/>
                <v:rect id="Rectangle 1186" o:spid="_x0000_s1400" style="position:absolute;left:5337;top:3410;width:1847;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l0KcMA&#10;AADdAAAADwAAAGRycy9kb3ducmV2LnhtbESPQWvCQBSE7wX/w/IEb3VjhCjRVUQQctJW2/sz+0yC&#10;2bdhdzXx33cLhR6HmfmGWW8H04onOd9YVjCbJiCIS6sbrhR8XQ7vSxA+IGtsLZOCF3nYbkZva8y1&#10;7fmTnudQiQhhn6OCOoQul9KXNRn0U9sRR+9mncEQpaukdthHuGllmiSZNNhwXKixo31N5f38MAqO&#10;H2lxpf1ikT5OvS6M+17edq1Sk/GwW4EINIT/8F+70ArSLJvD75v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l0KcMAAADdAAAADwAAAAAAAAAAAAAAAACYAgAAZHJzL2Rv&#10;d25yZXYueG1sUEsFBgAAAAAEAAQA9QAAAIgDAAAAAA==&#10;" filled="f" strokeweight=".25pt"/>
                <v:rect id="Rectangle 1187" o:spid="_x0000_s1401" style="position:absolute;left:8154;top:3002;width:1498;height:2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EyQsgA&#10;AADdAAAADwAAAGRycy9kb3ducmV2LnhtbESPT2vCQBTE7wW/w/IEL0U32hpCdBWpFaTiwT8I3h7Z&#10;ZxLMvk2zq8Zv3y0Uehxm5jfMdN6aStypcaVlBcNBBII4s7rkXMHxsOonIJxH1lhZJgVPcjCfdV6m&#10;mGr74B3d9z4XAcIuRQWF93UqpcsKMugGtiYO3sU2Bn2QTS51g48AN5UcRVEsDZYcFgqs6aOg7Lq/&#10;GQWb03m7ui3HyfPrlCzevl+t332ulep128UEhKfW/4f/2mutYBTH7/D7JjwBOf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ITJCyAAAAN0AAAAPAAAAAAAAAAAAAAAAAJgCAABk&#10;cnMvZG93bnJldi54bWxQSwUGAAAAAAQABAD1AAAAjQMAAAAA&#10;" fillcolor="#dde2cd" stroked="f"/>
                <v:rect id="Rectangle 1188" o:spid="_x0000_s1402" style="position:absolute;left:8154;top:3002;width:1498;height:2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JxsMA&#10;AADdAAAADwAAAGRycy9kb3ducmV2LnhtbESPQWvCQBSE7wX/w/IEb3VjwCjRVUQQctJW2/sz+0yC&#10;2bdhdzXx33cLhR6HmfmGWW8H04onOd9YVjCbJiCIS6sbrhR8XQ7vSxA+IGtsLZOCF3nYbkZva8y1&#10;7fmTnudQiQhhn6OCOoQul9KXNRn0U9sRR+9mncEQpaukdthHuGllmiSZNNhwXKixo31N5f38MAqO&#10;H2lxpf1ikT5OvS6M+17edq1Sk/GwW4EINIT/8F+70ArSLJvD75v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JxsMAAADdAAAADwAAAAAAAAAAAAAAAACYAgAAZHJzL2Rv&#10;d25yZXYueG1sUEsFBgAAAAAEAAQA9QAAAIgDAAAAAA==&#10;" filled="f" strokeweight=".25pt"/>
                <v:rect id="Rectangle 1189" o:spid="_x0000_s1403" style="position:absolute;left:8314;top:4017;width:1186;height: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YA&#10;AADdAAAADwAAAGRycy9kb3ducmV2LnhtbESPT2vCQBTE74LfYXlCb7qphxCjq0j/kBxbFdTbI/tM&#10;gtm3IbtN0n76bqHgcZiZ3zCb3Wga0VPnassKnhcRCOLC6ppLBafj+zwB4TyyxsYyKfgmB7vtdLLB&#10;VNuBP6k/+FIECLsUFVTet6mUrqjIoFvYljh4N9sZ9EF2pdQdDgFuGrmMolgarDksVNjSS0XF/fBl&#10;FGRJu7/k9mcom7drdv44r16PK6/U02zcr0F4Gv0j/N/OtYJlHMfw9yY8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NL8YAAADdAAAADwAAAAAAAAAAAAAAAACYAgAAZHJz&#10;L2Rvd25yZXYueG1sUEsFBgAAAAAEAAQA9QAAAIsDAAAAAA==&#10;" filled="f" stroked="f">
                  <v:textbox inset="0,0,0,0">
                    <w:txbxContent>
                      <w:p w14:paraId="595A5053" w14:textId="77777777" w:rsidR="00865202" w:rsidRDefault="00865202" w:rsidP="00DE4B31">
                        <w:pPr>
                          <w:autoSpaceDE w:val="0"/>
                          <w:autoSpaceDN w:val="0"/>
                          <w:adjustRightInd w:val="0"/>
                          <w:rPr>
                            <w:color w:val="000000"/>
                            <w:sz w:val="36"/>
                            <w:szCs w:val="36"/>
                          </w:rPr>
                        </w:pPr>
                        <w:r>
                          <w:rPr>
                            <w:color w:val="000000"/>
                            <w:sz w:val="16"/>
                            <w:szCs w:val="16"/>
                          </w:rPr>
                          <w:t>Aplicação NF-e</w:t>
                        </w:r>
                      </w:p>
                    </w:txbxContent>
                  </v:textbox>
                </v:rect>
                <v:rect id="Rectangle 1190" o:spid="_x0000_s1404" style="position:absolute;left:8014;top:3245;width:1557;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dsUA&#10;AADdAAAADwAAAGRycy9kb3ducmV2LnhtbESPQWsCMRSE7wX/Q3hCbzXRtqmuRikFoWA9VAWvj81z&#10;d3Hzsm6irv/eCIUeh5n5hpktOleLC7Wh8mxgOFAgiHNvKy4M7LbLlzGIEJEt1p7JwI0CLOa9pxlm&#10;1l/5ly6bWIgE4ZChgTLGJpMy5CU5DAPfECfv4FuHMcm2kLbFa4K7Wo6U0tJhxWmhxIa+SsqPm7Mz&#10;gPrNntaH15/t6qxxUnRq+b5Xxjz3u88piEhd/A//tb+tgZHWH/B4k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8V2xQAAAN0AAAAPAAAAAAAAAAAAAAAAAJgCAABkcnMv&#10;ZG93bnJldi54bWxQSwUGAAAAAAQABAD1AAAAigMAAAAA&#10;" stroked="f"/>
                <v:rect id="Rectangle 1191" o:spid="_x0000_s1405" style="position:absolute;left:8014;top:3245;width:1557;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3mWMAA&#10;AADdAAAADwAAAGRycy9kb3ducmV2LnhtbERPy4rCMBTdD/gP4QruxtQuqlSjiCB0NeP42F+ba1ts&#10;bkoSbf17sxhweTjv1WYwrXiS841lBbNpAoK4tLrhSsH5tP9egPABWWNrmRS8yMNmPfpaYa5tz3/0&#10;PIZKxBD2OSqoQ+hyKX1Zk0E/tR1x5G7WGQwRukpqh30MN61MkySTBhuODTV2tKupvB8fRsHPIS2u&#10;tJvP08dvrwvjLovbtlVqMh62SxCBhvAR/7sLrSDNsjg3volP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3mWMAAAADdAAAADwAAAAAAAAAAAAAAAACYAgAAZHJzL2Rvd25y&#10;ZXYueG1sUEsFBgAAAAAEAAQA9QAAAIUDAAAAAA==&#10;" filled="f" strokeweight=".25pt"/>
                <v:rect id="Rectangle 1192" o:spid="_x0000_s1406" style="position:absolute;left:7939;top:3318;width:1632;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9ZXccA&#10;AADdAAAADwAAAGRycy9kb3ducmV2LnhtbESPT2vCQBTE7wW/w/IEb3VTD8Gk2YTQP+jRqqC9PbKv&#10;SWj2bchuTfTTdwsFj8PM/IbJisl04kKDay0reFpGIIgrq1uuFRwP749rEM4ja+wsk4IrOSjy2UOG&#10;qbYjf9Bl72sRIOxSVNB436dSuqohg25pe+LgfdnBoA9yqKUecAxw08lVFMXSYMthocGeXhqqvvc/&#10;RsFm3Zfnrb2Ndff2uTntTsnrIfFKLeZT+QzC0+Tv4f/2VitYxXEC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vWV3HAAAA3QAAAA8AAAAAAAAAAAAAAAAAmAIAAGRy&#10;cy9kb3ducmV2LnhtbFBLBQYAAAAABAAEAPUAAACMAwAAAAA=&#10;" filled="f" stroked="f">
                  <v:textbox inset="0,0,0,0">
                    <w:txbxContent>
                      <w:p w14:paraId="38510109" w14:textId="77777777" w:rsidR="00865202" w:rsidRDefault="00865202" w:rsidP="00DE4B31">
                        <w:pPr>
                          <w:autoSpaceDE w:val="0"/>
                          <w:autoSpaceDN w:val="0"/>
                          <w:adjustRightInd w:val="0"/>
                          <w:jc w:val="center"/>
                          <w:rPr>
                            <w:color w:val="000000"/>
                            <w:sz w:val="14"/>
                            <w:szCs w:val="16"/>
                          </w:rPr>
                        </w:pPr>
                        <w:r w:rsidRPr="00334637">
                          <w:rPr>
                            <w:color w:val="000000"/>
                            <w:sz w:val="14"/>
                            <w:szCs w:val="16"/>
                          </w:rPr>
                          <w:t>Consulta NFe</w:t>
                        </w:r>
                      </w:p>
                      <w:p w14:paraId="16A177D6" w14:textId="77777777" w:rsidR="00865202" w:rsidRPr="00334637" w:rsidRDefault="00865202" w:rsidP="00DE4B31">
                        <w:pPr>
                          <w:autoSpaceDE w:val="0"/>
                          <w:autoSpaceDN w:val="0"/>
                          <w:adjustRightInd w:val="0"/>
                          <w:jc w:val="center"/>
                          <w:rPr>
                            <w:color w:val="000000"/>
                            <w:sz w:val="32"/>
                            <w:szCs w:val="36"/>
                          </w:rPr>
                        </w:pPr>
                        <w:r w:rsidRPr="00334637">
                          <w:rPr>
                            <w:color w:val="000000"/>
                            <w:sz w:val="14"/>
                            <w:szCs w:val="16"/>
                          </w:rPr>
                          <w:t xml:space="preserve"> Destinadas</w:t>
                        </w:r>
                      </w:p>
                    </w:txbxContent>
                  </v:textbox>
                </v:rect>
                <v:shape id="Freeform 1193" o:spid="_x0000_s1407" style="position:absolute;left:2657;top:3245;width:2382;height:680;visibility:visible;mso-wrap-style:square;v-text-anchor:top" coordsize="1904,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bpFMUA&#10;AADdAAAADwAAAGRycy9kb3ducmV2LnhtbERPPW/CMBDdK/EfrEPqEhWnGSgKGIQQpe1SlIA6n+Ij&#10;CcTnJHZD+u/roVLHp/e92oymEQP1rras4HkWgyAurK65VHA+vT4tQDiPrLGxTAp+yMFmPXlYYart&#10;nTMacl+KEMIuRQWV920qpSsqMuhmtiUO3MX2Bn2AfSl1j/cQbhqZxPFcGqw5NFTY0q6i4pZ/GwVf&#10;+9vhczi25+haH7Lybew+oqhT6nE6bpcgPI3+X/znftcKkvlL2B/eh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ukUxQAAAN0AAAAPAAAAAAAAAAAAAAAAAJgCAABkcnMv&#10;ZG93bnJldi54bWxQSwUGAAAAAAQABAD1AAAAigMAAAAA&#10;" path="m,456r1752,l1752,607,1904,303,1752,r,151l,151,,456xe" fillcolor="#d6dcc2" stroked="f">
                  <v:path arrowok="t" o:connecttype="custom" o:connectlocs="0,511;2192,511;2192,680;2382,339;2192,0;2192,169;0,169;0,511" o:connectangles="0,0,0,0,0,0,0,0"/>
                </v:shape>
                <v:shape id="Freeform 1194" o:spid="_x0000_s1408" style="position:absolute;left:5099;top:3550;width:93;height:92;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kL8UA&#10;AADdAAAADwAAAGRycy9kb3ducmV2LnhtbESPQWvCQBSE74X+h+UJ3nSjoCnRVSTVID2p7aHHZ/aZ&#10;BLNvQ3aj8d93BaHHYWa+YZbr3tTiRq2rLCuYjCMQxLnVFRcKfr53ow8QziNrrC2Tggc5WK/e35aY&#10;aHvnI91OvhABwi5BBaX3TSKly0sy6Ma2IQ7exbYGfZBtIXWL9wA3tZxG0VwarDgslNhQWlJ+PXVG&#10;QforZ8X28JnGMt51s68u09k5U2o46DcLEJ56/x9+tfdawXQeT+D5Jj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5iQvxQAAAN0AAAAPAAAAAAAAAAAAAAAAAJgCAABkcnMv&#10;ZG93bnJldi54bWxQSwUGAAAAAAQABAD1AAAAigMAAAAA&#10;" path="m,37l,33,,30,1,26,2,22,3,19,6,16r4,-5l16,6,18,4,22,2,26,1,28,r4,l37,r4,l44,r3,1l50,2r4,2l57,6r6,5l67,16r2,3l70,22r2,4l73,30r,3l74,37r-1,4l73,45r-1,3l70,51r-1,3l67,58r-4,5l57,68r-3,1l50,71r-3,1l44,73r-3,1l37,74r-5,l28,73,26,72,22,71,18,69,16,68,10,63,6,58,3,54,2,51,1,48,,45,,41,,37xe" fillcolor="black" stroked="f">
                  <v:path arrowok="t" o:connecttype="custom" o:connectlocs="0,46;0,41;0,37;1,32;3,27;4,24;8,20;13,14;20,7;23,5;28,2;33,1;35,0;40,0;47,0;52,0;55,0;59,1;63,2;68,5;72,7;79,14;84,20;87,24;88,27;90,32;92,37;92,41;93,46;93,46;92,51;92,56;90,60;88,63;87,67;84,72;79,78;72,85;68,86;63,88;59,90;55,91;52,92;47,92;40,92;35,91;33,90;28,88;23,86;20,85;13,78;8,72;4,67;3,63;1,60;0,56;0,51;0,46" o:connectangles="0,0,0,0,0,0,0,0,0,0,0,0,0,0,0,0,0,0,0,0,0,0,0,0,0,0,0,0,0,0,0,0,0,0,0,0,0,0,0,0,0,0,0,0,0,0,0,0,0,0,0,0,0,0,0,0,0,0"/>
                </v:shape>
                <v:shape id="Freeform 1195" o:spid="_x0000_s1409" style="position:absolute;left:5099;top:3550;width:93;height:92;visibility:visible;mso-wrap-style:square;v-text-anchor:top" coordsize="7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V4GcAA&#10;AADdAAAADwAAAGRycy9kb3ducmV2LnhtbESPzQrCMBCE74LvEFbwpqkFf6hGUVH0JlUfYGnWtths&#10;ShO1vr0RBI/DzHzDLFatqcSTGldaVjAaRiCIM6tLzhVcL/vBDITzyBory6TgTQ5Wy25ngYm2L07p&#10;efa5CBB2CSoovK8TKV1WkEE3tDVx8G62MeiDbHKpG3wFuKlkHEUTabDksFBgTduCsvv5YRTc/Tjd&#10;0OiS0iHd1XQ8XaNDtVOq32vXcxCeWv8P/9pHrSCeTG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V4GcAAAADdAAAADwAAAAAAAAAAAAAAAACYAgAAZHJzL2Rvd25y&#10;ZXYueG1sUEsFBgAAAAAEAAQA9QAAAIUDAAAAAA==&#10;" path="m,37l,33,,30,1,26,2,22,3,19,6,16r4,-5l16,6,18,4,22,2,26,1,28,r4,l37,r4,l44,r3,1l50,2r4,2l57,6r6,5l67,16r2,3l70,22r2,4l73,30r,3l74,37r-1,4l73,45r-1,3l70,51r-1,3l67,58r-4,5l57,68r-3,1l50,71r-3,1l44,73r-3,1l37,74r-5,l28,73,26,72,22,71,18,69,16,68,10,63,6,58,3,54,2,51,1,48,,45,,41,,37e" filled="f" strokeweight=".25pt">
                  <v:path arrowok="t" o:connecttype="custom" o:connectlocs="0,46;0,41;0,37;1,32;3,27;4,24;8,20;13,14;20,7;23,5;28,2;33,1;35,0;40,0;47,0;52,0;55,0;59,1;63,2;68,5;72,7;79,14;84,20;87,24;88,27;90,32;92,37;92,41;93,46;93,46;92,51;92,56;90,60;88,63;87,67;84,72;79,78;72,85;68,86;63,88;59,90;55,91;52,92;47,92;40,92;35,91;33,90;28,88;23,86;20,85;13,78;8,72;4,67;3,63;1,60;0,56;0,51;0,46" o:connectangles="0,0,0,0,0,0,0,0,0,0,0,0,0,0,0,0,0,0,0,0,0,0,0,0,0,0,0,0,0,0,0,0,0,0,0,0,0,0,0,0,0,0,0,0,0,0,0,0,0,0,0,0,0,0,0,0,0,0"/>
                </v:shape>
                <v:line id="Line 1196" o:spid="_x0000_s1410" style="position:absolute;visibility:visible;mso-wrap-style:square" from="5192,3597" to="5319,3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tQFMYAAADdAAAADwAAAGRycy9kb3ducmV2LnhtbESPQWsCMRSE7wX/Q3iCt5pViy2rUUQU&#10;Sg/Cag/t7bF5bhY3L2sS1+2/N4VCj8PMfMMs171tREc+1I4VTMYZCOLS6ZorBZ+n/fMbiBCRNTaO&#10;ScEPBVivBk9LzLW7c0HdMVYiQTjkqMDE2OZShtKQxTB2LXHyzs5bjEn6SmqP9wS3jZxm2VxarDkt&#10;GGxpa6i8HG9Wgf+O4au4zj66l2p3PVy8OdG5UGo07DcLEJH6+B/+a79rBdP56w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LUBTGAAAA3QAAAA8AAAAAAAAA&#10;AAAAAAAAoQIAAGRycy9kb3ducmV2LnhtbFBLBQYAAAAABAAEAPkAAACUAwAAAAA=&#10;" strokeweight=".25pt"/>
                <v:shape id="Freeform 1197" o:spid="_x0000_s1411" style="position:absolute;left:2597;top:4037;width:2332;height:658;visibility:visible;mso-wrap-style:square;v-text-anchor:top" coordsize="170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d2sYA&#10;AADdAAAADwAAAGRycy9kb3ducmV2LnhtbESPQWsCMRSE7wX/Q3hCL6VmK2Vtt0YRqdWrVmiPj83r&#10;ZjF52W7i7vrvjVDocZiZb5j5cnBWdNSG2rOCp0kGgrj0uuZKwfFz8/gCIkRkjdYzKbhQgOVidDfH&#10;Qvue99QdYiUShEOBCkyMTSFlKA05DBPfECfvx7cOY5JtJXWLfYI7K6dZlkuHNacFgw2tDZWnw9kp&#10;cCH/qN9/1+bB7mxfHr+/3Gu3Vep+PKzeQEQa4n/4r73TCqb57Bl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kd2sYAAADdAAAADwAAAAAAAAAAAAAAAACYAgAAZHJz&#10;L2Rvd25yZXYueG1sUEsFBgAAAAAEAAQA9QAAAIsDAAAAAA==&#10;" path="m1702,89l89,89,89,,,178,89,357r,-90l1702,267r,-178xe" fillcolor="#969696" stroked="f">
                  <v:path arrowok="t" o:connecttype="custom" o:connectlocs="2332,164;122,164;122,0;0,328;122,658;122,492;2332,492;2332,164" o:connectangles="0,0,0,0,0,0,0,0"/>
                </v:shape>
                <v:rect id="Rectangle 1198" o:spid="_x0000_s1412" style="position:absolute;left:4742;top:3935;width:10;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lPsgA&#10;AADdAAAADwAAAGRycy9kb3ducmV2LnhtbESPT2vCQBTE70K/w/IKvekm1vonZhURiqV4aKOleHtk&#10;n0lo9m3Mrhq/vVso9DjMzG+YdNmZWlyodZVlBfEgAkGcW11xoWC/e+1PQTiPrLG2TApu5GC5eOil&#10;mGh75U+6ZL4QAcIuQQWl900ipctLMugGtiEO3tG2Bn2QbSF1i9cAN7UcRtFYGqw4LJTY0Lqk/Cc7&#10;GwXF6msXz9a359P3dHTAj+a03fC7Uk+P3WoOwlPn/8N/7TetYDievMDvm/AE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8GU+yAAAAN0AAAAPAAAAAAAAAAAAAAAAAJgCAABk&#10;cnMvZG93bnJldi54bWxQSwUGAAAAAAQABAD1AAAAjQMAAAAA&#10;" fillcolor="#969696" stroked="f"/>
                <v:rect id="Rectangle 1199" o:spid="_x0000_s1413" style="position:absolute;left:4742;top:3935;width:10;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T998kA&#10;AADdAAAADwAAAGRycy9kb3ducmV2LnhtbESPT2vCQBTE70K/w/KEXkQ3WoySukpRWgQP/pceH9ln&#10;kjb7Ns1uNfbTu4VCj8PM/IaZzBpTigvVrrCsoN+LQBCnVhecKTjsX7tjEM4jaywtk4IbOZhNH1oT&#10;TLS98pYuO5+JAGGXoILc+yqR0qU5GXQ9WxEH72xrgz7IOpO6xmuAm1IOoiiWBgsOCzlWNM8p/dx9&#10;GwVfw86pevvZvBfb9WJ4dLePw9NqodRju3l5BuGp8f/hv/ZSKxjEoxh+34QnIK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nT998kAAADdAAAADwAAAAAAAAAAAAAAAACYAgAA&#10;ZHJzL2Rvd25yZXYueG1sUEsFBgAAAAAEAAQA9QAAAI4DAAAAAA==&#10;" filled="f" strokecolor="#969696"/>
                <v:rect id="Rectangle 1200" o:spid="_x0000_s1414" style="position:absolute;left:5557;top:3470;width:1377;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acYA&#10;AADdAAAADwAAAGRycy9kb3ducmV2LnhtbESPT4vCMBTE74LfITxhb5quB/9Uo4i66FHtgru3R/Ns&#10;yzYvpYm2+umNIOxxmJnfMPNla0pxo9oVlhV8DiIQxKnVBWcKvpOv/gSE88gaS8uk4E4OlotuZ46x&#10;tg0f6XbymQgQdjEqyL2vYildmpNBN7AVcfAutjbog6wzqWtsAtyUchhFI2mw4LCQY0XrnNK/09Uo&#10;2E2q1c/ePpqs3P7uzofzdJNMvVIfvXY1A+Gp9f/hd3uvFQxH4zG83o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X+acYAAADdAAAADwAAAAAAAAAAAAAAAACYAgAAZHJz&#10;L2Rvd25yZXYueG1sUEsFBgAAAAAEAAQA9QAAAIsDAAAAAA==&#10;" filled="f" stroked="f">
                  <v:textbox inset="0,0,0,0">
                    <w:txbxContent>
                      <w:p w14:paraId="61D95A48" w14:textId="77777777" w:rsidR="00865202" w:rsidRPr="00334637" w:rsidRDefault="00865202" w:rsidP="00DE4B31">
                        <w:pPr>
                          <w:autoSpaceDE w:val="0"/>
                          <w:autoSpaceDN w:val="0"/>
                          <w:adjustRightInd w:val="0"/>
                          <w:rPr>
                            <w:color w:val="000000"/>
                            <w:sz w:val="32"/>
                            <w:szCs w:val="36"/>
                          </w:rPr>
                        </w:pPr>
                        <w:r w:rsidRPr="00334637">
                          <w:rPr>
                            <w:color w:val="000000"/>
                            <w:sz w:val="14"/>
                            <w:szCs w:val="16"/>
                          </w:rPr>
                          <w:t>nfeConsultaNFDest</w:t>
                        </w:r>
                      </w:p>
                    </w:txbxContent>
                  </v:textbox>
                </v:rect>
                <v:rect id="Rectangle 1201" o:spid="_x0000_s1415" style="position:absolute;left:5567;top:2965;width:910;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pqG8EA&#10;AADdAAAADwAAAGRycy9kb3ducmV2LnhtbERPy4rCMBTdC/5DuMLsNNWFo9Uo4gNd+gJ1d2mubbG5&#10;KU20nfl6sxBcHs57Om9MIV5Uudyygn4vAkGcWJ1zquB82nRHIJxH1lhYJgV/5GA+a7emGGtb84Fe&#10;R5+KEMIuRgWZ92UspUsyMuh6tiQO3N1WBn2AVSp1hXUIN4UcRNFQGsw5NGRY0jKj5HF8GgXbUbm4&#10;7ux/nRbr2/ayv4xXp7FX6qfTLCYgPDX+K/64d1rBYPgb5oY34Qn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6ahvBAAAA3QAAAA8AAAAAAAAAAAAAAAAAmAIAAGRycy9kb3du&#10;cmV2LnhtbFBLBQYAAAAABAAEAPUAAACGAwAAAAA=&#10;" filled="f" stroked="f">
                  <v:textbox inset="0,0,0,0">
                    <w:txbxContent>
                      <w:p w14:paraId="6925A600" w14:textId="77777777" w:rsidR="00865202" w:rsidRDefault="00865202" w:rsidP="00DE4B31">
                        <w:pPr>
                          <w:autoSpaceDE w:val="0"/>
                          <w:autoSpaceDN w:val="0"/>
                          <w:adjustRightInd w:val="0"/>
                          <w:rPr>
                            <w:color w:val="000000"/>
                            <w:sz w:val="36"/>
                            <w:szCs w:val="36"/>
                          </w:rPr>
                        </w:pPr>
                        <w:r>
                          <w:rPr>
                            <w:color w:val="000000"/>
                            <w:sz w:val="16"/>
                            <w:szCs w:val="16"/>
                          </w:rPr>
                          <w:t>Web Service</w:t>
                        </w:r>
                      </w:p>
                    </w:txbxContent>
                  </v:textbox>
                </v:rect>
                <v:rect id="Rectangle 1202" o:spid="_x0000_s1416" style="position:absolute;left:6504;top:2965;width:90;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bPgMUA&#10;AADdAAAADwAAAGRycy9kb3ducmV2LnhtbESPQYvCMBSE74L/ITxhb5rqQW01irgrenRVUG+P5tkW&#10;m5fSRNv115uFhT0OM/MNM1+2phRPql1hWcFwEIEgTq0uOFNwOm76UxDOI2ssLZOCH3KwXHQ7c0y0&#10;bfibngefiQBhl6CC3PsqkdKlORl0A1sRB+9ma4M+yDqTusYmwE0pR1E0lgYLDgs5VrTOKb0fHkbB&#10;dlqtLjv7arLy67o978/x5zH2Sn302tUMhKfW/4f/2jutYDSexPD7JjwBuX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s+AxQAAAN0AAAAPAAAAAAAAAAAAAAAAAJgCAABkcnMv&#10;ZG93bnJldi54bWxQSwUGAAAAAAQABAD1AAAAigMAAAAA&#10;" filled="f" stroked="f">
                  <v:textbox inset="0,0,0,0">
                    <w:txbxContent>
                      <w:p w14:paraId="0EF9A8F0" w14:textId="77777777" w:rsidR="00865202" w:rsidRDefault="00865202" w:rsidP="00DE4B31">
                        <w:pPr>
                          <w:autoSpaceDE w:val="0"/>
                          <w:autoSpaceDN w:val="0"/>
                          <w:adjustRightInd w:val="0"/>
                          <w:rPr>
                            <w:color w:val="000000"/>
                            <w:sz w:val="16"/>
                            <w:szCs w:val="16"/>
                          </w:rPr>
                        </w:pPr>
                        <w:r>
                          <w:rPr>
                            <w:color w:val="000000"/>
                            <w:sz w:val="16"/>
                            <w:szCs w:val="16"/>
                          </w:rPr>
                          <w:t>:</w:t>
                        </w:r>
                      </w:p>
                      <w:p w14:paraId="1AD2C89F" w14:textId="77777777" w:rsidR="00865202" w:rsidRDefault="00865202" w:rsidP="00DE4B31">
                        <w:pPr>
                          <w:autoSpaceDE w:val="0"/>
                          <w:autoSpaceDN w:val="0"/>
                          <w:adjustRightInd w:val="0"/>
                          <w:rPr>
                            <w:color w:val="000000"/>
                            <w:sz w:val="36"/>
                            <w:szCs w:val="36"/>
                          </w:rPr>
                        </w:pPr>
                      </w:p>
                    </w:txbxContent>
                  </v:textbox>
                </v:rect>
                <v:rect id="Rectangle 1203" o:spid="_x0000_s1417" style="position:absolute;left:5567;top:3160;width:1572;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kWOsQA&#10;AADdAAAADwAAAGRycy9kb3ducmV2LnhtbERPTWuDQBC9B/oflin0lqzJQdRmlZCkxGNrAklvgztV&#10;qTsr7jba/vruodDj431vi9n04k6j6ywrWK8iEMS11R03Ci7nl2UCwnlkjb1lUvBNDor8YbHFTNuJ&#10;3+he+UaEEHYZKmi9HzIpXd2SQbeyA3HgPuxo0Ac4NlKPOIVw08tNFMXSYMehocWB9i3Vn9WXUXBK&#10;ht2ttD9T0x/fT9fXa3o4p16pp8d59wzC0+z/xX/uUivYxEnYH96EJ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FjrEAAAA3QAAAA8AAAAAAAAAAAAAAAAAmAIAAGRycy9k&#10;b3ducmV2LnhtbFBLBQYAAAAABAAEAPUAAACJAwAAAAA=&#10;" filled="f" stroked="f">
                  <v:textbox inset="0,0,0,0">
                    <w:txbxContent>
                      <w:p w14:paraId="48978851" w14:textId="77777777" w:rsidR="00865202" w:rsidRPr="00A424C0" w:rsidRDefault="00865202" w:rsidP="00DE4B31">
                        <w:pPr>
                          <w:autoSpaceDE w:val="0"/>
                          <w:autoSpaceDN w:val="0"/>
                          <w:adjustRightInd w:val="0"/>
                          <w:rPr>
                            <w:color w:val="000000"/>
                            <w:sz w:val="12"/>
                            <w:szCs w:val="12"/>
                          </w:rPr>
                        </w:pPr>
                        <w:r>
                          <w:rPr>
                            <w:b/>
                            <w:bCs/>
                            <w:color w:val="000000"/>
                            <w:sz w:val="12"/>
                            <w:szCs w:val="12"/>
                          </w:rPr>
                          <w:t>NfeConsultaDest</w:t>
                        </w:r>
                      </w:p>
                    </w:txbxContent>
                  </v:textbox>
                </v:rect>
                <v:shape id="Freeform 1204" o:spid="_x0000_s1418" style="position:absolute;left:7299;top:3187;width:640;height:445;visibility:visible;mso-wrap-style:square;v-text-anchor:top" coordsize="512,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lxMYA&#10;AADdAAAADwAAAGRycy9kb3ducmV2LnhtbESPQWvCQBSE70L/w/IK3nRjDkFTN0EsLQqlVCuCt0f2&#10;mQSzb9PdVdN/3y0Uehxm5htmWQ6mEzdyvrWsYDZNQBBXVrdcKzh8vkzmIHxA1thZJgXf5KEsHkZL&#10;zLW9845u+1CLCGGfo4ImhD6X0lcNGfRT2xNH72ydwRClq6V2eI9w08k0STJpsOW40GBP64aqy/5q&#10;FHDyRv3HQr/b4+E5XbzuvrYnlyk1fhxWTyACDeE//NfeaAVpNp/B75v4BGT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XlxMYAAADdAAAADwAAAAAAAAAAAAAAAACYAgAAZHJz&#10;L2Rvd25yZXYueG1sUEsFBgAAAAAEAAQA9QAAAIsDAAAAAA==&#10;" path="m,268r423,l423,357,512,178,423,r,89l,89,,268xe" fillcolor="#d6dcc2" stroked="f">
                  <v:path arrowok="t" o:connecttype="custom" o:connectlocs="0,334;529,334;529,445;640,222;529,0;529,111;0,111;0,334" o:connectangles="0,0,0,0,0,0,0,0"/>
                </v:shape>
                <v:rect id="Rectangle 1205" o:spid="_x0000_s1419" style="position:absolute;left:7334;top:3302;width:10;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GJfscA&#10;AADdAAAADwAAAGRycy9kb3ducmV2LnhtbESPQUvDQBSE70L/w/IEL6XdGLC2MZtSFMGDFI2l9PjI&#10;PpPg7tuQXdttf70rCB6HmfmGKdfRGnGk0feOFdzOMxDEjdM9twp2H8+zJQgfkDUax6TgTB7W1eSq&#10;xEK7E7/TsQ6tSBD2BSroQhgKKX3TkUU/dwNx8j7daDEkObZSj3hKcGtknmULabHntNDhQI8dNV/1&#10;t1UQp/Ft93q33e6nTxcvV7W5P6BR6uY6bh5ABIrhP/zXftEK8sUyh9836QnI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xiX7HAAAA3QAAAA8AAAAAAAAAAAAAAAAAmAIAAGRy&#10;cy9kb3ducmV2LnhtbFBLBQYAAAAABAAEAPUAAACMAwAAAAA=&#10;" fillcolor="#d6dcc2" stroked="f"/>
                <v:rect id="Rectangle 1206" o:spid="_x0000_s1420" style="position:absolute;left:7334;top:3302;width:10;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cm4sYA&#10;AADdAAAADwAAAGRycy9kb3ducmV2LnhtbESPQWvCQBSE7wX/w/IEb3WjFrGpq4ggisRDbXPw9sy+&#10;JsHs27C7avrvuwXB4zAz3zDzZWcacSPna8sKRsMEBHFhdc2lgu+vzesMhA/IGhvLpOCXPCwXvZc5&#10;ptre+ZNux1CKCGGfooIqhDaV0hcVGfRD2xJH78c6gyFKV0rt8B7hppHjJJlKgzXHhQpbWldUXI5X&#10;o+CAJ1qfMcuz0Va/7cp97t6zXKlBv1t9gAjUhWf40d5pBePpbAL/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cm4sYAAADdAAAADwAAAAAAAAAAAAAAAACYAgAAZHJz&#10;L2Rvd25yZXYueG1sUEsFBgAAAAAEAAQA9QAAAIsDAAAAAA==&#10;" filled="f" strokecolor="#d6dcc2"/>
                <v:rect id="Rectangle 1207" o:spid="_x0000_s1421" style="position:absolute;left:7449;top:3310;width:330;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IQOccA&#10;AADdAAAADwAAAGRycy9kb3ducmV2LnhtbESPQWvCQBSE74L/YXlCb7pRSojRNQRbMcdWC9bbI/ua&#10;hGbfhuxq0v76bqHQ4zAz3zDbbDStuFPvGssKlosIBHFpdcOVgrfzYZ6AcB5ZY2uZFHyRg2w3nWwx&#10;1XbgV7qffCUChF2KCmrvu1RKV9Zk0C1sRxy8D9sb9EH2ldQ9DgFuWrmKolgabDgs1NjRvqby83Qz&#10;Co5Jl78X9nuo2ufr8fJyWT+d116ph9mYb0B4Gv1/+K9daAWrOHmE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iEDnHAAAA3QAAAA8AAAAAAAAAAAAAAAAAmAIAAGRy&#10;cy9kb3ducmV2LnhtbFBLBQYAAAAABAAEAPUAAACMAwAAAAA=&#10;" filled="f" stroked="f">
                  <v:textbox inset="0,0,0,0">
                    <w:txbxContent>
                      <w:p w14:paraId="7C911099" w14:textId="77777777" w:rsidR="00865202" w:rsidRDefault="00865202" w:rsidP="00DE4B31">
                        <w:pPr>
                          <w:autoSpaceDE w:val="0"/>
                          <w:autoSpaceDN w:val="0"/>
                          <w:adjustRightInd w:val="0"/>
                          <w:rPr>
                            <w:color w:val="000000"/>
                            <w:sz w:val="36"/>
                            <w:szCs w:val="36"/>
                          </w:rPr>
                        </w:pPr>
                        <w:r>
                          <w:rPr>
                            <w:color w:val="000000"/>
                            <w:sz w:val="16"/>
                            <w:szCs w:val="16"/>
                          </w:rPr>
                          <w:t>Proc</w:t>
                        </w:r>
                      </w:p>
                    </w:txbxContent>
                  </v:textbox>
                </v:rect>
                <v:rect id="Rectangle 1208" o:spid="_x0000_s1422" style="position:absolute;left:7789;top:3310;width:45;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61oscA&#10;AADdAAAADwAAAGRycy9kb3ducmV2LnhtbESPQWvCQBSE74L/YXlCb7pRaIjRNQRbMcdWC9bbI/ua&#10;hGbfhuxq0v76bqHQ4zAz3zDbbDStuFPvGssKlosIBHFpdcOVgrfzYZ6AcB5ZY2uZFHyRg2w3nWwx&#10;1XbgV7qffCUChF2KCmrvu1RKV9Zk0C1sRxy8D9sb9EH2ldQ9DgFuWrmKolgabDgs1NjRvqby83Qz&#10;Co5Jl78X9nuo2ufr8fJyWT+d116ph9mYb0B4Gv1/+K9daAWrOHmE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utaLHAAAA3QAAAA8AAAAAAAAAAAAAAAAAmAIAAGRy&#10;cy9kb3ducmV2LnhtbFBLBQYAAAAABAAEAPUAAACMAwAAAAA=&#10;" filled="f" stroked="f">
                  <v:textbox inset="0,0,0,0">
                    <w:txbxContent>
                      <w:p w14:paraId="24A2882E" w14:textId="77777777" w:rsidR="00865202" w:rsidRDefault="00865202" w:rsidP="00DE4B31">
                        <w:pPr>
                          <w:autoSpaceDE w:val="0"/>
                          <w:autoSpaceDN w:val="0"/>
                          <w:adjustRightInd w:val="0"/>
                          <w:rPr>
                            <w:color w:val="000000"/>
                            <w:sz w:val="36"/>
                            <w:szCs w:val="36"/>
                          </w:rPr>
                        </w:pPr>
                        <w:r>
                          <w:rPr>
                            <w:color w:val="000000"/>
                            <w:sz w:val="16"/>
                            <w:szCs w:val="16"/>
                          </w:rPr>
                          <w:t>.</w:t>
                        </w:r>
                      </w:p>
                    </w:txbxContent>
                  </v:textbox>
                </v:rect>
                <v:shape id="Freeform 1209" o:spid="_x0000_s1423" style="position:absolute;left:7539;top:2920;width:238;height:297;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cZEsQA&#10;AADdAAAADwAAAGRycy9kb3ducmV2LnhtbESP0WoCMRRE3wv+Q7iCbzVbhUW2RimioIKI1g+43dxu&#10;FpObZZPV9e9NoeDjMDNnmPmyd1bcqA21ZwUf4wwEcel1zZWCy/fmfQYiRGSN1jMpeFCA5WLwNsdC&#10;+zuf6HaOlUgQDgUqMDE2hZShNOQwjH1DnLxf3zqMSbaV1C3eE9xZOcmyXDqsOS0YbGhlqLyeO6fg&#10;Z2Wr9eW63R/z7rAzO3ty3bRXajTsvz5BROrjK/zf3moFk3yWw9+b9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GRLEAAAA3QAAAA8AAAAAAAAAAAAAAAAAmAIAAGRycy9k&#10;b3ducmV2LnhtbFBLBQYAAAAABAAEAPUAAACJAwAAAAA=&#10;" path="m127,r64,60l127,60,127,xm,l,238r191,l191,60r-64,l127,,,xe" fillcolor="#dde2cd" stroked="f">
                  <v:path arrowok="t" o:connecttype="custom" o:connectlocs="158,0;238,75;158,75;158,0;0,0;0,297;238,297;238,75;158,75;158,0;0,0" o:connectangles="0,0,0,0,0,0,0,0,0,0,0"/>
                  <o:lock v:ext="edit" verticies="t"/>
                </v:shape>
                <v:shape id="Freeform 1210" o:spid="_x0000_s1424" style="position:absolute;left:7697;top:2920;width:80;height:72;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7ko8UA&#10;AADdAAAADwAAAGRycy9kb3ducmV2LnhtbESPQYvCMBSE74L/ITzBm6Z6cLVrFBEFXaSw6uL1bfO2&#10;rTYvpYla/70RhD0OM/MNM503phQ3ql1hWcGgH4EgTq0uOFNwPKx7YxDOI2ssLZOCBzmYz9qtKcba&#10;3vmbbnufiQBhF6OC3PsqltKlORl0fVsRB+/P1gZ9kHUmdY33ADelHEbRSBosOCzkWNEyp/SyvxoF&#10;Jz/ZlaffKklWeudWk23y9XNOlOp2msUnCE+N/w+/2xutYDgaf8DrTXg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uSjxQAAAN0AAAAPAAAAAAAAAAAAAAAAAJgCAABkcnMv&#10;ZG93bnJldi54bWxQSwUGAAAAAAQABAD1AAAAigMAAAAA&#10;" path="m,l64,60,,60,,xe" filled="f" strokeweight=".25pt">
                  <v:path arrowok="t" o:connecttype="custom" o:connectlocs="0,0;80,72;0,72;0,0" o:connectangles="0,0,0,0"/>
                </v:shape>
                <v:shape id="Freeform 1211" o:spid="_x0000_s1425" style="position:absolute;left:7539;top:2920;width:238;height:297;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RrR8EA&#10;AADdAAAADwAAAGRycy9kb3ducmV2LnhtbERPy4rCMBTdD/gP4QpuBk0VEalGKb6YzSzGx/7SXNvS&#10;5qYk0da/nywEl4fzXm9704gnOV9ZVjCdJCCIc6srLhRcL8fxEoQPyBoby6TgRR62m8HXGlNtO/6j&#10;5zkUIoawT1FBGUKbSunzkgz6iW2JI3e3zmCI0BVSO+xiuGnkLEkW0mDFsaHElnYl5fX5YRTUOM8O&#10;13n1LbNbvX+cptn+13VKjYZ9tgIRqA8f8dv9oxXMFss4N76JT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Ea0fBAAAA3QAAAA8AAAAAAAAAAAAAAAAAmAIAAGRycy9kb3du&#10;cmV2LnhtbFBLBQYAAAAABAAEAPUAAACGAwAAAAA=&#10;" path="m,l,238r191,l191,60r-64,l127,,,e" filled="f" strokeweight=".25pt">
                  <v:path arrowok="t" o:connecttype="custom" o:connectlocs="0,0;0,297;238,297;238,75;158,75;158,0;0,0" o:connectangles="0,0,0,0,0,0,0"/>
                </v:shape>
                <v:shape id="Freeform 1212" o:spid="_x0000_s1426" style="position:absolute;left:7567;top:3907;width:240;height:298;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nMQA&#10;AADdAAAADwAAAGRycy9kb3ducmV2LnhtbESP0YrCMBRE3xf8h3AFXxZNrYvUahQRBF9cVnc/4NJc&#10;22JyU5uo9e/NguDjMDNnmMWqs0bcqPW1YwXjUQKCuHC65lLB3+92mIHwAVmjcUwKHuRhtex9LDDX&#10;7s4Huh1DKSKEfY4KqhCaXEpfVGTRj1xDHL2Tay2GKNtS6hbvEW6NTJNkKi3WHBcqbGhTUXE+Xq2C&#10;n6/ZxO23xSF9mO9Mm8ZdPq87pQb9bj0HEagL7/CrvdMK0mk2g/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KHJzEAAAA3QAAAA8AAAAAAAAAAAAAAAAAmAIAAGRycy9k&#10;b3ducmV2LnhtbFBLBQYAAAAABAAEAPUAAACJAwAAAAA=&#10;" path="m127,r64,60l127,60,127,xm,l,238r191,l191,60r-64,l127,,,xe" fillcolor="#969696" stroked="f">
                  <v:path arrowok="t" o:connecttype="custom" o:connectlocs="160,0;240,75;160,75;160,0;0,0;0,298;240,298;240,75;160,75;160,0;0,0" o:connectangles="0,0,0,0,0,0,0,0,0,0,0"/>
                  <o:lock v:ext="edit" verticies="t"/>
                </v:shape>
                <v:shape id="Freeform 1213" o:spid="_x0000_s1427" style="position:absolute;left:7727;top:3907;width:80;height:73;visibility:visible;mso-wrap-style:square;v-text-anchor:top" coordsize="6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7qCsMA&#10;AADdAAAADwAAAGRycy9kb3ducmV2LnhtbERPy4rCMBTdC/MP4QrubKoLsR2jyOCAihR8DG6vzbWt&#10;09yUJmrn7ycLweXhvGeLztTiQa2rLCsYRTEI4tzqigsFp+P3cArCeWSNtWVS8EcOFvOP3gxTbZ+8&#10;p8fBFyKEsEtRQel9k0rp8pIMusg2xIG72tagD7AtpG7xGcJNLcdxPJEGKw4NJTb0VVL+e7gbBWef&#10;7Orzpcmyld65VbLJtj+3TKlBv1t+gvDU+bf45V5rBeNJEvaHN+EJ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7qCsMAAADdAAAADwAAAAAAAAAAAAAAAACYAgAAZHJzL2Rv&#10;d25yZXYueG1sUEsFBgAAAAAEAAQA9QAAAIgDAAAAAA==&#10;" path="m,l64,60,,60,,xe" filled="f" strokeweight=".25pt">
                  <v:path arrowok="t" o:connecttype="custom" o:connectlocs="0,0;80,73;0,73;0,0" o:connectangles="0,0,0,0"/>
                </v:shape>
                <v:shape id="Freeform 1214" o:spid="_x0000_s1428" style="position:absolute;left:7567;top:3907;width:240;height:298;visibility:visible;mso-wrap-style:square;v-text-anchor:top" coordsize="191,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UB8YA&#10;AADdAAAADwAAAGRycy9kb3ducmV2LnhtbESPT2vCQBTE74LfYXlCL1I3ERFNXSXUtnjx4J/eH9nX&#10;JCT7NuyuJv323YLgcZiZ3zCb3WBacSfna8sK0lkCgriwuuZSwfXy+boC4QOyxtYyKfglD7vteLTB&#10;TNueT3Q/h1JECPsMFVQhdJmUvqjIoJ/Zjjh6P9YZDFG6UmqHfYSbVs6TZCkN1hwXKuzovaKiOd+M&#10;ggYX+cd1UU9l/t3sb19pvj+6XqmXyZC/gQg0hGf40T5oBfPlOoX/N/EJ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UB8YAAADdAAAADwAAAAAAAAAAAAAAAACYAgAAZHJz&#10;L2Rvd25yZXYueG1sUEsFBgAAAAAEAAQA9QAAAIsDAAAAAA==&#10;" path="m,l,238r191,l191,60r-64,l127,,,e" filled="f" strokeweight=".25pt">
                  <v:path arrowok="t" o:connecttype="custom" o:connectlocs="0,0;0,298;240,298;240,75;160,75;160,0;0,0" o:connectangles="0,0,0,0,0,0,0"/>
                </v:shape>
                <v:rect id="Rectangle 1215" o:spid="_x0000_s1429" style="position:absolute;left:2987;top:3500;width:1755;height: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7C8UA&#10;AADdAAAADwAAAGRycy9kb3ducmV2LnhtbESPT4vCMBTE78J+h/AWvGlqD2K7RhF3RY/+WXD39mie&#10;bbF5KU201U9vBMHjMDO/YabzzlTiSo0rLSsYDSMQxJnVJecKfg+rwQSE88gaK8uk4EYO5rOP3hRT&#10;bVve0XXvcxEg7FJUUHhfp1K6rCCDbmhr4uCdbGPQB9nkUjfYBripZBxFY2mw5LBQYE3LgrLz/mIU&#10;rCf14m9j721e/fyvj9tj8n1IvFL9z27xBcJT59/hV3ujFcTjJ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rsLxQAAAN0AAAAPAAAAAAAAAAAAAAAAAJgCAABkcnMv&#10;ZG93bnJldi54bWxQSwUGAAAAAAQABAD1AAAAigMAAAAA&#10;" filled="f" stroked="f">
                  <v:textbox inset="0,0,0,0">
                    <w:txbxContent>
                      <w:p w14:paraId="16FFFDFF" w14:textId="77777777" w:rsidR="00865202" w:rsidRDefault="00865202" w:rsidP="00DE4B31">
                        <w:pPr>
                          <w:autoSpaceDE w:val="0"/>
                          <w:autoSpaceDN w:val="0"/>
                          <w:adjustRightInd w:val="0"/>
                          <w:rPr>
                            <w:color w:val="000000"/>
                            <w:sz w:val="36"/>
                            <w:szCs w:val="36"/>
                          </w:rPr>
                        </w:pPr>
                        <w:r>
                          <w:rPr>
                            <w:color w:val="000000"/>
                            <w:sz w:val="16"/>
                            <w:szCs w:val="16"/>
                          </w:rPr>
                          <w:t>Consulta NF-e Dest</w:t>
                        </w:r>
                      </w:p>
                    </w:txbxContent>
                  </v:textbox>
                </v:rect>
                <v:rect id="Rectangle 1216" o:spid="_x0000_s1430" style="position:absolute;left:2797;top:4265;width:2155;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ekMUA&#10;AADdAAAADwAAAGRycy9kb3ducmV2LnhtbESPT4vCMBTE7wv7HcJb8LamqyC2GkVWFz36D9Tbo3m2&#10;xealNFlb/fRGEDwOM/MbZjxtTSmuVLvCsoKfbgSCOLW64EzBfvf3PQThPLLG0jIpuJGD6eTzY4yJ&#10;tg1v6Lr1mQgQdgkqyL2vEildmpNB17UVcfDOtjbog6wzqWtsAtyUshdFA2mw4LCQY0W/OaWX7b9R&#10;sBxWs+PK3pusXJyWh/Uhnu9ir1Tnq52NQHhq/Tv8aq+0gt4g7s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6QxQAAAN0AAAAPAAAAAAAAAAAAAAAAAJgCAABkcnMv&#10;ZG93bnJldi54bWxQSwUGAAAAAAQABAD1AAAAigMAAAAA&#10;" filled="f" stroked="f">
                  <v:textbox inset="0,0,0,0">
                    <w:txbxContent>
                      <w:p w14:paraId="5BFBA6BB" w14:textId="77777777" w:rsidR="00865202" w:rsidRDefault="00865202" w:rsidP="00DE4B31">
                        <w:pPr>
                          <w:autoSpaceDE w:val="0"/>
                          <w:autoSpaceDN w:val="0"/>
                          <w:adjustRightInd w:val="0"/>
                          <w:jc w:val="center"/>
                          <w:rPr>
                            <w:color w:val="FFFFFF"/>
                            <w:sz w:val="16"/>
                            <w:szCs w:val="16"/>
                          </w:rPr>
                        </w:pPr>
                        <w:r>
                          <w:rPr>
                            <w:color w:val="FFFFFF"/>
                            <w:sz w:val="16"/>
                            <w:szCs w:val="16"/>
                          </w:rPr>
                          <w:t>Retorno</w:t>
                        </w:r>
                      </w:p>
                    </w:txbxContent>
                  </v:textbox>
                </v:rect>
              </v:group>
            </w:pict>
          </mc:Fallback>
        </mc:AlternateContent>
      </w:r>
      <w:r w:rsidR="00922E25">
        <w:fldChar w:fldCharType="begin" w:fldLock="1"/>
      </w:r>
      <w:r w:rsidR="00922E25">
        <w:instrText xml:space="preserve">ref  SHAPE  \* MERGEFORMAT </w:instrText>
      </w:r>
      <w:r w:rsidR="00922E25">
        <w:fldChar w:fldCharType="separate"/>
      </w:r>
      <w:r>
        <w:rPr>
          <w:noProof/>
        </w:rPr>
        <w:drawing>
          <wp:inline distT="0" distB="0" distL="0" distR="0" wp14:anchorId="554ED1C9" wp14:editId="2715E9D8">
            <wp:extent cx="5715000" cy="2336800"/>
            <wp:effectExtent l="0" t="0" r="0" b="0"/>
            <wp:docPr id="2599" name="Imagem 2"/>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
                    <pic:cNvPicPr>
                      <a:picLocks noRot="1" noChangeAspect="1" noMove="1" noResize="1" noChangeArrowheads="1"/>
                    </pic:cNvPicPr>
                  </pic:nvPicPr>
                  <pic:blipFill>
                    <a:blip r:embed="rId61" cstate="print"/>
                    <a:srcRect t="-99953" b="99953"/>
                    <a:stretch>
                      <a:fillRect/>
                    </a:stretch>
                  </pic:blipFill>
                  <pic:spPr bwMode="auto">
                    <a:xfrm>
                      <a:off x="0" y="0"/>
                      <a:ext cx="5715000" cy="2336800"/>
                    </a:xfrm>
                    <a:prstGeom prst="rect">
                      <a:avLst/>
                    </a:prstGeom>
                    <a:noFill/>
                    <a:ln w="9525">
                      <a:noFill/>
                      <a:miter lim="800000"/>
                      <a:headEnd/>
                      <a:tailEnd/>
                    </a:ln>
                  </pic:spPr>
                </pic:pic>
              </a:graphicData>
            </a:graphic>
          </wp:inline>
        </w:drawing>
      </w:r>
      <w:r w:rsidR="00922E25">
        <w:rPr>
          <w:noProof/>
        </w:rPr>
        <w:fldChar w:fldCharType="end"/>
      </w:r>
    </w:p>
    <w:p w14:paraId="6710A76C" w14:textId="77777777" w:rsidR="00DE4B31" w:rsidRDefault="00DE4B31" w:rsidP="00DE4B31">
      <w:pPr>
        <w:ind w:left="284" w:hanging="284"/>
        <w:rPr>
          <w:lang w:eastAsia="zh-CN"/>
        </w:rPr>
      </w:pPr>
      <w:r>
        <w:rPr>
          <w:b/>
          <w:bCs/>
          <w:lang w:eastAsia="zh-CN"/>
        </w:rPr>
        <w:t>Função</w:t>
      </w:r>
      <w:r>
        <w:rPr>
          <w:lang w:eastAsia="zh-CN"/>
        </w:rPr>
        <w:t>: “</w:t>
      </w:r>
      <w:r>
        <w:t>Serviço de Consulta da Relação de Documentos Destinados”</w:t>
      </w:r>
      <w:r>
        <w:rPr>
          <w:lang w:eastAsia="zh-CN"/>
        </w:rPr>
        <w:t xml:space="preserve"> para um determinado CNPJ de destinatário informado na NF-e.</w:t>
      </w:r>
    </w:p>
    <w:p w14:paraId="04F3C550" w14:textId="77777777" w:rsidR="00DE4B31" w:rsidRDefault="00DE4B31" w:rsidP="00DE4B31">
      <w:pPr>
        <w:rPr>
          <w:lang w:eastAsia="zh-CN"/>
        </w:rPr>
      </w:pPr>
      <w:r>
        <w:rPr>
          <w:b/>
          <w:bCs/>
          <w:lang w:eastAsia="zh-CN"/>
        </w:rPr>
        <w:t>Processo</w:t>
      </w:r>
      <w:r>
        <w:rPr>
          <w:lang w:eastAsia="zh-CN"/>
        </w:rPr>
        <w:t>: síncrono.</w:t>
      </w:r>
    </w:p>
    <w:p w14:paraId="16E530D5" w14:textId="77777777" w:rsidR="00DE4B31" w:rsidRDefault="00DE4B31" w:rsidP="00DE4B31">
      <w:pPr>
        <w:rPr>
          <w:b/>
          <w:bCs/>
          <w:lang w:eastAsia="zh-CN"/>
        </w:rPr>
      </w:pPr>
      <w:r>
        <w:rPr>
          <w:b/>
          <w:bCs/>
          <w:lang w:eastAsia="zh-CN"/>
        </w:rPr>
        <w:t>Método: nfeConsultaNFDest</w:t>
      </w:r>
    </w:p>
    <w:p w14:paraId="718F19A4" w14:textId="77777777" w:rsidR="00DE4B31" w:rsidRDefault="00DE4B31" w:rsidP="005C5005">
      <w:pPr>
        <w:pStyle w:val="Ttulo3"/>
      </w:pPr>
      <w:bookmarkStart w:id="718" w:name="_Toc240665478"/>
      <w:bookmarkStart w:id="719" w:name="_Toc410223546"/>
      <w:r>
        <w:t>Leiaute Mensagem de Entrada</w:t>
      </w:r>
      <w:bookmarkEnd w:id="718"/>
      <w:bookmarkEnd w:id="719"/>
    </w:p>
    <w:p w14:paraId="19D7A69C" w14:textId="77777777" w:rsidR="00DE4B31" w:rsidRDefault="00DE4B31" w:rsidP="00DE4B31">
      <w:r>
        <w:rPr>
          <w:b/>
          <w:bCs/>
        </w:rPr>
        <w:t xml:space="preserve">Entrada: </w:t>
      </w:r>
      <w:r>
        <w:t>Estrutura XML com o pedido de consulta de NF-e</w:t>
      </w:r>
    </w:p>
    <w:p w14:paraId="011F763C" w14:textId="77777777" w:rsidR="00DE4B31" w:rsidRPr="00DF474B" w:rsidRDefault="00DE4B31" w:rsidP="00DE4B31">
      <w:pPr>
        <w:rPr>
          <w:b/>
          <w:bCs/>
          <w:lang w:val="en-US"/>
        </w:rPr>
      </w:pPr>
      <w:r w:rsidRPr="00DF474B">
        <w:rPr>
          <w:b/>
          <w:bCs/>
          <w:lang w:val="en-US"/>
        </w:rPr>
        <w:t xml:space="preserve">Schema XML: </w:t>
      </w:r>
      <w:r>
        <w:rPr>
          <w:b/>
          <w:bCs/>
          <w:lang w:val="en-US"/>
        </w:rPr>
        <w:t>cons</w:t>
      </w:r>
      <w:r w:rsidRPr="00DF474B">
        <w:rPr>
          <w:b/>
          <w:bCs/>
          <w:lang w:val="en-US"/>
        </w:rPr>
        <w:t>NFe</w:t>
      </w:r>
      <w:r>
        <w:rPr>
          <w:b/>
          <w:bCs/>
          <w:lang w:val="en-US"/>
        </w:rPr>
        <w:t>Dest_v9.99.xsd</w:t>
      </w:r>
    </w:p>
    <w:tbl>
      <w:tblPr>
        <w:tblW w:w="9072"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82"/>
        <w:gridCol w:w="1414"/>
        <w:gridCol w:w="389"/>
        <w:gridCol w:w="572"/>
        <w:gridCol w:w="494"/>
        <w:gridCol w:w="582"/>
        <w:gridCol w:w="534"/>
        <w:gridCol w:w="4405"/>
      </w:tblGrid>
      <w:tr w:rsidR="005C5005" w:rsidRPr="00E94AC0" w14:paraId="54723369" w14:textId="77777777" w:rsidTr="005C5005">
        <w:tc>
          <w:tcPr>
            <w:tcW w:w="703" w:type="dxa"/>
            <w:tcBorders>
              <w:top w:val="single" w:sz="4" w:space="0" w:color="auto"/>
              <w:left w:val="single" w:sz="4" w:space="0" w:color="auto"/>
              <w:bottom w:val="single" w:sz="4" w:space="0" w:color="auto"/>
              <w:right w:val="single" w:sz="4" w:space="0" w:color="auto"/>
            </w:tcBorders>
            <w:shd w:val="clear" w:color="auto" w:fill="A6A6A6"/>
            <w:vAlign w:val="center"/>
          </w:tcPr>
          <w:p w14:paraId="2F077AD2" w14:textId="77777777" w:rsidR="00DE4B31" w:rsidRPr="00E94AC0" w:rsidRDefault="00DE4B31" w:rsidP="00B15F49">
            <w:pPr>
              <w:pStyle w:val="TabelaCabealho"/>
            </w:pPr>
            <w:r w:rsidRPr="00E94AC0">
              <w:t>#</w:t>
            </w:r>
          </w:p>
        </w:tc>
        <w:tc>
          <w:tcPr>
            <w:tcW w:w="1459" w:type="dxa"/>
            <w:tcBorders>
              <w:top w:val="single" w:sz="4" w:space="0" w:color="auto"/>
              <w:left w:val="single" w:sz="4" w:space="0" w:color="auto"/>
              <w:bottom w:val="single" w:sz="4" w:space="0" w:color="auto"/>
              <w:right w:val="single" w:sz="4" w:space="0" w:color="auto"/>
            </w:tcBorders>
            <w:shd w:val="clear" w:color="auto" w:fill="A6A6A6"/>
            <w:vAlign w:val="center"/>
          </w:tcPr>
          <w:p w14:paraId="4CFF8568" w14:textId="77777777" w:rsidR="00DE4B31" w:rsidRPr="00E94AC0" w:rsidRDefault="00DE4B31">
            <w:pPr>
              <w:pStyle w:val="TabelaCabealho"/>
            </w:pPr>
            <w:r w:rsidRPr="00E94AC0">
              <w:t>Campo</w:t>
            </w:r>
          </w:p>
        </w:tc>
        <w:tc>
          <w:tcPr>
            <w:tcW w:w="399" w:type="dxa"/>
            <w:tcBorders>
              <w:top w:val="single" w:sz="4" w:space="0" w:color="auto"/>
              <w:left w:val="single" w:sz="4" w:space="0" w:color="auto"/>
              <w:bottom w:val="single" w:sz="4" w:space="0" w:color="auto"/>
              <w:right w:val="single" w:sz="4" w:space="0" w:color="auto"/>
            </w:tcBorders>
            <w:shd w:val="clear" w:color="auto" w:fill="A6A6A6"/>
            <w:vAlign w:val="center"/>
          </w:tcPr>
          <w:p w14:paraId="01ADD830" w14:textId="77777777" w:rsidR="00DE4B31" w:rsidRPr="00E94AC0" w:rsidRDefault="00DE4B31">
            <w:pPr>
              <w:pStyle w:val="TabelaCabealho"/>
            </w:pPr>
            <w:r w:rsidRPr="00E94AC0">
              <w:t>Ele</w:t>
            </w:r>
          </w:p>
        </w:tc>
        <w:tc>
          <w:tcPr>
            <w:tcW w:w="589" w:type="dxa"/>
            <w:tcBorders>
              <w:top w:val="single" w:sz="4" w:space="0" w:color="auto"/>
              <w:left w:val="single" w:sz="4" w:space="0" w:color="auto"/>
              <w:bottom w:val="single" w:sz="4" w:space="0" w:color="auto"/>
              <w:right w:val="single" w:sz="4" w:space="0" w:color="auto"/>
            </w:tcBorders>
            <w:shd w:val="clear" w:color="auto" w:fill="A6A6A6"/>
            <w:vAlign w:val="center"/>
          </w:tcPr>
          <w:p w14:paraId="054B6CBA" w14:textId="77777777" w:rsidR="00DE4B31" w:rsidRPr="00E94AC0" w:rsidRDefault="00DE4B31">
            <w:pPr>
              <w:pStyle w:val="TabelaCabealho"/>
            </w:pPr>
            <w:r w:rsidRPr="00E94AC0">
              <w:t>Pai</w:t>
            </w:r>
          </w:p>
        </w:tc>
        <w:tc>
          <w:tcPr>
            <w:tcW w:w="508" w:type="dxa"/>
            <w:tcBorders>
              <w:top w:val="single" w:sz="4" w:space="0" w:color="auto"/>
              <w:left w:val="single" w:sz="4" w:space="0" w:color="auto"/>
              <w:bottom w:val="single" w:sz="4" w:space="0" w:color="auto"/>
              <w:right w:val="single" w:sz="4" w:space="0" w:color="auto"/>
            </w:tcBorders>
            <w:shd w:val="clear" w:color="auto" w:fill="A6A6A6"/>
            <w:vAlign w:val="center"/>
          </w:tcPr>
          <w:p w14:paraId="3996D365" w14:textId="77777777" w:rsidR="00DE4B31" w:rsidRPr="00E94AC0" w:rsidRDefault="00DE4B31">
            <w:pPr>
              <w:pStyle w:val="TabelaCabealho"/>
            </w:pPr>
            <w:r w:rsidRPr="00E94AC0">
              <w:t>Tipo</w:t>
            </w:r>
          </w:p>
        </w:tc>
        <w:tc>
          <w:tcPr>
            <w:tcW w:w="599" w:type="dxa"/>
            <w:tcBorders>
              <w:top w:val="single" w:sz="4" w:space="0" w:color="auto"/>
              <w:left w:val="single" w:sz="4" w:space="0" w:color="auto"/>
              <w:bottom w:val="single" w:sz="4" w:space="0" w:color="auto"/>
              <w:right w:val="single" w:sz="4" w:space="0" w:color="auto"/>
            </w:tcBorders>
            <w:shd w:val="clear" w:color="auto" w:fill="A6A6A6"/>
            <w:vAlign w:val="center"/>
          </w:tcPr>
          <w:p w14:paraId="6A38A086" w14:textId="77777777" w:rsidR="00DE4B31" w:rsidRPr="00E94AC0" w:rsidRDefault="00DE4B31">
            <w:pPr>
              <w:pStyle w:val="TabelaCabealho"/>
            </w:pPr>
            <w:r w:rsidRPr="00E94AC0">
              <w:t>Ocor.</w:t>
            </w:r>
          </w:p>
        </w:tc>
        <w:tc>
          <w:tcPr>
            <w:tcW w:w="549" w:type="dxa"/>
            <w:tcBorders>
              <w:top w:val="single" w:sz="4" w:space="0" w:color="auto"/>
              <w:left w:val="single" w:sz="4" w:space="0" w:color="auto"/>
              <w:bottom w:val="single" w:sz="4" w:space="0" w:color="auto"/>
              <w:right w:val="single" w:sz="4" w:space="0" w:color="auto"/>
            </w:tcBorders>
            <w:shd w:val="clear" w:color="auto" w:fill="A6A6A6"/>
            <w:vAlign w:val="center"/>
          </w:tcPr>
          <w:p w14:paraId="1973133E" w14:textId="77777777" w:rsidR="00DE4B31" w:rsidRPr="00E94AC0" w:rsidRDefault="00DE4B31">
            <w:pPr>
              <w:pStyle w:val="TabelaCabealho"/>
            </w:pPr>
            <w:r w:rsidRPr="00E94AC0">
              <w:t>Tam.</w:t>
            </w:r>
          </w:p>
        </w:tc>
        <w:tc>
          <w:tcPr>
            <w:tcW w:w="4550" w:type="dxa"/>
            <w:tcBorders>
              <w:top w:val="single" w:sz="4" w:space="0" w:color="auto"/>
              <w:left w:val="single" w:sz="4" w:space="0" w:color="auto"/>
              <w:bottom w:val="single" w:sz="4" w:space="0" w:color="auto"/>
              <w:right w:val="single" w:sz="4" w:space="0" w:color="auto"/>
            </w:tcBorders>
            <w:shd w:val="clear" w:color="auto" w:fill="A6A6A6"/>
          </w:tcPr>
          <w:p w14:paraId="6EB5EDD7" w14:textId="77777777" w:rsidR="00DE4B31" w:rsidRPr="00E94AC0" w:rsidRDefault="00DE4B31">
            <w:pPr>
              <w:pStyle w:val="TabelaCabealho"/>
            </w:pPr>
            <w:r w:rsidRPr="00E94AC0">
              <w:t>Descrição/Observação</w:t>
            </w:r>
          </w:p>
        </w:tc>
      </w:tr>
      <w:tr w:rsidR="005C5005" w14:paraId="68DAF8A7" w14:textId="77777777" w:rsidTr="005C5005">
        <w:tc>
          <w:tcPr>
            <w:tcW w:w="703" w:type="dxa"/>
            <w:tcBorders>
              <w:top w:val="single" w:sz="4" w:space="0" w:color="auto"/>
              <w:left w:val="single" w:sz="4" w:space="0" w:color="auto"/>
              <w:bottom w:val="single" w:sz="4" w:space="0" w:color="auto"/>
              <w:right w:val="single" w:sz="4" w:space="0" w:color="auto"/>
            </w:tcBorders>
            <w:shd w:val="clear" w:color="auto" w:fill="E6E6E6"/>
          </w:tcPr>
          <w:p w14:paraId="3C2B28F9" w14:textId="77777777" w:rsidR="00DE4B31" w:rsidRDefault="00DE4B31" w:rsidP="00B15F49">
            <w:pPr>
              <w:pStyle w:val="LinhaTabCentr"/>
            </w:pPr>
            <w:r>
              <w:t>IP01</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ECFAC86" w14:textId="77777777" w:rsidR="00DE4B31" w:rsidRDefault="00DE4B31" w:rsidP="00B15F49">
            <w:pPr>
              <w:pStyle w:val="LinhaTabEsq"/>
            </w:pPr>
            <w:r w:rsidRPr="00D513C4">
              <w:t>consNFeDest</w:t>
            </w:r>
          </w:p>
        </w:tc>
        <w:tc>
          <w:tcPr>
            <w:tcW w:w="399" w:type="dxa"/>
            <w:tcBorders>
              <w:top w:val="single" w:sz="4" w:space="0" w:color="auto"/>
              <w:left w:val="single" w:sz="4" w:space="0" w:color="auto"/>
              <w:bottom w:val="single" w:sz="4" w:space="0" w:color="auto"/>
              <w:right w:val="single" w:sz="4" w:space="0" w:color="auto"/>
            </w:tcBorders>
            <w:shd w:val="clear" w:color="auto" w:fill="E6E6E6"/>
          </w:tcPr>
          <w:p w14:paraId="601A893D" w14:textId="77777777" w:rsidR="00DE4B31" w:rsidRPr="00B61948" w:rsidRDefault="00DE4B31" w:rsidP="00B15F49">
            <w:pPr>
              <w:pStyle w:val="LinhaTabCentr"/>
            </w:pPr>
            <w:r w:rsidRPr="00B61948">
              <w:t>Raiz</w:t>
            </w:r>
          </w:p>
        </w:tc>
        <w:tc>
          <w:tcPr>
            <w:tcW w:w="589" w:type="dxa"/>
            <w:tcBorders>
              <w:top w:val="single" w:sz="4" w:space="0" w:color="auto"/>
              <w:left w:val="single" w:sz="4" w:space="0" w:color="auto"/>
              <w:bottom w:val="single" w:sz="4" w:space="0" w:color="auto"/>
              <w:right w:val="single" w:sz="4" w:space="0" w:color="auto"/>
            </w:tcBorders>
            <w:shd w:val="clear" w:color="auto" w:fill="E6E6E6"/>
          </w:tcPr>
          <w:p w14:paraId="750FCCF6" w14:textId="77777777" w:rsidR="00DE4B31" w:rsidRDefault="00DE4B31">
            <w:pPr>
              <w:pStyle w:val="LinhaTabCentr"/>
            </w:pPr>
            <w:r>
              <w:t>-</w:t>
            </w:r>
          </w:p>
        </w:tc>
        <w:tc>
          <w:tcPr>
            <w:tcW w:w="508" w:type="dxa"/>
            <w:tcBorders>
              <w:top w:val="single" w:sz="4" w:space="0" w:color="auto"/>
              <w:left w:val="single" w:sz="4" w:space="0" w:color="auto"/>
              <w:bottom w:val="single" w:sz="4" w:space="0" w:color="auto"/>
              <w:right w:val="single" w:sz="4" w:space="0" w:color="auto"/>
            </w:tcBorders>
            <w:shd w:val="clear" w:color="auto" w:fill="E6E6E6"/>
          </w:tcPr>
          <w:p w14:paraId="7A36F778" w14:textId="77777777" w:rsidR="00DE4B31" w:rsidRDefault="00DE4B31">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E6E6E6"/>
          </w:tcPr>
          <w:p w14:paraId="29C0AB69" w14:textId="77777777" w:rsidR="00DE4B31" w:rsidRDefault="00DE4B31">
            <w:pPr>
              <w:pStyle w:val="LinhaTabCentr"/>
            </w:pPr>
            <w:r>
              <w:t>-</w:t>
            </w:r>
          </w:p>
        </w:tc>
        <w:tc>
          <w:tcPr>
            <w:tcW w:w="549" w:type="dxa"/>
            <w:tcBorders>
              <w:top w:val="single" w:sz="4" w:space="0" w:color="auto"/>
              <w:left w:val="single" w:sz="4" w:space="0" w:color="auto"/>
              <w:bottom w:val="single" w:sz="4" w:space="0" w:color="auto"/>
              <w:right w:val="single" w:sz="4" w:space="0" w:color="auto"/>
            </w:tcBorders>
            <w:shd w:val="clear" w:color="auto" w:fill="E6E6E6"/>
          </w:tcPr>
          <w:p w14:paraId="5F7C9583" w14:textId="77777777" w:rsidR="00DE4B31" w:rsidRDefault="00DE4B31">
            <w:pPr>
              <w:pStyle w:val="LinhaTabCentr"/>
            </w:pPr>
            <w:r>
              <w:t>-</w:t>
            </w:r>
          </w:p>
        </w:tc>
        <w:tc>
          <w:tcPr>
            <w:tcW w:w="4550" w:type="dxa"/>
            <w:tcBorders>
              <w:top w:val="single" w:sz="4" w:space="0" w:color="auto"/>
              <w:left w:val="single" w:sz="4" w:space="0" w:color="auto"/>
              <w:bottom w:val="single" w:sz="4" w:space="0" w:color="auto"/>
              <w:right w:val="single" w:sz="4" w:space="0" w:color="auto"/>
            </w:tcBorders>
            <w:shd w:val="clear" w:color="auto" w:fill="E6E6E6"/>
          </w:tcPr>
          <w:p w14:paraId="4980AF89" w14:textId="77777777" w:rsidR="00DE4B31" w:rsidRDefault="00DE4B31" w:rsidP="00B15F49">
            <w:pPr>
              <w:pStyle w:val="LinhaTabEsq"/>
            </w:pPr>
            <w:r>
              <w:t xml:space="preserve">TAG raiz </w:t>
            </w:r>
          </w:p>
        </w:tc>
      </w:tr>
      <w:tr w:rsidR="00DE4B31" w14:paraId="26558686" w14:textId="77777777" w:rsidTr="005C5005">
        <w:tc>
          <w:tcPr>
            <w:tcW w:w="703" w:type="dxa"/>
            <w:tcBorders>
              <w:top w:val="single" w:sz="4" w:space="0" w:color="auto"/>
              <w:left w:val="single" w:sz="4" w:space="0" w:color="auto"/>
              <w:bottom w:val="single" w:sz="4" w:space="0" w:color="auto"/>
              <w:right w:val="single" w:sz="4" w:space="0" w:color="auto"/>
            </w:tcBorders>
          </w:tcPr>
          <w:p w14:paraId="33820F5C" w14:textId="77777777" w:rsidR="00DE4B31" w:rsidRDefault="00DE4B31" w:rsidP="00B15F49">
            <w:pPr>
              <w:pStyle w:val="LinhaTabCentr"/>
            </w:pPr>
            <w:r>
              <w:t>IP02</w:t>
            </w:r>
          </w:p>
        </w:tc>
        <w:tc>
          <w:tcPr>
            <w:tcW w:w="1459" w:type="dxa"/>
            <w:tcBorders>
              <w:top w:val="single" w:sz="4" w:space="0" w:color="auto"/>
              <w:left w:val="single" w:sz="4" w:space="0" w:color="auto"/>
              <w:bottom w:val="single" w:sz="4" w:space="0" w:color="auto"/>
              <w:right w:val="single" w:sz="4" w:space="0" w:color="auto"/>
            </w:tcBorders>
          </w:tcPr>
          <w:p w14:paraId="1F941D75" w14:textId="77777777" w:rsidR="00DE4B31" w:rsidRDefault="00DE4B31" w:rsidP="00B15F49">
            <w:pPr>
              <w:pStyle w:val="LinhaTabEsq"/>
            </w:pPr>
            <w:r>
              <w:t>versao</w:t>
            </w:r>
          </w:p>
        </w:tc>
        <w:tc>
          <w:tcPr>
            <w:tcW w:w="399" w:type="dxa"/>
            <w:tcBorders>
              <w:top w:val="single" w:sz="4" w:space="0" w:color="auto"/>
              <w:left w:val="single" w:sz="4" w:space="0" w:color="auto"/>
              <w:bottom w:val="single" w:sz="4" w:space="0" w:color="auto"/>
              <w:right w:val="single" w:sz="4" w:space="0" w:color="auto"/>
            </w:tcBorders>
          </w:tcPr>
          <w:p w14:paraId="103ACD9A"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tcPr>
          <w:p w14:paraId="3AEE33FC"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5F4D165F"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2B6033D2"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24B0DC0D" w14:textId="77777777" w:rsidR="00DE4B31" w:rsidRDefault="00DE4B31">
            <w:pPr>
              <w:pStyle w:val="LinhaTabCentr"/>
            </w:pPr>
            <w:r>
              <w:t>2v2</w:t>
            </w:r>
          </w:p>
        </w:tc>
        <w:tc>
          <w:tcPr>
            <w:tcW w:w="4550" w:type="dxa"/>
            <w:tcBorders>
              <w:top w:val="single" w:sz="4" w:space="0" w:color="auto"/>
              <w:left w:val="single" w:sz="4" w:space="0" w:color="auto"/>
              <w:bottom w:val="single" w:sz="4" w:space="0" w:color="auto"/>
              <w:right w:val="single" w:sz="4" w:space="0" w:color="auto"/>
            </w:tcBorders>
          </w:tcPr>
          <w:p w14:paraId="2FF6B39E" w14:textId="77777777" w:rsidR="00DE4B31" w:rsidRDefault="00DE4B31" w:rsidP="00B15F49">
            <w:pPr>
              <w:pStyle w:val="LinhaTabEsq"/>
            </w:pPr>
            <w:r>
              <w:t>Versão do leiaute</w:t>
            </w:r>
          </w:p>
        </w:tc>
      </w:tr>
      <w:tr w:rsidR="00DE4B31" w14:paraId="2448BB7F" w14:textId="77777777" w:rsidTr="005C5005">
        <w:tc>
          <w:tcPr>
            <w:tcW w:w="703" w:type="dxa"/>
            <w:tcBorders>
              <w:top w:val="single" w:sz="4" w:space="0" w:color="auto"/>
              <w:left w:val="single" w:sz="4" w:space="0" w:color="auto"/>
              <w:bottom w:val="single" w:sz="4" w:space="0" w:color="auto"/>
              <w:right w:val="single" w:sz="4" w:space="0" w:color="auto"/>
            </w:tcBorders>
          </w:tcPr>
          <w:p w14:paraId="3A167927" w14:textId="77777777" w:rsidR="00DE4B31" w:rsidRDefault="00DE4B31" w:rsidP="00B15F49">
            <w:pPr>
              <w:pStyle w:val="LinhaTabCentr"/>
            </w:pPr>
            <w:r>
              <w:t>IP03</w:t>
            </w:r>
          </w:p>
        </w:tc>
        <w:tc>
          <w:tcPr>
            <w:tcW w:w="1459" w:type="dxa"/>
            <w:tcBorders>
              <w:top w:val="single" w:sz="4" w:space="0" w:color="auto"/>
              <w:left w:val="single" w:sz="4" w:space="0" w:color="auto"/>
              <w:bottom w:val="single" w:sz="4" w:space="0" w:color="auto"/>
              <w:right w:val="single" w:sz="4" w:space="0" w:color="auto"/>
            </w:tcBorders>
          </w:tcPr>
          <w:p w14:paraId="0B32A909" w14:textId="77777777" w:rsidR="00DE4B31" w:rsidRDefault="00DE4B31" w:rsidP="00B15F49">
            <w:pPr>
              <w:pStyle w:val="LinhaTabEsq"/>
            </w:pPr>
            <w:r>
              <w:t>tpAmb</w:t>
            </w:r>
          </w:p>
        </w:tc>
        <w:tc>
          <w:tcPr>
            <w:tcW w:w="399" w:type="dxa"/>
            <w:tcBorders>
              <w:top w:val="single" w:sz="4" w:space="0" w:color="auto"/>
              <w:left w:val="single" w:sz="4" w:space="0" w:color="auto"/>
              <w:bottom w:val="single" w:sz="4" w:space="0" w:color="auto"/>
              <w:right w:val="single" w:sz="4" w:space="0" w:color="auto"/>
            </w:tcBorders>
          </w:tcPr>
          <w:p w14:paraId="318B65E8"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4BD1527E"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3856841D"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6A172C4B"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160B1855"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tcPr>
          <w:p w14:paraId="4E077464" w14:textId="77777777" w:rsidR="004F13F6" w:rsidRDefault="00DE4B31" w:rsidP="00B15F49">
            <w:pPr>
              <w:pStyle w:val="LinhaTabEsq"/>
            </w:pPr>
            <w:r>
              <w:t>Identificação do Ambiente:</w:t>
            </w:r>
          </w:p>
          <w:p w14:paraId="42B13B9D" w14:textId="5F4CEC26" w:rsidR="00DE4B31" w:rsidRDefault="00DE4B31" w:rsidP="00B15F49">
            <w:pPr>
              <w:pStyle w:val="LinhaTabEsq"/>
            </w:pPr>
            <w:r>
              <w:t>1=Produção/2=Homologação</w:t>
            </w:r>
          </w:p>
        </w:tc>
      </w:tr>
      <w:tr w:rsidR="00DE4B31" w14:paraId="44C83425" w14:textId="77777777" w:rsidTr="005C5005">
        <w:tc>
          <w:tcPr>
            <w:tcW w:w="703" w:type="dxa"/>
            <w:tcBorders>
              <w:top w:val="single" w:sz="4" w:space="0" w:color="auto"/>
              <w:left w:val="single" w:sz="4" w:space="0" w:color="auto"/>
              <w:bottom w:val="single" w:sz="4" w:space="0" w:color="auto"/>
              <w:right w:val="single" w:sz="4" w:space="0" w:color="auto"/>
            </w:tcBorders>
          </w:tcPr>
          <w:p w14:paraId="154DB93A" w14:textId="77777777" w:rsidR="00DE4B31" w:rsidRDefault="00DE4B31" w:rsidP="00B15F49">
            <w:pPr>
              <w:pStyle w:val="LinhaTabCentr"/>
            </w:pPr>
            <w:r>
              <w:t>IP04</w:t>
            </w:r>
          </w:p>
        </w:tc>
        <w:tc>
          <w:tcPr>
            <w:tcW w:w="1459" w:type="dxa"/>
            <w:tcBorders>
              <w:top w:val="single" w:sz="4" w:space="0" w:color="auto"/>
              <w:left w:val="single" w:sz="4" w:space="0" w:color="auto"/>
              <w:bottom w:val="single" w:sz="4" w:space="0" w:color="auto"/>
              <w:right w:val="single" w:sz="4" w:space="0" w:color="auto"/>
            </w:tcBorders>
          </w:tcPr>
          <w:p w14:paraId="61C7A17D" w14:textId="77777777" w:rsidR="00DE4B31" w:rsidRDefault="00DE4B31" w:rsidP="00B15F49">
            <w:pPr>
              <w:pStyle w:val="LinhaTabEsq"/>
            </w:pPr>
            <w:r>
              <w:t>xServ</w:t>
            </w:r>
          </w:p>
        </w:tc>
        <w:tc>
          <w:tcPr>
            <w:tcW w:w="399" w:type="dxa"/>
            <w:tcBorders>
              <w:top w:val="single" w:sz="4" w:space="0" w:color="auto"/>
              <w:left w:val="single" w:sz="4" w:space="0" w:color="auto"/>
              <w:bottom w:val="single" w:sz="4" w:space="0" w:color="auto"/>
              <w:right w:val="single" w:sz="4" w:space="0" w:color="auto"/>
            </w:tcBorders>
          </w:tcPr>
          <w:p w14:paraId="428B13D3"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6C845034"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2B05D0D4"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tcPr>
          <w:p w14:paraId="19292B43"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5B6D5F70" w14:textId="77777777" w:rsidR="00DE4B31" w:rsidRDefault="00DE4B31">
            <w:pPr>
              <w:pStyle w:val="LinhaTabCentr"/>
            </w:pPr>
            <w:r>
              <w:t>18</w:t>
            </w:r>
          </w:p>
        </w:tc>
        <w:tc>
          <w:tcPr>
            <w:tcW w:w="4550" w:type="dxa"/>
            <w:tcBorders>
              <w:top w:val="single" w:sz="4" w:space="0" w:color="auto"/>
              <w:left w:val="single" w:sz="4" w:space="0" w:color="auto"/>
              <w:bottom w:val="single" w:sz="4" w:space="0" w:color="auto"/>
              <w:right w:val="single" w:sz="4" w:space="0" w:color="auto"/>
            </w:tcBorders>
          </w:tcPr>
          <w:p w14:paraId="0DF32B13" w14:textId="77777777" w:rsidR="00DE4B31" w:rsidRDefault="00DE4B31" w:rsidP="00B15F49">
            <w:pPr>
              <w:pStyle w:val="LinhaTabEsq"/>
            </w:pPr>
            <w:r>
              <w:t>Serviço Solicitado ‘CONSULTAR NFE DEST’</w:t>
            </w:r>
          </w:p>
        </w:tc>
      </w:tr>
      <w:tr w:rsidR="00DE4B31" w14:paraId="7FFC8EA9" w14:textId="77777777" w:rsidTr="005C5005">
        <w:tc>
          <w:tcPr>
            <w:tcW w:w="703" w:type="dxa"/>
            <w:tcBorders>
              <w:top w:val="single" w:sz="4" w:space="0" w:color="auto"/>
              <w:left w:val="single" w:sz="4" w:space="0" w:color="auto"/>
              <w:bottom w:val="single" w:sz="4" w:space="0" w:color="auto"/>
              <w:right w:val="single" w:sz="4" w:space="0" w:color="auto"/>
            </w:tcBorders>
          </w:tcPr>
          <w:p w14:paraId="4F854AC7" w14:textId="77777777" w:rsidR="00DE4B31" w:rsidRDefault="00DE4B31" w:rsidP="00B15F49">
            <w:pPr>
              <w:pStyle w:val="LinhaTabCentr"/>
            </w:pPr>
            <w:r>
              <w:t>IP05</w:t>
            </w:r>
          </w:p>
        </w:tc>
        <w:tc>
          <w:tcPr>
            <w:tcW w:w="1459" w:type="dxa"/>
            <w:tcBorders>
              <w:top w:val="single" w:sz="4" w:space="0" w:color="auto"/>
              <w:left w:val="single" w:sz="4" w:space="0" w:color="auto"/>
              <w:bottom w:val="single" w:sz="4" w:space="0" w:color="auto"/>
              <w:right w:val="single" w:sz="4" w:space="0" w:color="auto"/>
            </w:tcBorders>
          </w:tcPr>
          <w:p w14:paraId="47929E3E" w14:textId="77777777" w:rsidR="00DE4B31" w:rsidRDefault="00DE4B31" w:rsidP="00B15F49">
            <w:pPr>
              <w:pStyle w:val="LinhaTabEsq"/>
            </w:pPr>
            <w:r>
              <w:t>CNPJ</w:t>
            </w:r>
          </w:p>
        </w:tc>
        <w:tc>
          <w:tcPr>
            <w:tcW w:w="399" w:type="dxa"/>
            <w:tcBorders>
              <w:top w:val="single" w:sz="4" w:space="0" w:color="auto"/>
              <w:left w:val="single" w:sz="4" w:space="0" w:color="auto"/>
              <w:bottom w:val="single" w:sz="4" w:space="0" w:color="auto"/>
              <w:right w:val="single" w:sz="4" w:space="0" w:color="auto"/>
            </w:tcBorders>
          </w:tcPr>
          <w:p w14:paraId="5ECD8437"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0D562E11"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3E31EDDC"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1C7EE6CB"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4B68B35E" w14:textId="77777777" w:rsidR="00DE4B31" w:rsidRDefault="00DE4B31">
            <w:pPr>
              <w:pStyle w:val="LinhaTabCentr"/>
            </w:pPr>
            <w:r>
              <w:t>14</w:t>
            </w:r>
          </w:p>
        </w:tc>
        <w:tc>
          <w:tcPr>
            <w:tcW w:w="4550" w:type="dxa"/>
            <w:tcBorders>
              <w:top w:val="single" w:sz="4" w:space="0" w:color="auto"/>
              <w:left w:val="single" w:sz="4" w:space="0" w:color="auto"/>
              <w:bottom w:val="single" w:sz="4" w:space="0" w:color="auto"/>
              <w:right w:val="single" w:sz="4" w:space="0" w:color="auto"/>
            </w:tcBorders>
          </w:tcPr>
          <w:p w14:paraId="0AB5EAC7" w14:textId="77777777" w:rsidR="00DE4B31" w:rsidRDefault="00DE4B31" w:rsidP="00B15F49">
            <w:pPr>
              <w:pStyle w:val="LinhaTabEsq"/>
            </w:pPr>
            <w:r>
              <w:t>CNPJ do destinatário da NF-e.</w:t>
            </w:r>
          </w:p>
        </w:tc>
      </w:tr>
      <w:tr w:rsidR="00DE4B31" w14:paraId="00BFDDDE" w14:textId="77777777" w:rsidTr="005C5005">
        <w:tc>
          <w:tcPr>
            <w:tcW w:w="703" w:type="dxa"/>
            <w:tcBorders>
              <w:top w:val="single" w:sz="4" w:space="0" w:color="auto"/>
              <w:left w:val="single" w:sz="4" w:space="0" w:color="auto"/>
              <w:bottom w:val="single" w:sz="4" w:space="0" w:color="auto"/>
              <w:right w:val="single" w:sz="4" w:space="0" w:color="auto"/>
            </w:tcBorders>
          </w:tcPr>
          <w:p w14:paraId="16F9D658" w14:textId="77777777" w:rsidR="00DE4B31" w:rsidRDefault="00DE4B31" w:rsidP="00B15F49">
            <w:pPr>
              <w:pStyle w:val="LinhaTabCentr"/>
            </w:pPr>
            <w:r>
              <w:t>IP06</w:t>
            </w:r>
          </w:p>
        </w:tc>
        <w:tc>
          <w:tcPr>
            <w:tcW w:w="1459" w:type="dxa"/>
            <w:tcBorders>
              <w:top w:val="single" w:sz="4" w:space="0" w:color="auto"/>
              <w:left w:val="single" w:sz="4" w:space="0" w:color="auto"/>
              <w:bottom w:val="single" w:sz="4" w:space="0" w:color="auto"/>
              <w:right w:val="single" w:sz="4" w:space="0" w:color="auto"/>
            </w:tcBorders>
          </w:tcPr>
          <w:p w14:paraId="09A0A5A5" w14:textId="77777777" w:rsidR="00DE4B31" w:rsidRDefault="00DE4B31" w:rsidP="00B15F49">
            <w:pPr>
              <w:pStyle w:val="LinhaTabEsq"/>
            </w:pPr>
            <w:r>
              <w:t>indNFe</w:t>
            </w:r>
          </w:p>
        </w:tc>
        <w:tc>
          <w:tcPr>
            <w:tcW w:w="399" w:type="dxa"/>
            <w:tcBorders>
              <w:top w:val="single" w:sz="4" w:space="0" w:color="auto"/>
              <w:left w:val="single" w:sz="4" w:space="0" w:color="auto"/>
              <w:bottom w:val="single" w:sz="4" w:space="0" w:color="auto"/>
              <w:right w:val="single" w:sz="4" w:space="0" w:color="auto"/>
            </w:tcBorders>
          </w:tcPr>
          <w:p w14:paraId="72FF5CD7"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4999A342"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2618FE42"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27DEF74E"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2FC23032"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tcPr>
          <w:p w14:paraId="47BFC53B" w14:textId="77777777" w:rsidR="00DE4B31" w:rsidRDefault="00DE4B31" w:rsidP="00B15F49">
            <w:pPr>
              <w:pStyle w:val="LinhaTabEsq"/>
            </w:pPr>
            <w:r>
              <w:t>Indicador de NF-e consultada:</w:t>
            </w:r>
          </w:p>
          <w:p w14:paraId="22FE44D3" w14:textId="77777777" w:rsidR="00DE4B31" w:rsidRDefault="00DE4B31">
            <w:pPr>
              <w:pStyle w:val="LinhaTabEsq"/>
            </w:pPr>
            <w:r>
              <w:t>0=Todas as NF-e;</w:t>
            </w:r>
          </w:p>
          <w:p w14:paraId="0FA304B5" w14:textId="77777777" w:rsidR="00DE4B31" w:rsidRDefault="00DE4B31">
            <w:pPr>
              <w:pStyle w:val="LinhaTabEsq"/>
            </w:pPr>
            <w:r>
              <w:t xml:space="preserve">1=Somente as NF-e que ainda não tiveram manifestação do destinatário (Desconhecimento da operação, </w:t>
            </w:r>
            <w:r w:rsidRPr="00EE3BB8">
              <w:t>Operação não Realizada</w:t>
            </w:r>
            <w:r>
              <w:t xml:space="preserve"> ou Confirmação da Operação);</w:t>
            </w:r>
          </w:p>
          <w:p w14:paraId="7BF8541D" w14:textId="77777777" w:rsidR="00DE4B31" w:rsidRDefault="00DE4B31">
            <w:pPr>
              <w:pStyle w:val="LinhaTabEsq"/>
            </w:pPr>
            <w:r>
              <w:t>2=Idem anterior, incluindo as NF-e que também não tiveram a Ciência da Operação.</w:t>
            </w:r>
          </w:p>
        </w:tc>
      </w:tr>
      <w:tr w:rsidR="00DE4B31" w14:paraId="731D7E94" w14:textId="77777777" w:rsidTr="005C5005">
        <w:tc>
          <w:tcPr>
            <w:tcW w:w="703" w:type="dxa"/>
            <w:tcBorders>
              <w:top w:val="single" w:sz="4" w:space="0" w:color="auto"/>
              <w:left w:val="single" w:sz="4" w:space="0" w:color="auto"/>
              <w:bottom w:val="single" w:sz="4" w:space="0" w:color="auto"/>
              <w:right w:val="single" w:sz="4" w:space="0" w:color="auto"/>
            </w:tcBorders>
          </w:tcPr>
          <w:p w14:paraId="5BAF2E8A" w14:textId="77777777" w:rsidR="00DE4B31" w:rsidRDefault="00DE4B31" w:rsidP="00B15F49">
            <w:pPr>
              <w:pStyle w:val="LinhaTabCentr"/>
            </w:pPr>
            <w:r>
              <w:t>IP07</w:t>
            </w:r>
          </w:p>
        </w:tc>
        <w:tc>
          <w:tcPr>
            <w:tcW w:w="1459" w:type="dxa"/>
            <w:tcBorders>
              <w:top w:val="single" w:sz="4" w:space="0" w:color="auto"/>
              <w:left w:val="single" w:sz="4" w:space="0" w:color="auto"/>
              <w:bottom w:val="single" w:sz="4" w:space="0" w:color="auto"/>
              <w:right w:val="single" w:sz="4" w:space="0" w:color="auto"/>
            </w:tcBorders>
          </w:tcPr>
          <w:p w14:paraId="6A995A5E" w14:textId="77777777" w:rsidR="00DE4B31" w:rsidRDefault="00DE4B31" w:rsidP="00B15F49">
            <w:pPr>
              <w:pStyle w:val="LinhaTabEsq"/>
            </w:pPr>
            <w:r>
              <w:t>indEmi</w:t>
            </w:r>
          </w:p>
        </w:tc>
        <w:tc>
          <w:tcPr>
            <w:tcW w:w="399" w:type="dxa"/>
            <w:tcBorders>
              <w:top w:val="single" w:sz="4" w:space="0" w:color="auto"/>
              <w:left w:val="single" w:sz="4" w:space="0" w:color="auto"/>
              <w:bottom w:val="single" w:sz="4" w:space="0" w:color="auto"/>
              <w:right w:val="single" w:sz="4" w:space="0" w:color="auto"/>
            </w:tcBorders>
          </w:tcPr>
          <w:p w14:paraId="182CC595"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08A49B28"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2DE0FF96"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2BB9DDDB"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1480F586"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tcPr>
          <w:p w14:paraId="3257DCCA" w14:textId="77777777" w:rsidR="00DE4B31" w:rsidRDefault="00DE4B31" w:rsidP="00B15F49">
            <w:pPr>
              <w:pStyle w:val="LinhaTabEsq"/>
            </w:pPr>
            <w:r>
              <w:t>Indicador do Emissor da NF-e:</w:t>
            </w:r>
          </w:p>
          <w:p w14:paraId="6FBDF351" w14:textId="77777777" w:rsidR="00DE4B31" w:rsidRDefault="00DE4B31">
            <w:pPr>
              <w:pStyle w:val="LinhaTabEsq"/>
            </w:pPr>
            <w:r>
              <w:t>0=Todos os Emitentes / Remetentes;</w:t>
            </w:r>
          </w:p>
          <w:p w14:paraId="652C64A2" w14:textId="77777777" w:rsidR="00DE4B31" w:rsidRDefault="00DE4B31">
            <w:pPr>
              <w:pStyle w:val="LinhaTabEsq"/>
            </w:pPr>
            <w:r>
              <w:t>1=Somente as NF-e emitidas por emissores / remetentes que não tenham o mesmo CNPJ-Base do destinatário (para excluir as notas fiscais de transferência entre filiais).</w:t>
            </w:r>
          </w:p>
        </w:tc>
      </w:tr>
      <w:tr w:rsidR="00DE4B31" w14:paraId="40C7DAD7" w14:textId="77777777" w:rsidTr="005C5005">
        <w:tc>
          <w:tcPr>
            <w:tcW w:w="703" w:type="dxa"/>
            <w:tcBorders>
              <w:top w:val="single" w:sz="4" w:space="0" w:color="auto"/>
              <w:left w:val="single" w:sz="4" w:space="0" w:color="auto"/>
              <w:bottom w:val="single" w:sz="4" w:space="0" w:color="auto"/>
              <w:right w:val="single" w:sz="4" w:space="0" w:color="auto"/>
            </w:tcBorders>
          </w:tcPr>
          <w:p w14:paraId="4D8DEAE7" w14:textId="77777777" w:rsidR="00DE4B31" w:rsidRDefault="00DE4B31" w:rsidP="00B15F49">
            <w:pPr>
              <w:pStyle w:val="LinhaTabCentr"/>
            </w:pPr>
            <w:r>
              <w:t>IP08</w:t>
            </w:r>
          </w:p>
        </w:tc>
        <w:tc>
          <w:tcPr>
            <w:tcW w:w="1459" w:type="dxa"/>
            <w:tcBorders>
              <w:top w:val="single" w:sz="4" w:space="0" w:color="auto"/>
              <w:left w:val="single" w:sz="4" w:space="0" w:color="auto"/>
              <w:bottom w:val="single" w:sz="4" w:space="0" w:color="auto"/>
              <w:right w:val="single" w:sz="4" w:space="0" w:color="auto"/>
            </w:tcBorders>
          </w:tcPr>
          <w:p w14:paraId="58797290" w14:textId="77777777" w:rsidR="00DE4B31" w:rsidRDefault="00DE4B31" w:rsidP="00B15F49">
            <w:pPr>
              <w:pStyle w:val="LinhaTabEsq"/>
            </w:pPr>
            <w:r>
              <w:t>ultNSU</w:t>
            </w:r>
          </w:p>
        </w:tc>
        <w:tc>
          <w:tcPr>
            <w:tcW w:w="399" w:type="dxa"/>
            <w:tcBorders>
              <w:top w:val="single" w:sz="4" w:space="0" w:color="auto"/>
              <w:left w:val="single" w:sz="4" w:space="0" w:color="auto"/>
              <w:bottom w:val="single" w:sz="4" w:space="0" w:color="auto"/>
              <w:right w:val="single" w:sz="4" w:space="0" w:color="auto"/>
            </w:tcBorders>
          </w:tcPr>
          <w:p w14:paraId="462CE590"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436FAAB1" w14:textId="77777777" w:rsidR="00DE4B31" w:rsidRDefault="00DE4B31">
            <w:pPr>
              <w:pStyle w:val="LinhaTabCentr"/>
            </w:pPr>
            <w:r>
              <w:t>IP01</w:t>
            </w:r>
          </w:p>
        </w:tc>
        <w:tc>
          <w:tcPr>
            <w:tcW w:w="508" w:type="dxa"/>
            <w:tcBorders>
              <w:top w:val="single" w:sz="4" w:space="0" w:color="auto"/>
              <w:left w:val="single" w:sz="4" w:space="0" w:color="auto"/>
              <w:bottom w:val="single" w:sz="4" w:space="0" w:color="auto"/>
              <w:right w:val="single" w:sz="4" w:space="0" w:color="auto"/>
            </w:tcBorders>
          </w:tcPr>
          <w:p w14:paraId="2DF418ED"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086D00A9"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58BF0E96" w14:textId="77777777" w:rsidR="00DE4B31" w:rsidRDefault="00DE4B31">
            <w:pPr>
              <w:pStyle w:val="LinhaTabCentr"/>
            </w:pPr>
            <w:r>
              <w:t>1-15</w:t>
            </w:r>
          </w:p>
        </w:tc>
        <w:tc>
          <w:tcPr>
            <w:tcW w:w="4550" w:type="dxa"/>
            <w:tcBorders>
              <w:top w:val="single" w:sz="4" w:space="0" w:color="auto"/>
              <w:left w:val="single" w:sz="4" w:space="0" w:color="auto"/>
              <w:bottom w:val="single" w:sz="4" w:space="0" w:color="auto"/>
              <w:right w:val="single" w:sz="4" w:space="0" w:color="auto"/>
            </w:tcBorders>
          </w:tcPr>
          <w:p w14:paraId="349F7D5D" w14:textId="77777777" w:rsidR="00DE4B31" w:rsidRDefault="00DE4B31" w:rsidP="00B15F49">
            <w:pPr>
              <w:pStyle w:val="LinhaTabEsq"/>
            </w:pPr>
            <w:r>
              <w:t>Último NSU recebido pela Empresa.</w:t>
            </w:r>
          </w:p>
          <w:p w14:paraId="65992FB3" w14:textId="77777777" w:rsidR="00DE4B31" w:rsidRDefault="00DE4B31">
            <w:pPr>
              <w:pStyle w:val="LinhaTabEsq"/>
            </w:pPr>
            <w:r>
              <w:t xml:space="preserve">Caso seja informado com zero, ou com um NSU muito antigo, a consulta retornará unicamente as </w:t>
            </w:r>
            <w:r>
              <w:lastRenderedPageBreak/>
              <w:t>notas fiscais que tenham sido recepcionadas nos últimos 15 dias.</w:t>
            </w:r>
          </w:p>
        </w:tc>
      </w:tr>
    </w:tbl>
    <w:p w14:paraId="4E234AC3" w14:textId="77777777" w:rsidR="00DE4B31" w:rsidRPr="005E0E7C" w:rsidRDefault="00DE4B31" w:rsidP="00BF40F5">
      <w:pPr>
        <w:pStyle w:val="Ttulo3"/>
      </w:pPr>
      <w:bookmarkStart w:id="720" w:name="_Toc240665479"/>
      <w:bookmarkStart w:id="721" w:name="_Toc410223547"/>
      <w:r w:rsidRPr="005E0E7C">
        <w:lastRenderedPageBreak/>
        <w:t>Leiaute Mensagem de Retorno</w:t>
      </w:r>
      <w:bookmarkEnd w:id="720"/>
      <w:bookmarkEnd w:id="721"/>
    </w:p>
    <w:p w14:paraId="3AF800D1" w14:textId="77777777" w:rsidR="00DE4B31" w:rsidRDefault="00DE4B31" w:rsidP="00DE4B31">
      <w:pPr>
        <w:rPr>
          <w:lang w:eastAsia="zh-CN"/>
        </w:rPr>
      </w:pPr>
      <w:r>
        <w:rPr>
          <w:b/>
          <w:bCs/>
          <w:lang w:eastAsia="zh-CN"/>
        </w:rPr>
        <w:t xml:space="preserve">Retorno: </w:t>
      </w:r>
      <w:r>
        <w:rPr>
          <w:lang w:eastAsia="zh-CN"/>
        </w:rPr>
        <w:t>Estrutura XML com o resumo das NF-e encontradas (qtde máxima=50).</w:t>
      </w:r>
    </w:p>
    <w:p w14:paraId="574433EE" w14:textId="77777777" w:rsidR="00DE4B31" w:rsidRPr="00DF474B" w:rsidRDefault="00DE4B31" w:rsidP="00DE4B31">
      <w:pPr>
        <w:rPr>
          <w:b/>
          <w:bCs/>
          <w:lang w:val="en-US" w:eastAsia="zh-CN"/>
        </w:rPr>
      </w:pPr>
      <w:r w:rsidRPr="000F731C">
        <w:rPr>
          <w:b/>
          <w:bCs/>
        </w:rPr>
        <w:t>Schema XML: retC</w:t>
      </w:r>
      <w:r w:rsidRPr="00FC350A">
        <w:rPr>
          <w:b/>
          <w:bCs/>
          <w:lang w:val="en-US"/>
        </w:rPr>
        <w:t>onsNFeDest</w:t>
      </w:r>
      <w:r>
        <w:rPr>
          <w:b/>
          <w:bCs/>
          <w:lang w:val="en-US"/>
        </w:rPr>
        <w:t xml:space="preserve"> _v9.99.xsd</w:t>
      </w:r>
    </w:p>
    <w:tbl>
      <w:tblPr>
        <w:tblW w:w="9072"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8"/>
        <w:gridCol w:w="1432"/>
        <w:gridCol w:w="393"/>
        <w:gridCol w:w="579"/>
        <w:gridCol w:w="499"/>
        <w:gridCol w:w="589"/>
        <w:gridCol w:w="540"/>
        <w:gridCol w:w="4462"/>
      </w:tblGrid>
      <w:tr w:rsidR="005C5005" w:rsidRPr="00E94AC0" w14:paraId="416105E6" w14:textId="77777777" w:rsidTr="005C5005">
        <w:trPr>
          <w:tblHeader/>
        </w:trPr>
        <w:tc>
          <w:tcPr>
            <w:tcW w:w="589" w:type="dxa"/>
            <w:tcBorders>
              <w:top w:val="single" w:sz="4" w:space="0" w:color="auto"/>
              <w:left w:val="single" w:sz="4" w:space="0" w:color="auto"/>
              <w:bottom w:val="single" w:sz="4" w:space="0" w:color="auto"/>
              <w:right w:val="single" w:sz="4" w:space="0" w:color="auto"/>
            </w:tcBorders>
            <w:shd w:val="clear" w:color="auto" w:fill="A6A6A6"/>
            <w:vAlign w:val="center"/>
          </w:tcPr>
          <w:p w14:paraId="6E8921C7" w14:textId="77777777" w:rsidR="00DE4B31" w:rsidRPr="00E94AC0" w:rsidRDefault="00DE4B31" w:rsidP="00B15F49">
            <w:pPr>
              <w:pStyle w:val="TabelaCabealho"/>
            </w:pPr>
            <w:r w:rsidRPr="00E94AC0">
              <w:t>#</w:t>
            </w:r>
          </w:p>
        </w:tc>
        <w:tc>
          <w:tcPr>
            <w:tcW w:w="1459" w:type="dxa"/>
            <w:tcBorders>
              <w:top w:val="single" w:sz="4" w:space="0" w:color="auto"/>
              <w:left w:val="single" w:sz="4" w:space="0" w:color="auto"/>
              <w:bottom w:val="single" w:sz="4" w:space="0" w:color="auto"/>
              <w:right w:val="single" w:sz="4" w:space="0" w:color="auto"/>
            </w:tcBorders>
            <w:shd w:val="clear" w:color="auto" w:fill="A6A6A6"/>
            <w:vAlign w:val="center"/>
          </w:tcPr>
          <w:p w14:paraId="1DE1B3D9" w14:textId="77777777" w:rsidR="00DE4B31" w:rsidRPr="00E94AC0" w:rsidRDefault="00DE4B31">
            <w:pPr>
              <w:pStyle w:val="TabelaCabealho"/>
            </w:pPr>
            <w:r w:rsidRPr="00E94AC0">
              <w:t>Campo</w:t>
            </w:r>
          </w:p>
        </w:tc>
        <w:tc>
          <w:tcPr>
            <w:tcW w:w="399" w:type="dxa"/>
            <w:tcBorders>
              <w:top w:val="single" w:sz="4" w:space="0" w:color="auto"/>
              <w:left w:val="single" w:sz="4" w:space="0" w:color="auto"/>
              <w:bottom w:val="single" w:sz="4" w:space="0" w:color="auto"/>
              <w:right w:val="single" w:sz="4" w:space="0" w:color="auto"/>
            </w:tcBorders>
            <w:shd w:val="clear" w:color="auto" w:fill="A6A6A6"/>
            <w:vAlign w:val="center"/>
          </w:tcPr>
          <w:p w14:paraId="76BD5CAD" w14:textId="77777777" w:rsidR="00DE4B31" w:rsidRPr="00E94AC0" w:rsidRDefault="00DE4B31">
            <w:pPr>
              <w:pStyle w:val="TabelaCabealho"/>
            </w:pPr>
            <w:r w:rsidRPr="00E94AC0">
              <w:t>Ele</w:t>
            </w:r>
          </w:p>
        </w:tc>
        <w:tc>
          <w:tcPr>
            <w:tcW w:w="589" w:type="dxa"/>
            <w:tcBorders>
              <w:top w:val="single" w:sz="4" w:space="0" w:color="auto"/>
              <w:left w:val="single" w:sz="4" w:space="0" w:color="auto"/>
              <w:bottom w:val="single" w:sz="4" w:space="0" w:color="auto"/>
              <w:right w:val="single" w:sz="4" w:space="0" w:color="auto"/>
            </w:tcBorders>
            <w:shd w:val="clear" w:color="auto" w:fill="A6A6A6"/>
            <w:vAlign w:val="center"/>
          </w:tcPr>
          <w:p w14:paraId="599958AD" w14:textId="77777777" w:rsidR="00DE4B31" w:rsidRPr="00E94AC0" w:rsidRDefault="00DE4B31">
            <w:pPr>
              <w:pStyle w:val="TabelaCabealho"/>
            </w:pPr>
            <w:r w:rsidRPr="00E94AC0">
              <w:t>Pai</w:t>
            </w:r>
          </w:p>
        </w:tc>
        <w:tc>
          <w:tcPr>
            <w:tcW w:w="508" w:type="dxa"/>
            <w:tcBorders>
              <w:top w:val="single" w:sz="4" w:space="0" w:color="auto"/>
              <w:left w:val="single" w:sz="4" w:space="0" w:color="auto"/>
              <w:bottom w:val="single" w:sz="4" w:space="0" w:color="auto"/>
              <w:right w:val="single" w:sz="4" w:space="0" w:color="auto"/>
            </w:tcBorders>
            <w:shd w:val="clear" w:color="auto" w:fill="A6A6A6"/>
            <w:vAlign w:val="center"/>
          </w:tcPr>
          <w:p w14:paraId="6AEBBA30" w14:textId="77777777" w:rsidR="00DE4B31" w:rsidRPr="00E94AC0" w:rsidRDefault="00DE4B31">
            <w:pPr>
              <w:pStyle w:val="TabelaCabealho"/>
            </w:pPr>
            <w:r w:rsidRPr="00E94AC0">
              <w:t>Tipo</w:t>
            </w:r>
          </w:p>
        </w:tc>
        <w:tc>
          <w:tcPr>
            <w:tcW w:w="599" w:type="dxa"/>
            <w:tcBorders>
              <w:top w:val="single" w:sz="4" w:space="0" w:color="auto"/>
              <w:left w:val="single" w:sz="4" w:space="0" w:color="auto"/>
              <w:bottom w:val="single" w:sz="4" w:space="0" w:color="auto"/>
              <w:right w:val="single" w:sz="4" w:space="0" w:color="auto"/>
            </w:tcBorders>
            <w:shd w:val="clear" w:color="auto" w:fill="A6A6A6"/>
            <w:vAlign w:val="center"/>
          </w:tcPr>
          <w:p w14:paraId="7052BF5E" w14:textId="77777777" w:rsidR="00DE4B31" w:rsidRPr="00E94AC0" w:rsidRDefault="00DE4B31">
            <w:pPr>
              <w:pStyle w:val="TabelaCabealho"/>
            </w:pPr>
            <w:r w:rsidRPr="00E94AC0">
              <w:t>Ocor.</w:t>
            </w:r>
          </w:p>
        </w:tc>
        <w:tc>
          <w:tcPr>
            <w:tcW w:w="549" w:type="dxa"/>
            <w:tcBorders>
              <w:top w:val="single" w:sz="4" w:space="0" w:color="auto"/>
              <w:left w:val="single" w:sz="4" w:space="0" w:color="auto"/>
              <w:bottom w:val="single" w:sz="4" w:space="0" w:color="auto"/>
              <w:right w:val="single" w:sz="4" w:space="0" w:color="auto"/>
            </w:tcBorders>
            <w:shd w:val="clear" w:color="auto" w:fill="A6A6A6"/>
            <w:vAlign w:val="center"/>
          </w:tcPr>
          <w:p w14:paraId="318463C6" w14:textId="77777777" w:rsidR="00DE4B31" w:rsidRPr="00E94AC0" w:rsidRDefault="00DE4B31">
            <w:pPr>
              <w:pStyle w:val="TabelaCabealho"/>
            </w:pPr>
            <w:r w:rsidRPr="00E94AC0">
              <w:t>Tam.</w:t>
            </w:r>
          </w:p>
        </w:tc>
        <w:tc>
          <w:tcPr>
            <w:tcW w:w="4550" w:type="dxa"/>
            <w:tcBorders>
              <w:top w:val="single" w:sz="4" w:space="0" w:color="auto"/>
              <w:left w:val="single" w:sz="4" w:space="0" w:color="auto"/>
              <w:bottom w:val="single" w:sz="4" w:space="0" w:color="auto"/>
              <w:right w:val="single" w:sz="4" w:space="0" w:color="auto"/>
            </w:tcBorders>
            <w:shd w:val="clear" w:color="auto" w:fill="A6A6A6"/>
          </w:tcPr>
          <w:p w14:paraId="3EF468B0" w14:textId="77777777" w:rsidR="00DE4B31" w:rsidRPr="00E94AC0" w:rsidRDefault="00DE4B31">
            <w:pPr>
              <w:pStyle w:val="TabelaCabealho"/>
            </w:pPr>
            <w:r w:rsidRPr="00E94AC0">
              <w:t>Descrição/Observação</w:t>
            </w:r>
          </w:p>
        </w:tc>
      </w:tr>
      <w:tr w:rsidR="005C5005" w14:paraId="1F9048FE"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E6E6E6"/>
          </w:tcPr>
          <w:p w14:paraId="422C19DA" w14:textId="77777777" w:rsidR="00DE4B31" w:rsidRDefault="00DE4B31" w:rsidP="00B15F49">
            <w:pPr>
              <w:pStyle w:val="LinhaTabCentr"/>
            </w:pPr>
            <w:r>
              <w:t>IR01</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30E89D1C" w14:textId="77777777" w:rsidR="00DE4B31" w:rsidRDefault="00DE4B31" w:rsidP="00B15F49">
            <w:pPr>
              <w:pStyle w:val="LinhaTabEsq"/>
            </w:pPr>
            <w:r>
              <w:t>retConsNFeDest</w:t>
            </w:r>
          </w:p>
        </w:tc>
        <w:tc>
          <w:tcPr>
            <w:tcW w:w="399" w:type="dxa"/>
            <w:tcBorders>
              <w:top w:val="single" w:sz="4" w:space="0" w:color="auto"/>
              <w:left w:val="single" w:sz="4" w:space="0" w:color="auto"/>
              <w:bottom w:val="single" w:sz="4" w:space="0" w:color="auto"/>
              <w:right w:val="single" w:sz="4" w:space="0" w:color="auto"/>
            </w:tcBorders>
            <w:shd w:val="clear" w:color="auto" w:fill="E6E6E6"/>
          </w:tcPr>
          <w:p w14:paraId="66DFF7A3" w14:textId="77777777" w:rsidR="00DE4B31" w:rsidRPr="00B30B91" w:rsidRDefault="00DE4B31" w:rsidP="00B15F49">
            <w:pPr>
              <w:pStyle w:val="LinhaTabCentr"/>
            </w:pPr>
            <w:r w:rsidRPr="00B30B91">
              <w:t>Raiz</w:t>
            </w:r>
          </w:p>
        </w:tc>
        <w:tc>
          <w:tcPr>
            <w:tcW w:w="589" w:type="dxa"/>
            <w:tcBorders>
              <w:top w:val="single" w:sz="4" w:space="0" w:color="auto"/>
              <w:left w:val="single" w:sz="4" w:space="0" w:color="auto"/>
              <w:bottom w:val="single" w:sz="4" w:space="0" w:color="auto"/>
              <w:right w:val="single" w:sz="4" w:space="0" w:color="auto"/>
            </w:tcBorders>
            <w:shd w:val="clear" w:color="auto" w:fill="E6E6E6"/>
          </w:tcPr>
          <w:p w14:paraId="392C1875" w14:textId="77777777" w:rsidR="00DE4B31" w:rsidRDefault="00DE4B31">
            <w:pPr>
              <w:pStyle w:val="LinhaTabCentr"/>
            </w:pPr>
            <w:r>
              <w:t>-</w:t>
            </w:r>
          </w:p>
        </w:tc>
        <w:tc>
          <w:tcPr>
            <w:tcW w:w="508" w:type="dxa"/>
            <w:tcBorders>
              <w:top w:val="single" w:sz="4" w:space="0" w:color="auto"/>
              <w:left w:val="single" w:sz="4" w:space="0" w:color="auto"/>
              <w:bottom w:val="single" w:sz="4" w:space="0" w:color="auto"/>
              <w:right w:val="single" w:sz="4" w:space="0" w:color="auto"/>
            </w:tcBorders>
            <w:shd w:val="clear" w:color="auto" w:fill="E6E6E6"/>
          </w:tcPr>
          <w:p w14:paraId="6BB31E16" w14:textId="77777777" w:rsidR="00DE4B31" w:rsidRDefault="00DE4B31">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E6E6E6"/>
          </w:tcPr>
          <w:p w14:paraId="51962D2C" w14:textId="77777777" w:rsidR="00DE4B31" w:rsidRDefault="00DE4B31">
            <w:pPr>
              <w:pStyle w:val="LinhaTabCentr"/>
            </w:pPr>
            <w:r>
              <w:t>-</w:t>
            </w:r>
          </w:p>
        </w:tc>
        <w:tc>
          <w:tcPr>
            <w:tcW w:w="549" w:type="dxa"/>
            <w:tcBorders>
              <w:top w:val="single" w:sz="4" w:space="0" w:color="auto"/>
              <w:left w:val="single" w:sz="4" w:space="0" w:color="auto"/>
              <w:bottom w:val="single" w:sz="4" w:space="0" w:color="auto"/>
              <w:right w:val="single" w:sz="4" w:space="0" w:color="auto"/>
            </w:tcBorders>
            <w:shd w:val="clear" w:color="auto" w:fill="E6E6E6"/>
          </w:tcPr>
          <w:p w14:paraId="094FE281" w14:textId="77777777" w:rsidR="00DE4B31" w:rsidRDefault="00DE4B31">
            <w:pPr>
              <w:pStyle w:val="LinhaTabCentr"/>
            </w:pPr>
            <w:r>
              <w:t>-</w:t>
            </w:r>
          </w:p>
        </w:tc>
        <w:tc>
          <w:tcPr>
            <w:tcW w:w="4550" w:type="dxa"/>
            <w:tcBorders>
              <w:top w:val="single" w:sz="4" w:space="0" w:color="auto"/>
              <w:left w:val="single" w:sz="4" w:space="0" w:color="auto"/>
              <w:bottom w:val="single" w:sz="4" w:space="0" w:color="auto"/>
              <w:right w:val="single" w:sz="4" w:space="0" w:color="auto"/>
            </w:tcBorders>
            <w:shd w:val="clear" w:color="auto" w:fill="E6E6E6"/>
          </w:tcPr>
          <w:p w14:paraId="58B12975" w14:textId="77777777" w:rsidR="00DE4B31" w:rsidRDefault="00DE4B31" w:rsidP="00B15F49">
            <w:pPr>
              <w:pStyle w:val="LinhaTabEsq"/>
            </w:pPr>
            <w:r>
              <w:t>TAG raiz da Resposta</w:t>
            </w:r>
          </w:p>
        </w:tc>
      </w:tr>
      <w:tr w:rsidR="005C5005" w14:paraId="7CADBD41"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D4D09CB" w14:textId="77777777" w:rsidR="00DE4B31" w:rsidRDefault="00DE4B31" w:rsidP="00B15F49">
            <w:pPr>
              <w:pStyle w:val="LinhaTabCentr"/>
            </w:pPr>
            <w:r>
              <w:t>IR02</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F7DA291" w14:textId="77777777" w:rsidR="00DE4B31" w:rsidRDefault="00DE4B31" w:rsidP="00B15F49">
            <w:pPr>
              <w:pStyle w:val="LinhaTabEsq"/>
            </w:pPr>
            <w:r>
              <w:t>versa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61D244DA"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AA85787"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732CB4F"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2AE5371"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4C3E34E" w14:textId="77777777" w:rsidR="00DE4B31" w:rsidRDefault="00DE4B31">
            <w:pPr>
              <w:pStyle w:val="LinhaTabCentr"/>
            </w:pPr>
            <w:r>
              <w:t>2v2</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9F3E53A" w14:textId="77777777" w:rsidR="00DE4B31" w:rsidRDefault="00DE4B31" w:rsidP="00B15F49">
            <w:pPr>
              <w:pStyle w:val="LinhaTabEsq"/>
            </w:pPr>
            <w:r>
              <w:t>Versão do leiaute</w:t>
            </w:r>
          </w:p>
        </w:tc>
      </w:tr>
      <w:tr w:rsidR="005C5005" w14:paraId="2F8953D1"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04268FD" w14:textId="77777777" w:rsidR="00DE4B31" w:rsidRDefault="00DE4B31" w:rsidP="00B15F49">
            <w:pPr>
              <w:pStyle w:val="LinhaTabCentr"/>
            </w:pPr>
            <w:r>
              <w:t>IR03</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7EC28DD8" w14:textId="77777777" w:rsidR="00DE4B31" w:rsidRDefault="00DE4B31" w:rsidP="00B15F49">
            <w:pPr>
              <w:pStyle w:val="LinhaTabEsq"/>
            </w:pPr>
            <w:r>
              <w:t>tpAmb</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8C892CE"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11B49BB7"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8C67BC5"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5187088F"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460478A"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D4EC423" w14:textId="77777777" w:rsidR="004F13F6" w:rsidRDefault="00DE4B31" w:rsidP="00B15F49">
            <w:pPr>
              <w:pStyle w:val="LinhaTabEsq"/>
            </w:pPr>
            <w:r>
              <w:t>Identificação do Ambiente:</w:t>
            </w:r>
          </w:p>
          <w:p w14:paraId="3CA5610F" w14:textId="66BD2D3A" w:rsidR="00DE4B31" w:rsidRDefault="00DE4B31" w:rsidP="00B15F49">
            <w:pPr>
              <w:pStyle w:val="LinhaTabEsq"/>
            </w:pPr>
            <w:r>
              <w:t>1=Produção/2=Homologação</w:t>
            </w:r>
          </w:p>
        </w:tc>
      </w:tr>
      <w:tr w:rsidR="005C5005" w14:paraId="36C20B4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2614AD3" w14:textId="77777777" w:rsidR="00DE4B31" w:rsidRDefault="00DE4B31" w:rsidP="00B15F49">
            <w:pPr>
              <w:pStyle w:val="LinhaTabCentr"/>
            </w:pPr>
            <w:r>
              <w:t>IR04</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9804896" w14:textId="77777777" w:rsidR="00DE4B31" w:rsidRDefault="00DE4B31" w:rsidP="00B15F49">
            <w:pPr>
              <w:pStyle w:val="LinhaTabEsq"/>
            </w:pPr>
            <w:r>
              <w:t>verAplic</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96D645B"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4AFC3F0"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5FC8F99"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551DD060"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3CFCD03" w14:textId="77777777" w:rsidR="00DE4B31" w:rsidRDefault="00DE4B31">
            <w:pPr>
              <w:pStyle w:val="LinhaTabCentr"/>
            </w:pPr>
            <w:r>
              <w:t>1-20</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05F8D9A4" w14:textId="77777777" w:rsidR="00DE4B31" w:rsidRDefault="00DE4B31" w:rsidP="00B15F49">
            <w:pPr>
              <w:pStyle w:val="LinhaTabEsq"/>
            </w:pPr>
            <w:r>
              <w:t>Versão do Aplicativo que processou a consulta.</w:t>
            </w:r>
          </w:p>
        </w:tc>
      </w:tr>
      <w:tr w:rsidR="005C5005" w14:paraId="32429498"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D3733BA" w14:textId="77777777" w:rsidR="00DE4B31" w:rsidRDefault="00DE4B31" w:rsidP="00B15F49">
            <w:pPr>
              <w:pStyle w:val="LinhaTabCentr"/>
            </w:pPr>
            <w:r>
              <w:t>IR05</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9C8425B" w14:textId="77777777" w:rsidR="00DE4B31" w:rsidRDefault="00DE4B31" w:rsidP="00B15F49">
            <w:pPr>
              <w:pStyle w:val="LinhaTabEsq"/>
            </w:pPr>
            <w:r>
              <w:t>cStat</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2A68A73"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A1A6578"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1B3AAFF"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4B3E2F6"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416C78A" w14:textId="77777777" w:rsidR="00DE4B31" w:rsidRDefault="00DE4B31">
            <w:pPr>
              <w:pStyle w:val="LinhaTabCentr"/>
            </w:pPr>
            <w:r>
              <w:t>3</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8F1E09C" w14:textId="77777777" w:rsidR="00DE4B31" w:rsidRDefault="00DE4B31" w:rsidP="00B15F49">
            <w:pPr>
              <w:pStyle w:val="LinhaTabEsq"/>
            </w:pPr>
            <w:r>
              <w:t>Código do status da resposta (vide item 5)</w:t>
            </w:r>
          </w:p>
        </w:tc>
      </w:tr>
      <w:tr w:rsidR="005C5005" w14:paraId="646E751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F4B4F7B" w14:textId="77777777" w:rsidR="00DE4B31" w:rsidRDefault="00DE4B31" w:rsidP="00B15F49">
            <w:pPr>
              <w:pStyle w:val="LinhaTabCentr"/>
            </w:pPr>
            <w:r>
              <w:t>IR06</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734E75E" w14:textId="77777777" w:rsidR="00DE4B31" w:rsidRDefault="00DE4B31" w:rsidP="00B15F49">
            <w:pPr>
              <w:pStyle w:val="LinhaTabEsq"/>
            </w:pPr>
            <w:r>
              <w:t>xMotiv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39CD824"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31CB27F"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EF88EAC"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08642D6"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9BEEA3B" w14:textId="77777777" w:rsidR="00DE4B31" w:rsidRDefault="00DE4B31">
            <w:pPr>
              <w:pStyle w:val="LinhaTabCentr"/>
            </w:pPr>
            <w:r>
              <w:t>1-255</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4C2C8EC8" w14:textId="77777777" w:rsidR="00DE4B31" w:rsidRDefault="00DE4B31" w:rsidP="00B15F49">
            <w:pPr>
              <w:pStyle w:val="LinhaTabEsq"/>
            </w:pPr>
            <w:r>
              <w:t>Descrição literal do status da resposta</w:t>
            </w:r>
          </w:p>
        </w:tc>
      </w:tr>
      <w:tr w:rsidR="005C5005" w14:paraId="6D1D9294"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C8E8C14" w14:textId="77777777" w:rsidR="00DE4B31" w:rsidRDefault="00DE4B31" w:rsidP="00B15F49">
            <w:pPr>
              <w:pStyle w:val="LinhaTabCentr"/>
            </w:pPr>
            <w:r>
              <w:t>IR07</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3A0D939" w14:textId="77777777" w:rsidR="00DE4B31" w:rsidRPr="00E2307A" w:rsidRDefault="00DE4B31" w:rsidP="00B15F49">
            <w:pPr>
              <w:pStyle w:val="LinhaTabEsq"/>
            </w:pPr>
            <w:r>
              <w:t>dhResp</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4CBA2038" w14:textId="77777777" w:rsidR="00DE4B31" w:rsidRPr="00E2307A"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1B72ED3F"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230448C1" w14:textId="77777777" w:rsidR="00DE4B31" w:rsidRPr="00E2307A"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667D6CC" w14:textId="77777777" w:rsidR="00DE4B31" w:rsidRPr="00E2307A"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8A84347" w14:textId="77777777" w:rsidR="00DE4B31" w:rsidRPr="00E2307A"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A29B550" w14:textId="77777777" w:rsidR="00DE4B31" w:rsidRDefault="00DE4B31" w:rsidP="00B15F49">
            <w:pPr>
              <w:pStyle w:val="LinhaTabEsq"/>
            </w:pPr>
            <w:r>
              <w:t>Data e hora da mensagem de Resposta.</w:t>
            </w:r>
          </w:p>
        </w:tc>
      </w:tr>
      <w:tr w:rsidR="005C5005" w14:paraId="2F30D30F"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28D33C6" w14:textId="77777777" w:rsidR="00DE4B31" w:rsidRDefault="00DE4B31" w:rsidP="00B15F49">
            <w:pPr>
              <w:pStyle w:val="LinhaTabCentr"/>
            </w:pPr>
            <w:r>
              <w:t>IR08</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E07FE16" w14:textId="77777777" w:rsidR="00DE4B31" w:rsidRPr="00E2307A" w:rsidRDefault="00DE4B31" w:rsidP="00B15F49">
            <w:pPr>
              <w:pStyle w:val="LinhaTabEsq"/>
            </w:pPr>
            <w:r>
              <w:t>indCont</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3AB4C96" w14:textId="77777777" w:rsidR="00DE4B31" w:rsidRPr="00E2307A"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DA5F1FB"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240FBB4" w14:textId="77777777" w:rsidR="00DE4B31" w:rsidRPr="00E2307A"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2051A35" w14:textId="77777777" w:rsidR="00DE4B31" w:rsidRPr="00E2307A" w:rsidRDefault="00DE4B31">
            <w:pPr>
              <w:pStyle w:val="LinhaTabCentr"/>
            </w:pPr>
            <w:r>
              <w:t>0-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8CB39CB"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07751916" w14:textId="77777777" w:rsidR="00DE4B31" w:rsidRDefault="00DE4B31" w:rsidP="00B15F49">
            <w:pPr>
              <w:pStyle w:val="LinhaTabEsq"/>
            </w:pPr>
            <w:r>
              <w:t>Indicador de continuação:</w:t>
            </w:r>
          </w:p>
          <w:p w14:paraId="32500988" w14:textId="77777777" w:rsidR="00DE4B31" w:rsidRDefault="00DE4B31">
            <w:pPr>
              <w:pStyle w:val="LinhaTabEsq"/>
            </w:pPr>
            <w:r>
              <w:t>0=SEFAZ não possui mais documentos para o CNPJ informado;</w:t>
            </w:r>
          </w:p>
          <w:p w14:paraId="438A6426" w14:textId="77777777" w:rsidR="00DE4B31" w:rsidRDefault="00DE4B31">
            <w:pPr>
              <w:pStyle w:val="LinhaTabEsq"/>
            </w:pPr>
            <w:r>
              <w:t>1=SEFAZ possui mais documentos para o CNPJ informado, ou ainda não avaliou a totalidade da sua base de dados.</w:t>
            </w:r>
          </w:p>
        </w:tc>
      </w:tr>
      <w:tr w:rsidR="005C5005" w14:paraId="45731087"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F1DA456" w14:textId="77777777" w:rsidR="00DE4B31" w:rsidRPr="00E2307A" w:rsidRDefault="00DE4B31" w:rsidP="00B15F49">
            <w:pPr>
              <w:pStyle w:val="LinhaTabCentr"/>
            </w:pPr>
            <w:r>
              <w:t>IR</w:t>
            </w:r>
            <w:r w:rsidRPr="00E2307A">
              <w:t>0</w:t>
            </w:r>
            <w:r>
              <w:t>9</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F3678CB" w14:textId="77777777" w:rsidR="00DE4B31" w:rsidRPr="00E2307A" w:rsidRDefault="00DE4B31" w:rsidP="00B15F49">
            <w:pPr>
              <w:pStyle w:val="LinhaTabEsq"/>
            </w:pPr>
            <w:r w:rsidRPr="00E2307A">
              <w:t>ultNSU</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7C4DFD5" w14:textId="77777777" w:rsidR="00DE4B31" w:rsidRPr="00E2307A" w:rsidRDefault="00DE4B31" w:rsidP="00B15F49">
            <w:pPr>
              <w:pStyle w:val="LinhaTabCentr"/>
            </w:pPr>
            <w:r w:rsidRPr="00E2307A">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6CBD149" w14:textId="77777777" w:rsidR="00DE4B31" w:rsidRPr="00E2307A" w:rsidRDefault="00DE4B31">
            <w:pPr>
              <w:pStyle w:val="LinhaTabCentr"/>
            </w:pPr>
            <w:r>
              <w:t>IR</w:t>
            </w:r>
            <w:r w:rsidRPr="00E2307A">
              <w:t>0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428AE5E" w14:textId="77777777" w:rsidR="00DE4B31" w:rsidRPr="00E2307A" w:rsidRDefault="00DE4B31">
            <w:pPr>
              <w:pStyle w:val="LinhaTabCentr"/>
            </w:pPr>
            <w:r w:rsidRPr="00E2307A">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7B6259C" w14:textId="77777777" w:rsidR="00DE4B31" w:rsidRPr="00E2307A" w:rsidRDefault="00DE4B31">
            <w:pPr>
              <w:pStyle w:val="LinhaTabCentr"/>
            </w:pPr>
            <w:r w:rsidRPr="00E2307A">
              <w:t>0-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1CDCD3A" w14:textId="77777777" w:rsidR="00DE4B31" w:rsidRPr="00E2307A" w:rsidRDefault="00DE4B31">
            <w:pPr>
              <w:pStyle w:val="LinhaTabCentr"/>
            </w:pPr>
            <w:r>
              <w:t>1-</w:t>
            </w:r>
            <w:r w:rsidRPr="00E2307A">
              <w:t>15</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F471810" w14:textId="77777777" w:rsidR="00DE4B31" w:rsidRDefault="00DE4B31" w:rsidP="00B15F49">
            <w:pPr>
              <w:pStyle w:val="LinhaTabEsq"/>
            </w:pPr>
            <w:r>
              <w:t>Ú</w:t>
            </w:r>
            <w:r w:rsidRPr="00E2307A">
              <w:t>ltimo NSU pesquisado</w:t>
            </w:r>
            <w:r>
              <w:t xml:space="preserve"> na SEFAZ. Se for o caso, o solicitante pode continuar a consulta a partir deste NSU para obter novos resultados.</w:t>
            </w:r>
          </w:p>
        </w:tc>
      </w:tr>
      <w:tr w:rsidR="005C5005" w14:paraId="6BC69721"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4DE867" w14:textId="77777777" w:rsidR="00DE4B31" w:rsidRDefault="00DE4B31" w:rsidP="00B15F49">
            <w:pPr>
              <w:pStyle w:val="LinhaTabCentr"/>
            </w:pPr>
            <w:r>
              <w:t>IR10</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99DB2" w14:textId="77777777" w:rsidR="00DE4B31" w:rsidRDefault="00DE4B31" w:rsidP="00B15F49">
            <w:pPr>
              <w:pStyle w:val="LinhaTabEsq"/>
            </w:pPr>
            <w:r>
              <w:t>ret</w:t>
            </w:r>
          </w:p>
        </w:tc>
        <w:tc>
          <w:tcPr>
            <w:tcW w:w="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838D2E" w14:textId="77777777" w:rsidR="00DE4B31" w:rsidRDefault="00DE4B31" w:rsidP="00B15F49">
            <w:pPr>
              <w:pStyle w:val="LinhaTabCentr"/>
            </w:pPr>
            <w:r>
              <w:t>G</w:t>
            </w:r>
          </w:p>
        </w:tc>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CBFD8C" w14:textId="77777777" w:rsidR="00DE4B31" w:rsidRDefault="00DE4B31">
            <w:pPr>
              <w:pStyle w:val="LinhaTabCentr"/>
            </w:pPr>
            <w:r>
              <w:t>IR01</w:t>
            </w:r>
          </w:p>
        </w:tc>
        <w:tc>
          <w:tcPr>
            <w:tcW w:w="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AA38D" w14:textId="77777777" w:rsidR="00DE4B31" w:rsidRDefault="00DE4B31">
            <w:pPr>
              <w:pStyle w:val="LinhaTabCentr"/>
            </w:pPr>
          </w:p>
        </w:tc>
        <w:tc>
          <w:tcPr>
            <w:tcW w:w="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F11AD6" w14:textId="77777777" w:rsidR="00DE4B31" w:rsidRDefault="00DE4B31">
            <w:pPr>
              <w:pStyle w:val="LinhaTabCentr"/>
            </w:pPr>
            <w:r>
              <w:t>0-50</w:t>
            </w:r>
          </w:p>
        </w:tc>
        <w:tc>
          <w:tcPr>
            <w:tcW w:w="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9F4993"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D67156" w14:textId="77777777" w:rsidR="00DE4B31" w:rsidRDefault="00DE4B31" w:rsidP="00B15F49">
            <w:pPr>
              <w:pStyle w:val="LinhaTabEsq"/>
            </w:pPr>
            <w:r>
              <w:t>Conjunto de informações resumo da NF-e, Cancelamento e CC-e localizadas</w:t>
            </w:r>
          </w:p>
        </w:tc>
      </w:tr>
      <w:tr w:rsidR="005C5005" w14:paraId="48F4FC2E"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A0B13E" w14:textId="77777777" w:rsidR="00DE4B31" w:rsidRDefault="00DE4B31" w:rsidP="00B15F49">
            <w:pPr>
              <w:pStyle w:val="LinhaTabCentr"/>
            </w:pPr>
            <w:r>
              <w:t>IR11</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BC72DC" w14:textId="77777777" w:rsidR="00DE4B31" w:rsidRDefault="00DE4B31" w:rsidP="00B15F49">
            <w:pPr>
              <w:pStyle w:val="LinhaTabEsq"/>
            </w:pPr>
            <w:r>
              <w:t>resNFe</w:t>
            </w:r>
          </w:p>
        </w:tc>
        <w:tc>
          <w:tcPr>
            <w:tcW w:w="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8F4BE0" w14:textId="77777777" w:rsidR="00DE4B31" w:rsidRDefault="00DE4B31" w:rsidP="00B15F49">
            <w:pPr>
              <w:pStyle w:val="LinhaTabCentr"/>
            </w:pPr>
            <w:r>
              <w:t>CG</w:t>
            </w:r>
          </w:p>
        </w:tc>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5E7DDC" w14:textId="77777777" w:rsidR="00DE4B31" w:rsidRDefault="00DE4B31">
            <w:pPr>
              <w:pStyle w:val="LinhaTabCentr"/>
            </w:pPr>
            <w:r>
              <w:t>IR10</w:t>
            </w:r>
          </w:p>
        </w:tc>
        <w:tc>
          <w:tcPr>
            <w:tcW w:w="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0F1E38" w14:textId="77777777" w:rsidR="00DE4B31" w:rsidRDefault="00DE4B31">
            <w:pPr>
              <w:pStyle w:val="LinhaTabCentr"/>
            </w:pPr>
          </w:p>
        </w:tc>
        <w:tc>
          <w:tcPr>
            <w:tcW w:w="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6EDC8"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D0EA3"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875C29" w14:textId="77777777" w:rsidR="00DE4B31" w:rsidRDefault="00DE4B31" w:rsidP="00B15F49">
            <w:pPr>
              <w:pStyle w:val="LinhaTabEsq"/>
            </w:pPr>
            <w:r>
              <w:t>Conjunto de informações resumo da NF-e localizadas.</w:t>
            </w:r>
          </w:p>
          <w:p w14:paraId="28E73550" w14:textId="77777777" w:rsidR="00DE4B31" w:rsidRDefault="00DE4B31">
            <w:pPr>
              <w:pStyle w:val="LinhaTabEsq"/>
            </w:pPr>
            <w:r>
              <w:t>Este conjunto de informação será gerado quando a NF-e for autorizada ou denegada.</w:t>
            </w:r>
          </w:p>
        </w:tc>
      </w:tr>
      <w:tr w:rsidR="005C5005" w14:paraId="572C4FD2"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97B3A70" w14:textId="77777777" w:rsidR="00DE4B31" w:rsidRDefault="00DE4B31" w:rsidP="00B15F49">
            <w:pPr>
              <w:pStyle w:val="LinhaTabCentr"/>
            </w:pPr>
            <w:r>
              <w:t>IR12</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77DD0B4" w14:textId="77777777" w:rsidR="00DE4B31" w:rsidRDefault="00DE4B31" w:rsidP="00B15F49">
            <w:pPr>
              <w:pStyle w:val="LinhaTabEsq"/>
            </w:pPr>
            <w:r>
              <w:t>NSU</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0BC402B"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0F65CA1"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64C705F"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D7FB053"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69C2263" w14:textId="77777777" w:rsidR="00DE4B31" w:rsidRDefault="00DE4B31">
            <w:pPr>
              <w:pStyle w:val="LinhaTabCentr"/>
            </w:pPr>
            <w:r>
              <w:t>1-15</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EE01FAE" w14:textId="77777777" w:rsidR="00DE4B31" w:rsidRDefault="00DE4B31" w:rsidP="00B15F49">
            <w:pPr>
              <w:pStyle w:val="LinhaTabEsq"/>
            </w:pPr>
            <w:r>
              <w:t>NSU do documento fiscal.</w:t>
            </w:r>
          </w:p>
        </w:tc>
      </w:tr>
      <w:tr w:rsidR="005C5005" w14:paraId="5E932C99"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59FEFD8F" w14:textId="77777777" w:rsidR="00DE4B31" w:rsidRPr="00E2307A" w:rsidRDefault="00DE4B31" w:rsidP="00B15F49">
            <w:pPr>
              <w:pStyle w:val="LinhaTabCentr"/>
            </w:pPr>
            <w:r>
              <w:t>IR13</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65241B9" w14:textId="77777777" w:rsidR="00DE4B31" w:rsidRDefault="00DE4B31" w:rsidP="00B15F49">
            <w:pPr>
              <w:pStyle w:val="LinhaTabEsq"/>
            </w:pPr>
            <w:r>
              <w:t>chNF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CB029D4"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D4178C4"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3C2CD5E"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34D8B01"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0DA88DF" w14:textId="77777777" w:rsidR="00DE4B31" w:rsidRDefault="00DE4B31">
            <w:pPr>
              <w:pStyle w:val="LinhaTabCentr"/>
            </w:pPr>
            <w:r>
              <w:t>4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2AC18EE2" w14:textId="77777777" w:rsidR="00DE4B31" w:rsidRDefault="00DE4B31" w:rsidP="00B15F49">
            <w:pPr>
              <w:pStyle w:val="LinhaTabEsq"/>
            </w:pPr>
            <w:r>
              <w:t>Chave de acesso da NF-e</w:t>
            </w:r>
          </w:p>
        </w:tc>
      </w:tr>
      <w:tr w:rsidR="005C5005" w14:paraId="745B0BC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F22C1C6" w14:textId="77777777" w:rsidR="00DE4B31" w:rsidRDefault="00DE4B31" w:rsidP="00B15F49">
            <w:pPr>
              <w:pStyle w:val="LinhaTabCentr"/>
            </w:pPr>
            <w:r>
              <w:t>IR14</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3709AC1" w14:textId="77777777" w:rsidR="00DE4B31" w:rsidRPr="00E2307A" w:rsidRDefault="00DE4B31" w:rsidP="00B15F49">
            <w:pPr>
              <w:pStyle w:val="LinhaTabEsq"/>
            </w:pPr>
            <w:r>
              <w:t>CNPJ</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1ED9F14" w14:textId="77777777" w:rsidR="00DE4B31" w:rsidRPr="00E2307A" w:rsidRDefault="00DE4B31" w:rsidP="00B15F49">
            <w:pPr>
              <w:pStyle w:val="LinhaTabCentr"/>
            </w:pPr>
            <w:r>
              <w:t>C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3FC883F" w14:textId="77777777" w:rsidR="00DE4B31" w:rsidRPr="00E2307A"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A03CBC0" w14:textId="77777777" w:rsidR="00DE4B31" w:rsidRPr="00E2307A" w:rsidRDefault="00DE4B31">
            <w:pPr>
              <w:pStyle w:val="LinhaTabCentr"/>
            </w:pPr>
            <w:r w:rsidRPr="00E2307A">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EAC700C" w14:textId="77777777" w:rsidR="00DE4B31" w:rsidRPr="00E2307A" w:rsidRDefault="00DE4B31">
            <w:pPr>
              <w:pStyle w:val="LinhaTabCentr"/>
            </w:pPr>
            <w:r w:rsidRPr="00E2307A">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8535A65" w14:textId="77777777" w:rsidR="00DE4B31" w:rsidRPr="00E2307A" w:rsidRDefault="00DE4B31">
            <w:pPr>
              <w:pStyle w:val="LinhaTabCentr"/>
            </w:pPr>
            <w:r>
              <w:t>1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20BFACF6" w14:textId="77777777" w:rsidR="00DE4B31" w:rsidRDefault="00DE4B31" w:rsidP="00B15F49">
            <w:pPr>
              <w:pStyle w:val="LinhaTabEsq"/>
            </w:pPr>
            <w:r>
              <w:t>CNPJ do Emitente</w:t>
            </w:r>
          </w:p>
        </w:tc>
      </w:tr>
      <w:tr w:rsidR="005C5005" w14:paraId="5F76AB7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63E04DF3" w14:textId="77777777" w:rsidR="00DE4B31" w:rsidRDefault="00DE4B31" w:rsidP="00B15F49">
            <w:pPr>
              <w:pStyle w:val="LinhaTabCentr"/>
            </w:pPr>
            <w:r>
              <w:t>IR15</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F1B5000" w14:textId="77777777" w:rsidR="00DE4B31" w:rsidRDefault="00DE4B31" w:rsidP="00B15F49">
            <w:pPr>
              <w:pStyle w:val="LinhaTabEsq"/>
            </w:pPr>
            <w:r>
              <w:t>CP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45D8D8FB" w14:textId="77777777" w:rsidR="00DE4B31" w:rsidRDefault="00DE4B31" w:rsidP="00B15F49">
            <w:pPr>
              <w:pStyle w:val="LinhaTabCentr"/>
            </w:pPr>
            <w:r>
              <w:t>C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B08EBE1"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04DD049"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43C472E"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7836E33" w14:textId="77777777" w:rsidR="00DE4B31" w:rsidRDefault="00DE4B31">
            <w:pPr>
              <w:pStyle w:val="LinhaTabCentr"/>
            </w:pPr>
            <w:r>
              <w:t>1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8278719" w14:textId="77777777" w:rsidR="00DE4B31" w:rsidRDefault="00DE4B31" w:rsidP="00B15F49">
            <w:pPr>
              <w:pStyle w:val="LinhaTabEsq"/>
            </w:pPr>
            <w:r>
              <w:t>CPF do Emitente</w:t>
            </w:r>
          </w:p>
        </w:tc>
      </w:tr>
      <w:tr w:rsidR="005C5005" w14:paraId="6D887B20"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669DB958" w14:textId="77777777" w:rsidR="00DE4B31" w:rsidRDefault="00DE4B31" w:rsidP="00B15F49">
            <w:pPr>
              <w:pStyle w:val="LinhaTabCentr"/>
            </w:pPr>
            <w:r>
              <w:t>IR16</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BDC4421" w14:textId="77777777" w:rsidR="00DE4B31" w:rsidRDefault="00DE4B31" w:rsidP="00B15F49">
            <w:pPr>
              <w:pStyle w:val="LinhaTabEsq"/>
            </w:pPr>
            <w:r>
              <w:t>xNom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C2E73B0"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D190EA3"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5536C0A"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C6499F8"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A738CDF" w14:textId="77777777" w:rsidR="00DE4B31" w:rsidRDefault="00DE4B31">
            <w:pPr>
              <w:pStyle w:val="LinhaTabCentr"/>
            </w:pPr>
            <w:r>
              <w:t>3-60</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2DF00F52" w14:textId="77777777" w:rsidR="00DE4B31" w:rsidRDefault="00DE4B31" w:rsidP="00B15F49">
            <w:pPr>
              <w:pStyle w:val="LinhaTabEsq"/>
            </w:pPr>
            <w:r>
              <w:t>Razão Social ou Nome do Emitente</w:t>
            </w:r>
          </w:p>
        </w:tc>
      </w:tr>
      <w:tr w:rsidR="005C5005" w14:paraId="70E5C37A"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7E87FA0" w14:textId="77777777" w:rsidR="00DE4B31" w:rsidRDefault="00DE4B31" w:rsidP="00B15F49">
            <w:pPr>
              <w:pStyle w:val="LinhaTabCentr"/>
            </w:pPr>
            <w:r>
              <w:t>IR17</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D74E07D" w14:textId="77777777" w:rsidR="00DE4B31" w:rsidRDefault="00DE4B31" w:rsidP="00B15F49">
            <w:pPr>
              <w:pStyle w:val="LinhaTabEsq"/>
            </w:pPr>
            <w:r>
              <w:t>I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7D4DA34"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BC3B89C"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E8E0999"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A12ECA6"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430D93BE" w14:textId="77777777" w:rsidR="00DE4B31" w:rsidRDefault="00DE4B31">
            <w:pPr>
              <w:pStyle w:val="LinhaTabCentr"/>
            </w:pPr>
            <w:r w:rsidRPr="00EA1539">
              <w:t>0</w:t>
            </w:r>
            <w:r>
              <w:t xml:space="preserve"> ou </w:t>
            </w:r>
            <w:r w:rsidRPr="00EA1539">
              <w:t>2-1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7AE9A82D" w14:textId="77777777" w:rsidR="00DE4B31" w:rsidRDefault="00DE4B31" w:rsidP="00B15F49">
            <w:pPr>
              <w:pStyle w:val="LinhaTabEsq"/>
            </w:pPr>
            <w:r>
              <w:t>IE do Emitente. Valores válidos: vazio (não contribuinte do ICMS), ISENTO (contribuinte do ICMS ISENTO de Inscrição no Cadastro de Contribuintes) ou IE (Contribuinte do ICMS)</w:t>
            </w:r>
          </w:p>
        </w:tc>
      </w:tr>
      <w:tr w:rsidR="005C5005" w14:paraId="5098B88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9890659" w14:textId="77777777" w:rsidR="00DE4B31" w:rsidRDefault="00DE4B31" w:rsidP="00B15F49">
            <w:pPr>
              <w:pStyle w:val="LinhaTabCentr"/>
            </w:pPr>
            <w:r>
              <w:t>IR18</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8C554E1" w14:textId="77777777" w:rsidR="00DE4B31" w:rsidRDefault="00DE4B31" w:rsidP="00B15F49">
            <w:pPr>
              <w:pStyle w:val="LinhaTabEsq"/>
            </w:pPr>
            <w:r>
              <w:t>dEmi</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5561FB2"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40AAEFA"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8E79951" w14:textId="77777777" w:rsidR="00DE4B31"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7F192DD"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99C0B58"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126BE765" w14:textId="77777777" w:rsidR="00DE4B31" w:rsidRDefault="00DE4B31" w:rsidP="00B15F49">
            <w:pPr>
              <w:pStyle w:val="LinhaTabEsq"/>
            </w:pPr>
            <w:r>
              <w:t>Data de Emissão da NF-e</w:t>
            </w:r>
          </w:p>
        </w:tc>
      </w:tr>
      <w:tr w:rsidR="005C5005" w14:paraId="5FC533DE"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0DECCF2B" w14:textId="77777777" w:rsidR="00DE4B31" w:rsidRPr="00D16152" w:rsidRDefault="00DE4B31" w:rsidP="00B15F49">
            <w:pPr>
              <w:pStyle w:val="LinhaTabCentr"/>
            </w:pPr>
            <w:r w:rsidRPr="00D16152">
              <w:t>IR19</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0D46535" w14:textId="77777777" w:rsidR="00DE4B31" w:rsidRPr="004A295E" w:rsidRDefault="00DE4B31" w:rsidP="00B15F49">
            <w:pPr>
              <w:pStyle w:val="LinhaTabEsq"/>
            </w:pPr>
            <w:r>
              <w:t>tp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F3B921E"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B61905F"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8EC4F92"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CB583AE"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A899CC6"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C504DCA" w14:textId="77777777" w:rsidR="00DE4B31" w:rsidRPr="004A295E" w:rsidRDefault="00DE4B31" w:rsidP="00B15F49">
            <w:pPr>
              <w:pStyle w:val="LinhaTabEsq"/>
            </w:pPr>
            <w:r>
              <w:t>Tipo de Operação da NF-e: 0=Entrada; 1=Saída</w:t>
            </w:r>
          </w:p>
        </w:tc>
      </w:tr>
      <w:tr w:rsidR="005C5005" w14:paraId="0DC1BBF0"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B63C4A9" w14:textId="77777777" w:rsidR="00DE4B31" w:rsidRPr="00D16152" w:rsidRDefault="00DE4B31" w:rsidP="00B15F49">
            <w:pPr>
              <w:pStyle w:val="LinhaTabCentr"/>
            </w:pPr>
            <w:r w:rsidRPr="00D16152">
              <w:t>IR20</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D7C4849" w14:textId="77777777" w:rsidR="00DE4B31" w:rsidRDefault="00DE4B31" w:rsidP="00B15F49">
            <w:pPr>
              <w:pStyle w:val="LinhaTabEsq"/>
            </w:pPr>
            <w:r>
              <w:t>v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3EDD78A"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6727365"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FC1AE41"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446AECF"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6AD01B4" w14:textId="77777777" w:rsidR="00DE4B31" w:rsidRDefault="00DE4B31">
            <w:pPr>
              <w:pStyle w:val="LinhaTabCentr"/>
            </w:pPr>
            <w:r>
              <w:t>13,2</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62753AB" w14:textId="77777777" w:rsidR="00DE4B31" w:rsidRDefault="00DE4B31" w:rsidP="00B15F49">
            <w:pPr>
              <w:pStyle w:val="LinhaTabEsq"/>
            </w:pPr>
            <w:r w:rsidRPr="004A295E">
              <w:t>Valor Total da NF-e</w:t>
            </w:r>
          </w:p>
        </w:tc>
      </w:tr>
      <w:tr w:rsidR="005C5005" w14:paraId="21ABF1D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5C53A07B" w14:textId="77777777" w:rsidR="00DE4B31" w:rsidRPr="00D16152" w:rsidRDefault="00DE4B31" w:rsidP="00B15F49">
            <w:pPr>
              <w:pStyle w:val="LinhaTabCentr"/>
            </w:pPr>
            <w:r w:rsidRPr="00D16152">
              <w:t>IR21</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F4074AA" w14:textId="77777777" w:rsidR="00DE4B31" w:rsidRDefault="00DE4B31" w:rsidP="00B15F49">
            <w:pPr>
              <w:pStyle w:val="LinhaTabEsq"/>
            </w:pPr>
            <w:r>
              <w:t>digVal</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6C85967"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F1A8E5F"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8D4B710"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37FD7E0"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A8977FB" w14:textId="77777777" w:rsidR="00DE4B31" w:rsidRDefault="00DE4B31">
            <w:pPr>
              <w:pStyle w:val="LinhaTabCentr"/>
            </w:pPr>
            <w:r>
              <w:t>28</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76CC9639" w14:textId="77777777" w:rsidR="00DE4B31" w:rsidRDefault="00DE4B31" w:rsidP="00B15F49">
            <w:pPr>
              <w:pStyle w:val="LinhaTabEsq"/>
            </w:pPr>
            <w:r w:rsidRPr="005C5786">
              <w:t>Digest Value da NF-e na base de dados da SEFAZ</w:t>
            </w:r>
          </w:p>
        </w:tc>
      </w:tr>
      <w:tr w:rsidR="005C5005" w14:paraId="2D89621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5C694C39" w14:textId="77777777" w:rsidR="00DE4B31" w:rsidRPr="00D16152" w:rsidRDefault="00DE4B31" w:rsidP="00B15F49">
            <w:pPr>
              <w:pStyle w:val="LinhaTabCentr"/>
            </w:pPr>
            <w:r w:rsidRPr="00D16152">
              <w:t>IR22</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E9E0A5C" w14:textId="77777777" w:rsidR="00DE4B31" w:rsidRPr="004A295E" w:rsidRDefault="00DE4B31" w:rsidP="00B15F49">
            <w:pPr>
              <w:pStyle w:val="LinhaTabEsq"/>
            </w:pPr>
            <w:r>
              <w:t>dhRecb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0005B98"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8C68679"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321A8E7" w14:textId="77777777" w:rsidR="00DE4B31"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3D594A55"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585835D"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0E0D4128" w14:textId="77777777" w:rsidR="00DE4B31" w:rsidRPr="004A295E" w:rsidRDefault="00DE4B31" w:rsidP="00B15F49">
            <w:pPr>
              <w:pStyle w:val="LinhaTabEsq"/>
            </w:pPr>
            <w:r>
              <w:t xml:space="preserve">Data de autorização </w:t>
            </w:r>
            <w:r w:rsidRPr="00F6077C">
              <w:t>da NF-e</w:t>
            </w:r>
          </w:p>
        </w:tc>
      </w:tr>
      <w:tr w:rsidR="005C5005" w14:paraId="24735593"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0A85D06D" w14:textId="77777777" w:rsidR="00DE4B31" w:rsidRDefault="00DE4B31" w:rsidP="00B15F49">
            <w:pPr>
              <w:pStyle w:val="LinhaTabCentr"/>
            </w:pPr>
            <w:r>
              <w:t>IR23</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A998990" w14:textId="77777777" w:rsidR="00DE4B31" w:rsidRDefault="00DE4B31" w:rsidP="00B15F49">
            <w:pPr>
              <w:pStyle w:val="LinhaTabEsq"/>
            </w:pPr>
            <w:r>
              <w:t>cSitNF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F3F3A57"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7AE246D" w14:textId="77777777" w:rsidR="00DE4B31"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2EB83726"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C288691"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9BF59BE"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CE2AB9B" w14:textId="77777777" w:rsidR="00DE4B31" w:rsidRDefault="00DE4B31" w:rsidP="00B15F49">
            <w:pPr>
              <w:pStyle w:val="LinhaTabEsq"/>
            </w:pPr>
            <w:r>
              <w:t>Situação da NF-e:</w:t>
            </w:r>
          </w:p>
          <w:p w14:paraId="4EDE547D" w14:textId="77777777" w:rsidR="00DE4B31" w:rsidRDefault="00DE4B31">
            <w:pPr>
              <w:pStyle w:val="LinhaTabEsq"/>
            </w:pPr>
            <w:r>
              <w:t>1=</w:t>
            </w:r>
            <w:r w:rsidRPr="005C5786">
              <w:t>Uso autorizado no momento da consulta;</w:t>
            </w:r>
          </w:p>
          <w:p w14:paraId="425C30ED" w14:textId="77777777" w:rsidR="00DE4B31" w:rsidRDefault="00DE4B31">
            <w:pPr>
              <w:pStyle w:val="LinhaTabEsq"/>
            </w:pPr>
            <w:r>
              <w:t>2=</w:t>
            </w:r>
            <w:r w:rsidRPr="005C5786">
              <w:t>Uso denegado;</w:t>
            </w:r>
          </w:p>
          <w:p w14:paraId="65CDD50E" w14:textId="77777777" w:rsidR="00DE4B31" w:rsidRDefault="00DE4B31">
            <w:pPr>
              <w:pStyle w:val="LinhaTabEsq"/>
            </w:pPr>
            <w:r>
              <w:t>3=</w:t>
            </w:r>
            <w:r w:rsidRPr="005C5786">
              <w:t>NF-e cancelada;</w:t>
            </w:r>
          </w:p>
        </w:tc>
      </w:tr>
      <w:tr w:rsidR="005C5005" w14:paraId="3B8136B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7A6B9EC" w14:textId="77777777" w:rsidR="00DE4B31" w:rsidRDefault="00DE4B31" w:rsidP="00B15F49">
            <w:pPr>
              <w:pStyle w:val="LinhaTabCentr"/>
            </w:pPr>
            <w:r>
              <w:t>IR24</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237848D" w14:textId="77777777" w:rsidR="00DE4B31" w:rsidRDefault="00DE4B31" w:rsidP="00B15F49">
            <w:pPr>
              <w:pStyle w:val="LinhaTabEsq"/>
            </w:pPr>
            <w:r>
              <w:t>cSitCo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6E4EBC4" w14:textId="77777777" w:rsidR="00DE4B31" w:rsidRPr="004A295E"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735902E" w14:textId="77777777" w:rsidR="00DE4B31" w:rsidRPr="004A295E" w:rsidRDefault="00DE4B31">
            <w:pPr>
              <w:pStyle w:val="LinhaTabCentr"/>
            </w:pPr>
            <w:r>
              <w:t>IR11</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2CE8DD40"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C7C9DFD"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3C5E686"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A298702" w14:textId="77777777" w:rsidR="00DE4B31" w:rsidRDefault="00DE4B31" w:rsidP="00B15F49">
            <w:pPr>
              <w:pStyle w:val="LinhaTabEsq"/>
            </w:pPr>
            <w:r>
              <w:t>Situação da Manifestação do Destinatário:</w:t>
            </w:r>
          </w:p>
          <w:p w14:paraId="562D39E2" w14:textId="77777777" w:rsidR="00DE4B31" w:rsidRDefault="00DE4B31">
            <w:pPr>
              <w:pStyle w:val="LinhaTabEsq"/>
            </w:pPr>
            <w:r>
              <w:t>0=Sem Manifestação do Destinatário;</w:t>
            </w:r>
          </w:p>
          <w:p w14:paraId="20126AFF" w14:textId="77777777" w:rsidR="00DE4B31" w:rsidRDefault="00DE4B31">
            <w:pPr>
              <w:pStyle w:val="LinhaTabEsq"/>
            </w:pPr>
            <w:r>
              <w:t>1=Confirmada Operação;</w:t>
            </w:r>
          </w:p>
          <w:p w14:paraId="7D9F6E95" w14:textId="77777777" w:rsidR="00DE4B31" w:rsidRDefault="00DE4B31">
            <w:pPr>
              <w:pStyle w:val="LinhaTabEsq"/>
            </w:pPr>
            <w:r>
              <w:t>2=Desconhecida;</w:t>
            </w:r>
          </w:p>
          <w:p w14:paraId="686241F0" w14:textId="77777777" w:rsidR="00DE4B31" w:rsidRDefault="00DE4B31">
            <w:pPr>
              <w:pStyle w:val="LinhaTabEsq"/>
            </w:pPr>
            <w:r>
              <w:t>3=</w:t>
            </w:r>
            <w:r w:rsidRPr="00EE3BB8">
              <w:t>Operação não Realizada</w:t>
            </w:r>
            <w:r>
              <w:t>;</w:t>
            </w:r>
          </w:p>
          <w:p w14:paraId="1C887F1D" w14:textId="77777777" w:rsidR="00DE4B31" w:rsidRDefault="00DE4B31">
            <w:pPr>
              <w:pStyle w:val="LinhaTabEsq"/>
            </w:pPr>
            <w:r>
              <w:lastRenderedPageBreak/>
              <w:t>4=Ciência.</w:t>
            </w:r>
          </w:p>
        </w:tc>
      </w:tr>
      <w:tr w:rsidR="005C5005" w14:paraId="28492A1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1D6A70" w14:textId="77777777" w:rsidR="00DE4B31" w:rsidRDefault="00DE4B31" w:rsidP="00B15F49">
            <w:pPr>
              <w:pStyle w:val="LinhaTabCentr"/>
            </w:pPr>
            <w:r>
              <w:lastRenderedPageBreak/>
              <w:t>IR25</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8947F7" w14:textId="77777777" w:rsidR="00DE4B31" w:rsidRDefault="00DE4B31" w:rsidP="00B15F49">
            <w:pPr>
              <w:pStyle w:val="LinhaTabEsq"/>
            </w:pPr>
            <w:r>
              <w:t>resCanc</w:t>
            </w:r>
          </w:p>
        </w:tc>
        <w:tc>
          <w:tcPr>
            <w:tcW w:w="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9AC38C" w14:textId="77777777" w:rsidR="00DE4B31" w:rsidRDefault="00DE4B31" w:rsidP="00B15F49">
            <w:pPr>
              <w:pStyle w:val="LinhaTabCentr"/>
            </w:pPr>
            <w:r>
              <w:t>CG</w:t>
            </w:r>
          </w:p>
        </w:tc>
        <w:tc>
          <w:tcPr>
            <w:tcW w:w="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4C8C3C" w14:textId="77777777" w:rsidR="00DE4B31" w:rsidRDefault="00DE4B31">
            <w:pPr>
              <w:pStyle w:val="LinhaTabCentr"/>
            </w:pPr>
            <w:r>
              <w:t>IR10</w:t>
            </w:r>
          </w:p>
        </w:tc>
        <w:tc>
          <w:tcPr>
            <w:tcW w:w="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AC7A05" w14:textId="77777777" w:rsidR="00DE4B31" w:rsidRDefault="00DE4B31">
            <w:pPr>
              <w:pStyle w:val="LinhaTabCentr"/>
            </w:pPr>
          </w:p>
        </w:tc>
        <w:tc>
          <w:tcPr>
            <w:tcW w:w="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D1C957"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25EFF0"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72A227" w14:textId="77777777" w:rsidR="00DE4B31" w:rsidRDefault="00DE4B31" w:rsidP="00B15F49">
            <w:pPr>
              <w:pStyle w:val="LinhaTabEsq"/>
            </w:pPr>
            <w:r>
              <w:t>Conjunto de informações resumo da NF-e localizadas.</w:t>
            </w:r>
          </w:p>
          <w:p w14:paraId="56C39572" w14:textId="77777777" w:rsidR="00DE4B31" w:rsidRDefault="00DE4B31">
            <w:pPr>
              <w:pStyle w:val="LinhaTabEsq"/>
            </w:pPr>
            <w:r>
              <w:t>Este conjunto de informação será gerado quando o Cancelamento da NF-e for homologado.</w:t>
            </w:r>
          </w:p>
        </w:tc>
      </w:tr>
      <w:tr w:rsidR="005C5005" w14:paraId="47C04036"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19E112AC" w14:textId="77777777" w:rsidR="00DE4B31" w:rsidRDefault="00DE4B31" w:rsidP="00B15F49">
            <w:pPr>
              <w:pStyle w:val="LinhaTabCentr"/>
            </w:pPr>
            <w:r>
              <w:t>IR26</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6A96012F" w14:textId="77777777" w:rsidR="00DE4B31" w:rsidRDefault="00DE4B31" w:rsidP="00B15F49">
            <w:pPr>
              <w:pStyle w:val="LinhaTabEsq"/>
            </w:pPr>
            <w:r>
              <w:t>NSU</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7B86AD4"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18E6F912"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FEDE7E6"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4E663E2"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5929C5B" w14:textId="77777777" w:rsidR="00DE4B31" w:rsidRDefault="00DE4B31">
            <w:pPr>
              <w:pStyle w:val="LinhaTabCentr"/>
            </w:pPr>
            <w:r>
              <w:t>1-15</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4485454C" w14:textId="77777777" w:rsidR="00DE4B31" w:rsidRDefault="00DE4B31" w:rsidP="00B15F49">
            <w:pPr>
              <w:pStyle w:val="LinhaTabEsq"/>
            </w:pPr>
            <w:r>
              <w:t>NSU do documento fiscal.</w:t>
            </w:r>
          </w:p>
        </w:tc>
      </w:tr>
      <w:tr w:rsidR="005C5005" w14:paraId="18ADE83F"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56C3C06" w14:textId="77777777" w:rsidR="00DE4B31" w:rsidRPr="00E2307A" w:rsidRDefault="00DE4B31" w:rsidP="00B15F49">
            <w:pPr>
              <w:pStyle w:val="LinhaTabCentr"/>
            </w:pPr>
            <w:r>
              <w:t>IR27</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44774F2" w14:textId="77777777" w:rsidR="00DE4B31" w:rsidRDefault="00DE4B31" w:rsidP="00B15F49">
            <w:pPr>
              <w:pStyle w:val="LinhaTabEsq"/>
            </w:pPr>
            <w:r>
              <w:t>chNF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45E1553"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864C779"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D45613F"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9B08420"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3C9C274" w14:textId="77777777" w:rsidR="00DE4B31" w:rsidRDefault="00DE4B31">
            <w:pPr>
              <w:pStyle w:val="LinhaTabCentr"/>
            </w:pPr>
            <w:r>
              <w:t>4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E35954F" w14:textId="77777777" w:rsidR="00DE4B31" w:rsidRDefault="00DE4B31" w:rsidP="00B15F49">
            <w:pPr>
              <w:pStyle w:val="LinhaTabEsq"/>
            </w:pPr>
            <w:r>
              <w:t>Chave de acesso da NF-e</w:t>
            </w:r>
          </w:p>
        </w:tc>
      </w:tr>
      <w:tr w:rsidR="005C5005" w14:paraId="7702B4E7"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62B365C4" w14:textId="77777777" w:rsidR="00DE4B31" w:rsidRDefault="00DE4B31" w:rsidP="00B15F49">
            <w:pPr>
              <w:pStyle w:val="LinhaTabCentr"/>
            </w:pPr>
            <w:r>
              <w:t>IR28</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75408D7" w14:textId="77777777" w:rsidR="00DE4B31" w:rsidRPr="00E2307A" w:rsidRDefault="00DE4B31" w:rsidP="00B15F49">
            <w:pPr>
              <w:pStyle w:val="LinhaTabEsq"/>
            </w:pPr>
            <w:r>
              <w:t>CNPJ</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DE3E485" w14:textId="77777777" w:rsidR="00DE4B31" w:rsidRPr="00E2307A" w:rsidRDefault="00DE4B31" w:rsidP="00B15F49">
            <w:pPr>
              <w:pStyle w:val="LinhaTabCentr"/>
            </w:pPr>
            <w:r>
              <w:t>C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AC26F92"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03F2928" w14:textId="77777777" w:rsidR="00DE4B31" w:rsidRPr="00E2307A" w:rsidRDefault="00DE4B31">
            <w:pPr>
              <w:pStyle w:val="LinhaTabCentr"/>
            </w:pPr>
            <w:r w:rsidRPr="00E2307A">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21A9369" w14:textId="77777777" w:rsidR="00DE4B31" w:rsidRPr="00E2307A" w:rsidRDefault="00DE4B31">
            <w:pPr>
              <w:pStyle w:val="LinhaTabCentr"/>
            </w:pPr>
            <w:r w:rsidRPr="00E2307A">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095FF9B" w14:textId="77777777" w:rsidR="00DE4B31" w:rsidRPr="00E2307A" w:rsidRDefault="00DE4B31">
            <w:pPr>
              <w:pStyle w:val="LinhaTabCentr"/>
            </w:pPr>
            <w:r>
              <w:t>1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057BBCB2" w14:textId="77777777" w:rsidR="00DE4B31" w:rsidRDefault="00DE4B31" w:rsidP="00B15F49">
            <w:pPr>
              <w:pStyle w:val="LinhaTabEsq"/>
            </w:pPr>
            <w:r>
              <w:t>CNPJ do Emitente</w:t>
            </w:r>
          </w:p>
        </w:tc>
      </w:tr>
      <w:tr w:rsidR="005C5005" w14:paraId="13B1E2CE"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DE3039F" w14:textId="77777777" w:rsidR="00DE4B31" w:rsidRDefault="00DE4B31" w:rsidP="00B15F49">
            <w:pPr>
              <w:pStyle w:val="LinhaTabCentr"/>
            </w:pPr>
            <w:r>
              <w:t>IR29</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90EAE6C" w14:textId="77777777" w:rsidR="00DE4B31" w:rsidRDefault="00DE4B31" w:rsidP="00B15F49">
            <w:pPr>
              <w:pStyle w:val="LinhaTabEsq"/>
            </w:pPr>
            <w:r>
              <w:t>CP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3463FE6" w14:textId="77777777" w:rsidR="00DE4B31" w:rsidRDefault="00DE4B31" w:rsidP="00B15F49">
            <w:pPr>
              <w:pStyle w:val="LinhaTabCentr"/>
            </w:pPr>
            <w:r>
              <w:t>C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90E2C27"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FC0A697"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5CC3C133"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CD7B344" w14:textId="77777777" w:rsidR="00DE4B31" w:rsidRDefault="00DE4B31">
            <w:pPr>
              <w:pStyle w:val="LinhaTabCentr"/>
            </w:pPr>
            <w:r>
              <w:t>1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A052D90" w14:textId="77777777" w:rsidR="00DE4B31" w:rsidRDefault="00DE4B31" w:rsidP="00B15F49">
            <w:pPr>
              <w:pStyle w:val="LinhaTabEsq"/>
            </w:pPr>
            <w:r>
              <w:t>CPF do Emitente</w:t>
            </w:r>
          </w:p>
        </w:tc>
      </w:tr>
      <w:tr w:rsidR="005C5005" w14:paraId="24ED560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A56A51F" w14:textId="77777777" w:rsidR="00DE4B31" w:rsidRDefault="00DE4B31" w:rsidP="00B15F49">
            <w:pPr>
              <w:pStyle w:val="LinhaTabCentr"/>
            </w:pPr>
            <w:r>
              <w:t>IR30</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9095726" w14:textId="77777777" w:rsidR="00DE4B31" w:rsidRDefault="00DE4B31" w:rsidP="00B15F49">
            <w:pPr>
              <w:pStyle w:val="LinhaTabEsq"/>
            </w:pPr>
            <w:r>
              <w:t>xNom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661322E"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9CF05B2"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61A6896"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E2B240C"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812CD3B" w14:textId="77777777" w:rsidR="00DE4B31" w:rsidRDefault="00DE4B31">
            <w:pPr>
              <w:pStyle w:val="LinhaTabCentr"/>
            </w:pPr>
            <w:r>
              <w:t>3-60</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458276C" w14:textId="77777777" w:rsidR="00DE4B31" w:rsidRDefault="00DE4B31" w:rsidP="00B15F49">
            <w:pPr>
              <w:pStyle w:val="LinhaTabEsq"/>
            </w:pPr>
            <w:r>
              <w:t>Razão Social ou Nome do Emitente</w:t>
            </w:r>
          </w:p>
        </w:tc>
      </w:tr>
      <w:tr w:rsidR="005C5005" w14:paraId="06E0BD43"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009B3FD" w14:textId="77777777" w:rsidR="00DE4B31" w:rsidRDefault="00DE4B31" w:rsidP="00B15F49">
            <w:pPr>
              <w:pStyle w:val="LinhaTabCentr"/>
            </w:pPr>
            <w:r>
              <w:t>IR31</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F4AD743" w14:textId="77777777" w:rsidR="00DE4B31" w:rsidRDefault="00DE4B31" w:rsidP="00B15F49">
            <w:pPr>
              <w:pStyle w:val="LinhaTabEsq"/>
            </w:pPr>
            <w:r>
              <w:t>I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53103D4"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46C915D"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4118337"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EE39411"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BB44E20" w14:textId="77777777" w:rsidR="00DE4B31" w:rsidRDefault="00DE4B31">
            <w:pPr>
              <w:pStyle w:val="LinhaTabCentr"/>
            </w:pPr>
            <w:r w:rsidRPr="00EA1539">
              <w:t>0</w:t>
            </w:r>
            <w:r>
              <w:t xml:space="preserve"> ou </w:t>
            </w:r>
            <w:r w:rsidRPr="00EA1539">
              <w:t>2-1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4F262EDD" w14:textId="77777777" w:rsidR="00DE4B31" w:rsidRDefault="00DE4B31" w:rsidP="00B15F49">
            <w:pPr>
              <w:pStyle w:val="LinhaTabEsq"/>
            </w:pPr>
            <w:r>
              <w:t>IE do Emitente. Valores válidos: vazio (não contribuinte do ICMS), ISENTO (contribuinte do ICMS ISENTO de Inscrição no Cadastro de Contribuintes) ou IE (Contribuinte do ICMS)</w:t>
            </w:r>
          </w:p>
        </w:tc>
      </w:tr>
      <w:tr w:rsidR="005C5005" w14:paraId="6B1D525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6C9792C" w14:textId="77777777" w:rsidR="00DE4B31" w:rsidRDefault="00DE4B31" w:rsidP="00B15F49">
            <w:pPr>
              <w:pStyle w:val="LinhaTabCentr"/>
            </w:pPr>
            <w:r>
              <w:t>IR32</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A3A71EA" w14:textId="77777777" w:rsidR="00DE4B31" w:rsidRDefault="00DE4B31" w:rsidP="00B15F49">
            <w:pPr>
              <w:pStyle w:val="LinhaTabEsq"/>
            </w:pPr>
            <w:r>
              <w:t>dEmi</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F30EB43"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2BE273B"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3F3DD9F" w14:textId="77777777" w:rsidR="00DE4B31"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D89F8C5"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1199FDE"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F16DCB1" w14:textId="77777777" w:rsidR="00DE4B31" w:rsidRDefault="00DE4B31" w:rsidP="00B15F49">
            <w:pPr>
              <w:pStyle w:val="LinhaTabEsq"/>
            </w:pPr>
            <w:r>
              <w:t>Data de Emissão da NF-e</w:t>
            </w:r>
          </w:p>
        </w:tc>
      </w:tr>
      <w:tr w:rsidR="005C5005" w14:paraId="1EC74487"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5EED6804" w14:textId="77777777" w:rsidR="00DE4B31" w:rsidRPr="00D16152" w:rsidRDefault="00DE4B31" w:rsidP="00B15F49">
            <w:pPr>
              <w:pStyle w:val="LinhaTabCentr"/>
            </w:pPr>
            <w:r w:rsidRPr="00D16152">
              <w:t>IR33</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4BC3E23" w14:textId="77777777" w:rsidR="00DE4B31" w:rsidRPr="004A295E" w:rsidRDefault="00DE4B31" w:rsidP="00B15F49">
            <w:pPr>
              <w:pStyle w:val="LinhaTabEsq"/>
            </w:pPr>
            <w:r>
              <w:t>tp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4A8B901"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7CE319B"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C51E3C5"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C9BDBF4"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251DBF6"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9702850" w14:textId="77777777" w:rsidR="00DE4B31" w:rsidRPr="004A295E" w:rsidRDefault="00DE4B31" w:rsidP="00B15F49">
            <w:pPr>
              <w:pStyle w:val="LinhaTabEsq"/>
            </w:pPr>
            <w:r>
              <w:t>Tipo de Operação da NF-e: 0=Entrada; 1=Saída</w:t>
            </w:r>
          </w:p>
        </w:tc>
      </w:tr>
      <w:tr w:rsidR="005C5005" w14:paraId="77C4AC1F"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5D9CC31C" w14:textId="77777777" w:rsidR="00DE4B31" w:rsidRPr="00D16152" w:rsidRDefault="00DE4B31" w:rsidP="00B15F49">
            <w:pPr>
              <w:pStyle w:val="LinhaTabCentr"/>
            </w:pPr>
            <w:r w:rsidRPr="00D16152">
              <w:t>IR34</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61F601BB" w14:textId="77777777" w:rsidR="00DE4B31" w:rsidRDefault="00DE4B31" w:rsidP="00B15F49">
            <w:pPr>
              <w:pStyle w:val="LinhaTabEsq"/>
            </w:pPr>
            <w:r>
              <w:t>v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5AD46BD"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37F9866"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610675CB"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4FE1C66F"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3867A6D" w14:textId="77777777" w:rsidR="00DE4B31" w:rsidRDefault="00DE4B31">
            <w:pPr>
              <w:pStyle w:val="LinhaTabCentr"/>
            </w:pPr>
            <w:r>
              <w:t>13,2</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791362DD" w14:textId="77777777" w:rsidR="00DE4B31" w:rsidRDefault="00DE4B31" w:rsidP="00B15F49">
            <w:pPr>
              <w:pStyle w:val="LinhaTabEsq"/>
            </w:pPr>
            <w:r w:rsidRPr="004A295E">
              <w:t>Valor Total da NF-e</w:t>
            </w:r>
          </w:p>
        </w:tc>
      </w:tr>
      <w:tr w:rsidR="005C5005" w14:paraId="75FA0F87"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F0C1A92" w14:textId="77777777" w:rsidR="00DE4B31" w:rsidRPr="00D16152" w:rsidRDefault="00DE4B31" w:rsidP="00B15F49">
            <w:pPr>
              <w:pStyle w:val="LinhaTabCentr"/>
            </w:pPr>
            <w:r w:rsidRPr="00D16152">
              <w:t>IR35</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E642FE1" w14:textId="77777777" w:rsidR="00DE4B31" w:rsidRDefault="00DE4B31" w:rsidP="00B15F49">
            <w:pPr>
              <w:pStyle w:val="LinhaTabEsq"/>
            </w:pPr>
            <w:r>
              <w:t>digVal</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48D803E"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37D7229"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E916C1B"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BED2026"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2F73191" w14:textId="77777777" w:rsidR="00DE4B31" w:rsidRDefault="00DE4B31">
            <w:pPr>
              <w:pStyle w:val="LinhaTabCentr"/>
            </w:pPr>
            <w:r>
              <w:t>28</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035408B" w14:textId="77777777" w:rsidR="00DE4B31" w:rsidRDefault="00DE4B31" w:rsidP="00B15F49">
            <w:pPr>
              <w:pStyle w:val="LinhaTabEsq"/>
            </w:pPr>
            <w:r w:rsidRPr="005C5786">
              <w:t>Digest Value da NF-e na base de dados da SEFAZ</w:t>
            </w:r>
          </w:p>
        </w:tc>
      </w:tr>
      <w:tr w:rsidR="005C5005" w14:paraId="17A4EEF4"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1532A8A1" w14:textId="77777777" w:rsidR="00DE4B31" w:rsidRPr="00D16152" w:rsidRDefault="00DE4B31" w:rsidP="00B15F49">
            <w:pPr>
              <w:pStyle w:val="LinhaTabCentr"/>
            </w:pPr>
            <w:r w:rsidRPr="00D16152">
              <w:t>IR36</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37BE242" w14:textId="77777777" w:rsidR="00DE4B31" w:rsidRPr="004A295E" w:rsidRDefault="00DE4B31" w:rsidP="00B15F49">
            <w:pPr>
              <w:pStyle w:val="LinhaTabEsq"/>
            </w:pPr>
            <w:r>
              <w:t>dhRecb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2A3D98A"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2DD5B9F"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110D075" w14:textId="77777777" w:rsidR="00DE4B31"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D19EF58"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6FFF0D1"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73C6407D" w14:textId="77777777" w:rsidR="00DE4B31" w:rsidRPr="004A295E" w:rsidRDefault="00DE4B31" w:rsidP="00B15F49">
            <w:pPr>
              <w:pStyle w:val="LinhaTabEsq"/>
            </w:pPr>
            <w:r>
              <w:t xml:space="preserve">Data de </w:t>
            </w:r>
            <w:r w:rsidRPr="00F6077C">
              <w:t>autorização do Cancelamento</w:t>
            </w:r>
          </w:p>
        </w:tc>
      </w:tr>
      <w:tr w:rsidR="005C5005" w14:paraId="317D87C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D6FBDB7" w14:textId="77777777" w:rsidR="00DE4B31" w:rsidRDefault="00DE4B31" w:rsidP="00B15F49">
            <w:pPr>
              <w:pStyle w:val="LinhaTabCentr"/>
            </w:pPr>
            <w:r>
              <w:t>IR37</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32CDDC5D" w14:textId="77777777" w:rsidR="00DE4B31" w:rsidRDefault="00DE4B31" w:rsidP="00B15F49">
            <w:pPr>
              <w:pStyle w:val="LinhaTabEsq"/>
            </w:pPr>
            <w:r>
              <w:t>cSitNF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E8BAF2F"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6FCC57EB"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D55B4E8"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2C09D65D"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0717C77"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CC08A10" w14:textId="77777777" w:rsidR="00DE4B31" w:rsidRDefault="00DE4B31" w:rsidP="00B15F49">
            <w:pPr>
              <w:pStyle w:val="LinhaTabEsq"/>
            </w:pPr>
            <w:r>
              <w:t>Situação da NF-e: 3=</w:t>
            </w:r>
            <w:r w:rsidRPr="005C5786">
              <w:t>NF-e cancelada;</w:t>
            </w:r>
          </w:p>
        </w:tc>
      </w:tr>
      <w:tr w:rsidR="005C5005" w14:paraId="4CC74C82"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7CF3384" w14:textId="77777777" w:rsidR="00DE4B31" w:rsidRDefault="00DE4B31" w:rsidP="00B15F49">
            <w:pPr>
              <w:pStyle w:val="LinhaTabCentr"/>
            </w:pPr>
            <w:r>
              <w:t>IR38</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2F80E58" w14:textId="77777777" w:rsidR="00DE4B31" w:rsidRDefault="00DE4B31" w:rsidP="00B15F49">
            <w:pPr>
              <w:pStyle w:val="LinhaTabEsq"/>
            </w:pPr>
            <w:r>
              <w:t>cSitCo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14B1312" w14:textId="77777777" w:rsidR="00DE4B31" w:rsidRPr="004A295E"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58276FDB" w14:textId="77777777" w:rsidR="00DE4B31" w:rsidRDefault="00DE4B31">
            <w:pPr>
              <w:pStyle w:val="LinhaTabCentr"/>
            </w:pPr>
            <w:r>
              <w:t>IR25</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BFB07FC"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86E502C"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B068B1D"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7513BD49" w14:textId="77777777" w:rsidR="00DE4B31" w:rsidRDefault="00DE4B31" w:rsidP="00B15F49">
            <w:pPr>
              <w:pStyle w:val="LinhaTabEsq"/>
            </w:pPr>
            <w:r>
              <w:t>Situação da Manifestação do Destinatário:</w:t>
            </w:r>
          </w:p>
          <w:p w14:paraId="11518D23" w14:textId="77777777" w:rsidR="00DE4B31" w:rsidRDefault="00DE4B31">
            <w:pPr>
              <w:pStyle w:val="LinhaTabEsq"/>
            </w:pPr>
            <w:r>
              <w:t>0=Sem manifestação do destinatário;</w:t>
            </w:r>
          </w:p>
          <w:p w14:paraId="00A035AF" w14:textId="77777777" w:rsidR="00DE4B31" w:rsidRDefault="00DE4B31">
            <w:pPr>
              <w:pStyle w:val="LinhaTabEsq"/>
            </w:pPr>
            <w:r>
              <w:t>1=Confirmada Operação;</w:t>
            </w:r>
          </w:p>
          <w:p w14:paraId="1D38365F" w14:textId="77777777" w:rsidR="00DE4B31" w:rsidRDefault="00DE4B31">
            <w:pPr>
              <w:pStyle w:val="LinhaTabEsq"/>
            </w:pPr>
            <w:r>
              <w:t>2=Desconhecida;</w:t>
            </w:r>
          </w:p>
          <w:p w14:paraId="108A8C0B" w14:textId="77777777" w:rsidR="00DE4B31" w:rsidRDefault="00DE4B31">
            <w:pPr>
              <w:pStyle w:val="LinhaTabEsq"/>
            </w:pPr>
            <w:r>
              <w:t xml:space="preserve">3= </w:t>
            </w:r>
            <w:r w:rsidRPr="00EE3BB8">
              <w:t>Operação não Realizada</w:t>
            </w:r>
            <w:r>
              <w:t>;</w:t>
            </w:r>
          </w:p>
          <w:p w14:paraId="2E2B4373" w14:textId="77777777" w:rsidR="00DE4B31" w:rsidRDefault="00DE4B31">
            <w:pPr>
              <w:pStyle w:val="LinhaTabEsq"/>
            </w:pPr>
            <w:r>
              <w:t>4=Ciência.</w:t>
            </w:r>
          </w:p>
        </w:tc>
      </w:tr>
      <w:tr w:rsidR="005C5005" w14:paraId="3BA2FCD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4CF027D" w14:textId="77777777" w:rsidR="00DE4B31" w:rsidRDefault="00DE4B31" w:rsidP="00B15F49">
            <w:pPr>
              <w:pStyle w:val="LinhaTabCentr"/>
            </w:pPr>
            <w:r>
              <w:t>IR39</w:t>
            </w:r>
          </w:p>
        </w:tc>
        <w:tc>
          <w:tcPr>
            <w:tcW w:w="14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9F3CBD" w14:textId="77777777" w:rsidR="00DE4B31" w:rsidRDefault="00DE4B31" w:rsidP="00B15F49">
            <w:pPr>
              <w:pStyle w:val="LinhaTabEsq"/>
            </w:pPr>
            <w:r>
              <w:t>resCCe</w:t>
            </w:r>
          </w:p>
        </w:tc>
        <w:tc>
          <w:tcPr>
            <w:tcW w:w="39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EA1BDD" w14:textId="77777777" w:rsidR="00DE4B31" w:rsidRDefault="00DE4B31" w:rsidP="00B15F49">
            <w:pPr>
              <w:pStyle w:val="LinhaTabCentr"/>
            </w:pPr>
            <w:r>
              <w:t>CG</w:t>
            </w:r>
          </w:p>
        </w:tc>
        <w:tc>
          <w:tcPr>
            <w:tcW w:w="5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F3BDB21" w14:textId="77777777" w:rsidR="00DE4B31" w:rsidRDefault="00DE4B31">
            <w:pPr>
              <w:pStyle w:val="LinhaTabCentr"/>
            </w:pPr>
            <w:r>
              <w:t>IR10</w:t>
            </w:r>
          </w:p>
        </w:tc>
        <w:tc>
          <w:tcPr>
            <w:tcW w:w="50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65265C4" w14:textId="77777777" w:rsidR="00DE4B31" w:rsidRDefault="00DE4B31">
            <w:pPr>
              <w:pStyle w:val="LinhaTabCentr"/>
            </w:pPr>
          </w:p>
        </w:tc>
        <w:tc>
          <w:tcPr>
            <w:tcW w:w="59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16F5E3"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E3A53C"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946C93D" w14:textId="77777777" w:rsidR="00DE4B31" w:rsidRDefault="00DE4B31" w:rsidP="00B15F49">
            <w:pPr>
              <w:pStyle w:val="LinhaTabEsq"/>
            </w:pPr>
            <w:r>
              <w:t>Conjunto de informações da Carta de Correção eletrônica vinculada à NF-e;</w:t>
            </w:r>
          </w:p>
        </w:tc>
      </w:tr>
      <w:tr w:rsidR="005C5005" w14:paraId="3E924FC1"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6CB3346" w14:textId="77777777" w:rsidR="00DE4B31" w:rsidRDefault="00DE4B31" w:rsidP="00B15F49">
            <w:pPr>
              <w:pStyle w:val="LinhaTabCentr"/>
            </w:pPr>
            <w:r>
              <w:t>IR40</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6C7AFCD6" w14:textId="77777777" w:rsidR="00DE4B31" w:rsidRDefault="00DE4B31" w:rsidP="00B15F49">
            <w:pPr>
              <w:pStyle w:val="LinhaTabEsq"/>
            </w:pPr>
            <w:r>
              <w:t>NSU</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45429A0C"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271CA563"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11019771"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51B80AD"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0B243049" w14:textId="77777777" w:rsidR="00DE4B31" w:rsidRDefault="00DE4B31">
            <w:pPr>
              <w:pStyle w:val="LinhaTabCentr"/>
            </w:pPr>
            <w:r>
              <w:t>1-15</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065D2648" w14:textId="77777777" w:rsidR="00DE4B31" w:rsidRDefault="00DE4B31" w:rsidP="00B15F49">
            <w:pPr>
              <w:pStyle w:val="LinhaTabEsq"/>
            </w:pPr>
            <w:r>
              <w:t>NSU do documento fiscal.</w:t>
            </w:r>
          </w:p>
        </w:tc>
      </w:tr>
      <w:tr w:rsidR="005C5005" w14:paraId="68B81F9B"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0E0A706A" w14:textId="77777777" w:rsidR="00DE4B31" w:rsidRDefault="00DE4B31" w:rsidP="00B15F49">
            <w:pPr>
              <w:pStyle w:val="LinhaTabCentr"/>
            </w:pPr>
            <w:r>
              <w:t>IR41</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187490E" w14:textId="77777777" w:rsidR="00DE4B31" w:rsidRDefault="00DE4B31" w:rsidP="00B15F49">
            <w:pPr>
              <w:pStyle w:val="LinhaTabEsq"/>
            </w:pPr>
            <w:r>
              <w:t>chNFe</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7E0A80EA"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400813F"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526B51FC"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A351360"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61353A1E" w14:textId="77777777" w:rsidR="00DE4B31" w:rsidRDefault="00DE4B31">
            <w:pPr>
              <w:pStyle w:val="LinhaTabCentr"/>
            </w:pPr>
            <w:r>
              <w:t>44</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2036EA2" w14:textId="77777777" w:rsidR="00DE4B31" w:rsidRPr="00022B0A" w:rsidRDefault="00DE4B31" w:rsidP="00B15F49">
            <w:pPr>
              <w:pStyle w:val="LinhaTabEsq"/>
            </w:pPr>
            <w:r w:rsidRPr="00022B0A">
              <w:t>Chave</w:t>
            </w:r>
            <w:r>
              <w:t xml:space="preserve"> de A</w:t>
            </w:r>
            <w:r w:rsidRPr="00022B0A">
              <w:t>cesso da NF-e</w:t>
            </w:r>
          </w:p>
        </w:tc>
      </w:tr>
      <w:tr w:rsidR="005C5005" w14:paraId="30018DA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AA16694" w14:textId="77777777" w:rsidR="00DE4B31" w:rsidRPr="00E2307A" w:rsidRDefault="00DE4B31" w:rsidP="00B15F49">
            <w:pPr>
              <w:pStyle w:val="LinhaTabCentr"/>
            </w:pPr>
            <w:r>
              <w:t>IR42</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CE943D6" w14:textId="77777777" w:rsidR="00DE4B31" w:rsidRPr="00E2307A" w:rsidRDefault="00DE4B31" w:rsidP="00B15F49">
            <w:pPr>
              <w:pStyle w:val="LinhaTabEsq"/>
            </w:pPr>
            <w:r>
              <w:t>dhEven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BDC3D30" w14:textId="77777777" w:rsidR="00DE4B31" w:rsidRPr="00E2307A" w:rsidRDefault="00DE4B31" w:rsidP="00B15F49">
            <w:pPr>
              <w:pStyle w:val="LinhaTabCentr"/>
            </w:pPr>
            <w:r w:rsidRPr="00E2307A">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B24291E"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054A0CBD" w14:textId="77777777" w:rsidR="00DE4B31" w:rsidRPr="00E2307A"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04D761EA" w14:textId="77777777" w:rsidR="00DE4B31" w:rsidRPr="00E2307A" w:rsidRDefault="00DE4B31">
            <w:pPr>
              <w:pStyle w:val="LinhaTabCentr"/>
            </w:pPr>
            <w:r w:rsidRPr="00E2307A">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55D40AC6" w14:textId="77777777" w:rsidR="00DE4B31" w:rsidRPr="00E2307A"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42AE33AF" w14:textId="77777777" w:rsidR="00DE4B31" w:rsidRDefault="00DE4B31" w:rsidP="00B15F49">
            <w:pPr>
              <w:pStyle w:val="LinhaTabEsq"/>
            </w:pPr>
            <w:r>
              <w:t>Data e hora do evento no formato AAAA-MM-DDThh:mm:ssTZD</w:t>
            </w:r>
          </w:p>
        </w:tc>
      </w:tr>
      <w:tr w:rsidR="005C5005" w14:paraId="0D1EDE0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46A4FC2A" w14:textId="77777777" w:rsidR="00DE4B31" w:rsidRDefault="00DE4B31" w:rsidP="00B15F49">
            <w:pPr>
              <w:pStyle w:val="LinhaTabCentr"/>
            </w:pPr>
            <w:r>
              <w:t>IR43</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26ABAB0" w14:textId="77777777" w:rsidR="00DE4B31" w:rsidRDefault="00DE4B31" w:rsidP="00B15F49">
            <w:pPr>
              <w:pStyle w:val="LinhaTabEsq"/>
            </w:pPr>
            <w:r>
              <w:t>tpEven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1388CD34"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02350083"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4661530B"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EBBA258"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1F4FD02E" w14:textId="77777777" w:rsidR="00DE4B31" w:rsidRDefault="00DE4B31">
            <w:pPr>
              <w:pStyle w:val="LinhaTabCentr"/>
            </w:pPr>
            <w:r>
              <w:t>6</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3F22FC1" w14:textId="77777777" w:rsidR="00DE4B31" w:rsidRDefault="00DE4B31" w:rsidP="00B15F49">
            <w:pPr>
              <w:pStyle w:val="LinhaTabEsq"/>
            </w:pPr>
            <w:r>
              <w:t>Código do de evento = 110110</w:t>
            </w:r>
          </w:p>
        </w:tc>
      </w:tr>
      <w:tr w:rsidR="005C5005" w14:paraId="493E8494"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4395184" w14:textId="77777777" w:rsidR="00DE4B31" w:rsidRDefault="00DE4B31" w:rsidP="00B15F49">
            <w:pPr>
              <w:pStyle w:val="LinhaTabCentr"/>
            </w:pPr>
            <w:r>
              <w:t>IR44</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55F92904" w14:textId="77777777" w:rsidR="00DE4B31" w:rsidRDefault="00DE4B31" w:rsidP="00B15F49">
            <w:pPr>
              <w:pStyle w:val="LinhaTabEsq"/>
            </w:pPr>
            <w:r>
              <w:t>nSeqEven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52A7663A"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B09AEDC"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D862E6D"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5FAFD2DA"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738EB6E" w14:textId="77777777" w:rsidR="00DE4B31" w:rsidRDefault="00DE4B31">
            <w:pPr>
              <w:pStyle w:val="LinhaTabCentr"/>
            </w:pPr>
            <w:r>
              <w:t>1-2</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5DACCCED" w14:textId="77777777" w:rsidR="00DE4B31" w:rsidRDefault="00DE4B31" w:rsidP="00B15F49">
            <w:pPr>
              <w:pStyle w:val="LinhaTabEsq"/>
            </w:pPr>
            <w:r>
              <w:t>Sequencial do evento</w:t>
            </w:r>
          </w:p>
        </w:tc>
      </w:tr>
      <w:tr w:rsidR="005C5005" w14:paraId="7BEC247D"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7E70EB7E" w14:textId="77777777" w:rsidR="00DE4B31" w:rsidRDefault="00DE4B31" w:rsidP="00B15F49">
            <w:pPr>
              <w:pStyle w:val="LinhaTabCentr"/>
            </w:pPr>
            <w:r>
              <w:t>IR45</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4D0736C9" w14:textId="77777777" w:rsidR="00DE4B31" w:rsidRDefault="00DE4B31" w:rsidP="00B15F49">
            <w:pPr>
              <w:pStyle w:val="LinhaTabEsq"/>
            </w:pPr>
            <w:r>
              <w:t>descEven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8CD9A28"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729FC1E7"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5DE9ECB"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787ED6E4"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506E07D" w14:textId="77777777" w:rsidR="00DE4B31" w:rsidRDefault="00DE4B31">
            <w:pPr>
              <w:pStyle w:val="LinhaTabCentr"/>
            </w:pPr>
            <w:r>
              <w:t>5-60</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3DEF865" w14:textId="77777777" w:rsidR="00DE4B31" w:rsidRDefault="00DE4B31" w:rsidP="00B15F49">
            <w:pPr>
              <w:pStyle w:val="LinhaTabEsq"/>
            </w:pPr>
            <w:r>
              <w:t>“Carta de Correção” ou “Carta de Correcao”</w:t>
            </w:r>
          </w:p>
        </w:tc>
      </w:tr>
      <w:tr w:rsidR="005C5005" w14:paraId="0D5DE94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2D40BB88" w14:textId="77777777" w:rsidR="00DE4B31" w:rsidRDefault="00DE4B31" w:rsidP="00B15F49">
            <w:pPr>
              <w:pStyle w:val="LinhaTabCentr"/>
            </w:pPr>
            <w:r>
              <w:t>IR46</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27672E71" w14:textId="77777777" w:rsidR="00DE4B31" w:rsidRDefault="00DE4B31" w:rsidP="00B15F49">
            <w:pPr>
              <w:pStyle w:val="LinhaTabEsq"/>
            </w:pPr>
            <w:r>
              <w:t>xCorreca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3C6D7D51"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4F6D6537"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2D0D230"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101C41CC" w14:textId="77777777" w:rsidR="00DE4B31" w:rsidRDefault="00DE4B31">
            <w:pPr>
              <w:pStyle w:val="LinhaTabCentr"/>
            </w:pPr>
            <w:r>
              <w:t>0-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2714F817" w14:textId="77777777" w:rsidR="00DE4B31" w:rsidRDefault="00DE4B31">
            <w:pPr>
              <w:pStyle w:val="LinhaTabCentr"/>
            </w:pPr>
            <w:r>
              <w:t>15-1000</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A7E610C" w14:textId="77777777" w:rsidR="00DE4B31" w:rsidRDefault="00DE4B31" w:rsidP="00B15F49">
            <w:pPr>
              <w:pStyle w:val="LinhaTabEsq"/>
            </w:pPr>
            <w:r>
              <w:t>Correção a ser considerada (texto livre).</w:t>
            </w:r>
          </w:p>
        </w:tc>
      </w:tr>
      <w:tr w:rsidR="005C5005" w14:paraId="2D661305"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66CAC2B9" w14:textId="77777777" w:rsidR="00DE4B31" w:rsidRPr="00D16152" w:rsidRDefault="00DE4B31" w:rsidP="00B15F49">
            <w:pPr>
              <w:pStyle w:val="LinhaTabCentr"/>
            </w:pPr>
            <w:r w:rsidRPr="00D16152">
              <w:t>IR47</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0B9D1810" w14:textId="77777777" w:rsidR="00DE4B31" w:rsidRPr="004A295E" w:rsidRDefault="00DE4B31" w:rsidP="00B15F49">
            <w:pPr>
              <w:pStyle w:val="LinhaTabEsq"/>
            </w:pPr>
            <w:r>
              <w:t>tpNF</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24B0E406"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1287539"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7825EAA3"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61A774BC"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70364482"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6CEF24DD" w14:textId="77777777" w:rsidR="00DE4B31" w:rsidRPr="004A295E" w:rsidRDefault="00DE4B31" w:rsidP="00B15F49">
            <w:pPr>
              <w:pStyle w:val="LinhaTabEsq"/>
            </w:pPr>
            <w:r>
              <w:t>Tipo de Operação da NF-e: 0=Entrada; 1=Saída</w:t>
            </w:r>
          </w:p>
        </w:tc>
      </w:tr>
      <w:tr w:rsidR="005C5005" w14:paraId="28DFA1D7"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FFFFFF"/>
          </w:tcPr>
          <w:p w14:paraId="3FF46D79" w14:textId="77777777" w:rsidR="00DE4B31" w:rsidRPr="00D16152" w:rsidRDefault="00DE4B31" w:rsidP="00B15F49">
            <w:pPr>
              <w:pStyle w:val="LinhaTabCentr"/>
            </w:pPr>
            <w:r w:rsidRPr="00D16152">
              <w:t>IR48</w:t>
            </w:r>
          </w:p>
        </w:tc>
        <w:tc>
          <w:tcPr>
            <w:tcW w:w="1459" w:type="dxa"/>
            <w:tcBorders>
              <w:top w:val="single" w:sz="4" w:space="0" w:color="auto"/>
              <w:left w:val="single" w:sz="4" w:space="0" w:color="auto"/>
              <w:bottom w:val="single" w:sz="4" w:space="0" w:color="auto"/>
              <w:right w:val="single" w:sz="4" w:space="0" w:color="auto"/>
            </w:tcBorders>
            <w:shd w:val="clear" w:color="auto" w:fill="FFFFFF"/>
          </w:tcPr>
          <w:p w14:paraId="1F189FD0" w14:textId="77777777" w:rsidR="00DE4B31" w:rsidRPr="004A295E" w:rsidRDefault="00DE4B31" w:rsidP="00B15F49">
            <w:pPr>
              <w:pStyle w:val="LinhaTabEsq"/>
            </w:pPr>
            <w:r>
              <w:t>dhRecbto</w:t>
            </w:r>
          </w:p>
        </w:tc>
        <w:tc>
          <w:tcPr>
            <w:tcW w:w="399" w:type="dxa"/>
            <w:tcBorders>
              <w:top w:val="single" w:sz="4" w:space="0" w:color="auto"/>
              <w:left w:val="single" w:sz="4" w:space="0" w:color="auto"/>
              <w:bottom w:val="single" w:sz="4" w:space="0" w:color="auto"/>
              <w:right w:val="single" w:sz="4" w:space="0" w:color="auto"/>
            </w:tcBorders>
            <w:shd w:val="clear" w:color="auto" w:fill="FFFFFF"/>
          </w:tcPr>
          <w:p w14:paraId="0EB7B4C6" w14:textId="77777777" w:rsidR="00DE4B31" w:rsidRDefault="00DE4B31" w:rsidP="00B15F49">
            <w:pPr>
              <w:pStyle w:val="LinhaTabCentr"/>
            </w:pPr>
            <w:r w:rsidRPr="00830817">
              <w:t>E</w:t>
            </w:r>
          </w:p>
        </w:tc>
        <w:tc>
          <w:tcPr>
            <w:tcW w:w="589" w:type="dxa"/>
            <w:tcBorders>
              <w:top w:val="single" w:sz="4" w:space="0" w:color="auto"/>
              <w:left w:val="single" w:sz="4" w:space="0" w:color="auto"/>
              <w:bottom w:val="single" w:sz="4" w:space="0" w:color="auto"/>
              <w:right w:val="single" w:sz="4" w:space="0" w:color="auto"/>
            </w:tcBorders>
            <w:shd w:val="clear" w:color="auto" w:fill="FFFFFF"/>
          </w:tcPr>
          <w:p w14:paraId="389ECAF9" w14:textId="77777777" w:rsidR="00DE4B31" w:rsidRDefault="00DE4B31">
            <w:pPr>
              <w:pStyle w:val="LinhaTabCentr"/>
            </w:pPr>
            <w:r>
              <w:t>IR39</w:t>
            </w:r>
          </w:p>
        </w:tc>
        <w:tc>
          <w:tcPr>
            <w:tcW w:w="508" w:type="dxa"/>
            <w:tcBorders>
              <w:top w:val="single" w:sz="4" w:space="0" w:color="auto"/>
              <w:left w:val="single" w:sz="4" w:space="0" w:color="auto"/>
              <w:bottom w:val="single" w:sz="4" w:space="0" w:color="auto"/>
              <w:right w:val="single" w:sz="4" w:space="0" w:color="auto"/>
            </w:tcBorders>
            <w:shd w:val="clear" w:color="auto" w:fill="FFFFFF"/>
          </w:tcPr>
          <w:p w14:paraId="3EDD9164" w14:textId="77777777" w:rsidR="00DE4B31" w:rsidRDefault="00DE4B31">
            <w:pPr>
              <w:pStyle w:val="LinhaTabCentr"/>
            </w:pPr>
            <w:r>
              <w:t>D</w:t>
            </w:r>
          </w:p>
        </w:tc>
        <w:tc>
          <w:tcPr>
            <w:tcW w:w="599" w:type="dxa"/>
            <w:tcBorders>
              <w:top w:val="single" w:sz="4" w:space="0" w:color="auto"/>
              <w:left w:val="single" w:sz="4" w:space="0" w:color="auto"/>
              <w:bottom w:val="single" w:sz="4" w:space="0" w:color="auto"/>
              <w:right w:val="single" w:sz="4" w:space="0" w:color="auto"/>
            </w:tcBorders>
            <w:shd w:val="clear" w:color="auto" w:fill="FFFFFF"/>
          </w:tcPr>
          <w:p w14:paraId="551F887C" w14:textId="77777777" w:rsidR="00DE4B31" w:rsidRPr="00493530"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shd w:val="clear" w:color="auto" w:fill="FFFFFF"/>
          </w:tcPr>
          <w:p w14:paraId="35C3F11D" w14:textId="77777777" w:rsidR="00DE4B31" w:rsidRDefault="00DE4B31">
            <w:pPr>
              <w:pStyle w:val="LinhaTabCentr"/>
            </w:pPr>
          </w:p>
        </w:tc>
        <w:tc>
          <w:tcPr>
            <w:tcW w:w="4550" w:type="dxa"/>
            <w:tcBorders>
              <w:top w:val="single" w:sz="4" w:space="0" w:color="auto"/>
              <w:left w:val="single" w:sz="4" w:space="0" w:color="auto"/>
              <w:bottom w:val="single" w:sz="4" w:space="0" w:color="auto"/>
              <w:right w:val="single" w:sz="4" w:space="0" w:color="auto"/>
            </w:tcBorders>
            <w:shd w:val="clear" w:color="auto" w:fill="FFFFFF"/>
          </w:tcPr>
          <w:p w14:paraId="3905A6E0" w14:textId="77777777" w:rsidR="00DE4B31" w:rsidRPr="004A295E" w:rsidRDefault="00DE4B31" w:rsidP="00B15F49">
            <w:pPr>
              <w:pStyle w:val="LinhaTabEsq"/>
            </w:pPr>
            <w:r>
              <w:t xml:space="preserve">Data de autorização da </w:t>
            </w:r>
            <w:r w:rsidRPr="00B15F49">
              <w:t>Carta de Correção</w:t>
            </w:r>
          </w:p>
        </w:tc>
      </w:tr>
    </w:tbl>
    <w:p w14:paraId="7672862B" w14:textId="77777777" w:rsidR="00DE4B31" w:rsidRDefault="00DE4B31" w:rsidP="005C5005">
      <w:pPr>
        <w:pStyle w:val="Ttulo3"/>
      </w:pPr>
      <w:bookmarkStart w:id="722" w:name="_Toc410053573"/>
      <w:bookmarkStart w:id="723" w:name="_Toc410221803"/>
      <w:bookmarkStart w:id="724" w:name="_Toc410223548"/>
      <w:bookmarkStart w:id="725" w:name="_Toc240665480"/>
      <w:bookmarkStart w:id="726" w:name="_Toc410223549"/>
      <w:bookmarkEnd w:id="722"/>
      <w:bookmarkEnd w:id="723"/>
      <w:bookmarkEnd w:id="724"/>
      <w:r>
        <w:t xml:space="preserve">Descrição do Processo de </w:t>
      </w:r>
      <w:bookmarkEnd w:id="725"/>
      <w:r w:rsidRPr="00D16152">
        <w:t>Consulta da Relação de Documentos Destinados</w:t>
      </w:r>
      <w:bookmarkEnd w:id="726"/>
    </w:p>
    <w:p w14:paraId="2292126A" w14:textId="77777777" w:rsidR="00DE4B31" w:rsidRDefault="00DE4B31">
      <w:pPr>
        <w:rPr>
          <w:lang w:eastAsia="zh-CN"/>
        </w:rPr>
      </w:pPr>
      <w:r>
        <w:rPr>
          <w:lang w:eastAsia="zh-CN"/>
        </w:rPr>
        <w:t>Este serviço pode ser consumido por destinatário de NF-e, Pessoa Jurídica, que possua um certificado digital de PJ com o seu CNPJ base.</w:t>
      </w:r>
    </w:p>
    <w:p w14:paraId="58D92A79" w14:textId="77777777" w:rsidR="00DE4B31" w:rsidRDefault="00DE4B31" w:rsidP="00DE4B31">
      <w:pPr>
        <w:rPr>
          <w:b/>
          <w:bCs/>
          <w:lang w:eastAsia="zh-CN"/>
        </w:rPr>
      </w:pPr>
      <w:r>
        <w:rPr>
          <w:b/>
          <w:bCs/>
          <w:lang w:eastAsia="zh-CN"/>
        </w:rPr>
        <w:t>a) Geração do pedido de consulta</w:t>
      </w:r>
    </w:p>
    <w:p w14:paraId="1E3F461E" w14:textId="77777777" w:rsidR="00DE4B31" w:rsidRDefault="00DE4B31" w:rsidP="005C5005">
      <w:pPr>
        <w:rPr>
          <w:lang w:eastAsia="zh-CN"/>
        </w:rPr>
      </w:pPr>
      <w:r>
        <w:rPr>
          <w:lang w:eastAsia="zh-CN"/>
        </w:rPr>
        <w:t xml:space="preserve">A aplicação cliente do WS deve informar o último número sequencial único - </w:t>
      </w:r>
      <w:r w:rsidRPr="005C5786">
        <w:rPr>
          <w:b/>
          <w:i/>
          <w:lang w:eastAsia="zh-CN"/>
        </w:rPr>
        <w:t>ultNSU</w:t>
      </w:r>
      <w:r>
        <w:rPr>
          <w:lang w:eastAsia="zh-CN"/>
        </w:rPr>
        <w:t xml:space="preserve"> que possui.</w:t>
      </w:r>
    </w:p>
    <w:p w14:paraId="7C719E6C" w14:textId="77777777" w:rsidR="00DE4B31" w:rsidRDefault="00DE4B31" w:rsidP="005C5005">
      <w:pPr>
        <w:rPr>
          <w:lang w:eastAsia="zh-CN"/>
        </w:rPr>
      </w:pPr>
      <w:r>
        <w:rPr>
          <w:lang w:eastAsia="zh-CN"/>
        </w:rPr>
        <w:t xml:space="preserve">Caso o </w:t>
      </w:r>
      <w:r w:rsidRPr="005C5786">
        <w:rPr>
          <w:b/>
          <w:i/>
          <w:lang w:eastAsia="zh-CN"/>
        </w:rPr>
        <w:t>ultNSU</w:t>
      </w:r>
      <w:r>
        <w:rPr>
          <w:lang w:eastAsia="zh-CN"/>
        </w:rPr>
        <w:t xml:space="preserve"> seja informado com 0 (zero), o WS fará a consulta a partir da primeira nota fiscal recepcionada há menos de 15 dias ou outro prazo maior que a UF entender conveniente;</w:t>
      </w:r>
    </w:p>
    <w:p w14:paraId="2DD797E9" w14:textId="77777777" w:rsidR="00DE4B31" w:rsidRDefault="00DE4B31" w:rsidP="005C5005">
      <w:pPr>
        <w:rPr>
          <w:lang w:eastAsia="zh-CN"/>
        </w:rPr>
      </w:pPr>
      <w:r w:rsidRPr="005C5786">
        <w:rPr>
          <w:b/>
          <w:lang w:eastAsia="zh-CN"/>
        </w:rPr>
        <w:lastRenderedPageBreak/>
        <w:t>IMPORTANTE</w:t>
      </w:r>
      <w:r>
        <w:rPr>
          <w:lang w:eastAsia="zh-CN"/>
        </w:rPr>
        <w:t xml:space="preserve">: O campo </w:t>
      </w:r>
      <w:r w:rsidRPr="005C5786">
        <w:rPr>
          <w:b/>
          <w:i/>
          <w:lang w:eastAsia="zh-CN"/>
        </w:rPr>
        <w:t>ultNSU</w:t>
      </w:r>
      <w:r w:rsidRPr="005C5786">
        <w:rPr>
          <w:lang w:eastAsia="zh-CN"/>
        </w:rPr>
        <w:t xml:space="preserve"> representa a numeração única da NF-e dentro do ambiente que está sendo consultado. Se estiver sendo consultado o AN, este será o valor do NSU_RFB. Se tiver sendo consulta uma determinada SEFAZ, este será o valor do NSU_SEFAZ_XX</w:t>
      </w:r>
      <w:r>
        <w:rPr>
          <w:lang w:eastAsia="zh-CN"/>
        </w:rPr>
        <w:t>.</w:t>
      </w:r>
    </w:p>
    <w:p w14:paraId="42EB9717" w14:textId="77777777" w:rsidR="00DE4B31" w:rsidRDefault="00DE4B31">
      <w:pPr>
        <w:rPr>
          <w:b/>
          <w:bCs/>
          <w:lang w:eastAsia="zh-CN"/>
        </w:rPr>
      </w:pPr>
      <w:r>
        <w:rPr>
          <w:b/>
          <w:bCs/>
          <w:lang w:eastAsia="zh-CN"/>
        </w:rPr>
        <w:t>b) CNPJ do destinatário da NF-e</w:t>
      </w:r>
    </w:p>
    <w:p w14:paraId="63103834" w14:textId="77777777" w:rsidR="00DE4B31" w:rsidRDefault="00DE4B31" w:rsidP="005C5005">
      <w:pPr>
        <w:rPr>
          <w:lang w:eastAsia="zh-CN"/>
        </w:rPr>
      </w:pPr>
      <w:r>
        <w:rPr>
          <w:lang w:eastAsia="zh-CN"/>
        </w:rPr>
        <w:t>Informar o CNPJ do destinatário da NF-e.</w:t>
      </w:r>
    </w:p>
    <w:p w14:paraId="0048FD7C" w14:textId="77777777" w:rsidR="00DE4B31" w:rsidRDefault="00DE4B31">
      <w:pPr>
        <w:rPr>
          <w:b/>
          <w:bCs/>
          <w:lang w:eastAsia="zh-CN"/>
        </w:rPr>
      </w:pPr>
      <w:r>
        <w:rPr>
          <w:b/>
          <w:bCs/>
          <w:lang w:eastAsia="zh-CN"/>
        </w:rPr>
        <w:t>c) Indicador de NF-e</w:t>
      </w:r>
    </w:p>
    <w:p w14:paraId="0B312251" w14:textId="77777777" w:rsidR="00DE4B31" w:rsidRDefault="00DE4B31" w:rsidP="005C5005">
      <w:pPr>
        <w:rPr>
          <w:lang w:eastAsia="zh-CN"/>
        </w:rPr>
      </w:pPr>
      <w:r>
        <w:rPr>
          <w:lang w:eastAsia="zh-CN"/>
        </w:rPr>
        <w:t xml:space="preserve">O campo </w:t>
      </w:r>
      <w:r>
        <w:rPr>
          <w:b/>
          <w:bCs/>
          <w:i/>
          <w:iCs/>
          <w:lang w:eastAsia="zh-CN"/>
        </w:rPr>
        <w:t>indNFe</w:t>
      </w:r>
      <w:r>
        <w:rPr>
          <w:lang w:eastAsia="zh-CN"/>
        </w:rPr>
        <w:t xml:space="preserve"> serve para indicar as notas fiscais que deseja consultar:</w:t>
      </w:r>
    </w:p>
    <w:p w14:paraId="76FE2D9A" w14:textId="77777777" w:rsidR="00DE4B31" w:rsidRPr="003925E0" w:rsidRDefault="00DE4B31" w:rsidP="005C5005">
      <w:pPr>
        <w:pStyle w:val="Marc1"/>
      </w:pPr>
      <w:r>
        <w:t>0 = todas as Chaves de Acesso do período</w:t>
      </w:r>
      <w:r w:rsidRPr="003925E0">
        <w:t>;</w:t>
      </w:r>
    </w:p>
    <w:p w14:paraId="102873A9" w14:textId="77777777" w:rsidR="00DE4B31" w:rsidRDefault="00DE4B31" w:rsidP="005C5005">
      <w:pPr>
        <w:pStyle w:val="Marc1"/>
      </w:pPr>
      <w:r w:rsidRPr="003925E0">
        <w:t xml:space="preserve">1 </w:t>
      </w:r>
      <w:r>
        <w:t xml:space="preserve">= somente as Chaves de Acesso </w:t>
      </w:r>
      <w:r w:rsidRPr="00846772">
        <w:t xml:space="preserve">sem manifestação </w:t>
      </w:r>
      <w:r>
        <w:t xml:space="preserve">final </w:t>
      </w:r>
      <w:r w:rsidRPr="00846772">
        <w:t>do destinatário</w:t>
      </w:r>
      <w:r>
        <w:t>;</w:t>
      </w:r>
    </w:p>
    <w:p w14:paraId="7AE9D55C" w14:textId="77777777" w:rsidR="00DE4B31" w:rsidRPr="003925E0" w:rsidRDefault="00DE4B31" w:rsidP="005C5005">
      <w:pPr>
        <w:pStyle w:val="Marc1"/>
      </w:pPr>
      <w:r>
        <w:t xml:space="preserve">2 = somente as Chaves de Acesso </w:t>
      </w:r>
      <w:r w:rsidRPr="00846772">
        <w:t xml:space="preserve">sem manifestação </w:t>
      </w:r>
      <w:r>
        <w:t xml:space="preserve">final </w:t>
      </w:r>
      <w:r w:rsidRPr="00846772">
        <w:t>do destinatário</w:t>
      </w:r>
      <w:r>
        <w:t xml:space="preserve"> e sem Ciência da Operação.</w:t>
      </w:r>
    </w:p>
    <w:p w14:paraId="77AB28BF" w14:textId="77777777" w:rsidR="00DE4B31" w:rsidRDefault="00DE4B31">
      <w:pPr>
        <w:rPr>
          <w:b/>
          <w:bCs/>
          <w:lang w:eastAsia="zh-CN"/>
        </w:rPr>
      </w:pPr>
      <w:r>
        <w:rPr>
          <w:b/>
          <w:bCs/>
          <w:lang w:eastAsia="zh-CN"/>
        </w:rPr>
        <w:t>d) Indicador do Emissor</w:t>
      </w:r>
    </w:p>
    <w:p w14:paraId="7C47312D" w14:textId="77777777" w:rsidR="00DE4B31" w:rsidRDefault="00DE4B31" w:rsidP="005C5005">
      <w:pPr>
        <w:rPr>
          <w:lang w:eastAsia="zh-CN"/>
        </w:rPr>
      </w:pPr>
      <w:r>
        <w:rPr>
          <w:lang w:eastAsia="zh-CN"/>
        </w:rPr>
        <w:t xml:space="preserve">O campo </w:t>
      </w:r>
      <w:r>
        <w:rPr>
          <w:b/>
          <w:bCs/>
          <w:i/>
          <w:iCs/>
          <w:lang w:eastAsia="zh-CN"/>
        </w:rPr>
        <w:t>indEmi</w:t>
      </w:r>
      <w:r>
        <w:rPr>
          <w:lang w:eastAsia="zh-CN"/>
        </w:rPr>
        <w:t xml:space="preserve"> serve para indicar as notas fiscais que deseja consultar:</w:t>
      </w:r>
    </w:p>
    <w:p w14:paraId="52368D0C" w14:textId="77777777" w:rsidR="00DE4B31" w:rsidRDefault="00DE4B31" w:rsidP="005C5005">
      <w:pPr>
        <w:pStyle w:val="Marc1"/>
      </w:pPr>
      <w:r>
        <w:t>0 = todos os emitentes</w:t>
      </w:r>
      <w:r w:rsidRPr="003925E0">
        <w:t>;</w:t>
      </w:r>
    </w:p>
    <w:p w14:paraId="11CDEF63" w14:textId="77777777" w:rsidR="00DE4B31" w:rsidRDefault="00DE4B31" w:rsidP="005C5005">
      <w:pPr>
        <w:pStyle w:val="Marc1"/>
      </w:pPr>
      <w:r>
        <w:t>1 = somente as NF-e emitidas por emissores que não tenham o mesmo CNPJ-Base do destinatário.</w:t>
      </w:r>
    </w:p>
    <w:p w14:paraId="24655D44" w14:textId="77777777" w:rsidR="00DE4B31" w:rsidRDefault="00DE4B31">
      <w:pPr>
        <w:rPr>
          <w:b/>
          <w:bCs/>
          <w:lang w:eastAsia="zh-CN"/>
        </w:rPr>
      </w:pPr>
      <w:r>
        <w:rPr>
          <w:b/>
          <w:bCs/>
          <w:lang w:eastAsia="zh-CN"/>
        </w:rPr>
        <w:t>e) Envio das informações</w:t>
      </w:r>
    </w:p>
    <w:p w14:paraId="5FB7CB4C" w14:textId="77777777" w:rsidR="00DE4B31" w:rsidRDefault="00DE4B31" w:rsidP="005C5005">
      <w:pPr>
        <w:rPr>
          <w:lang w:eastAsia="zh-CN"/>
        </w:rPr>
      </w:pPr>
      <w:r>
        <w:rPr>
          <w:lang w:eastAsia="zh-CN"/>
        </w:rPr>
        <w:t>O pedido de consulta será enviado por Web Service, sendo necessário o uso de um certificado digital de PJ válido.</w:t>
      </w:r>
    </w:p>
    <w:p w14:paraId="28FF1B65" w14:textId="77777777" w:rsidR="00DE4B31" w:rsidRDefault="00DE4B31" w:rsidP="00DE4B31">
      <w:pPr>
        <w:rPr>
          <w:lang w:eastAsia="zh-CN"/>
        </w:rPr>
      </w:pPr>
      <w:r>
        <w:rPr>
          <w:lang w:eastAsia="zh-CN"/>
        </w:rPr>
        <w:t>O WS da SEFAZ é acionado pela aplicação cliente do destinatário que deve enviar uma mensagem que atenda os padrões estabelecidos neste manual.</w:t>
      </w:r>
    </w:p>
    <w:p w14:paraId="5DCAC409" w14:textId="77777777" w:rsidR="00DE4B31" w:rsidRDefault="00DE4B31" w:rsidP="00BF40F5">
      <w:pPr>
        <w:pStyle w:val="Ttulo3"/>
      </w:pPr>
      <w:bookmarkStart w:id="727" w:name="_Toc240665482"/>
      <w:bookmarkStart w:id="728" w:name="_Toc410223550"/>
      <w:r>
        <w:t>Validação do Certificado de Transmissão</w:t>
      </w:r>
      <w:bookmarkEnd w:id="727"/>
      <w:bookmarkEnd w:id="728"/>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3"/>
        <w:gridCol w:w="6437"/>
        <w:gridCol w:w="701"/>
        <w:gridCol w:w="700"/>
        <w:gridCol w:w="701"/>
      </w:tblGrid>
      <w:tr w:rsidR="00DE4B31" w:rsidRPr="00E94AC0" w14:paraId="21486597" w14:textId="77777777" w:rsidTr="005C5005">
        <w:tc>
          <w:tcPr>
            <w:tcW w:w="9181" w:type="dxa"/>
            <w:gridSpan w:val="5"/>
            <w:tcBorders>
              <w:top w:val="single" w:sz="4" w:space="0" w:color="auto"/>
              <w:left w:val="single" w:sz="4" w:space="0" w:color="auto"/>
              <w:bottom w:val="single" w:sz="4" w:space="0" w:color="auto"/>
              <w:right w:val="single" w:sz="4" w:space="0" w:color="auto"/>
            </w:tcBorders>
            <w:shd w:val="clear" w:color="auto" w:fill="E6E6E6"/>
            <w:noWrap/>
          </w:tcPr>
          <w:p w14:paraId="46CF7F03" w14:textId="77777777" w:rsidR="00DE4B31" w:rsidRPr="00E94AC0" w:rsidRDefault="00DE4B31" w:rsidP="00B15F49">
            <w:pPr>
              <w:pStyle w:val="TabelaCabealho"/>
            </w:pPr>
            <w:r w:rsidRPr="00E94AC0">
              <w:t>Validação do Certificado Digital do Transmissor (protocolo SSL)</w:t>
            </w:r>
          </w:p>
        </w:tc>
      </w:tr>
      <w:tr w:rsidR="00DE4B31" w:rsidRPr="00E94AC0" w14:paraId="3F9A1160" w14:textId="77777777" w:rsidTr="005C5005">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716E20FA" w14:textId="77777777" w:rsidR="00DE4B31" w:rsidRPr="00E94AC0" w:rsidRDefault="00DE4B31">
            <w:pPr>
              <w:pStyle w:val="TabelaCabealho"/>
            </w:pPr>
            <w:r w:rsidRPr="00E94AC0">
              <w:t>#</w:t>
            </w:r>
          </w:p>
        </w:tc>
        <w:tc>
          <w:tcPr>
            <w:tcW w:w="6517" w:type="dxa"/>
            <w:tcBorders>
              <w:top w:val="single" w:sz="4" w:space="0" w:color="auto"/>
              <w:left w:val="single" w:sz="4" w:space="0" w:color="auto"/>
              <w:bottom w:val="single" w:sz="4" w:space="0" w:color="auto"/>
              <w:right w:val="single" w:sz="4" w:space="0" w:color="auto"/>
            </w:tcBorders>
            <w:shd w:val="clear" w:color="auto" w:fill="E6E6E6"/>
            <w:noWrap/>
          </w:tcPr>
          <w:p w14:paraId="28F40FD5" w14:textId="77777777" w:rsidR="00DE4B31" w:rsidRPr="00E94AC0" w:rsidRDefault="00DE4B31">
            <w:pPr>
              <w:pStyle w:val="TabelaCabealho"/>
            </w:pPr>
            <w:r w:rsidRPr="00E94AC0">
              <w:t>Regra de Validação</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36101F58" w14:textId="77777777" w:rsidR="00DE4B31" w:rsidRPr="00E94AC0" w:rsidRDefault="00DE4B31">
            <w:pPr>
              <w:pStyle w:val="TabelaCabealho"/>
            </w:pPr>
            <w:r w:rsidRPr="00E94AC0">
              <w:t>Crítica</w:t>
            </w:r>
          </w:p>
        </w:tc>
        <w:tc>
          <w:tcPr>
            <w:tcW w:w="708" w:type="dxa"/>
            <w:tcBorders>
              <w:top w:val="single" w:sz="4" w:space="0" w:color="auto"/>
              <w:left w:val="single" w:sz="4" w:space="0" w:color="auto"/>
              <w:bottom w:val="single" w:sz="4" w:space="0" w:color="auto"/>
              <w:right w:val="single" w:sz="4" w:space="0" w:color="auto"/>
            </w:tcBorders>
            <w:shd w:val="clear" w:color="auto" w:fill="E6E6E6"/>
            <w:noWrap/>
          </w:tcPr>
          <w:p w14:paraId="238F38F4" w14:textId="77777777" w:rsidR="00DE4B31" w:rsidRPr="00E94AC0" w:rsidRDefault="00DE4B31">
            <w:pPr>
              <w:pStyle w:val="TabelaCabealho"/>
            </w:pPr>
            <w:r w:rsidRPr="00E94AC0">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4888B524" w14:textId="77777777" w:rsidR="00DE4B31" w:rsidRPr="00E94AC0" w:rsidRDefault="00DE4B31">
            <w:pPr>
              <w:pStyle w:val="TabelaCabealho"/>
            </w:pPr>
            <w:r w:rsidRPr="00E94AC0">
              <w:t>Efeito</w:t>
            </w:r>
          </w:p>
        </w:tc>
      </w:tr>
      <w:tr w:rsidR="00DE4B31" w14:paraId="3EFD6145"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4996DEA" w14:textId="77777777" w:rsidR="00DE4B31" w:rsidRDefault="00DE4B31" w:rsidP="00B15F49">
            <w:pPr>
              <w:pStyle w:val="LinhaTabCentr"/>
            </w:pPr>
            <w:r>
              <w:t>A01</w:t>
            </w:r>
          </w:p>
        </w:tc>
        <w:tc>
          <w:tcPr>
            <w:tcW w:w="6517" w:type="dxa"/>
            <w:tcBorders>
              <w:top w:val="single" w:sz="4" w:space="0" w:color="auto"/>
              <w:left w:val="single" w:sz="4" w:space="0" w:color="auto"/>
              <w:bottom w:val="single" w:sz="4" w:space="0" w:color="auto"/>
              <w:right w:val="single" w:sz="4" w:space="0" w:color="auto"/>
            </w:tcBorders>
            <w:noWrap/>
          </w:tcPr>
          <w:p w14:paraId="5D1A5BE9" w14:textId="77777777" w:rsidR="00DE4B31" w:rsidRDefault="00DE4B31" w:rsidP="00B15F49">
            <w:pPr>
              <w:pStyle w:val="LinhaTabEsq"/>
            </w:pPr>
            <w:r>
              <w:t>Certificado de Transmissor Inválido:</w:t>
            </w:r>
          </w:p>
          <w:p w14:paraId="5744D26F" w14:textId="77777777" w:rsidR="00DE4B31" w:rsidRDefault="00DE4B31">
            <w:pPr>
              <w:pStyle w:val="LinhaTabEsq"/>
            </w:pPr>
            <w:r>
              <w:t>- Certificado de Transmissor inexistente na mensagem</w:t>
            </w:r>
          </w:p>
          <w:p w14:paraId="0649CF88" w14:textId="77777777" w:rsidR="00DE4B31" w:rsidRDefault="00DE4B31">
            <w:pPr>
              <w:pStyle w:val="LinhaTabEsq"/>
            </w:pPr>
            <w:r>
              <w:t>- Versão difere "3"</w:t>
            </w:r>
          </w:p>
          <w:p w14:paraId="58AB5AC3" w14:textId="77777777" w:rsidR="00DE4B31" w:rsidRDefault="00DE4B31">
            <w:pPr>
              <w:pStyle w:val="LinhaTabEsq"/>
            </w:pPr>
            <w:r>
              <w:t>- Se informado o Basic Constraint deve ser true (não pode ser Certificado de AC)</w:t>
            </w:r>
          </w:p>
          <w:p w14:paraId="40C5DA2F" w14:textId="77777777" w:rsidR="00DE4B31" w:rsidRDefault="00DE4B31">
            <w:pPr>
              <w:pStyle w:val="LinhaTabEsq"/>
            </w:pPr>
            <w:r>
              <w:t>- KeyUsage não define "Autenticação Cliente"</w:t>
            </w:r>
          </w:p>
        </w:tc>
        <w:tc>
          <w:tcPr>
            <w:tcW w:w="709" w:type="dxa"/>
            <w:tcBorders>
              <w:top w:val="single" w:sz="4" w:space="0" w:color="auto"/>
              <w:left w:val="single" w:sz="4" w:space="0" w:color="auto"/>
              <w:bottom w:val="single" w:sz="4" w:space="0" w:color="auto"/>
              <w:right w:val="single" w:sz="4" w:space="0" w:color="auto"/>
            </w:tcBorders>
          </w:tcPr>
          <w:p w14:paraId="015013C5"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7813261C" w14:textId="77777777" w:rsidR="00DE4B31" w:rsidRDefault="00DE4B31">
            <w:pPr>
              <w:pStyle w:val="LinhaTabCentr"/>
            </w:pPr>
            <w:r>
              <w:t>280</w:t>
            </w:r>
          </w:p>
        </w:tc>
        <w:tc>
          <w:tcPr>
            <w:tcW w:w="709" w:type="dxa"/>
            <w:tcBorders>
              <w:top w:val="single" w:sz="4" w:space="0" w:color="auto"/>
              <w:left w:val="single" w:sz="4" w:space="0" w:color="auto"/>
              <w:bottom w:val="single" w:sz="4" w:space="0" w:color="auto"/>
              <w:right w:val="single" w:sz="4" w:space="0" w:color="auto"/>
            </w:tcBorders>
          </w:tcPr>
          <w:p w14:paraId="11A9ED32" w14:textId="77777777" w:rsidR="00DE4B31" w:rsidRDefault="00DE4B31">
            <w:pPr>
              <w:pStyle w:val="LinhaTabCentr"/>
            </w:pPr>
            <w:r>
              <w:t>Rej.</w:t>
            </w:r>
          </w:p>
        </w:tc>
      </w:tr>
      <w:tr w:rsidR="00DE4B31" w14:paraId="48E340E8"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9896032" w14:textId="77777777" w:rsidR="00DE4B31" w:rsidRDefault="00DE4B31">
            <w:pPr>
              <w:pStyle w:val="LinhaTabCentr"/>
            </w:pPr>
            <w:r>
              <w:t>A02</w:t>
            </w:r>
          </w:p>
        </w:tc>
        <w:tc>
          <w:tcPr>
            <w:tcW w:w="6517" w:type="dxa"/>
            <w:tcBorders>
              <w:top w:val="single" w:sz="4" w:space="0" w:color="auto"/>
              <w:left w:val="single" w:sz="4" w:space="0" w:color="auto"/>
              <w:bottom w:val="single" w:sz="4" w:space="0" w:color="auto"/>
              <w:right w:val="single" w:sz="4" w:space="0" w:color="auto"/>
            </w:tcBorders>
            <w:noWrap/>
          </w:tcPr>
          <w:p w14:paraId="463C269F" w14:textId="77777777" w:rsidR="00DE4B31" w:rsidRDefault="00DE4B31" w:rsidP="00B15F49">
            <w:pPr>
              <w:pStyle w:val="LinhaTabEsq"/>
            </w:pPr>
            <w:r>
              <w:t>Validade do Certificado (data início e data fim)</w:t>
            </w:r>
          </w:p>
        </w:tc>
        <w:tc>
          <w:tcPr>
            <w:tcW w:w="709" w:type="dxa"/>
            <w:tcBorders>
              <w:top w:val="single" w:sz="4" w:space="0" w:color="auto"/>
              <w:left w:val="single" w:sz="4" w:space="0" w:color="auto"/>
              <w:bottom w:val="single" w:sz="4" w:space="0" w:color="auto"/>
              <w:right w:val="single" w:sz="4" w:space="0" w:color="auto"/>
            </w:tcBorders>
          </w:tcPr>
          <w:p w14:paraId="0CA26E0B"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4E644C06" w14:textId="77777777" w:rsidR="00DE4B31" w:rsidRDefault="00DE4B31">
            <w:pPr>
              <w:pStyle w:val="LinhaTabCentr"/>
            </w:pPr>
            <w:r>
              <w:t>281</w:t>
            </w:r>
          </w:p>
        </w:tc>
        <w:tc>
          <w:tcPr>
            <w:tcW w:w="709" w:type="dxa"/>
            <w:tcBorders>
              <w:top w:val="single" w:sz="4" w:space="0" w:color="auto"/>
              <w:left w:val="single" w:sz="4" w:space="0" w:color="auto"/>
              <w:bottom w:val="single" w:sz="4" w:space="0" w:color="auto"/>
              <w:right w:val="single" w:sz="4" w:space="0" w:color="auto"/>
            </w:tcBorders>
          </w:tcPr>
          <w:p w14:paraId="78C56C93" w14:textId="77777777" w:rsidR="00DE4B31" w:rsidRDefault="00DE4B31">
            <w:pPr>
              <w:pStyle w:val="LinhaTabCentr"/>
            </w:pPr>
            <w:r>
              <w:t>Rej.</w:t>
            </w:r>
          </w:p>
        </w:tc>
      </w:tr>
      <w:tr w:rsidR="00DE4B31" w14:paraId="64E3D43E" w14:textId="77777777" w:rsidTr="005C5005">
        <w:tc>
          <w:tcPr>
            <w:tcW w:w="538" w:type="dxa"/>
            <w:tcBorders>
              <w:top w:val="single" w:sz="4" w:space="0" w:color="auto"/>
              <w:left w:val="single" w:sz="4" w:space="0" w:color="auto"/>
              <w:bottom w:val="single" w:sz="4" w:space="0" w:color="auto"/>
              <w:right w:val="single" w:sz="4" w:space="0" w:color="auto"/>
            </w:tcBorders>
            <w:noWrap/>
          </w:tcPr>
          <w:p w14:paraId="513DE7B6" w14:textId="77777777" w:rsidR="00DE4B31" w:rsidRDefault="00DE4B31">
            <w:pPr>
              <w:pStyle w:val="LinhaTabCentr"/>
            </w:pPr>
            <w:r>
              <w:t>A03</w:t>
            </w:r>
          </w:p>
        </w:tc>
        <w:tc>
          <w:tcPr>
            <w:tcW w:w="6517" w:type="dxa"/>
            <w:tcBorders>
              <w:top w:val="single" w:sz="4" w:space="0" w:color="auto"/>
              <w:left w:val="single" w:sz="4" w:space="0" w:color="auto"/>
              <w:bottom w:val="single" w:sz="4" w:space="0" w:color="auto"/>
              <w:right w:val="single" w:sz="4" w:space="0" w:color="auto"/>
            </w:tcBorders>
            <w:noWrap/>
          </w:tcPr>
          <w:p w14:paraId="4EEF0C61" w14:textId="77777777" w:rsidR="00DE4B31" w:rsidRDefault="00DE4B31" w:rsidP="00B15F49">
            <w:pPr>
              <w:pStyle w:val="LinhaTabEsq"/>
            </w:pPr>
            <w:r>
              <w:t>Verifica a Cadeia de Certificação:</w:t>
            </w:r>
          </w:p>
          <w:p w14:paraId="43BAC838" w14:textId="77777777" w:rsidR="00DE4B31" w:rsidRDefault="00DE4B31">
            <w:pPr>
              <w:pStyle w:val="LinhaTabEsq"/>
            </w:pPr>
            <w:r>
              <w:t>- Certificado da AC emissora não cadastrado na SEFAZ</w:t>
            </w:r>
          </w:p>
          <w:p w14:paraId="6F9FE428" w14:textId="77777777" w:rsidR="00DE4B31" w:rsidRDefault="00DE4B31">
            <w:pPr>
              <w:pStyle w:val="LinhaTabEsq"/>
            </w:pPr>
            <w:r>
              <w:t>- Certificado de AC revogado</w:t>
            </w:r>
          </w:p>
          <w:p w14:paraId="6400CE3C" w14:textId="77777777" w:rsidR="00DE4B31" w:rsidRDefault="00DE4B31">
            <w:pPr>
              <w:pStyle w:val="LinhaTabEsq"/>
            </w:pPr>
            <w:r>
              <w:t>- Certificado não assinado pela AC emissora do Certificado</w:t>
            </w:r>
          </w:p>
        </w:tc>
        <w:tc>
          <w:tcPr>
            <w:tcW w:w="709" w:type="dxa"/>
            <w:tcBorders>
              <w:top w:val="single" w:sz="4" w:space="0" w:color="auto"/>
              <w:left w:val="single" w:sz="4" w:space="0" w:color="auto"/>
              <w:bottom w:val="single" w:sz="4" w:space="0" w:color="auto"/>
              <w:right w:val="single" w:sz="4" w:space="0" w:color="auto"/>
            </w:tcBorders>
          </w:tcPr>
          <w:p w14:paraId="0DF4CFCE"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03D4DCEB" w14:textId="77777777" w:rsidR="00DE4B31" w:rsidRDefault="00DE4B31">
            <w:pPr>
              <w:pStyle w:val="LinhaTabCentr"/>
            </w:pPr>
            <w:r>
              <w:t>283</w:t>
            </w:r>
          </w:p>
        </w:tc>
        <w:tc>
          <w:tcPr>
            <w:tcW w:w="709" w:type="dxa"/>
            <w:tcBorders>
              <w:top w:val="single" w:sz="4" w:space="0" w:color="auto"/>
              <w:left w:val="single" w:sz="4" w:space="0" w:color="auto"/>
              <w:bottom w:val="single" w:sz="4" w:space="0" w:color="auto"/>
              <w:right w:val="single" w:sz="4" w:space="0" w:color="auto"/>
            </w:tcBorders>
          </w:tcPr>
          <w:p w14:paraId="182BD700" w14:textId="77777777" w:rsidR="00DE4B31" w:rsidRDefault="00DE4B31">
            <w:pPr>
              <w:pStyle w:val="LinhaTabCentr"/>
            </w:pPr>
            <w:r>
              <w:t>Rej.</w:t>
            </w:r>
          </w:p>
        </w:tc>
      </w:tr>
      <w:tr w:rsidR="00DE4B31" w14:paraId="61CD16DA"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352460A" w14:textId="77777777" w:rsidR="00DE4B31" w:rsidRDefault="00DE4B31">
            <w:pPr>
              <w:pStyle w:val="LinhaTabCentr"/>
            </w:pPr>
            <w:r>
              <w:t>A04</w:t>
            </w:r>
          </w:p>
        </w:tc>
        <w:tc>
          <w:tcPr>
            <w:tcW w:w="6517" w:type="dxa"/>
            <w:tcBorders>
              <w:top w:val="single" w:sz="4" w:space="0" w:color="auto"/>
              <w:left w:val="single" w:sz="4" w:space="0" w:color="auto"/>
              <w:bottom w:val="single" w:sz="4" w:space="0" w:color="auto"/>
              <w:right w:val="single" w:sz="4" w:space="0" w:color="auto"/>
            </w:tcBorders>
            <w:noWrap/>
          </w:tcPr>
          <w:p w14:paraId="5655963E" w14:textId="77777777" w:rsidR="00DE4B31" w:rsidRDefault="00DE4B31" w:rsidP="00B15F49">
            <w:pPr>
              <w:pStyle w:val="LinhaTabEsq"/>
            </w:pPr>
            <w:r>
              <w:t>LCR do Certificado de Transmissor</w:t>
            </w:r>
          </w:p>
          <w:p w14:paraId="2C71B399" w14:textId="77777777" w:rsidR="00DE4B31" w:rsidRDefault="00DE4B31">
            <w:pPr>
              <w:pStyle w:val="LinhaTabEsq"/>
            </w:pPr>
            <w:r>
              <w:t>- Falta o endereço da LCR (CRL DistributionPoint)</w:t>
            </w:r>
          </w:p>
          <w:p w14:paraId="2103BDB7" w14:textId="77777777" w:rsidR="00DE4B31" w:rsidRDefault="00DE4B31">
            <w:pPr>
              <w:pStyle w:val="LinhaTabEsq"/>
            </w:pPr>
            <w:r>
              <w:t>- LCR indisponível</w:t>
            </w:r>
          </w:p>
          <w:p w14:paraId="2791D3BF" w14:textId="77777777" w:rsidR="00DE4B31" w:rsidRDefault="00DE4B31">
            <w:pPr>
              <w:pStyle w:val="LinhaTabEsq"/>
            </w:pPr>
            <w:r>
              <w:t>- LCR inválida</w:t>
            </w:r>
          </w:p>
        </w:tc>
        <w:tc>
          <w:tcPr>
            <w:tcW w:w="709" w:type="dxa"/>
            <w:tcBorders>
              <w:top w:val="single" w:sz="4" w:space="0" w:color="auto"/>
              <w:left w:val="single" w:sz="4" w:space="0" w:color="auto"/>
              <w:bottom w:val="single" w:sz="4" w:space="0" w:color="auto"/>
              <w:right w:val="single" w:sz="4" w:space="0" w:color="auto"/>
            </w:tcBorders>
          </w:tcPr>
          <w:p w14:paraId="20751E0E"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480EC67E" w14:textId="77777777" w:rsidR="00DE4B31" w:rsidRDefault="00DE4B31">
            <w:pPr>
              <w:pStyle w:val="LinhaTabCentr"/>
            </w:pPr>
            <w:r>
              <w:t>286</w:t>
            </w:r>
          </w:p>
        </w:tc>
        <w:tc>
          <w:tcPr>
            <w:tcW w:w="709" w:type="dxa"/>
            <w:tcBorders>
              <w:top w:val="single" w:sz="4" w:space="0" w:color="auto"/>
              <w:left w:val="single" w:sz="4" w:space="0" w:color="auto"/>
              <w:bottom w:val="single" w:sz="4" w:space="0" w:color="auto"/>
              <w:right w:val="single" w:sz="4" w:space="0" w:color="auto"/>
            </w:tcBorders>
          </w:tcPr>
          <w:p w14:paraId="79E1AD95" w14:textId="77777777" w:rsidR="00DE4B31" w:rsidRDefault="00DE4B31">
            <w:pPr>
              <w:pStyle w:val="LinhaTabCentr"/>
            </w:pPr>
            <w:r>
              <w:t>Rej.</w:t>
            </w:r>
          </w:p>
        </w:tc>
      </w:tr>
      <w:tr w:rsidR="00DE4B31" w14:paraId="42EF9A1E"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3F28E6D" w14:textId="77777777" w:rsidR="00DE4B31" w:rsidRDefault="00DE4B31">
            <w:pPr>
              <w:pStyle w:val="LinhaTabCentr"/>
            </w:pPr>
            <w:r>
              <w:t>A05</w:t>
            </w:r>
          </w:p>
        </w:tc>
        <w:tc>
          <w:tcPr>
            <w:tcW w:w="6517" w:type="dxa"/>
            <w:tcBorders>
              <w:top w:val="single" w:sz="4" w:space="0" w:color="auto"/>
              <w:left w:val="single" w:sz="4" w:space="0" w:color="auto"/>
              <w:bottom w:val="single" w:sz="4" w:space="0" w:color="auto"/>
              <w:right w:val="single" w:sz="4" w:space="0" w:color="auto"/>
            </w:tcBorders>
            <w:noWrap/>
          </w:tcPr>
          <w:p w14:paraId="5B4EAE48" w14:textId="77777777" w:rsidR="00DE4B31" w:rsidRDefault="00DE4B31" w:rsidP="00B15F49">
            <w:pPr>
              <w:pStyle w:val="LinhaTabEsq"/>
            </w:pPr>
            <w:r>
              <w:t>Certificado do Transmissor revogado</w:t>
            </w:r>
          </w:p>
        </w:tc>
        <w:tc>
          <w:tcPr>
            <w:tcW w:w="709" w:type="dxa"/>
            <w:tcBorders>
              <w:top w:val="single" w:sz="4" w:space="0" w:color="auto"/>
              <w:left w:val="single" w:sz="4" w:space="0" w:color="auto"/>
              <w:bottom w:val="single" w:sz="4" w:space="0" w:color="auto"/>
              <w:right w:val="single" w:sz="4" w:space="0" w:color="auto"/>
            </w:tcBorders>
          </w:tcPr>
          <w:p w14:paraId="7480F351"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12037199" w14:textId="77777777" w:rsidR="00DE4B31" w:rsidRDefault="00DE4B31">
            <w:pPr>
              <w:pStyle w:val="LinhaTabCentr"/>
            </w:pPr>
            <w:r>
              <w:t>284</w:t>
            </w:r>
          </w:p>
        </w:tc>
        <w:tc>
          <w:tcPr>
            <w:tcW w:w="709" w:type="dxa"/>
            <w:tcBorders>
              <w:top w:val="single" w:sz="4" w:space="0" w:color="auto"/>
              <w:left w:val="single" w:sz="4" w:space="0" w:color="auto"/>
              <w:bottom w:val="single" w:sz="4" w:space="0" w:color="auto"/>
              <w:right w:val="single" w:sz="4" w:space="0" w:color="auto"/>
            </w:tcBorders>
          </w:tcPr>
          <w:p w14:paraId="2929C822" w14:textId="77777777" w:rsidR="00DE4B31" w:rsidRDefault="00DE4B31">
            <w:pPr>
              <w:pStyle w:val="LinhaTabCentr"/>
            </w:pPr>
            <w:r>
              <w:t>Rej.</w:t>
            </w:r>
          </w:p>
        </w:tc>
      </w:tr>
      <w:tr w:rsidR="00DE4B31" w14:paraId="0EE126E1" w14:textId="77777777" w:rsidTr="005C5005">
        <w:tc>
          <w:tcPr>
            <w:tcW w:w="538" w:type="dxa"/>
            <w:tcBorders>
              <w:top w:val="single" w:sz="4" w:space="0" w:color="auto"/>
              <w:left w:val="single" w:sz="4" w:space="0" w:color="auto"/>
              <w:bottom w:val="single" w:sz="4" w:space="0" w:color="auto"/>
              <w:right w:val="single" w:sz="4" w:space="0" w:color="auto"/>
            </w:tcBorders>
            <w:noWrap/>
          </w:tcPr>
          <w:p w14:paraId="7CF83B99" w14:textId="77777777" w:rsidR="00DE4B31" w:rsidRDefault="00DE4B31">
            <w:pPr>
              <w:pStyle w:val="LinhaTabCentr"/>
            </w:pPr>
            <w:r>
              <w:t>A06</w:t>
            </w:r>
          </w:p>
        </w:tc>
        <w:tc>
          <w:tcPr>
            <w:tcW w:w="6517" w:type="dxa"/>
            <w:tcBorders>
              <w:top w:val="single" w:sz="4" w:space="0" w:color="auto"/>
              <w:left w:val="single" w:sz="4" w:space="0" w:color="auto"/>
              <w:bottom w:val="single" w:sz="4" w:space="0" w:color="auto"/>
              <w:right w:val="single" w:sz="4" w:space="0" w:color="auto"/>
            </w:tcBorders>
            <w:noWrap/>
          </w:tcPr>
          <w:p w14:paraId="5A136074" w14:textId="77777777" w:rsidR="00DE4B31" w:rsidRDefault="00DE4B31" w:rsidP="00B15F49">
            <w:pPr>
              <w:pStyle w:val="LinhaTabEsq"/>
            </w:pPr>
            <w:r>
              <w:t>Certificado Raiz difere da "ICP-Brasil"</w:t>
            </w:r>
          </w:p>
        </w:tc>
        <w:tc>
          <w:tcPr>
            <w:tcW w:w="709" w:type="dxa"/>
            <w:tcBorders>
              <w:top w:val="single" w:sz="4" w:space="0" w:color="auto"/>
              <w:left w:val="single" w:sz="4" w:space="0" w:color="auto"/>
              <w:bottom w:val="single" w:sz="4" w:space="0" w:color="auto"/>
              <w:right w:val="single" w:sz="4" w:space="0" w:color="auto"/>
            </w:tcBorders>
          </w:tcPr>
          <w:p w14:paraId="3468365B"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1CFA1056" w14:textId="77777777" w:rsidR="00DE4B31" w:rsidRDefault="00DE4B31">
            <w:pPr>
              <w:pStyle w:val="LinhaTabCentr"/>
            </w:pPr>
            <w:r>
              <w:t>285</w:t>
            </w:r>
          </w:p>
        </w:tc>
        <w:tc>
          <w:tcPr>
            <w:tcW w:w="709" w:type="dxa"/>
            <w:tcBorders>
              <w:top w:val="single" w:sz="4" w:space="0" w:color="auto"/>
              <w:left w:val="single" w:sz="4" w:space="0" w:color="auto"/>
              <w:bottom w:val="single" w:sz="4" w:space="0" w:color="auto"/>
              <w:right w:val="single" w:sz="4" w:space="0" w:color="auto"/>
            </w:tcBorders>
          </w:tcPr>
          <w:p w14:paraId="40516D76" w14:textId="77777777" w:rsidR="00DE4B31" w:rsidRDefault="00DE4B31">
            <w:pPr>
              <w:pStyle w:val="LinhaTabCentr"/>
            </w:pPr>
            <w:r>
              <w:t>Rej.</w:t>
            </w:r>
          </w:p>
        </w:tc>
      </w:tr>
      <w:tr w:rsidR="00DE4B31" w14:paraId="7D6BCDFB" w14:textId="77777777" w:rsidTr="005C5005">
        <w:tc>
          <w:tcPr>
            <w:tcW w:w="538" w:type="dxa"/>
            <w:tcBorders>
              <w:top w:val="single" w:sz="4" w:space="0" w:color="auto"/>
              <w:left w:val="single" w:sz="4" w:space="0" w:color="auto"/>
              <w:bottom w:val="single" w:sz="4" w:space="0" w:color="auto"/>
              <w:right w:val="single" w:sz="4" w:space="0" w:color="auto"/>
            </w:tcBorders>
            <w:noWrap/>
          </w:tcPr>
          <w:p w14:paraId="6E9D4580" w14:textId="77777777" w:rsidR="00DE4B31" w:rsidRDefault="00DE4B31">
            <w:pPr>
              <w:pStyle w:val="LinhaTabCentr"/>
            </w:pPr>
            <w:r>
              <w:t>A07</w:t>
            </w:r>
          </w:p>
        </w:tc>
        <w:tc>
          <w:tcPr>
            <w:tcW w:w="6517" w:type="dxa"/>
            <w:tcBorders>
              <w:top w:val="single" w:sz="4" w:space="0" w:color="auto"/>
              <w:left w:val="single" w:sz="4" w:space="0" w:color="auto"/>
              <w:bottom w:val="single" w:sz="4" w:space="0" w:color="auto"/>
              <w:right w:val="single" w:sz="4" w:space="0" w:color="auto"/>
            </w:tcBorders>
            <w:noWrap/>
          </w:tcPr>
          <w:p w14:paraId="22802F72" w14:textId="77777777" w:rsidR="00DE4B31" w:rsidRDefault="00DE4B31" w:rsidP="00B15F49">
            <w:pPr>
              <w:pStyle w:val="LinhaTabEsq"/>
            </w:pPr>
            <w:r>
              <w:t>Falta a extensão de CNPJ no Certificado (OtherName - OID=2.16.76.1.3.3)</w:t>
            </w:r>
          </w:p>
        </w:tc>
        <w:tc>
          <w:tcPr>
            <w:tcW w:w="709" w:type="dxa"/>
            <w:tcBorders>
              <w:top w:val="single" w:sz="4" w:space="0" w:color="auto"/>
              <w:left w:val="single" w:sz="4" w:space="0" w:color="auto"/>
              <w:bottom w:val="single" w:sz="4" w:space="0" w:color="auto"/>
              <w:right w:val="single" w:sz="4" w:space="0" w:color="auto"/>
            </w:tcBorders>
          </w:tcPr>
          <w:p w14:paraId="2AA8EA47"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2D3072AC" w14:textId="77777777" w:rsidR="00DE4B31" w:rsidRDefault="00DE4B31">
            <w:pPr>
              <w:pStyle w:val="LinhaTabCentr"/>
            </w:pPr>
            <w:r>
              <w:t>282</w:t>
            </w:r>
          </w:p>
        </w:tc>
        <w:tc>
          <w:tcPr>
            <w:tcW w:w="709" w:type="dxa"/>
            <w:tcBorders>
              <w:top w:val="single" w:sz="4" w:space="0" w:color="auto"/>
              <w:left w:val="single" w:sz="4" w:space="0" w:color="auto"/>
              <w:bottom w:val="single" w:sz="4" w:space="0" w:color="auto"/>
              <w:right w:val="single" w:sz="4" w:space="0" w:color="auto"/>
            </w:tcBorders>
          </w:tcPr>
          <w:p w14:paraId="36ABF1E6" w14:textId="77777777" w:rsidR="00DE4B31" w:rsidRDefault="00DE4B31">
            <w:pPr>
              <w:pStyle w:val="LinhaTabCentr"/>
            </w:pPr>
            <w:r>
              <w:t>Rej.</w:t>
            </w:r>
          </w:p>
        </w:tc>
      </w:tr>
    </w:tbl>
    <w:p w14:paraId="2BCA16B0" w14:textId="77777777" w:rsidR="00A6032F" w:rsidRDefault="00A6032F">
      <w:pPr>
        <w:rPr>
          <w:lang w:eastAsia="zh-CN"/>
        </w:rPr>
      </w:pPr>
    </w:p>
    <w:p w14:paraId="02D52533" w14:textId="77777777" w:rsidR="00DE4B31" w:rsidRDefault="00DE4B31">
      <w:pPr>
        <w:rPr>
          <w:lang w:eastAsia="zh-CN"/>
        </w:rPr>
      </w:pPr>
      <w:r>
        <w:rPr>
          <w:lang w:eastAsia="zh-CN"/>
        </w:rPr>
        <w:t xml:space="preserve">As validações de A01, A02, A03, A04 e A05 são realizadas pelo protocolo SSL e não precisam ser implementadas. A validação A06 também pode ser realizada pelo protocolo SSL, mas pode falhar se existirem outros </w:t>
      </w:r>
      <w:r>
        <w:t xml:space="preserve">certificados digitais de Autoridade Certificadora </w:t>
      </w:r>
      <w:r>
        <w:lastRenderedPageBreak/>
        <w:t>Raiz que não sejam “ICP-Brasil” no repositório de certificados digitais do servidor de Web Service do Órgão da consulta</w:t>
      </w:r>
      <w:r>
        <w:rPr>
          <w:lang w:eastAsia="zh-CN"/>
        </w:rPr>
        <w:t>.</w:t>
      </w:r>
    </w:p>
    <w:p w14:paraId="4600BF0A" w14:textId="77777777" w:rsidR="00DE4B31" w:rsidRDefault="00DE4B31" w:rsidP="00BF40F5">
      <w:pPr>
        <w:pStyle w:val="Ttulo3"/>
      </w:pPr>
      <w:bookmarkStart w:id="729" w:name="_Toc240665483"/>
      <w:bookmarkStart w:id="730" w:name="_Toc410223551"/>
      <w:r>
        <w:t xml:space="preserve">Validação Inicial da Mensagem no </w:t>
      </w:r>
      <w:r w:rsidRPr="005C5005">
        <w:rPr>
          <w:i/>
        </w:rPr>
        <w:t>Web Service</w:t>
      </w:r>
      <w:bookmarkEnd w:id="729"/>
      <w:bookmarkEnd w:id="730"/>
    </w:p>
    <w:tbl>
      <w:tblPr>
        <w:tblW w:w="9181"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8"/>
        <w:gridCol w:w="6517"/>
        <w:gridCol w:w="709"/>
        <w:gridCol w:w="708"/>
        <w:gridCol w:w="709"/>
      </w:tblGrid>
      <w:tr w:rsidR="00DE4B31" w:rsidRPr="00E94AC0" w14:paraId="13022F35" w14:textId="77777777" w:rsidTr="005C5005">
        <w:tc>
          <w:tcPr>
            <w:tcW w:w="9181" w:type="dxa"/>
            <w:gridSpan w:val="5"/>
            <w:tcBorders>
              <w:top w:val="single" w:sz="4" w:space="0" w:color="auto"/>
              <w:left w:val="single" w:sz="4" w:space="0" w:color="auto"/>
              <w:bottom w:val="single" w:sz="4" w:space="0" w:color="auto"/>
              <w:right w:val="single" w:sz="4" w:space="0" w:color="auto"/>
            </w:tcBorders>
            <w:shd w:val="clear" w:color="auto" w:fill="E6E6E6"/>
            <w:noWrap/>
          </w:tcPr>
          <w:p w14:paraId="25ADAE3D" w14:textId="77777777" w:rsidR="00DE4B31" w:rsidRPr="00E94AC0" w:rsidRDefault="00DE4B31" w:rsidP="00B15F49">
            <w:pPr>
              <w:pStyle w:val="TabelaCabealho"/>
            </w:pPr>
            <w:r w:rsidRPr="00E94AC0">
              <w:t>Validação Inicial da Mensagem no Web Service</w:t>
            </w:r>
          </w:p>
        </w:tc>
      </w:tr>
      <w:tr w:rsidR="00DE4B31" w:rsidRPr="00E94AC0" w14:paraId="101CF23C" w14:textId="77777777" w:rsidTr="005C5005">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55D9BDF3" w14:textId="77777777" w:rsidR="00DE4B31" w:rsidRPr="00E94AC0" w:rsidRDefault="00DE4B31">
            <w:pPr>
              <w:pStyle w:val="TabelaCabealho"/>
            </w:pPr>
            <w:r w:rsidRPr="00E94AC0">
              <w:t>#</w:t>
            </w:r>
          </w:p>
        </w:tc>
        <w:tc>
          <w:tcPr>
            <w:tcW w:w="6517" w:type="dxa"/>
            <w:tcBorders>
              <w:top w:val="single" w:sz="4" w:space="0" w:color="auto"/>
              <w:left w:val="single" w:sz="4" w:space="0" w:color="auto"/>
              <w:bottom w:val="single" w:sz="4" w:space="0" w:color="auto"/>
              <w:right w:val="single" w:sz="4" w:space="0" w:color="auto"/>
            </w:tcBorders>
            <w:shd w:val="clear" w:color="auto" w:fill="E6E6E6"/>
            <w:noWrap/>
          </w:tcPr>
          <w:p w14:paraId="1D58E7E0" w14:textId="77777777" w:rsidR="00DE4B31" w:rsidRPr="00E94AC0" w:rsidRDefault="00DE4B31">
            <w:pPr>
              <w:pStyle w:val="TabelaCabealho"/>
            </w:pPr>
            <w:r w:rsidRPr="00E94AC0">
              <w:t>Regra de Validação</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76C4329F" w14:textId="77777777" w:rsidR="00DE4B31" w:rsidRPr="00E94AC0" w:rsidRDefault="00DE4B31">
            <w:pPr>
              <w:pStyle w:val="TabelaCabealho"/>
            </w:pPr>
            <w:r w:rsidRPr="00E94AC0">
              <w:t>Aplic.</w:t>
            </w:r>
          </w:p>
        </w:tc>
        <w:tc>
          <w:tcPr>
            <w:tcW w:w="708" w:type="dxa"/>
            <w:tcBorders>
              <w:top w:val="single" w:sz="4" w:space="0" w:color="auto"/>
              <w:left w:val="single" w:sz="4" w:space="0" w:color="auto"/>
              <w:bottom w:val="single" w:sz="4" w:space="0" w:color="auto"/>
              <w:right w:val="single" w:sz="4" w:space="0" w:color="auto"/>
            </w:tcBorders>
            <w:shd w:val="clear" w:color="auto" w:fill="E6E6E6"/>
            <w:noWrap/>
          </w:tcPr>
          <w:p w14:paraId="5FD6EB15" w14:textId="77777777" w:rsidR="00DE4B31" w:rsidRPr="00E94AC0" w:rsidRDefault="00DE4B31">
            <w:pPr>
              <w:pStyle w:val="TabelaCabealho"/>
            </w:pPr>
            <w:r w:rsidRPr="00E94AC0">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53055F11" w14:textId="77777777" w:rsidR="00DE4B31" w:rsidRPr="00E94AC0" w:rsidRDefault="00DE4B31">
            <w:pPr>
              <w:pStyle w:val="TabelaCabealho"/>
            </w:pPr>
            <w:r w:rsidRPr="00E94AC0">
              <w:t>Efeito</w:t>
            </w:r>
          </w:p>
        </w:tc>
      </w:tr>
      <w:tr w:rsidR="00DE4B31" w14:paraId="1E055CA3" w14:textId="77777777" w:rsidTr="005C5005">
        <w:tc>
          <w:tcPr>
            <w:tcW w:w="538" w:type="dxa"/>
            <w:tcBorders>
              <w:top w:val="single" w:sz="4" w:space="0" w:color="auto"/>
              <w:left w:val="single" w:sz="4" w:space="0" w:color="auto"/>
              <w:bottom w:val="single" w:sz="4" w:space="0" w:color="auto"/>
              <w:right w:val="single" w:sz="4" w:space="0" w:color="auto"/>
            </w:tcBorders>
            <w:noWrap/>
          </w:tcPr>
          <w:p w14:paraId="4185A038" w14:textId="77777777" w:rsidR="00DE4B31" w:rsidRDefault="00DE4B31" w:rsidP="00B15F49">
            <w:pPr>
              <w:pStyle w:val="LinhaTabCentr"/>
            </w:pPr>
            <w:r>
              <w:t>B01</w:t>
            </w:r>
          </w:p>
        </w:tc>
        <w:tc>
          <w:tcPr>
            <w:tcW w:w="6517" w:type="dxa"/>
            <w:tcBorders>
              <w:top w:val="single" w:sz="4" w:space="0" w:color="auto"/>
              <w:left w:val="single" w:sz="4" w:space="0" w:color="auto"/>
              <w:bottom w:val="single" w:sz="4" w:space="0" w:color="auto"/>
              <w:right w:val="single" w:sz="4" w:space="0" w:color="auto"/>
            </w:tcBorders>
            <w:noWrap/>
          </w:tcPr>
          <w:p w14:paraId="3E605591" w14:textId="77777777" w:rsidR="00DE4B31" w:rsidRDefault="00DE4B31" w:rsidP="00B15F49">
            <w:pPr>
              <w:pStyle w:val="LinhaTabEsq"/>
            </w:pPr>
            <w:r>
              <w:t>Tamanho do XML de Dados superior a 10 KB</w:t>
            </w:r>
          </w:p>
        </w:tc>
        <w:tc>
          <w:tcPr>
            <w:tcW w:w="709" w:type="dxa"/>
            <w:tcBorders>
              <w:top w:val="single" w:sz="4" w:space="0" w:color="auto"/>
              <w:left w:val="single" w:sz="4" w:space="0" w:color="auto"/>
              <w:bottom w:val="single" w:sz="4" w:space="0" w:color="auto"/>
              <w:right w:val="single" w:sz="4" w:space="0" w:color="auto"/>
            </w:tcBorders>
          </w:tcPr>
          <w:p w14:paraId="10BF719F"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1B76A15A" w14:textId="77777777" w:rsidR="00DE4B31" w:rsidRDefault="00DE4B31">
            <w:pPr>
              <w:pStyle w:val="LinhaTabCentr"/>
            </w:pPr>
            <w:r>
              <w:t>214</w:t>
            </w:r>
          </w:p>
        </w:tc>
        <w:tc>
          <w:tcPr>
            <w:tcW w:w="709" w:type="dxa"/>
            <w:tcBorders>
              <w:top w:val="single" w:sz="4" w:space="0" w:color="auto"/>
              <w:left w:val="single" w:sz="4" w:space="0" w:color="auto"/>
              <w:bottom w:val="single" w:sz="4" w:space="0" w:color="auto"/>
              <w:right w:val="single" w:sz="4" w:space="0" w:color="auto"/>
            </w:tcBorders>
          </w:tcPr>
          <w:p w14:paraId="3118C334" w14:textId="77777777" w:rsidR="00DE4B31" w:rsidRDefault="00DE4B31">
            <w:pPr>
              <w:pStyle w:val="LinhaTabCentr"/>
            </w:pPr>
            <w:r>
              <w:t>Rej.</w:t>
            </w:r>
          </w:p>
        </w:tc>
      </w:tr>
      <w:tr w:rsidR="00DE4B31" w14:paraId="54678D7B" w14:textId="77777777" w:rsidTr="005C5005">
        <w:tc>
          <w:tcPr>
            <w:tcW w:w="538" w:type="dxa"/>
            <w:tcBorders>
              <w:top w:val="single" w:sz="4" w:space="0" w:color="auto"/>
              <w:left w:val="single" w:sz="4" w:space="0" w:color="auto"/>
              <w:bottom w:val="single" w:sz="4" w:space="0" w:color="auto"/>
              <w:right w:val="single" w:sz="4" w:space="0" w:color="auto"/>
            </w:tcBorders>
            <w:noWrap/>
          </w:tcPr>
          <w:p w14:paraId="4EBF9C46" w14:textId="77777777" w:rsidR="00DE4B31" w:rsidRDefault="00DE4B31">
            <w:pPr>
              <w:pStyle w:val="LinhaTabCentr"/>
            </w:pPr>
            <w:r>
              <w:t>B02</w:t>
            </w:r>
          </w:p>
        </w:tc>
        <w:tc>
          <w:tcPr>
            <w:tcW w:w="6517" w:type="dxa"/>
            <w:tcBorders>
              <w:top w:val="single" w:sz="4" w:space="0" w:color="auto"/>
              <w:left w:val="single" w:sz="4" w:space="0" w:color="auto"/>
              <w:bottom w:val="single" w:sz="4" w:space="0" w:color="auto"/>
              <w:right w:val="single" w:sz="4" w:space="0" w:color="auto"/>
            </w:tcBorders>
            <w:noWrap/>
          </w:tcPr>
          <w:p w14:paraId="27DB1913" w14:textId="77777777" w:rsidR="00DE4B31" w:rsidRDefault="00DE4B31" w:rsidP="00B15F49">
            <w:pPr>
              <w:pStyle w:val="LinhaTabEsq"/>
            </w:pPr>
            <w:r>
              <w:t>XML de Dados Mal Formado</w:t>
            </w:r>
          </w:p>
        </w:tc>
        <w:tc>
          <w:tcPr>
            <w:tcW w:w="709" w:type="dxa"/>
            <w:tcBorders>
              <w:top w:val="single" w:sz="4" w:space="0" w:color="auto"/>
              <w:left w:val="single" w:sz="4" w:space="0" w:color="auto"/>
              <w:bottom w:val="single" w:sz="4" w:space="0" w:color="auto"/>
              <w:right w:val="single" w:sz="4" w:space="0" w:color="auto"/>
            </w:tcBorders>
          </w:tcPr>
          <w:p w14:paraId="1B5DBA1B"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75B96D3B" w14:textId="77777777" w:rsidR="00DE4B31" w:rsidRDefault="00DE4B31">
            <w:pPr>
              <w:pStyle w:val="LinhaTabCentr"/>
            </w:pPr>
            <w:r>
              <w:t>243</w:t>
            </w:r>
          </w:p>
        </w:tc>
        <w:tc>
          <w:tcPr>
            <w:tcW w:w="709" w:type="dxa"/>
            <w:tcBorders>
              <w:top w:val="single" w:sz="4" w:space="0" w:color="auto"/>
              <w:left w:val="single" w:sz="4" w:space="0" w:color="auto"/>
              <w:bottom w:val="single" w:sz="4" w:space="0" w:color="auto"/>
              <w:right w:val="single" w:sz="4" w:space="0" w:color="auto"/>
            </w:tcBorders>
          </w:tcPr>
          <w:p w14:paraId="65A05EF3" w14:textId="77777777" w:rsidR="00DE4B31" w:rsidRDefault="00DE4B31">
            <w:pPr>
              <w:pStyle w:val="LinhaTabCentr"/>
            </w:pPr>
            <w:r>
              <w:t>Rej.</w:t>
            </w:r>
          </w:p>
        </w:tc>
      </w:tr>
      <w:tr w:rsidR="00DE4B31" w14:paraId="67FD0E3A" w14:textId="77777777" w:rsidTr="005C5005">
        <w:tc>
          <w:tcPr>
            <w:tcW w:w="538" w:type="dxa"/>
            <w:tcBorders>
              <w:top w:val="single" w:sz="4" w:space="0" w:color="auto"/>
              <w:left w:val="single" w:sz="4" w:space="0" w:color="auto"/>
              <w:bottom w:val="single" w:sz="4" w:space="0" w:color="auto"/>
              <w:right w:val="single" w:sz="4" w:space="0" w:color="auto"/>
            </w:tcBorders>
            <w:noWrap/>
          </w:tcPr>
          <w:p w14:paraId="23AB9588" w14:textId="77777777" w:rsidR="00DE4B31" w:rsidRDefault="00DE4B31">
            <w:pPr>
              <w:pStyle w:val="LinhaTabCentr"/>
            </w:pPr>
            <w:r>
              <w:t>B03</w:t>
            </w:r>
          </w:p>
        </w:tc>
        <w:tc>
          <w:tcPr>
            <w:tcW w:w="6517" w:type="dxa"/>
            <w:tcBorders>
              <w:top w:val="single" w:sz="4" w:space="0" w:color="auto"/>
              <w:left w:val="single" w:sz="4" w:space="0" w:color="auto"/>
              <w:bottom w:val="single" w:sz="4" w:space="0" w:color="auto"/>
              <w:right w:val="single" w:sz="4" w:space="0" w:color="auto"/>
            </w:tcBorders>
            <w:noWrap/>
          </w:tcPr>
          <w:p w14:paraId="089440D3" w14:textId="77777777" w:rsidR="00DE4B31" w:rsidRDefault="00DE4B31" w:rsidP="00B15F49">
            <w:pPr>
              <w:pStyle w:val="LinhaTabEsq"/>
            </w:pPr>
            <w:r>
              <w:t>Verifica se o Servidor de Processamento está Paralisado Momentaneamente</w:t>
            </w:r>
          </w:p>
        </w:tc>
        <w:tc>
          <w:tcPr>
            <w:tcW w:w="709" w:type="dxa"/>
            <w:tcBorders>
              <w:top w:val="single" w:sz="4" w:space="0" w:color="auto"/>
              <w:left w:val="single" w:sz="4" w:space="0" w:color="auto"/>
              <w:bottom w:val="single" w:sz="4" w:space="0" w:color="auto"/>
              <w:right w:val="single" w:sz="4" w:space="0" w:color="auto"/>
            </w:tcBorders>
          </w:tcPr>
          <w:p w14:paraId="3A879DE4"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7FC1195A" w14:textId="77777777" w:rsidR="00DE4B31" w:rsidRDefault="00DE4B31">
            <w:pPr>
              <w:pStyle w:val="LinhaTabCentr"/>
            </w:pPr>
            <w:r>
              <w:t>108</w:t>
            </w:r>
          </w:p>
        </w:tc>
        <w:tc>
          <w:tcPr>
            <w:tcW w:w="709" w:type="dxa"/>
            <w:tcBorders>
              <w:top w:val="single" w:sz="4" w:space="0" w:color="auto"/>
              <w:left w:val="single" w:sz="4" w:space="0" w:color="auto"/>
              <w:bottom w:val="single" w:sz="4" w:space="0" w:color="auto"/>
              <w:right w:val="single" w:sz="4" w:space="0" w:color="auto"/>
            </w:tcBorders>
          </w:tcPr>
          <w:p w14:paraId="2DF6969F" w14:textId="77777777" w:rsidR="00DE4B31" w:rsidRDefault="00DE4B31">
            <w:pPr>
              <w:pStyle w:val="LinhaTabCentr"/>
            </w:pPr>
            <w:r>
              <w:t>Rej.</w:t>
            </w:r>
          </w:p>
        </w:tc>
      </w:tr>
      <w:tr w:rsidR="00DE4B31" w14:paraId="71817E03" w14:textId="77777777" w:rsidTr="005C5005">
        <w:tc>
          <w:tcPr>
            <w:tcW w:w="538" w:type="dxa"/>
            <w:tcBorders>
              <w:top w:val="single" w:sz="4" w:space="0" w:color="auto"/>
              <w:left w:val="single" w:sz="4" w:space="0" w:color="auto"/>
              <w:bottom w:val="single" w:sz="4" w:space="0" w:color="auto"/>
              <w:right w:val="single" w:sz="4" w:space="0" w:color="auto"/>
            </w:tcBorders>
            <w:noWrap/>
          </w:tcPr>
          <w:p w14:paraId="7217B74F" w14:textId="77777777" w:rsidR="00DE4B31" w:rsidRDefault="00DE4B31">
            <w:pPr>
              <w:pStyle w:val="LinhaTabCentr"/>
            </w:pPr>
            <w:r>
              <w:t>B04</w:t>
            </w:r>
          </w:p>
        </w:tc>
        <w:tc>
          <w:tcPr>
            <w:tcW w:w="6517" w:type="dxa"/>
            <w:tcBorders>
              <w:top w:val="single" w:sz="4" w:space="0" w:color="auto"/>
              <w:left w:val="single" w:sz="4" w:space="0" w:color="auto"/>
              <w:bottom w:val="single" w:sz="4" w:space="0" w:color="auto"/>
              <w:right w:val="single" w:sz="4" w:space="0" w:color="auto"/>
            </w:tcBorders>
            <w:noWrap/>
          </w:tcPr>
          <w:p w14:paraId="12E055A7" w14:textId="77777777" w:rsidR="00DE4B31" w:rsidRDefault="00DE4B31" w:rsidP="00B15F49">
            <w:pPr>
              <w:pStyle w:val="LinhaTabEsq"/>
            </w:pPr>
            <w:r>
              <w:t>Verifica se o Servidor de Processamento está Paralisado sem Previsão</w:t>
            </w:r>
          </w:p>
        </w:tc>
        <w:tc>
          <w:tcPr>
            <w:tcW w:w="709" w:type="dxa"/>
            <w:tcBorders>
              <w:top w:val="single" w:sz="4" w:space="0" w:color="auto"/>
              <w:left w:val="single" w:sz="4" w:space="0" w:color="auto"/>
              <w:bottom w:val="single" w:sz="4" w:space="0" w:color="auto"/>
              <w:right w:val="single" w:sz="4" w:space="0" w:color="auto"/>
            </w:tcBorders>
          </w:tcPr>
          <w:p w14:paraId="43429633" w14:textId="77777777" w:rsidR="00DE4B31" w:rsidRDefault="00DE4B31" w:rsidP="00B15F49">
            <w:pPr>
              <w:pStyle w:val="LinhaTabCentr"/>
            </w:pPr>
            <w:r>
              <w:t>Obrig.</w:t>
            </w:r>
          </w:p>
        </w:tc>
        <w:tc>
          <w:tcPr>
            <w:tcW w:w="708" w:type="dxa"/>
            <w:tcBorders>
              <w:top w:val="single" w:sz="4" w:space="0" w:color="auto"/>
              <w:left w:val="single" w:sz="4" w:space="0" w:color="auto"/>
              <w:bottom w:val="single" w:sz="4" w:space="0" w:color="auto"/>
              <w:right w:val="single" w:sz="4" w:space="0" w:color="auto"/>
            </w:tcBorders>
            <w:noWrap/>
          </w:tcPr>
          <w:p w14:paraId="6C88F4A5" w14:textId="77777777" w:rsidR="00DE4B31" w:rsidRDefault="00DE4B31">
            <w:pPr>
              <w:pStyle w:val="LinhaTabCentr"/>
            </w:pPr>
            <w:r>
              <w:t>109</w:t>
            </w:r>
          </w:p>
        </w:tc>
        <w:tc>
          <w:tcPr>
            <w:tcW w:w="709" w:type="dxa"/>
            <w:tcBorders>
              <w:top w:val="single" w:sz="4" w:space="0" w:color="auto"/>
              <w:left w:val="single" w:sz="4" w:space="0" w:color="auto"/>
              <w:bottom w:val="single" w:sz="4" w:space="0" w:color="auto"/>
              <w:right w:val="single" w:sz="4" w:space="0" w:color="auto"/>
            </w:tcBorders>
          </w:tcPr>
          <w:p w14:paraId="5D1E6124" w14:textId="77777777" w:rsidR="00DE4B31" w:rsidRDefault="00DE4B31">
            <w:pPr>
              <w:pStyle w:val="LinhaTabCentr"/>
            </w:pPr>
            <w:r>
              <w:t>Rej.</w:t>
            </w:r>
          </w:p>
        </w:tc>
      </w:tr>
    </w:tbl>
    <w:p w14:paraId="0FCC346D" w14:textId="77777777" w:rsidR="00B701B1" w:rsidRDefault="00B701B1">
      <w:pPr>
        <w:rPr>
          <w:lang w:eastAsia="zh-CN"/>
        </w:rPr>
      </w:pPr>
    </w:p>
    <w:p w14:paraId="2803EC7A" w14:textId="77777777" w:rsidR="00DE4B31" w:rsidRDefault="00DE4B31">
      <w:pPr>
        <w:rPr>
          <w:lang w:eastAsia="zh-CN"/>
        </w:rPr>
      </w:pPr>
      <w:r>
        <w:rPr>
          <w:lang w:eastAsia="zh-CN"/>
        </w:rPr>
        <w:t xml:space="preserve">A mensagem será descartada se o tamanho exceder o limite previsto (10 KB). A aplicação da Secretaria de Fazenda não poderá permitir a geração de mensagem com tamanho superior a 10 KB. Caso isto ocorra, a conexão poderá ser interrompida sem retorno da mensagem de erro se o controle do tamanho da mensagem for implementado por </w:t>
      </w:r>
      <w:r>
        <w:t xml:space="preserve">configurações do ambiente de rede </w:t>
      </w:r>
      <w:r>
        <w:rPr>
          <w:lang w:eastAsia="zh-CN"/>
        </w:rPr>
        <w:t>(ex.: controle no firewall). No caso do controle de tamanho ser implementado por aplicativo poderá ocorrer a devolução da mensagem de erro 214.</w:t>
      </w:r>
    </w:p>
    <w:p w14:paraId="3993C49C" w14:textId="77777777" w:rsidR="00DE4B31" w:rsidRDefault="00DE4B31">
      <w:pPr>
        <w:rPr>
          <w:lang w:eastAsia="zh-CN"/>
        </w:rPr>
      </w:pPr>
      <w:r>
        <w:t xml:space="preserve">Caso o Web Service fique disponível, mesmo quando o serviço estiver paralisado, deverão implementar as verificações 108 e 109. Estas validações poderão ser dispensadas se o </w:t>
      </w:r>
      <w:r w:rsidRPr="005C5005">
        <w:rPr>
          <w:i/>
        </w:rPr>
        <w:t>Web Service</w:t>
      </w:r>
      <w:r>
        <w:t xml:space="preserve"> não ficar disponível quando o serviço estiver paralisado</w:t>
      </w:r>
      <w:r>
        <w:rPr>
          <w:lang w:eastAsia="zh-CN"/>
        </w:rPr>
        <w:t>.</w:t>
      </w:r>
    </w:p>
    <w:p w14:paraId="74EA68AA" w14:textId="77777777" w:rsidR="00DE4B31" w:rsidRDefault="00DE4B31" w:rsidP="00BF40F5">
      <w:pPr>
        <w:pStyle w:val="Ttulo3"/>
      </w:pPr>
      <w:bookmarkStart w:id="731" w:name="_Toc240665484"/>
      <w:bookmarkStart w:id="732" w:name="_Toc410223552"/>
      <w:r>
        <w:t xml:space="preserve">Validação das informações de controle da chamada ao </w:t>
      </w:r>
      <w:r w:rsidRPr="005C5005">
        <w:rPr>
          <w:i/>
        </w:rPr>
        <w:t>Web Service</w:t>
      </w:r>
      <w:bookmarkEnd w:id="731"/>
      <w:bookmarkEnd w:id="732"/>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3"/>
        <w:gridCol w:w="6437"/>
        <w:gridCol w:w="701"/>
        <w:gridCol w:w="700"/>
        <w:gridCol w:w="701"/>
      </w:tblGrid>
      <w:tr w:rsidR="00DE4B31" w:rsidRPr="00E94AC0" w14:paraId="1EC4C543" w14:textId="77777777" w:rsidTr="005C5005">
        <w:tc>
          <w:tcPr>
            <w:tcW w:w="9181" w:type="dxa"/>
            <w:gridSpan w:val="5"/>
            <w:tcBorders>
              <w:top w:val="single" w:sz="4" w:space="0" w:color="auto"/>
              <w:left w:val="single" w:sz="4" w:space="0" w:color="auto"/>
              <w:bottom w:val="single" w:sz="4" w:space="0" w:color="auto"/>
              <w:right w:val="single" w:sz="4" w:space="0" w:color="auto"/>
            </w:tcBorders>
            <w:shd w:val="clear" w:color="auto" w:fill="E6E6E6"/>
            <w:noWrap/>
          </w:tcPr>
          <w:p w14:paraId="5FBE3359" w14:textId="77777777" w:rsidR="00DE4B31" w:rsidRPr="00E94AC0" w:rsidRDefault="00DE4B31" w:rsidP="00B15F49">
            <w:pPr>
              <w:pStyle w:val="TabelaCabealho"/>
            </w:pPr>
            <w:r w:rsidRPr="00E94AC0">
              <w:t>Validação das informações de controle da chamada ao Web Service</w:t>
            </w:r>
          </w:p>
        </w:tc>
      </w:tr>
      <w:tr w:rsidR="00DE4B31" w:rsidRPr="00E94AC0" w14:paraId="224218C9" w14:textId="77777777" w:rsidTr="005C5005">
        <w:tc>
          <w:tcPr>
            <w:tcW w:w="538" w:type="dxa"/>
            <w:tcBorders>
              <w:top w:val="single" w:sz="4" w:space="0" w:color="auto"/>
              <w:left w:val="single" w:sz="4" w:space="0" w:color="auto"/>
              <w:bottom w:val="single" w:sz="4" w:space="0" w:color="auto"/>
              <w:right w:val="single" w:sz="4" w:space="0" w:color="auto"/>
            </w:tcBorders>
            <w:shd w:val="clear" w:color="auto" w:fill="E6E6E6"/>
            <w:noWrap/>
          </w:tcPr>
          <w:p w14:paraId="7DD04C57" w14:textId="77777777" w:rsidR="00DE4B31" w:rsidRPr="00E94AC0" w:rsidRDefault="00DE4B31">
            <w:pPr>
              <w:pStyle w:val="TabelaCabealho"/>
            </w:pPr>
            <w:r w:rsidRPr="00E94AC0">
              <w:t>#</w:t>
            </w:r>
          </w:p>
        </w:tc>
        <w:tc>
          <w:tcPr>
            <w:tcW w:w="6517" w:type="dxa"/>
            <w:tcBorders>
              <w:top w:val="single" w:sz="4" w:space="0" w:color="auto"/>
              <w:left w:val="single" w:sz="4" w:space="0" w:color="auto"/>
              <w:bottom w:val="single" w:sz="4" w:space="0" w:color="auto"/>
              <w:right w:val="single" w:sz="4" w:space="0" w:color="auto"/>
            </w:tcBorders>
            <w:shd w:val="clear" w:color="auto" w:fill="E6E6E6"/>
            <w:noWrap/>
          </w:tcPr>
          <w:p w14:paraId="3B0D9DDE" w14:textId="77777777" w:rsidR="00DE4B31" w:rsidRPr="00E94AC0" w:rsidRDefault="00DE4B31">
            <w:pPr>
              <w:pStyle w:val="TabelaCabealho"/>
            </w:pPr>
            <w:r w:rsidRPr="00E94AC0">
              <w:t>Regra de Validação</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146E15A8" w14:textId="77777777" w:rsidR="00DE4B31" w:rsidRPr="00E94AC0" w:rsidRDefault="00DE4B31">
            <w:pPr>
              <w:pStyle w:val="TabelaCabealho"/>
            </w:pPr>
            <w:r w:rsidRPr="00E94AC0">
              <w:t>Aplic.</w:t>
            </w:r>
          </w:p>
        </w:tc>
        <w:tc>
          <w:tcPr>
            <w:tcW w:w="708" w:type="dxa"/>
            <w:tcBorders>
              <w:top w:val="single" w:sz="4" w:space="0" w:color="auto"/>
              <w:left w:val="single" w:sz="4" w:space="0" w:color="auto"/>
              <w:bottom w:val="single" w:sz="4" w:space="0" w:color="auto"/>
              <w:right w:val="single" w:sz="4" w:space="0" w:color="auto"/>
            </w:tcBorders>
            <w:shd w:val="clear" w:color="auto" w:fill="E6E6E6"/>
            <w:noWrap/>
          </w:tcPr>
          <w:p w14:paraId="5E4196DC" w14:textId="77777777" w:rsidR="00DE4B31" w:rsidRPr="00E94AC0" w:rsidRDefault="00DE4B31">
            <w:pPr>
              <w:pStyle w:val="TabelaCabealho"/>
            </w:pPr>
            <w:r w:rsidRPr="00E94AC0">
              <w:t>Msg</w:t>
            </w:r>
          </w:p>
        </w:tc>
        <w:tc>
          <w:tcPr>
            <w:tcW w:w="709" w:type="dxa"/>
            <w:tcBorders>
              <w:top w:val="single" w:sz="4" w:space="0" w:color="auto"/>
              <w:left w:val="single" w:sz="4" w:space="0" w:color="auto"/>
              <w:bottom w:val="single" w:sz="4" w:space="0" w:color="auto"/>
              <w:right w:val="single" w:sz="4" w:space="0" w:color="auto"/>
            </w:tcBorders>
            <w:shd w:val="clear" w:color="auto" w:fill="E6E6E6"/>
          </w:tcPr>
          <w:p w14:paraId="1545650B" w14:textId="77777777" w:rsidR="00DE4B31" w:rsidRPr="00E94AC0" w:rsidRDefault="00DE4B31">
            <w:pPr>
              <w:pStyle w:val="TabelaCabealho"/>
            </w:pPr>
            <w:r w:rsidRPr="00E94AC0">
              <w:t>Efeito</w:t>
            </w:r>
          </w:p>
        </w:tc>
      </w:tr>
      <w:tr w:rsidR="00DE4B31" w:rsidRPr="00B701B1" w14:paraId="4C672574" w14:textId="77777777" w:rsidTr="005C5005">
        <w:tc>
          <w:tcPr>
            <w:tcW w:w="538" w:type="dxa"/>
            <w:tcBorders>
              <w:top w:val="single" w:sz="4" w:space="0" w:color="auto"/>
              <w:left w:val="single" w:sz="4" w:space="0" w:color="auto"/>
              <w:bottom w:val="single" w:sz="4" w:space="0" w:color="auto"/>
              <w:right w:val="single" w:sz="4" w:space="0" w:color="auto"/>
            </w:tcBorders>
            <w:noWrap/>
          </w:tcPr>
          <w:p w14:paraId="5CBD9CED" w14:textId="77777777" w:rsidR="00DE4B31" w:rsidRPr="005C5005" w:rsidRDefault="00DE4B31" w:rsidP="00B15F49">
            <w:pPr>
              <w:pStyle w:val="LinhaTabCentr"/>
            </w:pPr>
            <w:r w:rsidRPr="005C5005">
              <w:t>C01</w:t>
            </w:r>
          </w:p>
        </w:tc>
        <w:tc>
          <w:tcPr>
            <w:tcW w:w="6517" w:type="dxa"/>
            <w:tcBorders>
              <w:top w:val="single" w:sz="4" w:space="0" w:color="auto"/>
              <w:left w:val="single" w:sz="4" w:space="0" w:color="auto"/>
              <w:bottom w:val="single" w:sz="4" w:space="0" w:color="auto"/>
              <w:right w:val="single" w:sz="4" w:space="0" w:color="auto"/>
            </w:tcBorders>
            <w:noWrap/>
          </w:tcPr>
          <w:p w14:paraId="713A1BFE" w14:textId="77777777" w:rsidR="00DE4B31" w:rsidRPr="005C5005" w:rsidRDefault="00DE4B31" w:rsidP="00B15F49">
            <w:pPr>
              <w:pStyle w:val="LinhaTabEsq"/>
            </w:pPr>
            <w:r w:rsidRPr="005C5005">
              <w:t>Elemento nfeCabecMsg inexistente no SOAP Header</w:t>
            </w:r>
          </w:p>
        </w:tc>
        <w:tc>
          <w:tcPr>
            <w:tcW w:w="709" w:type="dxa"/>
            <w:tcBorders>
              <w:top w:val="single" w:sz="4" w:space="0" w:color="auto"/>
              <w:left w:val="single" w:sz="4" w:space="0" w:color="auto"/>
              <w:bottom w:val="single" w:sz="4" w:space="0" w:color="auto"/>
              <w:right w:val="single" w:sz="4" w:space="0" w:color="auto"/>
            </w:tcBorders>
          </w:tcPr>
          <w:p w14:paraId="5D50CEB1" w14:textId="77777777" w:rsidR="00DE4B31" w:rsidRPr="005C5005" w:rsidRDefault="00DE4B31" w:rsidP="00B15F49">
            <w:pPr>
              <w:pStyle w:val="LinhaTabCentr"/>
            </w:pPr>
            <w:r w:rsidRPr="005C5005">
              <w:t>Obrig.</w:t>
            </w:r>
          </w:p>
        </w:tc>
        <w:tc>
          <w:tcPr>
            <w:tcW w:w="708" w:type="dxa"/>
            <w:tcBorders>
              <w:top w:val="single" w:sz="4" w:space="0" w:color="auto"/>
              <w:left w:val="single" w:sz="4" w:space="0" w:color="auto"/>
              <w:bottom w:val="single" w:sz="4" w:space="0" w:color="auto"/>
              <w:right w:val="single" w:sz="4" w:space="0" w:color="auto"/>
            </w:tcBorders>
            <w:noWrap/>
          </w:tcPr>
          <w:p w14:paraId="00163A0A" w14:textId="77777777" w:rsidR="00DE4B31" w:rsidRPr="005C5005" w:rsidRDefault="00DE4B31">
            <w:pPr>
              <w:pStyle w:val="LinhaTabCentr"/>
            </w:pPr>
            <w:r w:rsidRPr="005C5005">
              <w:t>242</w:t>
            </w:r>
          </w:p>
        </w:tc>
        <w:tc>
          <w:tcPr>
            <w:tcW w:w="709" w:type="dxa"/>
            <w:tcBorders>
              <w:top w:val="single" w:sz="4" w:space="0" w:color="auto"/>
              <w:left w:val="single" w:sz="4" w:space="0" w:color="auto"/>
              <w:bottom w:val="single" w:sz="4" w:space="0" w:color="auto"/>
              <w:right w:val="single" w:sz="4" w:space="0" w:color="auto"/>
            </w:tcBorders>
          </w:tcPr>
          <w:p w14:paraId="6FBD4E06" w14:textId="77777777" w:rsidR="00DE4B31" w:rsidRPr="005C5005" w:rsidRDefault="00DE4B31">
            <w:pPr>
              <w:pStyle w:val="LinhaTabCentr"/>
            </w:pPr>
            <w:r w:rsidRPr="005C5005">
              <w:t>Rej.</w:t>
            </w:r>
          </w:p>
        </w:tc>
      </w:tr>
      <w:tr w:rsidR="00DE4B31" w:rsidRPr="00B701B1" w14:paraId="1C2DB26F" w14:textId="77777777" w:rsidTr="005C5005">
        <w:tc>
          <w:tcPr>
            <w:tcW w:w="538" w:type="dxa"/>
            <w:tcBorders>
              <w:top w:val="single" w:sz="4" w:space="0" w:color="auto"/>
              <w:left w:val="single" w:sz="4" w:space="0" w:color="auto"/>
              <w:bottom w:val="single" w:sz="4" w:space="0" w:color="auto"/>
              <w:right w:val="single" w:sz="4" w:space="0" w:color="auto"/>
            </w:tcBorders>
            <w:noWrap/>
          </w:tcPr>
          <w:p w14:paraId="2C14C28F" w14:textId="77777777" w:rsidR="00DE4B31" w:rsidRPr="005C5005" w:rsidRDefault="00DE4B31">
            <w:pPr>
              <w:pStyle w:val="LinhaTabCentr"/>
            </w:pPr>
            <w:r w:rsidRPr="005C5005">
              <w:t>C02</w:t>
            </w:r>
          </w:p>
        </w:tc>
        <w:tc>
          <w:tcPr>
            <w:tcW w:w="6517" w:type="dxa"/>
            <w:tcBorders>
              <w:top w:val="single" w:sz="4" w:space="0" w:color="auto"/>
              <w:left w:val="single" w:sz="4" w:space="0" w:color="auto"/>
              <w:bottom w:val="single" w:sz="4" w:space="0" w:color="auto"/>
              <w:right w:val="single" w:sz="4" w:space="0" w:color="auto"/>
            </w:tcBorders>
            <w:noWrap/>
          </w:tcPr>
          <w:p w14:paraId="3378C59C" w14:textId="77777777" w:rsidR="00DE4B31" w:rsidRPr="005C5005" w:rsidRDefault="00DE4B31" w:rsidP="00B15F49">
            <w:pPr>
              <w:pStyle w:val="LinhaTabEsq"/>
            </w:pPr>
            <w:r w:rsidRPr="005C5005">
              <w:t>Campo cUF inexistente no elemento nfeCabecMsg do SOAP Header</w:t>
            </w:r>
          </w:p>
        </w:tc>
        <w:tc>
          <w:tcPr>
            <w:tcW w:w="709" w:type="dxa"/>
            <w:tcBorders>
              <w:top w:val="single" w:sz="4" w:space="0" w:color="auto"/>
              <w:left w:val="single" w:sz="4" w:space="0" w:color="auto"/>
              <w:bottom w:val="single" w:sz="4" w:space="0" w:color="auto"/>
              <w:right w:val="single" w:sz="4" w:space="0" w:color="auto"/>
            </w:tcBorders>
          </w:tcPr>
          <w:p w14:paraId="3B41CD76" w14:textId="77777777" w:rsidR="00DE4B31" w:rsidRPr="005C5005" w:rsidRDefault="00DE4B31" w:rsidP="00B15F49">
            <w:pPr>
              <w:pStyle w:val="LinhaTabCentr"/>
            </w:pPr>
            <w:r w:rsidRPr="005C5005">
              <w:t>Obrig.</w:t>
            </w:r>
          </w:p>
        </w:tc>
        <w:tc>
          <w:tcPr>
            <w:tcW w:w="708" w:type="dxa"/>
            <w:tcBorders>
              <w:top w:val="single" w:sz="4" w:space="0" w:color="auto"/>
              <w:left w:val="single" w:sz="4" w:space="0" w:color="auto"/>
              <w:bottom w:val="single" w:sz="4" w:space="0" w:color="auto"/>
              <w:right w:val="single" w:sz="4" w:space="0" w:color="auto"/>
            </w:tcBorders>
            <w:noWrap/>
          </w:tcPr>
          <w:p w14:paraId="6673EEE6" w14:textId="77777777" w:rsidR="00DE4B31" w:rsidRPr="005C5005" w:rsidRDefault="00DE4B31">
            <w:pPr>
              <w:pStyle w:val="LinhaTabCentr"/>
            </w:pPr>
            <w:r w:rsidRPr="005C5005">
              <w:t>409</w:t>
            </w:r>
          </w:p>
        </w:tc>
        <w:tc>
          <w:tcPr>
            <w:tcW w:w="709" w:type="dxa"/>
            <w:tcBorders>
              <w:top w:val="single" w:sz="4" w:space="0" w:color="auto"/>
              <w:left w:val="single" w:sz="4" w:space="0" w:color="auto"/>
              <w:bottom w:val="single" w:sz="4" w:space="0" w:color="auto"/>
              <w:right w:val="single" w:sz="4" w:space="0" w:color="auto"/>
            </w:tcBorders>
          </w:tcPr>
          <w:p w14:paraId="08A0CEE4" w14:textId="77777777" w:rsidR="00DE4B31" w:rsidRPr="005C5005" w:rsidRDefault="00DE4B31">
            <w:pPr>
              <w:pStyle w:val="LinhaTabCentr"/>
            </w:pPr>
            <w:r w:rsidRPr="005C5005">
              <w:t>Rej.</w:t>
            </w:r>
          </w:p>
        </w:tc>
      </w:tr>
      <w:tr w:rsidR="00DE4B31" w:rsidRPr="00B701B1" w14:paraId="4C8EA9E4" w14:textId="77777777" w:rsidTr="005C5005">
        <w:tc>
          <w:tcPr>
            <w:tcW w:w="538" w:type="dxa"/>
            <w:tcBorders>
              <w:top w:val="single" w:sz="4" w:space="0" w:color="auto"/>
              <w:left w:val="single" w:sz="4" w:space="0" w:color="auto"/>
              <w:bottom w:val="single" w:sz="4" w:space="0" w:color="auto"/>
              <w:right w:val="single" w:sz="4" w:space="0" w:color="auto"/>
            </w:tcBorders>
            <w:noWrap/>
          </w:tcPr>
          <w:p w14:paraId="2023093E" w14:textId="77777777" w:rsidR="00DE4B31" w:rsidRPr="005C5005" w:rsidRDefault="00DE4B31">
            <w:pPr>
              <w:pStyle w:val="LinhaTabCentr"/>
            </w:pPr>
            <w:r w:rsidRPr="005C5005">
              <w:t>C03</w:t>
            </w:r>
          </w:p>
        </w:tc>
        <w:tc>
          <w:tcPr>
            <w:tcW w:w="6517" w:type="dxa"/>
            <w:tcBorders>
              <w:top w:val="single" w:sz="4" w:space="0" w:color="auto"/>
              <w:left w:val="single" w:sz="4" w:space="0" w:color="auto"/>
              <w:bottom w:val="single" w:sz="4" w:space="0" w:color="auto"/>
              <w:right w:val="single" w:sz="4" w:space="0" w:color="auto"/>
            </w:tcBorders>
            <w:noWrap/>
          </w:tcPr>
          <w:p w14:paraId="7B265CD9" w14:textId="77777777" w:rsidR="00DE4B31" w:rsidRPr="005C5005" w:rsidRDefault="00DE4B31" w:rsidP="00B15F49">
            <w:pPr>
              <w:pStyle w:val="LinhaTabEsq"/>
            </w:pPr>
            <w:r w:rsidRPr="005C5005">
              <w:t>Verificar se a UF informada no campo cUF é válida</w:t>
            </w:r>
          </w:p>
        </w:tc>
        <w:tc>
          <w:tcPr>
            <w:tcW w:w="709" w:type="dxa"/>
            <w:tcBorders>
              <w:top w:val="single" w:sz="4" w:space="0" w:color="auto"/>
              <w:left w:val="single" w:sz="4" w:space="0" w:color="auto"/>
              <w:bottom w:val="single" w:sz="4" w:space="0" w:color="auto"/>
              <w:right w:val="single" w:sz="4" w:space="0" w:color="auto"/>
            </w:tcBorders>
          </w:tcPr>
          <w:p w14:paraId="09C4DC0F" w14:textId="77777777" w:rsidR="00DE4B31" w:rsidRPr="005C5005" w:rsidRDefault="00DE4B31" w:rsidP="00B15F49">
            <w:pPr>
              <w:pStyle w:val="LinhaTabCentr"/>
            </w:pPr>
            <w:r w:rsidRPr="005C5005">
              <w:t>Obrig.</w:t>
            </w:r>
          </w:p>
        </w:tc>
        <w:tc>
          <w:tcPr>
            <w:tcW w:w="708" w:type="dxa"/>
            <w:tcBorders>
              <w:top w:val="single" w:sz="4" w:space="0" w:color="auto"/>
              <w:left w:val="single" w:sz="4" w:space="0" w:color="auto"/>
              <w:bottom w:val="single" w:sz="4" w:space="0" w:color="auto"/>
              <w:right w:val="single" w:sz="4" w:space="0" w:color="auto"/>
            </w:tcBorders>
            <w:noWrap/>
          </w:tcPr>
          <w:p w14:paraId="603ADC3A" w14:textId="77777777" w:rsidR="00DE4B31" w:rsidRPr="005C5005" w:rsidRDefault="00DE4B31">
            <w:pPr>
              <w:pStyle w:val="LinhaTabCentr"/>
            </w:pPr>
            <w:r w:rsidRPr="005C5005">
              <w:t>410</w:t>
            </w:r>
          </w:p>
        </w:tc>
        <w:tc>
          <w:tcPr>
            <w:tcW w:w="709" w:type="dxa"/>
            <w:tcBorders>
              <w:top w:val="single" w:sz="4" w:space="0" w:color="auto"/>
              <w:left w:val="single" w:sz="4" w:space="0" w:color="auto"/>
              <w:bottom w:val="single" w:sz="4" w:space="0" w:color="auto"/>
              <w:right w:val="single" w:sz="4" w:space="0" w:color="auto"/>
            </w:tcBorders>
          </w:tcPr>
          <w:p w14:paraId="4D1F806D" w14:textId="77777777" w:rsidR="00DE4B31" w:rsidRPr="005C5005" w:rsidRDefault="00DE4B31">
            <w:pPr>
              <w:pStyle w:val="LinhaTabCentr"/>
            </w:pPr>
            <w:r w:rsidRPr="005C5005">
              <w:t>Rej.</w:t>
            </w:r>
          </w:p>
        </w:tc>
      </w:tr>
      <w:tr w:rsidR="00DE4B31" w:rsidRPr="00B701B1" w14:paraId="420A7289" w14:textId="77777777" w:rsidTr="005C5005">
        <w:tc>
          <w:tcPr>
            <w:tcW w:w="538" w:type="dxa"/>
            <w:tcBorders>
              <w:top w:val="single" w:sz="4" w:space="0" w:color="auto"/>
              <w:left w:val="single" w:sz="4" w:space="0" w:color="auto"/>
              <w:bottom w:val="single" w:sz="4" w:space="0" w:color="auto"/>
              <w:right w:val="single" w:sz="4" w:space="0" w:color="auto"/>
            </w:tcBorders>
            <w:noWrap/>
          </w:tcPr>
          <w:p w14:paraId="181876EF" w14:textId="77777777" w:rsidR="00DE4B31" w:rsidRPr="005C5005" w:rsidRDefault="00DE4B31">
            <w:pPr>
              <w:pStyle w:val="LinhaTabCentr"/>
            </w:pPr>
            <w:r w:rsidRPr="005C5005">
              <w:t>C04</w:t>
            </w:r>
          </w:p>
        </w:tc>
        <w:tc>
          <w:tcPr>
            <w:tcW w:w="6517" w:type="dxa"/>
            <w:tcBorders>
              <w:top w:val="single" w:sz="4" w:space="0" w:color="auto"/>
              <w:left w:val="single" w:sz="4" w:space="0" w:color="auto"/>
              <w:bottom w:val="single" w:sz="4" w:space="0" w:color="auto"/>
              <w:right w:val="single" w:sz="4" w:space="0" w:color="auto"/>
            </w:tcBorders>
            <w:noWrap/>
          </w:tcPr>
          <w:p w14:paraId="7D975FE6" w14:textId="77777777" w:rsidR="00DE4B31" w:rsidRPr="005C5005" w:rsidRDefault="00DE4B31" w:rsidP="00B15F49">
            <w:pPr>
              <w:pStyle w:val="LinhaTabEsq"/>
            </w:pPr>
            <w:r w:rsidRPr="005C5005">
              <w:t>Campo versaoDados inexistente no elemento nfeCabecMsg do SOAP Header</w:t>
            </w:r>
          </w:p>
        </w:tc>
        <w:tc>
          <w:tcPr>
            <w:tcW w:w="709" w:type="dxa"/>
            <w:tcBorders>
              <w:top w:val="single" w:sz="4" w:space="0" w:color="auto"/>
              <w:left w:val="single" w:sz="4" w:space="0" w:color="auto"/>
              <w:bottom w:val="single" w:sz="4" w:space="0" w:color="auto"/>
              <w:right w:val="single" w:sz="4" w:space="0" w:color="auto"/>
            </w:tcBorders>
          </w:tcPr>
          <w:p w14:paraId="3346F9C9" w14:textId="77777777" w:rsidR="00DE4B31" w:rsidRPr="005C5005" w:rsidRDefault="00DE4B31" w:rsidP="00B15F49">
            <w:pPr>
              <w:pStyle w:val="LinhaTabCentr"/>
            </w:pPr>
            <w:r w:rsidRPr="005C5005">
              <w:t>Obrig.</w:t>
            </w:r>
          </w:p>
        </w:tc>
        <w:tc>
          <w:tcPr>
            <w:tcW w:w="708" w:type="dxa"/>
            <w:tcBorders>
              <w:top w:val="single" w:sz="4" w:space="0" w:color="auto"/>
              <w:left w:val="single" w:sz="4" w:space="0" w:color="auto"/>
              <w:bottom w:val="single" w:sz="4" w:space="0" w:color="auto"/>
              <w:right w:val="single" w:sz="4" w:space="0" w:color="auto"/>
            </w:tcBorders>
            <w:noWrap/>
          </w:tcPr>
          <w:p w14:paraId="44E957FB" w14:textId="77777777" w:rsidR="00DE4B31" w:rsidRPr="005C5005" w:rsidRDefault="00DE4B31">
            <w:pPr>
              <w:pStyle w:val="LinhaTabCentr"/>
            </w:pPr>
            <w:r w:rsidRPr="005C5005">
              <w:t>411</w:t>
            </w:r>
          </w:p>
        </w:tc>
        <w:tc>
          <w:tcPr>
            <w:tcW w:w="709" w:type="dxa"/>
            <w:tcBorders>
              <w:top w:val="single" w:sz="4" w:space="0" w:color="auto"/>
              <w:left w:val="single" w:sz="4" w:space="0" w:color="auto"/>
              <w:bottom w:val="single" w:sz="4" w:space="0" w:color="auto"/>
              <w:right w:val="single" w:sz="4" w:space="0" w:color="auto"/>
            </w:tcBorders>
          </w:tcPr>
          <w:p w14:paraId="46E1085B" w14:textId="77777777" w:rsidR="00DE4B31" w:rsidRPr="005C5005" w:rsidRDefault="00DE4B31">
            <w:pPr>
              <w:pStyle w:val="LinhaTabCentr"/>
            </w:pPr>
            <w:r w:rsidRPr="005C5005">
              <w:t>Rej.</w:t>
            </w:r>
          </w:p>
        </w:tc>
      </w:tr>
      <w:tr w:rsidR="00DE4B31" w:rsidRPr="00B701B1" w14:paraId="45105ED1" w14:textId="77777777" w:rsidTr="005C5005">
        <w:tc>
          <w:tcPr>
            <w:tcW w:w="538" w:type="dxa"/>
            <w:tcBorders>
              <w:top w:val="single" w:sz="4" w:space="0" w:color="auto"/>
              <w:left w:val="single" w:sz="4" w:space="0" w:color="auto"/>
              <w:bottom w:val="single" w:sz="4" w:space="0" w:color="auto"/>
              <w:right w:val="single" w:sz="4" w:space="0" w:color="auto"/>
            </w:tcBorders>
            <w:noWrap/>
          </w:tcPr>
          <w:p w14:paraId="25D8C5B1" w14:textId="77777777" w:rsidR="00DE4B31" w:rsidRPr="005C5005" w:rsidRDefault="00DE4B31">
            <w:pPr>
              <w:pStyle w:val="LinhaTabCentr"/>
            </w:pPr>
            <w:r w:rsidRPr="005C5005">
              <w:t>C05</w:t>
            </w:r>
          </w:p>
        </w:tc>
        <w:tc>
          <w:tcPr>
            <w:tcW w:w="6517" w:type="dxa"/>
            <w:tcBorders>
              <w:top w:val="single" w:sz="4" w:space="0" w:color="auto"/>
              <w:left w:val="single" w:sz="4" w:space="0" w:color="auto"/>
              <w:bottom w:val="single" w:sz="4" w:space="0" w:color="auto"/>
              <w:right w:val="single" w:sz="4" w:space="0" w:color="auto"/>
            </w:tcBorders>
            <w:noWrap/>
          </w:tcPr>
          <w:p w14:paraId="0824DB90" w14:textId="77777777" w:rsidR="00DE4B31" w:rsidRPr="005C5005" w:rsidRDefault="00DE4B31" w:rsidP="00B15F49">
            <w:pPr>
              <w:pStyle w:val="LinhaTabEsq"/>
            </w:pPr>
            <w:r w:rsidRPr="005C5005">
              <w:t>Versão dos Dados informada é superior à versão vigente</w:t>
            </w:r>
          </w:p>
        </w:tc>
        <w:tc>
          <w:tcPr>
            <w:tcW w:w="709" w:type="dxa"/>
            <w:tcBorders>
              <w:top w:val="single" w:sz="4" w:space="0" w:color="auto"/>
              <w:left w:val="single" w:sz="4" w:space="0" w:color="auto"/>
              <w:bottom w:val="single" w:sz="4" w:space="0" w:color="auto"/>
              <w:right w:val="single" w:sz="4" w:space="0" w:color="auto"/>
            </w:tcBorders>
          </w:tcPr>
          <w:p w14:paraId="0907E900" w14:textId="77777777" w:rsidR="00DE4B31" w:rsidRPr="005C5005" w:rsidRDefault="00DE4B31" w:rsidP="00B15F49">
            <w:pPr>
              <w:pStyle w:val="LinhaTabCentr"/>
            </w:pPr>
            <w:r w:rsidRPr="005C5005">
              <w:t>Facult.</w:t>
            </w:r>
          </w:p>
        </w:tc>
        <w:tc>
          <w:tcPr>
            <w:tcW w:w="708" w:type="dxa"/>
            <w:tcBorders>
              <w:top w:val="single" w:sz="4" w:space="0" w:color="auto"/>
              <w:left w:val="single" w:sz="4" w:space="0" w:color="auto"/>
              <w:bottom w:val="single" w:sz="4" w:space="0" w:color="auto"/>
              <w:right w:val="single" w:sz="4" w:space="0" w:color="auto"/>
            </w:tcBorders>
            <w:noWrap/>
          </w:tcPr>
          <w:p w14:paraId="0F8255A2" w14:textId="77777777" w:rsidR="00DE4B31" w:rsidRPr="005C5005" w:rsidRDefault="00DE4B31">
            <w:pPr>
              <w:pStyle w:val="LinhaTabCentr"/>
            </w:pPr>
            <w:r w:rsidRPr="005C5005">
              <w:t>238</w:t>
            </w:r>
          </w:p>
        </w:tc>
        <w:tc>
          <w:tcPr>
            <w:tcW w:w="709" w:type="dxa"/>
            <w:tcBorders>
              <w:top w:val="single" w:sz="4" w:space="0" w:color="auto"/>
              <w:left w:val="single" w:sz="4" w:space="0" w:color="auto"/>
              <w:bottom w:val="single" w:sz="4" w:space="0" w:color="auto"/>
              <w:right w:val="single" w:sz="4" w:space="0" w:color="auto"/>
            </w:tcBorders>
          </w:tcPr>
          <w:p w14:paraId="161BD6E9" w14:textId="77777777" w:rsidR="00DE4B31" w:rsidRPr="005C5005" w:rsidRDefault="00DE4B31">
            <w:pPr>
              <w:pStyle w:val="LinhaTabCentr"/>
            </w:pPr>
            <w:r w:rsidRPr="005C5005">
              <w:t>Rej.</w:t>
            </w:r>
          </w:p>
        </w:tc>
      </w:tr>
      <w:tr w:rsidR="00DE4B31" w:rsidRPr="00B701B1" w14:paraId="144B3CD7" w14:textId="77777777" w:rsidTr="005C5005">
        <w:tc>
          <w:tcPr>
            <w:tcW w:w="538" w:type="dxa"/>
            <w:tcBorders>
              <w:top w:val="single" w:sz="4" w:space="0" w:color="auto"/>
              <w:left w:val="single" w:sz="4" w:space="0" w:color="auto"/>
              <w:bottom w:val="single" w:sz="4" w:space="0" w:color="auto"/>
              <w:right w:val="single" w:sz="4" w:space="0" w:color="auto"/>
            </w:tcBorders>
            <w:noWrap/>
          </w:tcPr>
          <w:p w14:paraId="20125E48" w14:textId="77777777" w:rsidR="00DE4B31" w:rsidRPr="005C5005" w:rsidRDefault="00DE4B31">
            <w:pPr>
              <w:pStyle w:val="LinhaTabCentr"/>
            </w:pPr>
            <w:r w:rsidRPr="005C5005">
              <w:t>C06</w:t>
            </w:r>
          </w:p>
        </w:tc>
        <w:tc>
          <w:tcPr>
            <w:tcW w:w="6517" w:type="dxa"/>
            <w:tcBorders>
              <w:top w:val="single" w:sz="4" w:space="0" w:color="auto"/>
              <w:left w:val="single" w:sz="4" w:space="0" w:color="auto"/>
              <w:bottom w:val="single" w:sz="4" w:space="0" w:color="auto"/>
              <w:right w:val="single" w:sz="4" w:space="0" w:color="auto"/>
            </w:tcBorders>
            <w:noWrap/>
          </w:tcPr>
          <w:p w14:paraId="7BB7A846" w14:textId="77777777" w:rsidR="00DE4B31" w:rsidRPr="005C5005" w:rsidRDefault="00DE4B31" w:rsidP="00B15F49">
            <w:pPr>
              <w:pStyle w:val="LinhaTabEsq"/>
            </w:pPr>
            <w:r w:rsidRPr="005C5005">
              <w:t>Versão dos Dados não suportada</w:t>
            </w:r>
          </w:p>
        </w:tc>
        <w:tc>
          <w:tcPr>
            <w:tcW w:w="709" w:type="dxa"/>
            <w:tcBorders>
              <w:top w:val="single" w:sz="4" w:space="0" w:color="auto"/>
              <w:left w:val="single" w:sz="4" w:space="0" w:color="auto"/>
              <w:bottom w:val="single" w:sz="4" w:space="0" w:color="auto"/>
              <w:right w:val="single" w:sz="4" w:space="0" w:color="auto"/>
            </w:tcBorders>
          </w:tcPr>
          <w:p w14:paraId="4FBF8781" w14:textId="77777777" w:rsidR="00DE4B31" w:rsidRPr="005C5005" w:rsidRDefault="00DE4B31" w:rsidP="00B15F49">
            <w:pPr>
              <w:pStyle w:val="LinhaTabCentr"/>
            </w:pPr>
            <w:r w:rsidRPr="005C5005">
              <w:t>Obrig.</w:t>
            </w:r>
          </w:p>
        </w:tc>
        <w:tc>
          <w:tcPr>
            <w:tcW w:w="708" w:type="dxa"/>
            <w:tcBorders>
              <w:top w:val="single" w:sz="4" w:space="0" w:color="auto"/>
              <w:left w:val="single" w:sz="4" w:space="0" w:color="auto"/>
              <w:bottom w:val="single" w:sz="4" w:space="0" w:color="auto"/>
              <w:right w:val="single" w:sz="4" w:space="0" w:color="auto"/>
            </w:tcBorders>
            <w:noWrap/>
          </w:tcPr>
          <w:p w14:paraId="01BE464B" w14:textId="77777777" w:rsidR="00DE4B31" w:rsidRPr="005C5005" w:rsidRDefault="00DE4B31">
            <w:pPr>
              <w:pStyle w:val="LinhaTabCentr"/>
            </w:pPr>
            <w:r w:rsidRPr="005C5005">
              <w:t>239</w:t>
            </w:r>
          </w:p>
        </w:tc>
        <w:tc>
          <w:tcPr>
            <w:tcW w:w="709" w:type="dxa"/>
            <w:tcBorders>
              <w:top w:val="single" w:sz="4" w:space="0" w:color="auto"/>
              <w:left w:val="single" w:sz="4" w:space="0" w:color="auto"/>
              <w:bottom w:val="single" w:sz="4" w:space="0" w:color="auto"/>
              <w:right w:val="single" w:sz="4" w:space="0" w:color="auto"/>
            </w:tcBorders>
          </w:tcPr>
          <w:p w14:paraId="7B9B6A55" w14:textId="77777777" w:rsidR="00DE4B31" w:rsidRPr="005C5005" w:rsidRDefault="00DE4B31">
            <w:pPr>
              <w:pStyle w:val="LinhaTabCentr"/>
            </w:pPr>
            <w:r w:rsidRPr="005C5005">
              <w:t>Rej.</w:t>
            </w:r>
          </w:p>
        </w:tc>
      </w:tr>
    </w:tbl>
    <w:p w14:paraId="77AF751F" w14:textId="77777777" w:rsidR="00542D4A" w:rsidRDefault="00542D4A" w:rsidP="00DE4B31">
      <w:pPr>
        <w:rPr>
          <w:lang w:eastAsia="zh-CN"/>
        </w:rPr>
      </w:pPr>
    </w:p>
    <w:p w14:paraId="2569B52F" w14:textId="77777777" w:rsidR="00DE4B31" w:rsidRDefault="00DE4B31" w:rsidP="00DE4B31">
      <w:pPr>
        <w:rPr>
          <w:lang w:eastAsia="zh-CN"/>
        </w:rPr>
      </w:pPr>
      <w:r>
        <w:rPr>
          <w:lang w:eastAsia="zh-CN"/>
        </w:rPr>
        <w:t xml:space="preserve">A informação da versão do leiaute da mensagem e a UF consultada são informados no elemento </w:t>
      </w:r>
      <w:r>
        <w:rPr>
          <w:b/>
          <w:i/>
          <w:lang w:eastAsia="zh-CN"/>
        </w:rPr>
        <w:t>nfe</w:t>
      </w:r>
      <w:r w:rsidRPr="00E37C5E">
        <w:rPr>
          <w:b/>
          <w:i/>
          <w:lang w:eastAsia="zh-CN"/>
        </w:rPr>
        <w:t>CabecMsg</w:t>
      </w:r>
      <w:r>
        <w:rPr>
          <w:lang w:eastAsia="zh-CN"/>
        </w:rPr>
        <w:t xml:space="preserve"> do SOAP Header (para maiores detalhes vide item 3.4).</w:t>
      </w:r>
    </w:p>
    <w:p w14:paraId="6358A4F0" w14:textId="77777777" w:rsidR="00DE4B31" w:rsidRDefault="00DE4B31" w:rsidP="00DE4B31">
      <w:pPr>
        <w:rPr>
          <w:lang w:eastAsia="zh-CN"/>
        </w:rPr>
      </w:pPr>
      <w:r>
        <w:rPr>
          <w:lang w:eastAsia="zh-CN"/>
        </w:rPr>
        <w:t>A aplicação deverá validar o código da UF requisitada (</w:t>
      </w:r>
      <w:r w:rsidRPr="0078079A">
        <w:rPr>
          <w:b/>
          <w:i/>
          <w:lang w:eastAsia="zh-CN"/>
        </w:rPr>
        <w:t>cUF</w:t>
      </w:r>
      <w:r>
        <w:rPr>
          <w:lang w:eastAsia="zh-CN"/>
        </w:rPr>
        <w:t>) e versão da mensagem (</w:t>
      </w:r>
      <w:r w:rsidRPr="0078079A">
        <w:rPr>
          <w:b/>
          <w:i/>
          <w:lang w:eastAsia="zh-CN"/>
        </w:rPr>
        <w:t>versaoDados</w:t>
      </w:r>
      <w:r>
        <w:rPr>
          <w:lang w:eastAsia="zh-CN"/>
        </w:rPr>
        <w:t>), rejeitando a solicitação recebida em caso de informações inexistentes ou inválidas.</w:t>
      </w:r>
    </w:p>
    <w:p w14:paraId="5ABC755C" w14:textId="77777777" w:rsidR="00DE4B31" w:rsidRDefault="00DE4B31" w:rsidP="00BF40F5">
      <w:pPr>
        <w:pStyle w:val="Ttulo3"/>
      </w:pPr>
      <w:bookmarkStart w:id="733" w:name="_Toc240665485"/>
      <w:bookmarkStart w:id="734" w:name="_Toc410223553"/>
      <w:r>
        <w:t>Validação da Área de Dados</w:t>
      </w:r>
      <w:bookmarkEnd w:id="733"/>
      <w:bookmarkEnd w:id="734"/>
    </w:p>
    <w:p w14:paraId="0AEF3306" w14:textId="77777777" w:rsidR="00DE4B31" w:rsidRDefault="00DE4B31" w:rsidP="00DE4B31">
      <w:pPr>
        <w:rPr>
          <w:b/>
          <w:bCs/>
          <w:lang w:eastAsia="zh-CN"/>
        </w:rPr>
      </w:pPr>
      <w:r>
        <w:rPr>
          <w:b/>
          <w:bCs/>
          <w:lang w:eastAsia="zh-CN"/>
        </w:rPr>
        <w:t>a) Validação de forma da área de dados</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3"/>
        <w:gridCol w:w="6483"/>
        <w:gridCol w:w="689"/>
        <w:gridCol w:w="688"/>
        <w:gridCol w:w="689"/>
      </w:tblGrid>
      <w:tr w:rsidR="00DE4B31" w:rsidRPr="00E94AC0" w14:paraId="3289F8F1" w14:textId="77777777" w:rsidTr="005C5005">
        <w:tc>
          <w:tcPr>
            <w:tcW w:w="9072" w:type="dxa"/>
            <w:gridSpan w:val="5"/>
            <w:tcBorders>
              <w:top w:val="single" w:sz="4" w:space="0" w:color="auto"/>
              <w:left w:val="single" w:sz="4" w:space="0" w:color="auto"/>
              <w:bottom w:val="single" w:sz="4" w:space="0" w:color="auto"/>
              <w:right w:val="single" w:sz="4" w:space="0" w:color="auto"/>
            </w:tcBorders>
            <w:shd w:val="clear" w:color="auto" w:fill="E6E6E6"/>
            <w:noWrap/>
          </w:tcPr>
          <w:p w14:paraId="1585368A" w14:textId="77777777" w:rsidR="00DE4B31" w:rsidRPr="00E94AC0" w:rsidRDefault="00DE4B31" w:rsidP="00B15F49">
            <w:pPr>
              <w:pStyle w:val="TabelaCabealho"/>
            </w:pPr>
            <w:r w:rsidRPr="00E94AC0">
              <w:t>Validação da área de dados da mensagem</w:t>
            </w:r>
          </w:p>
        </w:tc>
      </w:tr>
      <w:tr w:rsidR="00DE4B31" w:rsidRPr="00E94AC0" w14:paraId="0CD6B08E"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E6E6E6"/>
            <w:noWrap/>
          </w:tcPr>
          <w:p w14:paraId="722000DA" w14:textId="77777777" w:rsidR="00DE4B31" w:rsidRPr="00E94AC0" w:rsidRDefault="00DE4B31">
            <w:pPr>
              <w:pStyle w:val="TabelaCabealho"/>
            </w:pPr>
            <w:r w:rsidRPr="00E94AC0">
              <w:t>#</w:t>
            </w:r>
          </w:p>
        </w:tc>
        <w:tc>
          <w:tcPr>
            <w:tcW w:w="6483" w:type="dxa"/>
            <w:tcBorders>
              <w:top w:val="single" w:sz="4" w:space="0" w:color="auto"/>
              <w:left w:val="single" w:sz="4" w:space="0" w:color="auto"/>
              <w:bottom w:val="single" w:sz="4" w:space="0" w:color="auto"/>
              <w:right w:val="single" w:sz="4" w:space="0" w:color="auto"/>
            </w:tcBorders>
            <w:shd w:val="clear" w:color="auto" w:fill="E6E6E6"/>
            <w:noWrap/>
          </w:tcPr>
          <w:p w14:paraId="50CD9A17" w14:textId="77777777" w:rsidR="00DE4B31" w:rsidRPr="00E94AC0" w:rsidRDefault="00DE4B31">
            <w:pPr>
              <w:pStyle w:val="TabelaCabealho"/>
            </w:pPr>
            <w:r w:rsidRPr="00E94AC0">
              <w:t>Regra de Validação</w:t>
            </w:r>
          </w:p>
        </w:tc>
        <w:tc>
          <w:tcPr>
            <w:tcW w:w="689" w:type="dxa"/>
            <w:tcBorders>
              <w:top w:val="single" w:sz="4" w:space="0" w:color="auto"/>
              <w:left w:val="single" w:sz="4" w:space="0" w:color="auto"/>
              <w:bottom w:val="single" w:sz="4" w:space="0" w:color="auto"/>
              <w:right w:val="single" w:sz="4" w:space="0" w:color="auto"/>
            </w:tcBorders>
            <w:shd w:val="clear" w:color="auto" w:fill="E6E6E6"/>
          </w:tcPr>
          <w:p w14:paraId="7A9D3799" w14:textId="77777777" w:rsidR="00DE4B31" w:rsidRPr="00E94AC0" w:rsidRDefault="00DE4B31">
            <w:pPr>
              <w:pStyle w:val="TabelaCabealho"/>
            </w:pPr>
            <w:r w:rsidRPr="00E94AC0">
              <w:t>Aplic.</w:t>
            </w:r>
          </w:p>
        </w:tc>
        <w:tc>
          <w:tcPr>
            <w:tcW w:w="688" w:type="dxa"/>
            <w:tcBorders>
              <w:top w:val="single" w:sz="4" w:space="0" w:color="auto"/>
              <w:left w:val="single" w:sz="4" w:space="0" w:color="auto"/>
              <w:bottom w:val="single" w:sz="4" w:space="0" w:color="auto"/>
              <w:right w:val="single" w:sz="4" w:space="0" w:color="auto"/>
            </w:tcBorders>
            <w:shd w:val="clear" w:color="auto" w:fill="E6E6E6"/>
            <w:noWrap/>
          </w:tcPr>
          <w:p w14:paraId="7C6AE137" w14:textId="77777777" w:rsidR="00DE4B31" w:rsidRPr="00E94AC0" w:rsidRDefault="00DE4B31">
            <w:pPr>
              <w:pStyle w:val="TabelaCabealho"/>
            </w:pPr>
            <w:r w:rsidRPr="00E94AC0">
              <w:t>Msg</w:t>
            </w:r>
          </w:p>
        </w:tc>
        <w:tc>
          <w:tcPr>
            <w:tcW w:w="689" w:type="dxa"/>
            <w:tcBorders>
              <w:top w:val="single" w:sz="4" w:space="0" w:color="auto"/>
              <w:left w:val="single" w:sz="4" w:space="0" w:color="auto"/>
              <w:bottom w:val="single" w:sz="4" w:space="0" w:color="auto"/>
              <w:right w:val="single" w:sz="4" w:space="0" w:color="auto"/>
            </w:tcBorders>
            <w:shd w:val="clear" w:color="auto" w:fill="E6E6E6"/>
          </w:tcPr>
          <w:p w14:paraId="2B4EE5E8" w14:textId="77777777" w:rsidR="00DE4B31" w:rsidRPr="00E94AC0" w:rsidRDefault="00DE4B31">
            <w:pPr>
              <w:pStyle w:val="TabelaCabealho"/>
            </w:pPr>
            <w:r w:rsidRPr="00E94AC0">
              <w:t>Efeito</w:t>
            </w:r>
          </w:p>
        </w:tc>
      </w:tr>
      <w:tr w:rsidR="00DE4B31" w14:paraId="1B1F3342" w14:textId="77777777" w:rsidTr="005C5005">
        <w:tc>
          <w:tcPr>
            <w:tcW w:w="523" w:type="dxa"/>
            <w:shd w:val="clear" w:color="auto" w:fill="auto"/>
            <w:noWrap/>
          </w:tcPr>
          <w:p w14:paraId="233FDEB3" w14:textId="77777777" w:rsidR="00DE4B31" w:rsidRDefault="00DE4B31" w:rsidP="00B15F49">
            <w:pPr>
              <w:pStyle w:val="LinhaTabCentr"/>
            </w:pPr>
            <w:r>
              <w:t>D01</w:t>
            </w:r>
          </w:p>
        </w:tc>
        <w:tc>
          <w:tcPr>
            <w:tcW w:w="6483" w:type="dxa"/>
            <w:shd w:val="clear" w:color="auto" w:fill="auto"/>
          </w:tcPr>
          <w:p w14:paraId="644F4BD2" w14:textId="77777777" w:rsidR="00DE4B31" w:rsidRDefault="00DE4B31" w:rsidP="00B15F49">
            <w:pPr>
              <w:pStyle w:val="LinhaTabEsq"/>
            </w:pPr>
            <w:r>
              <w:t>Verifica Schema XML da Área de Dados</w:t>
            </w:r>
          </w:p>
        </w:tc>
        <w:tc>
          <w:tcPr>
            <w:tcW w:w="689" w:type="dxa"/>
          </w:tcPr>
          <w:p w14:paraId="511CAC7A" w14:textId="77777777" w:rsidR="00DE4B31" w:rsidRDefault="00DE4B31" w:rsidP="00B15F49">
            <w:pPr>
              <w:pStyle w:val="LinhaTabCentr"/>
            </w:pPr>
            <w:r>
              <w:t>Obrig.</w:t>
            </w:r>
          </w:p>
        </w:tc>
        <w:tc>
          <w:tcPr>
            <w:tcW w:w="688" w:type="dxa"/>
            <w:shd w:val="clear" w:color="auto" w:fill="auto"/>
          </w:tcPr>
          <w:p w14:paraId="5411A175" w14:textId="77777777" w:rsidR="00DE4B31" w:rsidRDefault="00DE4B31">
            <w:pPr>
              <w:pStyle w:val="LinhaTabCentr"/>
            </w:pPr>
            <w:r>
              <w:t>215</w:t>
            </w:r>
          </w:p>
        </w:tc>
        <w:tc>
          <w:tcPr>
            <w:tcW w:w="689" w:type="dxa"/>
          </w:tcPr>
          <w:p w14:paraId="436BD6E0" w14:textId="77777777" w:rsidR="00DE4B31" w:rsidRDefault="00DE4B31">
            <w:pPr>
              <w:pStyle w:val="LinhaTabCentr"/>
            </w:pPr>
            <w:r>
              <w:t>Rej.</w:t>
            </w:r>
          </w:p>
        </w:tc>
      </w:tr>
      <w:tr w:rsidR="00DE4B31" w:rsidRPr="00681EE1" w14:paraId="4DCD332F"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16FE2353" w14:textId="77777777" w:rsidR="00DE4B31" w:rsidRPr="00681EE1" w:rsidRDefault="00DE4B31">
            <w:pPr>
              <w:pStyle w:val="LinhaTabCentr"/>
            </w:pPr>
            <w:r w:rsidRPr="00681EE1">
              <w:t>D01</w:t>
            </w:r>
            <w:r>
              <w:t>a</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2E9DF168" w14:textId="77777777" w:rsidR="00DE4B31" w:rsidRPr="00681EE1" w:rsidRDefault="00DE4B31" w:rsidP="00B15F49">
            <w:pPr>
              <w:pStyle w:val="LinhaTabEsq"/>
            </w:pPr>
            <w:r w:rsidRPr="00681EE1">
              <w:t xml:space="preserve">Em caso de Falha de Schema, verificar se existe a tag raiz esperada para </w:t>
            </w:r>
            <w:r>
              <w:t>a mensagem</w:t>
            </w:r>
          </w:p>
        </w:tc>
        <w:tc>
          <w:tcPr>
            <w:tcW w:w="689" w:type="dxa"/>
            <w:tcBorders>
              <w:top w:val="single" w:sz="4" w:space="0" w:color="auto"/>
              <w:left w:val="single" w:sz="4" w:space="0" w:color="auto"/>
              <w:bottom w:val="single" w:sz="4" w:space="0" w:color="auto"/>
              <w:right w:val="single" w:sz="4" w:space="0" w:color="auto"/>
            </w:tcBorders>
          </w:tcPr>
          <w:p w14:paraId="7C42FCD7" w14:textId="77777777" w:rsidR="00DE4B31" w:rsidRPr="00681EE1" w:rsidRDefault="00DE4B31" w:rsidP="00B15F49">
            <w:pPr>
              <w:pStyle w:val="LinhaTabCentr"/>
            </w:pPr>
            <w:r w:rsidRPr="00681EE1">
              <w:t>Facul.</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30EAD10C" w14:textId="77777777" w:rsidR="00DE4B31" w:rsidRPr="00681EE1" w:rsidRDefault="00DE4B31">
            <w:pPr>
              <w:pStyle w:val="LinhaTabCentr"/>
            </w:pPr>
            <w:r>
              <w:t>516</w:t>
            </w:r>
          </w:p>
        </w:tc>
        <w:tc>
          <w:tcPr>
            <w:tcW w:w="689" w:type="dxa"/>
            <w:tcBorders>
              <w:top w:val="single" w:sz="4" w:space="0" w:color="auto"/>
              <w:left w:val="single" w:sz="4" w:space="0" w:color="auto"/>
              <w:bottom w:val="single" w:sz="4" w:space="0" w:color="auto"/>
              <w:right w:val="single" w:sz="4" w:space="0" w:color="auto"/>
            </w:tcBorders>
          </w:tcPr>
          <w:p w14:paraId="3B628676" w14:textId="77777777" w:rsidR="00DE4B31" w:rsidRPr="00681EE1" w:rsidRDefault="00DE4B31">
            <w:pPr>
              <w:pStyle w:val="LinhaTabCentr"/>
            </w:pPr>
            <w:r w:rsidRPr="00681EE1">
              <w:t>Rej.</w:t>
            </w:r>
          </w:p>
        </w:tc>
      </w:tr>
      <w:tr w:rsidR="00DE4B31" w:rsidRPr="00681EE1" w14:paraId="108A28AA"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54317581" w14:textId="77777777" w:rsidR="00DE4B31" w:rsidRPr="00681EE1" w:rsidRDefault="00DE4B31">
            <w:pPr>
              <w:pStyle w:val="LinhaTabCentr"/>
            </w:pPr>
            <w:r>
              <w:lastRenderedPageBreak/>
              <w:t>D01b</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0875B121" w14:textId="77777777" w:rsidR="00DE4B31" w:rsidRPr="00681EE1" w:rsidRDefault="00DE4B31" w:rsidP="00B15F49">
            <w:pPr>
              <w:pStyle w:val="LinhaTabEsq"/>
            </w:pPr>
            <w:r w:rsidRPr="00681EE1">
              <w:t>Em caso de Falha de Schema, verificar se existe o atributo versao para a tag raiz da mensagem</w:t>
            </w:r>
          </w:p>
        </w:tc>
        <w:tc>
          <w:tcPr>
            <w:tcW w:w="689" w:type="dxa"/>
            <w:tcBorders>
              <w:top w:val="single" w:sz="4" w:space="0" w:color="auto"/>
              <w:left w:val="single" w:sz="4" w:space="0" w:color="auto"/>
              <w:bottom w:val="single" w:sz="4" w:space="0" w:color="auto"/>
              <w:right w:val="single" w:sz="4" w:space="0" w:color="auto"/>
            </w:tcBorders>
          </w:tcPr>
          <w:p w14:paraId="2618FB9B" w14:textId="77777777" w:rsidR="00DE4B31" w:rsidRPr="00681EE1" w:rsidRDefault="00DE4B31" w:rsidP="00B15F49">
            <w:pPr>
              <w:pStyle w:val="LinhaTabCentr"/>
            </w:pPr>
            <w:r w:rsidRPr="00681EE1">
              <w:t>Facul.</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27794120" w14:textId="77777777" w:rsidR="00DE4B31" w:rsidRPr="00681EE1" w:rsidRDefault="00DE4B31">
            <w:pPr>
              <w:pStyle w:val="LinhaTabCentr"/>
            </w:pPr>
            <w:r w:rsidRPr="00681EE1">
              <w:t>5</w:t>
            </w:r>
            <w:r>
              <w:t>17</w:t>
            </w:r>
          </w:p>
        </w:tc>
        <w:tc>
          <w:tcPr>
            <w:tcW w:w="689" w:type="dxa"/>
            <w:tcBorders>
              <w:top w:val="single" w:sz="4" w:space="0" w:color="auto"/>
              <w:left w:val="single" w:sz="4" w:space="0" w:color="auto"/>
              <w:bottom w:val="single" w:sz="4" w:space="0" w:color="auto"/>
              <w:right w:val="single" w:sz="4" w:space="0" w:color="auto"/>
            </w:tcBorders>
          </w:tcPr>
          <w:p w14:paraId="71C43DF7" w14:textId="77777777" w:rsidR="00DE4B31" w:rsidRPr="00681EE1" w:rsidRDefault="00DE4B31">
            <w:pPr>
              <w:pStyle w:val="LinhaTabCentr"/>
            </w:pPr>
            <w:r w:rsidRPr="00681EE1">
              <w:t>Rej.</w:t>
            </w:r>
          </w:p>
        </w:tc>
      </w:tr>
      <w:tr w:rsidR="00DE4B31" w:rsidRPr="00681EE1" w14:paraId="7175A25A"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1F46C605" w14:textId="77777777" w:rsidR="00DE4B31" w:rsidRPr="00681EE1" w:rsidRDefault="00DE4B31">
            <w:pPr>
              <w:pStyle w:val="LinhaTabCentr"/>
            </w:pPr>
            <w:r>
              <w:t>D01c</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7927737F" w14:textId="77777777" w:rsidR="00DE4B31" w:rsidRPr="00681EE1" w:rsidRDefault="00DE4B31" w:rsidP="00B15F49">
            <w:pPr>
              <w:pStyle w:val="LinhaTabEsq"/>
            </w:pPr>
            <w:r w:rsidRPr="00681EE1">
              <w:t xml:space="preserve">Em caso de Falha de Schema, verificar se o conteúdo do atributo versao difere do conteúdo da versaoDados informado no SOAPHeader </w:t>
            </w:r>
          </w:p>
        </w:tc>
        <w:tc>
          <w:tcPr>
            <w:tcW w:w="689" w:type="dxa"/>
            <w:tcBorders>
              <w:top w:val="single" w:sz="4" w:space="0" w:color="auto"/>
              <w:left w:val="single" w:sz="4" w:space="0" w:color="auto"/>
              <w:bottom w:val="single" w:sz="4" w:space="0" w:color="auto"/>
              <w:right w:val="single" w:sz="4" w:space="0" w:color="auto"/>
            </w:tcBorders>
          </w:tcPr>
          <w:p w14:paraId="7986CC7D" w14:textId="77777777" w:rsidR="00DE4B31" w:rsidRPr="00681EE1" w:rsidRDefault="00DE4B31" w:rsidP="00B15F49">
            <w:pPr>
              <w:pStyle w:val="LinhaTabCentr"/>
            </w:pPr>
            <w:r w:rsidRPr="00681EE1">
              <w:t>Facul.</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435FD344" w14:textId="77777777" w:rsidR="00DE4B31" w:rsidRPr="00681EE1" w:rsidRDefault="00DE4B31">
            <w:pPr>
              <w:pStyle w:val="LinhaTabCentr"/>
            </w:pPr>
            <w:r w:rsidRPr="00681EE1">
              <w:t>5</w:t>
            </w:r>
            <w:r>
              <w:t>45</w:t>
            </w:r>
          </w:p>
        </w:tc>
        <w:tc>
          <w:tcPr>
            <w:tcW w:w="689" w:type="dxa"/>
            <w:tcBorders>
              <w:top w:val="single" w:sz="4" w:space="0" w:color="auto"/>
              <w:left w:val="single" w:sz="4" w:space="0" w:color="auto"/>
              <w:bottom w:val="single" w:sz="4" w:space="0" w:color="auto"/>
              <w:right w:val="single" w:sz="4" w:space="0" w:color="auto"/>
            </w:tcBorders>
          </w:tcPr>
          <w:p w14:paraId="4E38BB48" w14:textId="77777777" w:rsidR="00DE4B31" w:rsidRPr="00681EE1" w:rsidRDefault="00DE4B31">
            <w:pPr>
              <w:pStyle w:val="LinhaTabCentr"/>
            </w:pPr>
            <w:r w:rsidRPr="00681EE1">
              <w:t>Rej.</w:t>
            </w:r>
          </w:p>
        </w:tc>
      </w:tr>
      <w:tr w:rsidR="00DE4B31" w14:paraId="70774A2E" w14:textId="77777777" w:rsidTr="005C5005">
        <w:tc>
          <w:tcPr>
            <w:tcW w:w="523" w:type="dxa"/>
            <w:shd w:val="clear" w:color="auto" w:fill="auto"/>
            <w:noWrap/>
          </w:tcPr>
          <w:p w14:paraId="48E257CC" w14:textId="77777777" w:rsidR="00DE4B31" w:rsidRDefault="00DE4B31">
            <w:pPr>
              <w:pStyle w:val="LinhaTabCentr"/>
            </w:pPr>
            <w:r>
              <w:t>D01d</w:t>
            </w:r>
          </w:p>
        </w:tc>
        <w:tc>
          <w:tcPr>
            <w:tcW w:w="6483" w:type="dxa"/>
            <w:shd w:val="clear" w:color="auto" w:fill="auto"/>
          </w:tcPr>
          <w:p w14:paraId="2E4F05C0" w14:textId="77777777" w:rsidR="00DE4B31" w:rsidRDefault="00DE4B31" w:rsidP="00B15F49">
            <w:pPr>
              <w:pStyle w:val="LinhaTabEsq"/>
            </w:pPr>
            <w:r>
              <w:t>Verifica a existência de qualquer namespace diverso do namespace padrão da NF-e (</w:t>
            </w:r>
            <w:r w:rsidRPr="00436FE6">
              <w:t>htt</w:t>
            </w:r>
            <w:r>
              <w:t>p://www.portalfiscal.inf.br/nfe)</w:t>
            </w:r>
          </w:p>
        </w:tc>
        <w:tc>
          <w:tcPr>
            <w:tcW w:w="689" w:type="dxa"/>
          </w:tcPr>
          <w:p w14:paraId="289C6C05" w14:textId="77777777" w:rsidR="00DE4B31" w:rsidRDefault="00DE4B31" w:rsidP="00B15F49">
            <w:pPr>
              <w:pStyle w:val="LinhaTabCentr"/>
            </w:pPr>
            <w:r>
              <w:t>Facul.</w:t>
            </w:r>
          </w:p>
        </w:tc>
        <w:tc>
          <w:tcPr>
            <w:tcW w:w="688" w:type="dxa"/>
            <w:shd w:val="clear" w:color="auto" w:fill="auto"/>
          </w:tcPr>
          <w:p w14:paraId="13E8CA6B" w14:textId="77777777" w:rsidR="00DE4B31" w:rsidRDefault="00DE4B31">
            <w:pPr>
              <w:pStyle w:val="LinhaTabCentr"/>
            </w:pPr>
            <w:r>
              <w:t>587</w:t>
            </w:r>
          </w:p>
        </w:tc>
        <w:tc>
          <w:tcPr>
            <w:tcW w:w="689" w:type="dxa"/>
          </w:tcPr>
          <w:p w14:paraId="64AA331A" w14:textId="77777777" w:rsidR="00DE4B31" w:rsidRDefault="00DE4B31">
            <w:pPr>
              <w:pStyle w:val="LinhaTabCentr"/>
            </w:pPr>
            <w:r>
              <w:t>Rej.</w:t>
            </w:r>
          </w:p>
        </w:tc>
      </w:tr>
      <w:tr w:rsidR="00DE4B31" w14:paraId="2A86BFED"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2B65A978" w14:textId="77777777" w:rsidR="00DE4B31" w:rsidRDefault="00DE4B31">
            <w:pPr>
              <w:pStyle w:val="LinhaTabCentr"/>
            </w:pPr>
            <w:r>
              <w:t>D01e</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762323A7" w14:textId="77777777" w:rsidR="00DE4B31" w:rsidRDefault="00DE4B31" w:rsidP="00B15F49">
            <w:pPr>
              <w:pStyle w:val="LinhaTabEsq"/>
            </w:pPr>
            <w:r>
              <w:t>Verifica a existência de caracteres de edição no início ou fim da mensagem ou entre as tags</w:t>
            </w:r>
          </w:p>
        </w:tc>
        <w:tc>
          <w:tcPr>
            <w:tcW w:w="689" w:type="dxa"/>
            <w:tcBorders>
              <w:top w:val="single" w:sz="4" w:space="0" w:color="auto"/>
              <w:left w:val="single" w:sz="4" w:space="0" w:color="auto"/>
              <w:bottom w:val="single" w:sz="4" w:space="0" w:color="auto"/>
              <w:right w:val="single" w:sz="4" w:space="0" w:color="auto"/>
            </w:tcBorders>
          </w:tcPr>
          <w:p w14:paraId="3D1BAD50" w14:textId="77777777" w:rsidR="00DE4B31" w:rsidRDefault="00DE4B31" w:rsidP="00B15F49">
            <w:pPr>
              <w:pStyle w:val="LinhaTabCentr"/>
            </w:pPr>
            <w:r>
              <w:t>Facul.</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69D4A26A" w14:textId="77777777" w:rsidR="00DE4B31" w:rsidRDefault="00DE4B31">
            <w:pPr>
              <w:pStyle w:val="LinhaTabCentr"/>
            </w:pPr>
            <w:r>
              <w:t>588</w:t>
            </w:r>
          </w:p>
        </w:tc>
        <w:tc>
          <w:tcPr>
            <w:tcW w:w="689" w:type="dxa"/>
            <w:tcBorders>
              <w:top w:val="single" w:sz="4" w:space="0" w:color="auto"/>
              <w:left w:val="single" w:sz="4" w:space="0" w:color="auto"/>
              <w:bottom w:val="single" w:sz="4" w:space="0" w:color="auto"/>
              <w:right w:val="single" w:sz="4" w:space="0" w:color="auto"/>
            </w:tcBorders>
          </w:tcPr>
          <w:p w14:paraId="1D6799DF" w14:textId="77777777" w:rsidR="00DE4B31" w:rsidRDefault="00DE4B31">
            <w:pPr>
              <w:pStyle w:val="LinhaTabCentr"/>
            </w:pPr>
            <w:r>
              <w:t>Rej.</w:t>
            </w:r>
          </w:p>
        </w:tc>
      </w:tr>
      <w:tr w:rsidR="00DE4B31" w:rsidRPr="00681EE1" w14:paraId="7035B917"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0E7DBE9E" w14:textId="77777777" w:rsidR="00DE4B31" w:rsidRPr="00681EE1" w:rsidRDefault="00DE4B31">
            <w:pPr>
              <w:pStyle w:val="LinhaTabCentr"/>
            </w:pPr>
            <w:r w:rsidRPr="00681EE1">
              <w:t>D02</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09066CDF" w14:textId="77777777" w:rsidR="00DE4B31" w:rsidRPr="00681EE1" w:rsidRDefault="00DE4B31" w:rsidP="00B15F49">
            <w:pPr>
              <w:pStyle w:val="LinhaTabEsq"/>
            </w:pPr>
            <w:r w:rsidRPr="00681EE1">
              <w:t>Verifica o uso de prefixo no namespace</w:t>
            </w:r>
          </w:p>
        </w:tc>
        <w:tc>
          <w:tcPr>
            <w:tcW w:w="689" w:type="dxa"/>
            <w:tcBorders>
              <w:top w:val="single" w:sz="4" w:space="0" w:color="auto"/>
              <w:left w:val="single" w:sz="4" w:space="0" w:color="auto"/>
              <w:bottom w:val="single" w:sz="4" w:space="0" w:color="auto"/>
              <w:right w:val="single" w:sz="4" w:space="0" w:color="auto"/>
            </w:tcBorders>
          </w:tcPr>
          <w:p w14:paraId="568B66B3" w14:textId="77777777" w:rsidR="00DE4B31" w:rsidRPr="00681EE1" w:rsidRDefault="00DE4B31" w:rsidP="00B15F49">
            <w:pPr>
              <w:pStyle w:val="LinhaTabCentr"/>
            </w:pPr>
            <w:r w:rsidRPr="00681EE1">
              <w:t>Obrig.</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3CEFCA01" w14:textId="77777777" w:rsidR="00DE4B31" w:rsidRPr="00681EE1" w:rsidRDefault="00DE4B31">
            <w:pPr>
              <w:pStyle w:val="LinhaTabCentr"/>
            </w:pPr>
            <w:r w:rsidRPr="00681EE1">
              <w:t>404</w:t>
            </w:r>
          </w:p>
        </w:tc>
        <w:tc>
          <w:tcPr>
            <w:tcW w:w="689" w:type="dxa"/>
            <w:tcBorders>
              <w:top w:val="single" w:sz="4" w:space="0" w:color="auto"/>
              <w:left w:val="single" w:sz="4" w:space="0" w:color="auto"/>
              <w:bottom w:val="single" w:sz="4" w:space="0" w:color="auto"/>
              <w:right w:val="single" w:sz="4" w:space="0" w:color="auto"/>
            </w:tcBorders>
          </w:tcPr>
          <w:p w14:paraId="56254E32" w14:textId="77777777" w:rsidR="00DE4B31" w:rsidRPr="00681EE1" w:rsidRDefault="00DE4B31">
            <w:pPr>
              <w:pStyle w:val="LinhaTabCentr"/>
            </w:pPr>
            <w:r w:rsidRPr="00681EE1">
              <w:t>Rej.</w:t>
            </w:r>
          </w:p>
        </w:tc>
      </w:tr>
      <w:tr w:rsidR="00DE4B31" w:rsidRPr="00681EE1" w14:paraId="26379BF1" w14:textId="77777777" w:rsidTr="005C5005">
        <w:tc>
          <w:tcPr>
            <w:tcW w:w="523" w:type="dxa"/>
            <w:tcBorders>
              <w:top w:val="single" w:sz="4" w:space="0" w:color="auto"/>
              <w:left w:val="single" w:sz="4" w:space="0" w:color="auto"/>
              <w:bottom w:val="single" w:sz="4" w:space="0" w:color="auto"/>
              <w:right w:val="single" w:sz="4" w:space="0" w:color="auto"/>
            </w:tcBorders>
            <w:shd w:val="clear" w:color="auto" w:fill="auto"/>
            <w:noWrap/>
          </w:tcPr>
          <w:p w14:paraId="580A9AE5" w14:textId="77777777" w:rsidR="00DE4B31" w:rsidRPr="00681EE1" w:rsidRDefault="00DE4B31">
            <w:pPr>
              <w:pStyle w:val="LinhaTabCentr"/>
            </w:pPr>
            <w:r w:rsidRPr="00681EE1">
              <w:t>D03</w:t>
            </w:r>
          </w:p>
        </w:tc>
        <w:tc>
          <w:tcPr>
            <w:tcW w:w="6483" w:type="dxa"/>
            <w:tcBorders>
              <w:top w:val="single" w:sz="4" w:space="0" w:color="auto"/>
              <w:left w:val="single" w:sz="4" w:space="0" w:color="auto"/>
              <w:bottom w:val="single" w:sz="4" w:space="0" w:color="auto"/>
              <w:right w:val="single" w:sz="4" w:space="0" w:color="auto"/>
            </w:tcBorders>
            <w:shd w:val="clear" w:color="auto" w:fill="auto"/>
          </w:tcPr>
          <w:p w14:paraId="29E520A1" w14:textId="77777777" w:rsidR="00DE4B31" w:rsidRPr="00681EE1" w:rsidRDefault="00DE4B31" w:rsidP="00B15F49">
            <w:pPr>
              <w:pStyle w:val="LinhaTabEsq"/>
            </w:pPr>
            <w:r w:rsidRPr="00681EE1">
              <w:t>XML utiliza codificação diferente de UTF-8</w:t>
            </w:r>
          </w:p>
        </w:tc>
        <w:tc>
          <w:tcPr>
            <w:tcW w:w="689" w:type="dxa"/>
            <w:tcBorders>
              <w:top w:val="single" w:sz="4" w:space="0" w:color="auto"/>
              <w:left w:val="single" w:sz="4" w:space="0" w:color="auto"/>
              <w:bottom w:val="single" w:sz="4" w:space="0" w:color="auto"/>
              <w:right w:val="single" w:sz="4" w:space="0" w:color="auto"/>
            </w:tcBorders>
          </w:tcPr>
          <w:p w14:paraId="5621875F" w14:textId="77777777" w:rsidR="00DE4B31" w:rsidRPr="00681EE1" w:rsidRDefault="00DE4B31" w:rsidP="00B15F49">
            <w:pPr>
              <w:pStyle w:val="LinhaTabCentr"/>
            </w:pPr>
            <w:r w:rsidRPr="00681EE1">
              <w:t>Obrig.</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5F531AE8" w14:textId="77777777" w:rsidR="00DE4B31" w:rsidRPr="00681EE1" w:rsidRDefault="00DE4B31">
            <w:pPr>
              <w:pStyle w:val="LinhaTabCentr"/>
            </w:pPr>
            <w:r w:rsidRPr="00681EE1">
              <w:t>402</w:t>
            </w:r>
          </w:p>
        </w:tc>
        <w:tc>
          <w:tcPr>
            <w:tcW w:w="689" w:type="dxa"/>
            <w:tcBorders>
              <w:top w:val="single" w:sz="4" w:space="0" w:color="auto"/>
              <w:left w:val="single" w:sz="4" w:space="0" w:color="auto"/>
              <w:bottom w:val="single" w:sz="4" w:space="0" w:color="auto"/>
              <w:right w:val="single" w:sz="4" w:space="0" w:color="auto"/>
            </w:tcBorders>
          </w:tcPr>
          <w:p w14:paraId="123C167E" w14:textId="77777777" w:rsidR="00DE4B31" w:rsidRPr="00681EE1" w:rsidRDefault="00DE4B31">
            <w:pPr>
              <w:pStyle w:val="LinhaTabCentr"/>
            </w:pPr>
            <w:r w:rsidRPr="00681EE1">
              <w:t>Rej.</w:t>
            </w:r>
          </w:p>
        </w:tc>
      </w:tr>
    </w:tbl>
    <w:p w14:paraId="3E6640EC" w14:textId="77777777" w:rsidR="00DE4B31" w:rsidRPr="00474ED3" w:rsidRDefault="00DE4B31" w:rsidP="00DE4B31">
      <w:pPr>
        <w:ind w:left="284"/>
        <w:rPr>
          <w:bCs/>
          <w:lang w:eastAsia="zh-CN"/>
        </w:rPr>
      </w:pPr>
    </w:p>
    <w:p w14:paraId="73D56570" w14:textId="77777777" w:rsidR="007A197D" w:rsidRDefault="00DE4B31" w:rsidP="005C5005">
      <w:pPr>
        <w:rPr>
          <w:lang w:eastAsia="zh-CN"/>
        </w:rPr>
      </w:pPr>
      <w:r>
        <w:rPr>
          <w:lang w:eastAsia="zh-CN"/>
        </w:rPr>
        <w:t>As validações D01f, D01g e D01h</w:t>
      </w:r>
      <w:r w:rsidRPr="00681EE1">
        <w:rPr>
          <w:lang w:eastAsia="zh-CN"/>
        </w:rPr>
        <w:t xml:space="preserve"> são de aplicação facultativa e podem ser aplicadas sucessivamente quando ocorrer falha na validação D01 e a SEFAZ entender oportuno informar a divergência entre a versão informada no SOAP Header e a versão da mensagem XML.</w:t>
      </w:r>
    </w:p>
    <w:p w14:paraId="5CA1735F" w14:textId="77777777" w:rsidR="00DE4B31" w:rsidRDefault="00DE4B31" w:rsidP="005C5005">
      <w:pPr>
        <w:rPr>
          <w:lang w:eastAsia="zh-CN"/>
        </w:rPr>
      </w:pPr>
      <w:r>
        <w:rPr>
          <w:lang w:eastAsia="zh-CN"/>
        </w:rPr>
        <w:t>A validação do Schema XML é realizada em toda mensagem de entrada, mas como existe uma parte da mensagem que é variável pode ocorrer erro de falha de Schema XML da parte específica da mensagem que será identificado posteriormente.</w:t>
      </w:r>
    </w:p>
    <w:p w14:paraId="38D3DCC1" w14:textId="77777777" w:rsidR="00DE4B31" w:rsidRDefault="00DE4B31" w:rsidP="00DE4B31">
      <w:pPr>
        <w:rPr>
          <w:b/>
          <w:bCs/>
          <w:lang w:eastAsia="zh-CN"/>
        </w:rPr>
      </w:pPr>
      <w:r>
        <w:rPr>
          <w:b/>
          <w:bCs/>
          <w:lang w:eastAsia="zh-CN"/>
        </w:rPr>
        <w:t>b) Validação de regras de negócio da Consulta</w:t>
      </w:r>
    </w:p>
    <w:tbl>
      <w:tblPr>
        <w:tblW w:w="9072" w:type="dxa"/>
        <w:tblInd w:w="28" w:type="dxa"/>
        <w:tblLayout w:type="fixed"/>
        <w:tblCellMar>
          <w:left w:w="28" w:type="dxa"/>
          <w:right w:w="28" w:type="dxa"/>
        </w:tblCellMar>
        <w:tblLook w:val="0000" w:firstRow="0" w:lastRow="0" w:firstColumn="0" w:lastColumn="0" w:noHBand="0" w:noVBand="0"/>
      </w:tblPr>
      <w:tblGrid>
        <w:gridCol w:w="523"/>
        <w:gridCol w:w="6483"/>
        <w:gridCol w:w="689"/>
        <w:gridCol w:w="688"/>
        <w:gridCol w:w="689"/>
      </w:tblGrid>
      <w:tr w:rsidR="00DE4B31" w:rsidRPr="00E94AC0" w14:paraId="548B7B69" w14:textId="77777777" w:rsidTr="005C5005">
        <w:trPr>
          <w:tblHeader/>
        </w:trPr>
        <w:tc>
          <w:tcPr>
            <w:tcW w:w="9356" w:type="dxa"/>
            <w:gridSpan w:val="5"/>
            <w:tcBorders>
              <w:top w:val="single" w:sz="4" w:space="0" w:color="000000"/>
              <w:left w:val="single" w:sz="4" w:space="0" w:color="000000"/>
              <w:bottom w:val="single" w:sz="4" w:space="0" w:color="000000"/>
              <w:right w:val="single" w:sz="4" w:space="0" w:color="000000"/>
            </w:tcBorders>
            <w:shd w:val="clear" w:color="auto" w:fill="E6E6E6"/>
          </w:tcPr>
          <w:p w14:paraId="32C89867" w14:textId="77777777" w:rsidR="00DE4B31" w:rsidRPr="00E94AC0" w:rsidRDefault="00DE4B31" w:rsidP="00B15F49">
            <w:pPr>
              <w:pStyle w:val="TabelaCabealho"/>
            </w:pPr>
            <w:r w:rsidRPr="00E94AC0">
              <w:t>Validação das Regras de Negócio</w:t>
            </w:r>
          </w:p>
        </w:tc>
      </w:tr>
      <w:tr w:rsidR="00DE4B31" w:rsidRPr="00E94AC0" w14:paraId="056FBBA6" w14:textId="77777777" w:rsidTr="005C5005">
        <w:trPr>
          <w:tblHeader/>
        </w:trPr>
        <w:tc>
          <w:tcPr>
            <w:tcW w:w="538" w:type="dxa"/>
            <w:tcBorders>
              <w:top w:val="nil"/>
              <w:left w:val="single" w:sz="4" w:space="0" w:color="000000"/>
              <w:bottom w:val="single" w:sz="4" w:space="0" w:color="000000"/>
              <w:right w:val="nil"/>
            </w:tcBorders>
            <w:shd w:val="clear" w:color="auto" w:fill="E6E6E6"/>
          </w:tcPr>
          <w:p w14:paraId="060A5CBD" w14:textId="77777777" w:rsidR="00DE4B31" w:rsidRPr="00E94AC0" w:rsidRDefault="00DE4B31">
            <w:pPr>
              <w:pStyle w:val="TabelaCabealho"/>
            </w:pPr>
            <w:r w:rsidRPr="00E94AC0">
              <w:t>#</w:t>
            </w:r>
          </w:p>
        </w:tc>
        <w:tc>
          <w:tcPr>
            <w:tcW w:w="6692" w:type="dxa"/>
            <w:tcBorders>
              <w:top w:val="nil"/>
              <w:left w:val="single" w:sz="4" w:space="0" w:color="000000"/>
              <w:bottom w:val="single" w:sz="4" w:space="0" w:color="000000"/>
              <w:right w:val="nil"/>
            </w:tcBorders>
            <w:shd w:val="clear" w:color="auto" w:fill="E6E6E6"/>
          </w:tcPr>
          <w:p w14:paraId="56948039" w14:textId="77777777" w:rsidR="00DE4B31" w:rsidRPr="00E94AC0" w:rsidRDefault="00DE4B31">
            <w:pPr>
              <w:pStyle w:val="TabelaCabealho"/>
            </w:pPr>
            <w:r w:rsidRPr="00E94AC0">
              <w:t>Regra de Validação</w:t>
            </w:r>
          </w:p>
        </w:tc>
        <w:tc>
          <w:tcPr>
            <w:tcW w:w="709" w:type="dxa"/>
            <w:tcBorders>
              <w:top w:val="nil"/>
              <w:left w:val="single" w:sz="4" w:space="0" w:color="000000"/>
              <w:bottom w:val="single" w:sz="4" w:space="0" w:color="000000"/>
              <w:right w:val="nil"/>
            </w:tcBorders>
            <w:shd w:val="clear" w:color="auto" w:fill="E6E6E6"/>
          </w:tcPr>
          <w:p w14:paraId="1A07E213" w14:textId="77777777" w:rsidR="00DE4B31" w:rsidRPr="00E94AC0" w:rsidRDefault="00DE4B31">
            <w:pPr>
              <w:pStyle w:val="TabelaCabealho"/>
            </w:pPr>
            <w:r w:rsidRPr="00E94AC0">
              <w:t>Aplic.</w:t>
            </w:r>
          </w:p>
        </w:tc>
        <w:tc>
          <w:tcPr>
            <w:tcW w:w="708" w:type="dxa"/>
            <w:tcBorders>
              <w:top w:val="nil"/>
              <w:left w:val="single" w:sz="4" w:space="0" w:color="000000"/>
              <w:bottom w:val="single" w:sz="4" w:space="0" w:color="000000"/>
              <w:right w:val="nil"/>
            </w:tcBorders>
            <w:shd w:val="clear" w:color="auto" w:fill="E6E6E6"/>
          </w:tcPr>
          <w:p w14:paraId="3B78C4CD" w14:textId="77777777" w:rsidR="00DE4B31" w:rsidRPr="00E94AC0" w:rsidRDefault="00DE4B31">
            <w:pPr>
              <w:pStyle w:val="TabelaCabealho"/>
            </w:pPr>
            <w:r w:rsidRPr="00E94AC0">
              <w:t>Msg</w:t>
            </w:r>
          </w:p>
        </w:tc>
        <w:tc>
          <w:tcPr>
            <w:tcW w:w="709" w:type="dxa"/>
            <w:tcBorders>
              <w:top w:val="nil"/>
              <w:left w:val="single" w:sz="4" w:space="0" w:color="000000"/>
              <w:bottom w:val="single" w:sz="4" w:space="0" w:color="000000"/>
              <w:right w:val="single" w:sz="4" w:space="0" w:color="000000"/>
            </w:tcBorders>
            <w:shd w:val="clear" w:color="auto" w:fill="E6E6E6"/>
          </w:tcPr>
          <w:p w14:paraId="2322B468" w14:textId="77777777" w:rsidR="00DE4B31" w:rsidRPr="00E94AC0" w:rsidRDefault="00DE4B31">
            <w:pPr>
              <w:pStyle w:val="TabelaCabealho"/>
            </w:pPr>
            <w:r w:rsidRPr="00E94AC0">
              <w:t>Efeito</w:t>
            </w:r>
          </w:p>
        </w:tc>
      </w:tr>
      <w:tr w:rsidR="00DE4B31" w14:paraId="5B5AB17F" w14:textId="77777777" w:rsidTr="005C5005">
        <w:tc>
          <w:tcPr>
            <w:tcW w:w="538" w:type="dxa"/>
            <w:tcBorders>
              <w:top w:val="nil"/>
              <w:left w:val="single" w:sz="4" w:space="0" w:color="000000"/>
              <w:bottom w:val="single" w:sz="4" w:space="0" w:color="000000"/>
              <w:right w:val="nil"/>
            </w:tcBorders>
          </w:tcPr>
          <w:p w14:paraId="2A7E75D2" w14:textId="77777777" w:rsidR="00DE4B31" w:rsidRDefault="00DE4B31" w:rsidP="00B15F49">
            <w:pPr>
              <w:pStyle w:val="LinhaTabCentr"/>
            </w:pPr>
            <w:r>
              <w:t>H01</w:t>
            </w:r>
          </w:p>
        </w:tc>
        <w:tc>
          <w:tcPr>
            <w:tcW w:w="6692" w:type="dxa"/>
            <w:tcBorders>
              <w:top w:val="nil"/>
              <w:left w:val="single" w:sz="4" w:space="0" w:color="000000"/>
              <w:bottom w:val="single" w:sz="4" w:space="0" w:color="000000"/>
              <w:right w:val="nil"/>
            </w:tcBorders>
          </w:tcPr>
          <w:p w14:paraId="507ABAB3" w14:textId="77777777" w:rsidR="00DE4B31" w:rsidRDefault="00DE4B31" w:rsidP="00B15F49">
            <w:pPr>
              <w:pStyle w:val="LinhaTabEsq"/>
            </w:pPr>
            <w:r>
              <w:t>Tipo do ambiente da NF-e difere do ambiente do Web Service</w:t>
            </w:r>
          </w:p>
        </w:tc>
        <w:tc>
          <w:tcPr>
            <w:tcW w:w="709" w:type="dxa"/>
            <w:tcBorders>
              <w:top w:val="nil"/>
              <w:left w:val="single" w:sz="4" w:space="0" w:color="000000"/>
              <w:bottom w:val="single" w:sz="4" w:space="0" w:color="000000"/>
              <w:right w:val="nil"/>
            </w:tcBorders>
          </w:tcPr>
          <w:p w14:paraId="0F5954D3" w14:textId="77777777" w:rsidR="00DE4B31" w:rsidRDefault="00DE4B31" w:rsidP="00B15F49">
            <w:pPr>
              <w:pStyle w:val="LinhaTabCentr"/>
            </w:pPr>
            <w:r>
              <w:t>Obrig.</w:t>
            </w:r>
          </w:p>
        </w:tc>
        <w:tc>
          <w:tcPr>
            <w:tcW w:w="708" w:type="dxa"/>
            <w:tcBorders>
              <w:top w:val="nil"/>
              <w:left w:val="single" w:sz="4" w:space="0" w:color="000000"/>
              <w:bottom w:val="single" w:sz="4" w:space="0" w:color="000000"/>
              <w:right w:val="nil"/>
            </w:tcBorders>
          </w:tcPr>
          <w:p w14:paraId="7117D66D" w14:textId="77777777" w:rsidR="00DE4B31" w:rsidRDefault="00DE4B31">
            <w:pPr>
              <w:pStyle w:val="LinhaTabCentr"/>
            </w:pPr>
            <w:r>
              <w:t>252</w:t>
            </w:r>
          </w:p>
        </w:tc>
        <w:tc>
          <w:tcPr>
            <w:tcW w:w="709" w:type="dxa"/>
            <w:tcBorders>
              <w:top w:val="nil"/>
              <w:left w:val="single" w:sz="4" w:space="0" w:color="000000"/>
              <w:bottom w:val="single" w:sz="4" w:space="0" w:color="000000"/>
              <w:right w:val="single" w:sz="4" w:space="0" w:color="000000"/>
            </w:tcBorders>
          </w:tcPr>
          <w:p w14:paraId="3A8A0125" w14:textId="77777777" w:rsidR="00DE4B31" w:rsidRDefault="00DE4B31">
            <w:pPr>
              <w:pStyle w:val="LinhaTabCentr"/>
            </w:pPr>
            <w:r>
              <w:t>Rej.</w:t>
            </w:r>
          </w:p>
        </w:tc>
      </w:tr>
      <w:tr w:rsidR="00DE4B31" w14:paraId="72CA5EAD" w14:textId="77777777" w:rsidTr="005C5005">
        <w:tc>
          <w:tcPr>
            <w:tcW w:w="538" w:type="dxa"/>
            <w:tcBorders>
              <w:top w:val="nil"/>
              <w:left w:val="single" w:sz="4" w:space="0" w:color="000000"/>
              <w:bottom w:val="single" w:sz="4" w:space="0" w:color="000000"/>
              <w:right w:val="nil"/>
            </w:tcBorders>
          </w:tcPr>
          <w:p w14:paraId="415832CC" w14:textId="77777777" w:rsidR="00DE4B31" w:rsidRDefault="00DE4B31">
            <w:pPr>
              <w:pStyle w:val="LinhaTabCentr"/>
            </w:pPr>
            <w:r>
              <w:t>H02</w:t>
            </w:r>
          </w:p>
        </w:tc>
        <w:tc>
          <w:tcPr>
            <w:tcW w:w="6692" w:type="dxa"/>
            <w:tcBorders>
              <w:top w:val="nil"/>
              <w:left w:val="single" w:sz="4" w:space="0" w:color="000000"/>
              <w:bottom w:val="single" w:sz="4" w:space="0" w:color="000000"/>
              <w:right w:val="nil"/>
            </w:tcBorders>
          </w:tcPr>
          <w:p w14:paraId="6FA197E5" w14:textId="77777777" w:rsidR="00DE4B31" w:rsidRDefault="00DE4B31" w:rsidP="00B15F49">
            <w:pPr>
              <w:pStyle w:val="LinhaTabEsq"/>
            </w:pPr>
            <w:r>
              <w:t>CNPJ da Consulta inválido (DV ou zeros)</w:t>
            </w:r>
          </w:p>
        </w:tc>
        <w:tc>
          <w:tcPr>
            <w:tcW w:w="709" w:type="dxa"/>
            <w:tcBorders>
              <w:top w:val="nil"/>
              <w:left w:val="single" w:sz="4" w:space="0" w:color="000000"/>
              <w:bottom w:val="single" w:sz="4" w:space="0" w:color="000000"/>
              <w:right w:val="nil"/>
            </w:tcBorders>
          </w:tcPr>
          <w:p w14:paraId="254D1997" w14:textId="77777777" w:rsidR="00DE4B31" w:rsidRDefault="00DE4B31" w:rsidP="00B15F49">
            <w:pPr>
              <w:pStyle w:val="LinhaTabCentr"/>
            </w:pPr>
            <w:r>
              <w:t>Obrig.</w:t>
            </w:r>
          </w:p>
        </w:tc>
        <w:tc>
          <w:tcPr>
            <w:tcW w:w="708" w:type="dxa"/>
            <w:tcBorders>
              <w:top w:val="nil"/>
              <w:left w:val="single" w:sz="4" w:space="0" w:color="000000"/>
              <w:bottom w:val="single" w:sz="4" w:space="0" w:color="000000"/>
              <w:right w:val="nil"/>
            </w:tcBorders>
          </w:tcPr>
          <w:p w14:paraId="19DB70D4" w14:textId="77777777" w:rsidR="00DE4B31" w:rsidRDefault="00DE4B31">
            <w:pPr>
              <w:pStyle w:val="LinhaTabCentr"/>
            </w:pPr>
            <w:r>
              <w:t>489</w:t>
            </w:r>
          </w:p>
        </w:tc>
        <w:tc>
          <w:tcPr>
            <w:tcW w:w="709" w:type="dxa"/>
            <w:tcBorders>
              <w:top w:val="nil"/>
              <w:left w:val="single" w:sz="4" w:space="0" w:color="000000"/>
              <w:bottom w:val="single" w:sz="4" w:space="0" w:color="000000"/>
              <w:right w:val="single" w:sz="4" w:space="0" w:color="000000"/>
            </w:tcBorders>
          </w:tcPr>
          <w:p w14:paraId="1284269F" w14:textId="77777777" w:rsidR="00DE4B31" w:rsidRDefault="00DE4B31">
            <w:pPr>
              <w:pStyle w:val="LinhaTabCentr"/>
            </w:pPr>
            <w:r>
              <w:t>Rej.</w:t>
            </w:r>
          </w:p>
        </w:tc>
      </w:tr>
      <w:tr w:rsidR="00DE4B31" w14:paraId="3FBE7EAA" w14:textId="77777777" w:rsidTr="005C5005">
        <w:tc>
          <w:tcPr>
            <w:tcW w:w="538" w:type="dxa"/>
            <w:tcBorders>
              <w:top w:val="nil"/>
              <w:left w:val="single" w:sz="4" w:space="0" w:color="000000"/>
              <w:bottom w:val="single" w:sz="4" w:space="0" w:color="000000"/>
              <w:right w:val="nil"/>
            </w:tcBorders>
          </w:tcPr>
          <w:p w14:paraId="589F0689" w14:textId="77777777" w:rsidR="00DE4B31" w:rsidRDefault="00DE4B31">
            <w:pPr>
              <w:pStyle w:val="LinhaTabCentr"/>
            </w:pPr>
            <w:r>
              <w:t>H03</w:t>
            </w:r>
          </w:p>
        </w:tc>
        <w:tc>
          <w:tcPr>
            <w:tcW w:w="6692" w:type="dxa"/>
            <w:tcBorders>
              <w:top w:val="nil"/>
              <w:left w:val="single" w:sz="4" w:space="0" w:color="000000"/>
              <w:bottom w:val="single" w:sz="4" w:space="0" w:color="000000"/>
              <w:right w:val="nil"/>
            </w:tcBorders>
          </w:tcPr>
          <w:p w14:paraId="67CAA0FD" w14:textId="77777777" w:rsidR="00DE4B31" w:rsidRDefault="00DE4B31" w:rsidP="00B15F49">
            <w:pPr>
              <w:pStyle w:val="LinhaTabEsq"/>
            </w:pPr>
            <w:r>
              <w:t>CNPJ do Certificado Digital utilizado na transmissão não tem o mesmo CNPJ base do CNPJ consultado</w:t>
            </w:r>
          </w:p>
        </w:tc>
        <w:tc>
          <w:tcPr>
            <w:tcW w:w="709" w:type="dxa"/>
            <w:tcBorders>
              <w:top w:val="nil"/>
              <w:left w:val="single" w:sz="4" w:space="0" w:color="000000"/>
              <w:bottom w:val="single" w:sz="4" w:space="0" w:color="000000"/>
              <w:right w:val="nil"/>
            </w:tcBorders>
          </w:tcPr>
          <w:p w14:paraId="638F0757" w14:textId="77777777" w:rsidR="00DE4B31" w:rsidRDefault="00DE4B31" w:rsidP="00B15F49">
            <w:pPr>
              <w:pStyle w:val="LinhaTabCentr"/>
            </w:pPr>
            <w:r>
              <w:t>Obrig.</w:t>
            </w:r>
          </w:p>
        </w:tc>
        <w:tc>
          <w:tcPr>
            <w:tcW w:w="708" w:type="dxa"/>
            <w:tcBorders>
              <w:top w:val="nil"/>
              <w:left w:val="single" w:sz="4" w:space="0" w:color="000000"/>
              <w:bottom w:val="single" w:sz="4" w:space="0" w:color="000000"/>
              <w:right w:val="nil"/>
            </w:tcBorders>
          </w:tcPr>
          <w:p w14:paraId="011970FF" w14:textId="77777777" w:rsidR="00DE4B31" w:rsidRDefault="00DE4B31">
            <w:pPr>
              <w:pStyle w:val="LinhaTabCentr"/>
            </w:pPr>
            <w:r>
              <w:t>593</w:t>
            </w:r>
          </w:p>
        </w:tc>
        <w:tc>
          <w:tcPr>
            <w:tcW w:w="709" w:type="dxa"/>
            <w:tcBorders>
              <w:top w:val="nil"/>
              <w:left w:val="single" w:sz="4" w:space="0" w:color="000000"/>
              <w:bottom w:val="single" w:sz="4" w:space="0" w:color="000000"/>
              <w:right w:val="single" w:sz="4" w:space="0" w:color="000000"/>
            </w:tcBorders>
          </w:tcPr>
          <w:p w14:paraId="481098B0" w14:textId="77777777" w:rsidR="00DE4B31" w:rsidRDefault="00DE4B31">
            <w:pPr>
              <w:pStyle w:val="LinhaTabCentr"/>
            </w:pPr>
            <w:r>
              <w:t>Rej.</w:t>
            </w:r>
          </w:p>
        </w:tc>
      </w:tr>
      <w:tr w:rsidR="00DE4B31" w14:paraId="494FEC02" w14:textId="77777777" w:rsidTr="005C5005">
        <w:tc>
          <w:tcPr>
            <w:tcW w:w="538" w:type="dxa"/>
            <w:tcBorders>
              <w:top w:val="nil"/>
              <w:left w:val="single" w:sz="4" w:space="0" w:color="000000"/>
              <w:bottom w:val="single" w:sz="4" w:space="0" w:color="000000"/>
              <w:right w:val="nil"/>
            </w:tcBorders>
          </w:tcPr>
          <w:p w14:paraId="0A0E2630" w14:textId="77777777" w:rsidR="00DE4B31" w:rsidRDefault="00DE4B31">
            <w:pPr>
              <w:pStyle w:val="LinhaTabCentr"/>
            </w:pPr>
            <w:r>
              <w:t>H04</w:t>
            </w:r>
          </w:p>
        </w:tc>
        <w:tc>
          <w:tcPr>
            <w:tcW w:w="6692" w:type="dxa"/>
            <w:tcBorders>
              <w:top w:val="nil"/>
              <w:left w:val="single" w:sz="4" w:space="0" w:color="000000"/>
              <w:bottom w:val="single" w:sz="4" w:space="0" w:color="000000"/>
              <w:right w:val="nil"/>
            </w:tcBorders>
          </w:tcPr>
          <w:p w14:paraId="5BDBBE87" w14:textId="77777777" w:rsidR="00DE4B31" w:rsidRDefault="00DE4B31" w:rsidP="00B15F49">
            <w:pPr>
              <w:pStyle w:val="LinhaTabEsq"/>
            </w:pPr>
            <w:r>
              <w:t>Número do NSU informado superior ao maior NSU disponível para consulta</w:t>
            </w:r>
          </w:p>
        </w:tc>
        <w:tc>
          <w:tcPr>
            <w:tcW w:w="709" w:type="dxa"/>
            <w:tcBorders>
              <w:top w:val="nil"/>
              <w:left w:val="single" w:sz="4" w:space="0" w:color="000000"/>
              <w:bottom w:val="single" w:sz="4" w:space="0" w:color="000000"/>
              <w:right w:val="nil"/>
            </w:tcBorders>
          </w:tcPr>
          <w:p w14:paraId="182918A3" w14:textId="77777777" w:rsidR="00DE4B31" w:rsidRDefault="00DE4B31" w:rsidP="00B15F49">
            <w:pPr>
              <w:pStyle w:val="LinhaTabCentr"/>
            </w:pPr>
            <w:r>
              <w:t>Obrig.</w:t>
            </w:r>
          </w:p>
        </w:tc>
        <w:tc>
          <w:tcPr>
            <w:tcW w:w="708" w:type="dxa"/>
            <w:tcBorders>
              <w:top w:val="nil"/>
              <w:left w:val="single" w:sz="4" w:space="0" w:color="000000"/>
              <w:bottom w:val="single" w:sz="4" w:space="0" w:color="000000"/>
              <w:right w:val="nil"/>
            </w:tcBorders>
          </w:tcPr>
          <w:p w14:paraId="7BA2E5A6" w14:textId="77777777" w:rsidR="00DE4B31" w:rsidRDefault="00DE4B31">
            <w:pPr>
              <w:pStyle w:val="LinhaTabCentr"/>
            </w:pPr>
            <w:r>
              <w:t>589</w:t>
            </w:r>
          </w:p>
        </w:tc>
        <w:tc>
          <w:tcPr>
            <w:tcW w:w="709" w:type="dxa"/>
            <w:tcBorders>
              <w:top w:val="nil"/>
              <w:left w:val="single" w:sz="4" w:space="0" w:color="000000"/>
              <w:bottom w:val="single" w:sz="4" w:space="0" w:color="000000"/>
              <w:right w:val="single" w:sz="4" w:space="0" w:color="000000"/>
            </w:tcBorders>
          </w:tcPr>
          <w:p w14:paraId="3351199A" w14:textId="77777777" w:rsidR="00DE4B31" w:rsidRDefault="00DE4B31">
            <w:pPr>
              <w:pStyle w:val="LinhaTabCentr"/>
            </w:pPr>
            <w:r>
              <w:t>Rej.</w:t>
            </w:r>
          </w:p>
        </w:tc>
      </w:tr>
    </w:tbl>
    <w:p w14:paraId="1A1DD202" w14:textId="77777777" w:rsidR="00DE4B31" w:rsidRDefault="00DE4B31" w:rsidP="005C5005">
      <w:pPr>
        <w:pStyle w:val="Ttulo3"/>
      </w:pPr>
      <w:bookmarkStart w:id="735" w:name="_Toc240665486"/>
      <w:bookmarkStart w:id="736" w:name="_Toc410223554"/>
      <w:r>
        <w:t>Processamento da Consulta</w:t>
      </w:r>
      <w:bookmarkEnd w:id="735"/>
      <w:bookmarkEnd w:id="736"/>
    </w:p>
    <w:p w14:paraId="050E62EF" w14:textId="027CFB71" w:rsidR="00DE4B31" w:rsidRDefault="00DE4B31" w:rsidP="00DE4B31">
      <w:r>
        <w:t xml:space="preserve">O WS deve gerar lotes com até 50 </w:t>
      </w:r>
      <w:r w:rsidR="00542D4A">
        <w:t>r</w:t>
      </w:r>
      <w:r>
        <w:t xml:space="preserve">esumos de NF-e ou CC-e destinadas ao CNPJ consultado que tenham o número sequencial único – </w:t>
      </w:r>
      <w:r>
        <w:rPr>
          <w:b/>
          <w:i/>
        </w:rPr>
        <w:t>NSU</w:t>
      </w:r>
      <w:r>
        <w:t xml:space="preserve"> superior ao </w:t>
      </w:r>
      <w:r>
        <w:rPr>
          <w:b/>
          <w:i/>
        </w:rPr>
        <w:t>NSU</w:t>
      </w:r>
      <w:r>
        <w:t xml:space="preserve"> informado.</w:t>
      </w:r>
    </w:p>
    <w:p w14:paraId="13F613E3" w14:textId="585B657C" w:rsidR="00DE4B31" w:rsidRDefault="00DE4B31" w:rsidP="00DE4B31">
      <w:r>
        <w:t xml:space="preserve">Caso o </w:t>
      </w:r>
      <w:r w:rsidRPr="00C052D4">
        <w:rPr>
          <w:b/>
          <w:i/>
        </w:rPr>
        <w:t>NSU</w:t>
      </w:r>
      <w:r>
        <w:t xml:space="preserve"> informado seja menor que o primeiro </w:t>
      </w:r>
      <w:r w:rsidRPr="00C052D4">
        <w:rPr>
          <w:b/>
          <w:i/>
        </w:rPr>
        <w:t>NSU</w:t>
      </w:r>
      <w:r>
        <w:t xml:space="preserve"> disponível para consulta, </w:t>
      </w:r>
      <w:r w:rsidRPr="00C052D4">
        <w:t xml:space="preserve">a aplicação da SEFAZ deve começar a fornecer a relação de </w:t>
      </w:r>
      <w:r w:rsidR="00542D4A">
        <w:t>c</w:t>
      </w:r>
      <w:r>
        <w:t xml:space="preserve">haves de </w:t>
      </w:r>
      <w:r w:rsidR="00542D4A">
        <w:t>a</w:t>
      </w:r>
      <w:r>
        <w:t>cesso</w:t>
      </w:r>
      <w:r w:rsidRPr="00C052D4">
        <w:t xml:space="preserve"> </w:t>
      </w:r>
      <w:r>
        <w:t>a partir do primeiro documento disponível para consulta</w:t>
      </w:r>
      <w:r w:rsidRPr="00C052D4">
        <w:t>.</w:t>
      </w:r>
    </w:p>
    <w:p w14:paraId="6265B39E" w14:textId="77777777" w:rsidR="00DE4B31" w:rsidRDefault="00DE4B31" w:rsidP="00DE4B31">
      <w:pPr>
        <w:rPr>
          <w:lang w:eastAsia="zh-CN"/>
        </w:rPr>
      </w:pPr>
      <w:r>
        <w:rPr>
          <w:lang w:eastAsia="zh-CN"/>
        </w:rPr>
        <w:t>A mensagem de retorno deve observar as seguintes regras:</w:t>
      </w:r>
    </w:p>
    <w:p w14:paraId="72A8B187" w14:textId="77777777" w:rsidR="00DE4B31" w:rsidRPr="001C1987" w:rsidRDefault="00DE4B31" w:rsidP="005C5005">
      <w:pPr>
        <w:pStyle w:val="Marc1"/>
      </w:pPr>
      <w:r w:rsidRPr="00885DBA">
        <w:t>NSU vinculado a uma NF-e</w:t>
      </w:r>
    </w:p>
    <w:p w14:paraId="4CAF6EEB" w14:textId="77777777" w:rsidR="00DE4B31" w:rsidRDefault="00DE4B31" w:rsidP="005C5005">
      <w:pPr>
        <w:pStyle w:val="Marc2"/>
        <w:rPr>
          <w:lang w:eastAsia="zh-CN"/>
        </w:rPr>
      </w:pPr>
      <w:r>
        <w:rPr>
          <w:lang w:eastAsia="zh-CN"/>
        </w:rPr>
        <w:t>NF</w:t>
      </w:r>
      <w:r w:rsidRPr="00B83104">
        <w:rPr>
          <w:lang w:eastAsia="zh-CN"/>
        </w:rPr>
        <w:t xml:space="preserve">-e </w:t>
      </w:r>
      <w:r>
        <w:rPr>
          <w:lang w:eastAsia="zh-CN"/>
        </w:rPr>
        <w:t xml:space="preserve">que tenham o </w:t>
      </w:r>
      <w:r w:rsidRPr="00C331C2">
        <w:rPr>
          <w:b/>
          <w:i/>
          <w:lang w:eastAsia="zh-CN"/>
        </w:rPr>
        <w:t>CNPJ</w:t>
      </w:r>
      <w:r>
        <w:rPr>
          <w:lang w:eastAsia="zh-CN"/>
        </w:rPr>
        <w:t xml:space="preserve"> do destinatário igual ao </w:t>
      </w:r>
      <w:r w:rsidRPr="002D77F0">
        <w:rPr>
          <w:b/>
          <w:i/>
          <w:lang w:eastAsia="zh-CN"/>
        </w:rPr>
        <w:t>CNPJ</w:t>
      </w:r>
      <w:r>
        <w:rPr>
          <w:lang w:eastAsia="zh-CN"/>
        </w:rPr>
        <w:t xml:space="preserve"> consultado</w:t>
      </w:r>
      <w:r w:rsidRPr="00B83104">
        <w:rPr>
          <w:lang w:eastAsia="zh-CN"/>
        </w:rPr>
        <w:t>;</w:t>
      </w:r>
    </w:p>
    <w:p w14:paraId="013F165A" w14:textId="77777777" w:rsidR="00DE4B31" w:rsidRDefault="00DE4B31" w:rsidP="005C5005">
      <w:pPr>
        <w:pStyle w:val="Marc2"/>
        <w:rPr>
          <w:lang w:eastAsia="zh-CN"/>
        </w:rPr>
      </w:pPr>
      <w:r>
        <w:rPr>
          <w:lang w:eastAsia="zh-CN"/>
        </w:rPr>
        <w:t xml:space="preserve">NF-e que atendam o </w:t>
      </w:r>
      <w:r w:rsidRPr="002D77F0">
        <w:rPr>
          <w:b/>
          <w:i/>
          <w:lang w:eastAsia="zh-CN"/>
        </w:rPr>
        <w:t>indNFe</w:t>
      </w:r>
      <w:r>
        <w:rPr>
          <w:lang w:eastAsia="zh-CN"/>
        </w:rPr>
        <w:t>:</w:t>
      </w:r>
    </w:p>
    <w:p w14:paraId="6C491A2A" w14:textId="77777777" w:rsidR="00DE4B31" w:rsidRDefault="00DE4B31" w:rsidP="0008500E">
      <w:pPr>
        <w:numPr>
          <w:ilvl w:val="2"/>
          <w:numId w:val="30"/>
        </w:numPr>
        <w:tabs>
          <w:tab w:val="clear" w:pos="2160"/>
        </w:tabs>
        <w:spacing w:after="0"/>
        <w:ind w:left="1701" w:hanging="283"/>
        <w:rPr>
          <w:lang w:eastAsia="zh-CN"/>
        </w:rPr>
      </w:pPr>
      <w:r>
        <w:t>0 = todas as NF-e do período;</w:t>
      </w:r>
    </w:p>
    <w:p w14:paraId="4B7DA230" w14:textId="77777777" w:rsidR="00DE4B31" w:rsidRDefault="00DE4B31" w:rsidP="0008500E">
      <w:pPr>
        <w:numPr>
          <w:ilvl w:val="2"/>
          <w:numId w:val="30"/>
        </w:numPr>
        <w:tabs>
          <w:tab w:val="clear" w:pos="2160"/>
        </w:tabs>
        <w:spacing w:after="0"/>
        <w:ind w:left="1701" w:hanging="283"/>
      </w:pPr>
      <w:r w:rsidRPr="00846772">
        <w:t xml:space="preserve">1 </w:t>
      </w:r>
      <w:r>
        <w:t>=</w:t>
      </w:r>
      <w:r w:rsidRPr="00846772">
        <w:t xml:space="preserve"> somente as NF-e sem manifestação</w:t>
      </w:r>
      <w:r>
        <w:t xml:space="preserve"> final </w:t>
      </w:r>
      <w:r w:rsidRPr="00846772">
        <w:t>do destinatário</w:t>
      </w:r>
      <w:r>
        <w:t>;</w:t>
      </w:r>
    </w:p>
    <w:p w14:paraId="2DC3E43B" w14:textId="77777777" w:rsidR="00DE4B31" w:rsidRDefault="00DE4B31" w:rsidP="0008500E">
      <w:pPr>
        <w:numPr>
          <w:ilvl w:val="2"/>
          <w:numId w:val="30"/>
        </w:numPr>
        <w:tabs>
          <w:tab w:val="clear" w:pos="2160"/>
        </w:tabs>
        <w:spacing w:after="0"/>
        <w:ind w:left="1701" w:hanging="283"/>
      </w:pPr>
      <w:r>
        <w:t>2</w:t>
      </w:r>
      <w:r w:rsidRPr="00846772">
        <w:t xml:space="preserve"> </w:t>
      </w:r>
      <w:r>
        <w:t>=</w:t>
      </w:r>
      <w:r w:rsidRPr="00846772">
        <w:t xml:space="preserve"> somente as NF-e sem manifestação</w:t>
      </w:r>
      <w:r>
        <w:t xml:space="preserve"> final </w:t>
      </w:r>
      <w:r w:rsidRPr="00846772">
        <w:t>do destinatário</w:t>
      </w:r>
      <w:r>
        <w:t xml:space="preserve"> e sem Ciência.</w:t>
      </w:r>
    </w:p>
    <w:p w14:paraId="4F176846" w14:textId="77777777" w:rsidR="00DE4B31" w:rsidRPr="001C1987" w:rsidRDefault="00DE4B31" w:rsidP="005C5005">
      <w:pPr>
        <w:pStyle w:val="Marc1"/>
      </w:pPr>
      <w:r w:rsidRPr="00885DBA">
        <w:t>NSU vinculado a um Cancelamento de NF-e</w:t>
      </w:r>
    </w:p>
    <w:p w14:paraId="50083226" w14:textId="77777777" w:rsidR="00DE4B31" w:rsidRDefault="00DE4B31" w:rsidP="005C5005">
      <w:pPr>
        <w:pStyle w:val="Marc2"/>
        <w:rPr>
          <w:lang w:eastAsia="zh-CN"/>
        </w:rPr>
      </w:pPr>
      <w:r>
        <w:rPr>
          <w:lang w:eastAsia="zh-CN"/>
        </w:rPr>
        <w:t>Idem anterior para a operação de Cancelamento de NF</w:t>
      </w:r>
      <w:r w:rsidRPr="00B83104">
        <w:rPr>
          <w:lang w:eastAsia="zh-CN"/>
        </w:rPr>
        <w:t>-e;</w:t>
      </w:r>
    </w:p>
    <w:p w14:paraId="6578CB25" w14:textId="77777777" w:rsidR="00DE4B31" w:rsidRDefault="00DE4B31" w:rsidP="005C5005">
      <w:pPr>
        <w:pStyle w:val="Marc2"/>
        <w:rPr>
          <w:lang w:eastAsia="zh-CN"/>
        </w:rPr>
      </w:pPr>
      <w:r>
        <w:rPr>
          <w:lang w:eastAsia="zh-CN"/>
        </w:rPr>
        <w:t>Serão devolvidas as mesmas informações do resumo da NF-e;</w:t>
      </w:r>
    </w:p>
    <w:p w14:paraId="6616477F" w14:textId="77777777" w:rsidR="00DE4B31" w:rsidRPr="00802F77" w:rsidRDefault="00DE4B31" w:rsidP="005C5005">
      <w:pPr>
        <w:pStyle w:val="Marc1"/>
      </w:pPr>
      <w:r w:rsidRPr="00885DBA">
        <w:t>NSU vinculado a uma Carta de Correção el</w:t>
      </w:r>
      <w:r w:rsidRPr="001C1987">
        <w:t>etrônica</w:t>
      </w:r>
    </w:p>
    <w:p w14:paraId="7FC1B30B" w14:textId="77777777" w:rsidR="00DE4B31" w:rsidRDefault="00DE4B31" w:rsidP="005C5005">
      <w:pPr>
        <w:pStyle w:val="Marc2"/>
        <w:rPr>
          <w:lang w:eastAsia="zh-CN"/>
        </w:rPr>
      </w:pPr>
      <w:r>
        <w:rPr>
          <w:lang w:eastAsia="zh-CN"/>
        </w:rPr>
        <w:t>Idem anterior para a operação de Carta de Correção da NF</w:t>
      </w:r>
      <w:r w:rsidRPr="00B83104">
        <w:rPr>
          <w:lang w:eastAsia="zh-CN"/>
        </w:rPr>
        <w:t>-e</w:t>
      </w:r>
      <w:r>
        <w:rPr>
          <w:lang w:eastAsia="zh-CN"/>
        </w:rPr>
        <w:t>;</w:t>
      </w:r>
    </w:p>
    <w:p w14:paraId="170A6A38" w14:textId="77777777" w:rsidR="00542D4A" w:rsidRDefault="00542D4A">
      <w:pPr>
        <w:spacing w:after="0"/>
        <w:jc w:val="left"/>
        <w:rPr>
          <w:lang w:eastAsia="zh-CN"/>
        </w:rPr>
      </w:pPr>
      <w:r>
        <w:rPr>
          <w:lang w:eastAsia="zh-CN"/>
        </w:rPr>
        <w:br w:type="page"/>
      </w:r>
    </w:p>
    <w:p w14:paraId="44FE9A04" w14:textId="5657C115" w:rsidR="00DE4B31" w:rsidRDefault="00DE4B31" w:rsidP="00DE4B31">
      <w:pPr>
        <w:rPr>
          <w:lang w:eastAsia="zh-CN"/>
        </w:rPr>
      </w:pPr>
      <w:r>
        <w:rPr>
          <w:lang w:eastAsia="zh-CN"/>
        </w:rPr>
        <w:lastRenderedPageBreak/>
        <w:t xml:space="preserve">Em relação a quantidade de </w:t>
      </w:r>
      <w:r w:rsidR="00542D4A">
        <w:rPr>
          <w:lang w:eastAsia="zh-CN"/>
        </w:rPr>
        <w:t>c</w:t>
      </w:r>
      <w:r>
        <w:rPr>
          <w:lang w:eastAsia="zh-CN"/>
        </w:rPr>
        <w:t xml:space="preserve">haves de </w:t>
      </w:r>
      <w:r w:rsidR="00542D4A">
        <w:rPr>
          <w:lang w:eastAsia="zh-CN"/>
        </w:rPr>
        <w:t>a</w:t>
      </w:r>
      <w:r>
        <w:rPr>
          <w:lang w:eastAsia="zh-CN"/>
        </w:rPr>
        <w:t>cesso informada, a mensagem de retorno deve observar as seguintes regras:</w:t>
      </w:r>
    </w:p>
    <w:p w14:paraId="76677061" w14:textId="77777777" w:rsidR="00DE4B31" w:rsidRPr="005C5005" w:rsidRDefault="00DE4B31" w:rsidP="005C5005">
      <w:pPr>
        <w:pStyle w:val="Marc1"/>
      </w:pPr>
      <w:r w:rsidRPr="005C5005">
        <w:t>Quantidade máxima de documentos fiscais do resumo: 50 NF-e, ou Cancelamento, ou CC-e;</w:t>
      </w:r>
    </w:p>
    <w:p w14:paraId="794F2CC6" w14:textId="77777777" w:rsidR="00DE4B31" w:rsidRPr="005C5005" w:rsidRDefault="00DE4B31" w:rsidP="005C5005">
      <w:pPr>
        <w:pStyle w:val="Marc1"/>
      </w:pPr>
      <w:r w:rsidRPr="005C5005">
        <w:t>A SEFAZ poderá limitar o escopo da consulta em 50.000 registros por consulta, caso adote uma pesquisa sequencial no banco de dados para evitar que o banco de dados seja totalmente percorrido nos casos em que não existam NF-e/Cancelamento/CC-e ou a quantidade de documentos seja inferior a 50 documentos. Assim a pesquisa do banco de dados pode ser encerrada quando a quantidade de documentos pesquisados atingir 50.000 registros, mesmo que a quantidade de 50 documentos não seja alcançada;</w:t>
      </w:r>
    </w:p>
    <w:p w14:paraId="6D75ABBA" w14:textId="77777777" w:rsidR="00DE4B31" w:rsidRPr="005C5005" w:rsidRDefault="00DE4B31" w:rsidP="005C5005">
      <w:pPr>
        <w:pStyle w:val="Marc1"/>
      </w:pPr>
      <w:r w:rsidRPr="005C5005">
        <w:t>O indicador de continuação na mensagem de resposta indica se a SEFAZ já pesquisou todos os documentos destinados ao CNPJ informado, ou se ainda existem documentos em sua base de dados que ainda não foram consultados.</w:t>
      </w:r>
    </w:p>
    <w:p w14:paraId="5649EBE4" w14:textId="4CA2FF52" w:rsidR="00DE4B31" w:rsidRPr="005C5005" w:rsidRDefault="00DE4B31">
      <w:r w:rsidRPr="005C5005">
        <w:t xml:space="preserve">O universo de </w:t>
      </w:r>
      <w:r w:rsidR="00542D4A">
        <w:t>d</w:t>
      </w:r>
      <w:r w:rsidRPr="005C5005">
        <w:t xml:space="preserve">ocumentos objeto da consulta é conjunto de todas NF-e emitidas no país para o CNPJ consultado, respectivos </w:t>
      </w:r>
      <w:r w:rsidR="00542D4A">
        <w:t>c</w:t>
      </w:r>
      <w:r w:rsidRPr="005C5005">
        <w:t xml:space="preserve">ancelamentos e Carta de Correção. Assim a SEFAZ que oferecer este </w:t>
      </w:r>
      <w:r w:rsidR="00542D4A">
        <w:t>s</w:t>
      </w:r>
      <w:r w:rsidRPr="005C5005">
        <w:t xml:space="preserve">erviço de </w:t>
      </w:r>
      <w:r w:rsidR="00542D4A">
        <w:t>c</w:t>
      </w:r>
      <w:r w:rsidRPr="005C5005">
        <w:t xml:space="preserve">onsulta deverá manter uma base de dados com todas as </w:t>
      </w:r>
      <w:r w:rsidR="00542D4A">
        <w:t>n</w:t>
      </w:r>
      <w:r w:rsidRPr="005C5005">
        <w:t xml:space="preserve">otas </w:t>
      </w:r>
      <w:r w:rsidR="00542D4A">
        <w:t>f</w:t>
      </w:r>
      <w:r w:rsidRPr="005C5005">
        <w:t xml:space="preserve">iscais, </w:t>
      </w:r>
      <w:r w:rsidR="00542D4A">
        <w:t>c</w:t>
      </w:r>
      <w:r w:rsidRPr="005C5005">
        <w:t>ancelamentos e Carta de Correção que tenham sido emitidas para destinatários localizados em sua UF.</w:t>
      </w:r>
    </w:p>
    <w:p w14:paraId="6CEB6444" w14:textId="7170E343" w:rsidR="00DE4B31" w:rsidRPr="005C5005" w:rsidRDefault="00DE4B31">
      <w:r w:rsidRPr="005C5005">
        <w:t xml:space="preserve">Este banco de dados será populado com as NF-e, </w:t>
      </w:r>
      <w:r w:rsidR="00542D4A">
        <w:t>c</w:t>
      </w:r>
      <w:r w:rsidRPr="005C5005">
        <w:t xml:space="preserve">ancelamentos e Cartas de Correção emitidas pelos emissores da própria UF e de NF-e, </w:t>
      </w:r>
      <w:r w:rsidR="00542D4A">
        <w:t>c</w:t>
      </w:r>
      <w:r w:rsidRPr="005C5005">
        <w:t>ancelamentos e Carta de Correção emitidas por contribuintes localizados em outras UF, sendo necessário manter o banco de dados sincronizado com o Ambiente Nacional.</w:t>
      </w:r>
    </w:p>
    <w:p w14:paraId="1D7267C3" w14:textId="77777777" w:rsidR="00DE4B31" w:rsidRDefault="00DE4B31" w:rsidP="00DE4B31">
      <w:pPr>
        <w:rPr>
          <w:lang w:eastAsia="zh-CN"/>
        </w:rPr>
      </w:pPr>
      <w:r>
        <w:rPr>
          <w:lang w:eastAsia="zh-CN"/>
        </w:rPr>
        <w:t>Importante ressaltar que o processo de recepção e sincronização não será realizado em ordem cronológica de emissão ou autorização de uso, assim, a tabela de documentos deverá ser organizada por ordem cronológica de recepção pela UF de destino (UF do CNPJ que está sendo consultado).</w:t>
      </w:r>
    </w:p>
    <w:p w14:paraId="49035C69" w14:textId="12CB70E9" w:rsidR="00DE4B31" w:rsidRDefault="00DE4B31" w:rsidP="00DE4B31">
      <w:pPr>
        <w:rPr>
          <w:lang w:eastAsia="zh-CN"/>
        </w:rPr>
      </w:pPr>
      <w:r>
        <w:rPr>
          <w:lang w:eastAsia="zh-CN"/>
        </w:rPr>
        <w:t xml:space="preserve">Não existe necessidade de banco de dados estar sincronizado em tempo real com todas as notas fiscais autorizadas. Como a tabela será organizada por ordem de inserção de documentos (NSU), o destinatário conseguirá consultar todas as NF-e, </w:t>
      </w:r>
      <w:r w:rsidR="00542D4A">
        <w:rPr>
          <w:lang w:eastAsia="zh-CN"/>
        </w:rPr>
        <w:t>c</w:t>
      </w:r>
      <w:r>
        <w:rPr>
          <w:lang w:eastAsia="zh-CN"/>
        </w:rPr>
        <w:t>ancelamentos e Cartas de Correção que foram emitidas para o seu CNPJ e foram recepcionadas pela sua SEFAZ.</w:t>
      </w:r>
    </w:p>
    <w:p w14:paraId="20FD074E" w14:textId="77777777" w:rsidR="00DE4B31" w:rsidRDefault="00DE4B31" w:rsidP="00DE4B31">
      <w:pPr>
        <w:rPr>
          <w:lang w:eastAsia="zh-CN"/>
        </w:rPr>
      </w:pPr>
      <w:r>
        <w:rPr>
          <w:lang w:eastAsia="zh-CN"/>
        </w:rPr>
        <w:t>É conveniente manter um controle do primeiro NSU válido para consulta, ressaltando que deve ser considerada a data de recebimento no ambiente consultado, que pode ser diferente da data de autorização de uso da NF-e ou data de homologação do Cancelamento ou da data de registro da Carta de Correção.</w:t>
      </w:r>
    </w:p>
    <w:p w14:paraId="260E090A" w14:textId="77777777" w:rsidR="00DE4B31" w:rsidRDefault="00DE4B31" w:rsidP="00DE4B31">
      <w:pPr>
        <w:rPr>
          <w:lang w:eastAsia="zh-CN"/>
        </w:rPr>
      </w:pPr>
      <w:r>
        <w:rPr>
          <w:lang w:eastAsia="zh-CN"/>
        </w:rPr>
        <w:t>A resposta do WS da SEFAZ pode ser:</w:t>
      </w:r>
    </w:p>
    <w:p w14:paraId="037D85F9" w14:textId="77777777" w:rsidR="00DE4B31" w:rsidRPr="00B83104" w:rsidRDefault="00DE4B31" w:rsidP="005C5005">
      <w:pPr>
        <w:pStyle w:val="Marc1"/>
      </w:pPr>
      <w:r>
        <w:rPr>
          <w:b/>
          <w:bCs/>
        </w:rPr>
        <w:t>R</w:t>
      </w:r>
      <w:r w:rsidRPr="00B83104">
        <w:rPr>
          <w:b/>
          <w:bCs/>
        </w:rPr>
        <w:t>ejeição</w:t>
      </w:r>
      <w:r w:rsidRPr="00B83104">
        <w:t xml:space="preserve"> - com a devolução da mensagem com o motivo da falha informado no </w:t>
      </w:r>
      <w:r w:rsidRPr="00B83104">
        <w:rPr>
          <w:b/>
          <w:i/>
        </w:rPr>
        <w:t>cStat</w:t>
      </w:r>
      <w:r>
        <w:t>;</w:t>
      </w:r>
    </w:p>
    <w:p w14:paraId="018963EC" w14:textId="77777777" w:rsidR="00DE4B31" w:rsidRPr="00B83104" w:rsidRDefault="00DE4B31" w:rsidP="005C5005">
      <w:pPr>
        <w:pStyle w:val="Marc1"/>
      </w:pPr>
      <w:r>
        <w:rPr>
          <w:b/>
          <w:bCs/>
        </w:rPr>
        <w:t>N</w:t>
      </w:r>
      <w:r w:rsidRPr="00B83104">
        <w:rPr>
          <w:b/>
          <w:bCs/>
        </w:rPr>
        <w:t>enhum</w:t>
      </w:r>
      <w:r>
        <w:rPr>
          <w:b/>
          <w:bCs/>
        </w:rPr>
        <w:t xml:space="preserve"> documento</w:t>
      </w:r>
      <w:r w:rsidRPr="00B83104">
        <w:rPr>
          <w:b/>
          <w:bCs/>
        </w:rPr>
        <w:t xml:space="preserve"> localizad</w:t>
      </w:r>
      <w:r>
        <w:rPr>
          <w:b/>
          <w:bCs/>
        </w:rPr>
        <w:t>o</w:t>
      </w:r>
      <w:r w:rsidRPr="00B83104">
        <w:t xml:space="preserve"> – não existe documentos fiscais para </w:t>
      </w:r>
      <w:r>
        <w:t>o CNPJ informado</w:t>
      </w:r>
      <w:r w:rsidRPr="00B83104">
        <w:t xml:space="preserve"> – </w:t>
      </w:r>
      <w:r w:rsidRPr="00B83104">
        <w:rPr>
          <w:b/>
          <w:i/>
        </w:rPr>
        <w:t>cSta</w:t>
      </w:r>
      <w:r w:rsidRPr="00B83104">
        <w:t>t=</w:t>
      </w:r>
      <w:r>
        <w:t>”</w:t>
      </w:r>
      <w:r w:rsidRPr="00B83104">
        <w:t>1</w:t>
      </w:r>
      <w:r>
        <w:t>3</w:t>
      </w:r>
      <w:r w:rsidRPr="00B83104">
        <w:t>7</w:t>
      </w:r>
      <w:r>
        <w:t>-Nenhum documento localizado para o destinatário”;</w:t>
      </w:r>
    </w:p>
    <w:p w14:paraId="0ECB0CA2" w14:textId="77777777" w:rsidR="00DE4B31" w:rsidRDefault="00DE4B31" w:rsidP="005C5005">
      <w:pPr>
        <w:pStyle w:val="Marc1"/>
      </w:pPr>
      <w:r>
        <w:rPr>
          <w:b/>
          <w:bCs/>
        </w:rPr>
        <w:t xml:space="preserve">Documento </w:t>
      </w:r>
      <w:r w:rsidRPr="00B83104">
        <w:rPr>
          <w:b/>
          <w:bCs/>
        </w:rPr>
        <w:t>localizad</w:t>
      </w:r>
      <w:r>
        <w:rPr>
          <w:b/>
          <w:bCs/>
        </w:rPr>
        <w:t>o</w:t>
      </w:r>
      <w:r>
        <w:t xml:space="preserve"> – com a devolução das informações de resumo </w:t>
      </w:r>
      <w:r w:rsidRPr="00B83104">
        <w:t xml:space="preserve">de documentos encontrados – </w:t>
      </w:r>
      <w:r w:rsidRPr="00B83104">
        <w:rPr>
          <w:b/>
          <w:i/>
        </w:rPr>
        <w:t>cStat</w:t>
      </w:r>
      <w:r w:rsidRPr="00B83104">
        <w:t>=</w:t>
      </w:r>
      <w:r>
        <w:t>”</w:t>
      </w:r>
      <w:r w:rsidRPr="00B83104">
        <w:t>1</w:t>
      </w:r>
      <w:r>
        <w:t>38-Documento localizado para o destinatário”.</w:t>
      </w:r>
    </w:p>
    <w:p w14:paraId="1EB069AA" w14:textId="77777777" w:rsidR="00DE4B31" w:rsidRDefault="00DE4B31" w:rsidP="00DE4B31">
      <w:pPr>
        <w:rPr>
          <w:lang w:eastAsia="zh-CN"/>
        </w:rPr>
      </w:pPr>
      <w:r>
        <w:rPr>
          <w:lang w:eastAsia="zh-CN"/>
        </w:rPr>
        <w:t>A empresa</w:t>
      </w:r>
      <w:r w:rsidRPr="00B83104">
        <w:rPr>
          <w:lang w:eastAsia="zh-CN"/>
        </w:rPr>
        <w:t xml:space="preserve"> deve</w:t>
      </w:r>
      <w:r>
        <w:rPr>
          <w:lang w:eastAsia="zh-CN"/>
        </w:rPr>
        <w:t>rá aguardar um tempo mínimo de 1 hora</w:t>
      </w:r>
      <w:r w:rsidRPr="00B83104">
        <w:rPr>
          <w:lang w:eastAsia="zh-CN"/>
        </w:rPr>
        <w:t xml:space="preserve"> para efetuar uma nova solicitação de distribuição, </w:t>
      </w:r>
      <w:r>
        <w:rPr>
          <w:lang w:eastAsia="zh-CN"/>
        </w:rPr>
        <w:t>caso receba a indicação que não existem mais documentos a serem pesquisados na base de dados da SEFAZ (indCont=0).</w:t>
      </w:r>
    </w:p>
    <w:p w14:paraId="70D25052" w14:textId="77777777" w:rsidR="00DE4B31" w:rsidRPr="00DE07A9" w:rsidRDefault="00DE4B31" w:rsidP="00DE4B31">
      <w:pPr>
        <w:keepNext/>
        <w:ind w:left="284" w:hanging="284"/>
        <w:rPr>
          <w:b/>
          <w:sz w:val="20"/>
          <w:szCs w:val="20"/>
        </w:rPr>
      </w:pPr>
      <w:r>
        <w:rPr>
          <w:b/>
          <w:sz w:val="20"/>
          <w:szCs w:val="20"/>
        </w:rPr>
        <w:t>Importante:</w:t>
      </w:r>
    </w:p>
    <w:p w14:paraId="4F604CC4" w14:textId="77777777" w:rsidR="00DE4B31" w:rsidRDefault="00DE4B31" w:rsidP="00DE4B31">
      <w:pPr>
        <w:ind w:left="284"/>
        <w:rPr>
          <w:lang w:eastAsia="zh-CN"/>
        </w:rPr>
      </w:pPr>
      <w:r>
        <w:rPr>
          <w:sz w:val="20"/>
          <w:szCs w:val="20"/>
        </w:rPr>
        <w:t>Caso uma SEFAZ disponibilize este serviço, deverá retornar as Chaves de Acesso vinculadas ao CNPJ solicitado, somente se a UF do Destinatário da NF-e corresponder ao seu código de UF da SEFAZ. Esta observação não se aplica para o Ambiente Nacional.</w:t>
      </w:r>
    </w:p>
    <w:p w14:paraId="3C6DDDE2" w14:textId="77777777" w:rsidR="00DE4B31" w:rsidRDefault="00DE4B31" w:rsidP="005C5005">
      <w:pPr>
        <w:pStyle w:val="Ttulo3"/>
      </w:pPr>
      <w:bookmarkStart w:id="737" w:name="_Toc410223555"/>
      <w:r>
        <w:lastRenderedPageBreak/>
        <w:t>Recomendações para evitar o uso indevido</w:t>
      </w:r>
      <w:bookmarkEnd w:id="737"/>
    </w:p>
    <w:p w14:paraId="5DE60968" w14:textId="21B75FF5" w:rsidR="00DE4B31" w:rsidRDefault="00DE4B31" w:rsidP="00DE4B31">
      <w:pPr>
        <w:rPr>
          <w:lang w:eastAsia="zh-CN"/>
        </w:rPr>
      </w:pPr>
      <w:r w:rsidRPr="005A064E">
        <w:rPr>
          <w:lang w:eastAsia="zh-CN"/>
        </w:rPr>
        <w:t>A análise do comportamento atual das aplicações das empresas (“aplicação cliente”) permite identificar algumas situações de “uso indevido” do</w:t>
      </w:r>
      <w:r w:rsidR="00542D4A">
        <w:rPr>
          <w:lang w:eastAsia="zh-CN"/>
        </w:rPr>
        <w:t>s</w:t>
      </w:r>
      <w:r w:rsidRPr="005A064E">
        <w:rPr>
          <w:lang w:eastAsia="zh-CN"/>
        </w:rPr>
        <w:t xml:space="preserve"> ambiente</w:t>
      </w:r>
      <w:r w:rsidR="00542D4A">
        <w:rPr>
          <w:lang w:eastAsia="zh-CN"/>
        </w:rPr>
        <w:t>s</w:t>
      </w:r>
      <w:r w:rsidRPr="005A064E">
        <w:rPr>
          <w:lang w:eastAsia="zh-CN"/>
        </w:rPr>
        <w:t xml:space="preserve"> de autorização de Nota Fiscal Eletrônica mantidos pelas SEFAZ</w:t>
      </w:r>
      <w:r>
        <w:rPr>
          <w:lang w:eastAsia="zh-CN"/>
        </w:rPr>
        <w:t>.</w:t>
      </w:r>
    </w:p>
    <w:p w14:paraId="5D03C09B" w14:textId="77777777" w:rsidR="00DE4B31" w:rsidRDefault="00DE4B31" w:rsidP="00DE4B31">
      <w:pPr>
        <w:rPr>
          <w:lang w:eastAsia="zh-CN"/>
        </w:rPr>
      </w:pPr>
      <w:r w:rsidRPr="005A064E">
        <w:rPr>
          <w:lang w:eastAsia="zh-CN"/>
        </w:rPr>
        <w:t>Como exemplo maior do mau uso do ambiente de autorização, ressalta-se a falta de controle de algumas aplicações que entram em “loop”, consumindo recursos de forma indevida, sobrecarregando principalmente o canal de comunicação com a Internet.</w:t>
      </w:r>
    </w:p>
    <w:p w14:paraId="7400F4BD" w14:textId="0D053832" w:rsidR="00DE4B31" w:rsidRDefault="00DE4B31" w:rsidP="00DE4B31">
      <w:pPr>
        <w:rPr>
          <w:lang w:eastAsia="zh-CN"/>
        </w:rPr>
      </w:pPr>
      <w:r w:rsidRPr="005A064E">
        <w:rPr>
          <w:lang w:eastAsia="zh-CN"/>
        </w:rPr>
        <w:t xml:space="preserve">Para este Web Service de Consulta </w:t>
      </w:r>
      <w:r w:rsidR="00542D4A">
        <w:rPr>
          <w:lang w:eastAsia="zh-CN"/>
        </w:rPr>
        <w:t>à</w:t>
      </w:r>
      <w:r w:rsidRPr="005A064E">
        <w:rPr>
          <w:lang w:eastAsia="zh-CN"/>
        </w:rPr>
        <w:t>s operações destinadas serão mantidos controles para identificar as situações de uso indevido de sucessivas tentativas de busca de registros já disponibilizados anteriormente.</w:t>
      </w:r>
    </w:p>
    <w:p w14:paraId="63B9EF38" w14:textId="0F541F12" w:rsidR="00DE4B31" w:rsidRDefault="00DE4B31" w:rsidP="00DE4B31">
      <w:pPr>
        <w:rPr>
          <w:lang w:eastAsia="zh-CN"/>
        </w:rPr>
      </w:pPr>
      <w:r w:rsidRPr="005A064E">
        <w:rPr>
          <w:lang w:eastAsia="zh-CN"/>
        </w:rPr>
        <w:t>As novas tentativas</w:t>
      </w:r>
      <w:r>
        <w:rPr>
          <w:lang w:eastAsia="zh-CN"/>
        </w:rPr>
        <w:t xml:space="preserve"> serão rejeitadas com o erro “656</w:t>
      </w:r>
      <w:r w:rsidR="00542D4A">
        <w:rPr>
          <w:lang w:eastAsia="zh-CN"/>
        </w:rPr>
        <w:t xml:space="preserve"> </w:t>
      </w:r>
      <w:r>
        <w:rPr>
          <w:lang w:eastAsia="zh-CN"/>
        </w:rPr>
        <w:t>–</w:t>
      </w:r>
      <w:r w:rsidR="00542D4A">
        <w:rPr>
          <w:lang w:eastAsia="zh-CN"/>
        </w:rPr>
        <w:t xml:space="preserve"> </w:t>
      </w:r>
      <w:r>
        <w:rPr>
          <w:lang w:eastAsia="zh-CN"/>
        </w:rPr>
        <w:t xml:space="preserve">Rejeição: </w:t>
      </w:r>
      <w:r w:rsidRPr="005A064E">
        <w:rPr>
          <w:lang w:eastAsia="zh-CN"/>
        </w:rPr>
        <w:t>Consumo Indevido</w:t>
      </w:r>
      <w:r>
        <w:rPr>
          <w:lang w:eastAsia="zh-CN"/>
        </w:rPr>
        <w:t>”</w:t>
      </w:r>
      <w:r w:rsidRPr="005A064E">
        <w:rPr>
          <w:lang w:eastAsia="zh-CN"/>
        </w:rPr>
        <w:t>.</w:t>
      </w:r>
    </w:p>
    <w:p w14:paraId="6F1B1B38" w14:textId="77777777" w:rsidR="00DE4B31" w:rsidRDefault="00DE4B31" w:rsidP="00BF40F5">
      <w:pPr>
        <w:pStyle w:val="Ttulo3"/>
      </w:pPr>
      <w:bookmarkStart w:id="738" w:name="_Toc410223556"/>
      <w:r>
        <w:t>Recomendações para a SEFAZ</w:t>
      </w:r>
      <w:bookmarkEnd w:id="738"/>
    </w:p>
    <w:p w14:paraId="7DF0386A" w14:textId="77777777" w:rsidR="00DE4B31" w:rsidRDefault="00DE4B31" w:rsidP="00DE4B31">
      <w:pPr>
        <w:rPr>
          <w:lang w:eastAsia="zh-CN"/>
        </w:rPr>
      </w:pPr>
      <w:r>
        <w:rPr>
          <w:lang w:eastAsia="zh-CN"/>
        </w:rPr>
        <w:t>Recomendado que o banco de dados consultado seja distinto do banco de dados de NF-e autorizadas para não comprometer o desempenho do Serviço de Autorização da NF-e. Sugerida a criação de uma tabela com pelo menos as seguintes informações:</w:t>
      </w:r>
    </w:p>
    <w:p w14:paraId="03B12B21" w14:textId="77777777" w:rsidR="00DE4B31" w:rsidRDefault="00DE4B31" w:rsidP="005C5005">
      <w:pPr>
        <w:pStyle w:val="Marc1"/>
      </w:pPr>
      <w:r w:rsidRPr="006039FE">
        <w:rPr>
          <w:b/>
        </w:rPr>
        <w:t>NSU</w:t>
      </w:r>
      <w:r>
        <w:t xml:space="preserve"> – Número Sequencial Único, IDENTITY da tabela;</w:t>
      </w:r>
    </w:p>
    <w:p w14:paraId="3ED044C4" w14:textId="77777777" w:rsidR="00DE4B31" w:rsidRDefault="00DE4B31" w:rsidP="005C5005">
      <w:pPr>
        <w:pStyle w:val="Marc1"/>
      </w:pPr>
      <w:r w:rsidRPr="00645A38">
        <w:rPr>
          <w:b/>
        </w:rPr>
        <w:t>Tipo de documento</w:t>
      </w:r>
      <w:r w:rsidRPr="00645A38">
        <w:t xml:space="preserve"> - NF-e, Cancelamento, Evento de CC-e</w:t>
      </w:r>
      <w:r>
        <w:t>;</w:t>
      </w:r>
    </w:p>
    <w:p w14:paraId="56EADA62" w14:textId="77777777" w:rsidR="00DE4B31" w:rsidRDefault="00DE4B31" w:rsidP="005C5005">
      <w:pPr>
        <w:pStyle w:val="Marc1"/>
      </w:pPr>
      <w:r>
        <w:rPr>
          <w:b/>
        </w:rPr>
        <w:t>Data recebimento do Documento</w:t>
      </w:r>
      <w:r>
        <w:t xml:space="preserve"> – data de inserção da NF-e, Cancelamento ou CC-e na tabela, será utilizado para limitar o escopo da consulta no prazo definido;</w:t>
      </w:r>
    </w:p>
    <w:p w14:paraId="0AC8D0E0" w14:textId="77777777" w:rsidR="00DE4B31" w:rsidRPr="00ED4BA0" w:rsidRDefault="00DE4B31" w:rsidP="005C5005">
      <w:pPr>
        <w:pStyle w:val="Marc1"/>
      </w:pPr>
      <w:r>
        <w:t xml:space="preserve">Identificação do Emitente: </w:t>
      </w:r>
      <w:r w:rsidRPr="00ED4BA0">
        <w:t>UF, CNPJ/CPF, IE; Nome/Razão Social;</w:t>
      </w:r>
    </w:p>
    <w:p w14:paraId="5501CABC" w14:textId="77777777" w:rsidR="00DE4B31" w:rsidRPr="006039FE" w:rsidRDefault="00DE4B31" w:rsidP="005C5005">
      <w:pPr>
        <w:pStyle w:val="Marc1"/>
      </w:pPr>
      <w:r>
        <w:t xml:space="preserve">Identificação do Destinatário/Remetente: </w:t>
      </w:r>
      <w:r w:rsidRPr="00ED4BA0">
        <w:t>UF, CNPJ/CPF, IE; Nome/Razão Social;</w:t>
      </w:r>
    </w:p>
    <w:p w14:paraId="40CB7254" w14:textId="77777777" w:rsidR="00DE4B31" w:rsidRDefault="00DE4B31" w:rsidP="005C5005">
      <w:pPr>
        <w:pStyle w:val="Marc1"/>
      </w:pPr>
      <w:r w:rsidRPr="00EB0102">
        <w:rPr>
          <w:b/>
        </w:rPr>
        <w:t>chNFe</w:t>
      </w:r>
      <w:r>
        <w:t xml:space="preserve"> – Chave de Acesso da NF-e;</w:t>
      </w:r>
    </w:p>
    <w:p w14:paraId="57EDC6CC" w14:textId="77777777" w:rsidR="00DE4B31" w:rsidRPr="00CD7122" w:rsidRDefault="00DE4B31" w:rsidP="005C5005">
      <w:pPr>
        <w:pStyle w:val="Marc1"/>
      </w:pPr>
      <w:r>
        <w:t>Dados da NF-e ou do Cancelamento</w:t>
      </w:r>
    </w:p>
    <w:p w14:paraId="57F0687C" w14:textId="77777777" w:rsidR="00DE4B31" w:rsidRDefault="00DE4B31" w:rsidP="005C5005">
      <w:pPr>
        <w:pStyle w:val="Marc2"/>
        <w:rPr>
          <w:lang w:eastAsia="zh-CN"/>
        </w:rPr>
      </w:pPr>
      <w:r>
        <w:rPr>
          <w:b/>
          <w:lang w:eastAsia="zh-CN"/>
        </w:rPr>
        <w:t>dEmi:</w:t>
      </w:r>
      <w:r>
        <w:rPr>
          <w:lang w:eastAsia="zh-CN"/>
        </w:rPr>
        <w:t xml:space="preserve"> Data de emissão da NF-e ou do Cancelamento da NF-e;</w:t>
      </w:r>
    </w:p>
    <w:p w14:paraId="3CE537DC" w14:textId="77777777" w:rsidR="00DE4B31" w:rsidRDefault="00DE4B31" w:rsidP="005C5005">
      <w:pPr>
        <w:pStyle w:val="Marc2"/>
        <w:rPr>
          <w:lang w:eastAsia="zh-CN"/>
        </w:rPr>
      </w:pPr>
      <w:r w:rsidRPr="00CD7122">
        <w:rPr>
          <w:b/>
          <w:lang w:eastAsia="zh-CN"/>
        </w:rPr>
        <w:t>tpNF</w:t>
      </w:r>
      <w:r>
        <w:rPr>
          <w:b/>
          <w:lang w:eastAsia="zh-CN"/>
        </w:rPr>
        <w:t>:</w:t>
      </w:r>
      <w:r>
        <w:rPr>
          <w:lang w:eastAsia="zh-CN"/>
        </w:rPr>
        <w:t xml:space="preserve"> Tipo do Documento Fiscal: 0=Entrada; 1=Saída;</w:t>
      </w:r>
    </w:p>
    <w:p w14:paraId="409CD275" w14:textId="77777777" w:rsidR="00DE4B31" w:rsidRDefault="00DE4B31" w:rsidP="005C5005">
      <w:pPr>
        <w:pStyle w:val="Marc2"/>
        <w:rPr>
          <w:lang w:eastAsia="zh-CN"/>
        </w:rPr>
      </w:pPr>
      <w:r>
        <w:rPr>
          <w:b/>
          <w:lang w:eastAsia="zh-CN"/>
        </w:rPr>
        <w:t>finNFe:</w:t>
      </w:r>
      <w:r>
        <w:rPr>
          <w:lang w:eastAsia="zh-CN"/>
        </w:rPr>
        <w:t xml:space="preserve"> Finalidade da NF-e: 1=NF-e Normal; 2=NF-e Complementar; 3=NF-e Ajuste.</w:t>
      </w:r>
    </w:p>
    <w:p w14:paraId="5B429CAE" w14:textId="77777777" w:rsidR="00DE4B31" w:rsidRDefault="00DE4B31" w:rsidP="005C5005">
      <w:pPr>
        <w:pStyle w:val="Marc2"/>
        <w:rPr>
          <w:lang w:eastAsia="zh-CN"/>
        </w:rPr>
      </w:pPr>
      <w:r>
        <w:rPr>
          <w:b/>
          <w:lang w:eastAsia="zh-CN"/>
        </w:rPr>
        <w:t>DigestValue:</w:t>
      </w:r>
      <w:r>
        <w:rPr>
          <w:lang w:eastAsia="zh-CN"/>
        </w:rPr>
        <w:t xml:space="preserve"> DigestValue da NF-e Autorizada;</w:t>
      </w:r>
    </w:p>
    <w:p w14:paraId="2581B8AC" w14:textId="77777777" w:rsidR="00DE4B31" w:rsidRDefault="00DE4B31" w:rsidP="005C5005">
      <w:pPr>
        <w:pStyle w:val="Marc2"/>
        <w:rPr>
          <w:lang w:eastAsia="zh-CN"/>
        </w:rPr>
      </w:pPr>
      <w:r>
        <w:rPr>
          <w:b/>
          <w:lang w:eastAsia="zh-CN"/>
        </w:rPr>
        <w:t>Situação:</w:t>
      </w:r>
      <w:r>
        <w:rPr>
          <w:lang w:eastAsia="zh-CN"/>
        </w:rPr>
        <w:t xml:space="preserve"> 1=Autorizada; 2=Cancelada; 3=Denegada;</w:t>
      </w:r>
    </w:p>
    <w:p w14:paraId="7C9662D1" w14:textId="77777777" w:rsidR="00DE4B31" w:rsidRPr="009E3CDA" w:rsidRDefault="00DE4B31" w:rsidP="005C5005">
      <w:pPr>
        <w:pStyle w:val="Marc2"/>
        <w:rPr>
          <w:lang w:eastAsia="zh-CN"/>
        </w:rPr>
      </w:pPr>
      <w:r w:rsidRPr="00E8561D">
        <w:rPr>
          <w:b/>
          <w:lang w:eastAsia="zh-CN"/>
        </w:rPr>
        <w:t>Confirmação Destinatário</w:t>
      </w:r>
      <w:r>
        <w:rPr>
          <w:b/>
          <w:lang w:eastAsia="zh-CN"/>
        </w:rPr>
        <w:t>:</w:t>
      </w:r>
      <w:r w:rsidRPr="00E8561D">
        <w:rPr>
          <w:b/>
          <w:lang w:eastAsia="zh-CN"/>
        </w:rPr>
        <w:t xml:space="preserve"> </w:t>
      </w:r>
      <w:r w:rsidRPr="00E8561D">
        <w:rPr>
          <w:szCs w:val="18"/>
        </w:rPr>
        <w:t>0</w:t>
      </w:r>
      <w:r>
        <w:rPr>
          <w:szCs w:val="18"/>
        </w:rPr>
        <w:t>=</w:t>
      </w:r>
      <w:r w:rsidRPr="00E8561D">
        <w:rPr>
          <w:szCs w:val="18"/>
        </w:rPr>
        <w:t>não confirmada; 1</w:t>
      </w:r>
      <w:r>
        <w:rPr>
          <w:szCs w:val="18"/>
        </w:rPr>
        <w:t>=</w:t>
      </w:r>
      <w:r w:rsidRPr="00E8561D">
        <w:rPr>
          <w:szCs w:val="18"/>
        </w:rPr>
        <w:t>confirmada; 2</w:t>
      </w:r>
      <w:r>
        <w:rPr>
          <w:szCs w:val="18"/>
        </w:rPr>
        <w:t>=</w:t>
      </w:r>
      <w:r w:rsidRPr="00E8561D">
        <w:rPr>
          <w:szCs w:val="18"/>
        </w:rPr>
        <w:t>desconhecida; 3</w:t>
      </w:r>
      <w:r>
        <w:rPr>
          <w:szCs w:val="18"/>
        </w:rPr>
        <w:t>=</w:t>
      </w:r>
      <w:r w:rsidRPr="00EE3BB8">
        <w:rPr>
          <w:szCs w:val="18"/>
        </w:rPr>
        <w:t>Operação não Realizada</w:t>
      </w:r>
      <w:r>
        <w:rPr>
          <w:sz w:val="18"/>
          <w:szCs w:val="18"/>
        </w:rPr>
        <w:t>;</w:t>
      </w:r>
    </w:p>
    <w:p w14:paraId="3059DEF1" w14:textId="77777777" w:rsidR="00DE4B31" w:rsidRPr="009E3CDA" w:rsidRDefault="00DE4B31" w:rsidP="005C5005">
      <w:pPr>
        <w:pStyle w:val="Marc2"/>
        <w:rPr>
          <w:lang w:eastAsia="zh-CN"/>
        </w:rPr>
      </w:pPr>
      <w:r w:rsidRPr="009E3CDA">
        <w:rPr>
          <w:b/>
          <w:lang w:eastAsia="zh-CN"/>
        </w:rPr>
        <w:t>d</w:t>
      </w:r>
      <w:r>
        <w:rPr>
          <w:b/>
          <w:lang w:eastAsia="zh-CN"/>
        </w:rPr>
        <w:t>hRecbto:</w:t>
      </w:r>
      <w:r>
        <w:rPr>
          <w:lang w:eastAsia="zh-CN"/>
        </w:rPr>
        <w:t xml:space="preserve"> Data e Hora de autorização de uso da NF-e  pela SEFAZ origem. Idem para a data de autorização do Cancelamento;</w:t>
      </w:r>
    </w:p>
    <w:p w14:paraId="02CA9680" w14:textId="77777777" w:rsidR="00DE4B31" w:rsidRPr="00E8561D" w:rsidRDefault="00DE4B31" w:rsidP="005C5005">
      <w:pPr>
        <w:pStyle w:val="Marc2"/>
        <w:rPr>
          <w:lang w:eastAsia="zh-CN"/>
        </w:rPr>
      </w:pPr>
      <w:r>
        <w:rPr>
          <w:b/>
          <w:lang w:eastAsia="zh-CN"/>
        </w:rPr>
        <w:t>vNF:</w:t>
      </w:r>
      <w:r w:rsidRPr="000C0B76">
        <w:rPr>
          <w:lang w:eastAsia="zh-CN"/>
        </w:rPr>
        <w:t xml:space="preserve"> Val</w:t>
      </w:r>
      <w:r w:rsidR="007A197D">
        <w:rPr>
          <w:lang w:eastAsia="zh-CN"/>
        </w:rPr>
        <w:t>or total da NF-e.</w:t>
      </w:r>
    </w:p>
    <w:p w14:paraId="30FC62E6" w14:textId="77777777" w:rsidR="00DE4B31" w:rsidRPr="001C1987" w:rsidRDefault="00DE4B31" w:rsidP="005C5005">
      <w:pPr>
        <w:pStyle w:val="Marc1"/>
      </w:pPr>
      <w:r w:rsidRPr="00885DBA">
        <w:t>Dados da Carta de Correção</w:t>
      </w:r>
    </w:p>
    <w:p w14:paraId="5D6AE673" w14:textId="77777777" w:rsidR="00DE4B31" w:rsidRDefault="00DE4B31" w:rsidP="005C5005">
      <w:pPr>
        <w:pStyle w:val="Marc2"/>
        <w:rPr>
          <w:lang w:eastAsia="zh-CN"/>
        </w:rPr>
      </w:pPr>
      <w:r w:rsidRPr="00EB0102">
        <w:rPr>
          <w:b/>
          <w:lang w:eastAsia="zh-CN"/>
        </w:rPr>
        <w:t>dhEvento</w:t>
      </w:r>
      <w:r>
        <w:rPr>
          <w:b/>
          <w:lang w:eastAsia="zh-CN"/>
        </w:rPr>
        <w:t>:</w:t>
      </w:r>
      <w:r>
        <w:rPr>
          <w:lang w:eastAsia="zh-CN"/>
        </w:rPr>
        <w:t xml:space="preserve"> Data de emissão da Carta de Correção;</w:t>
      </w:r>
    </w:p>
    <w:p w14:paraId="6917B2E6" w14:textId="77777777" w:rsidR="00DE4B31" w:rsidRPr="00E8561D" w:rsidRDefault="00DE4B31" w:rsidP="005C5005">
      <w:pPr>
        <w:pStyle w:val="Marc2"/>
        <w:rPr>
          <w:lang w:eastAsia="zh-CN"/>
        </w:rPr>
      </w:pPr>
      <w:r>
        <w:rPr>
          <w:b/>
          <w:lang w:eastAsia="zh-CN"/>
        </w:rPr>
        <w:t>tpEvento:</w:t>
      </w:r>
      <w:r>
        <w:rPr>
          <w:lang w:eastAsia="zh-CN"/>
        </w:rPr>
        <w:t xml:space="preserve"> </w:t>
      </w:r>
      <w:r w:rsidRPr="00EB0102">
        <w:rPr>
          <w:lang w:eastAsia="zh-CN"/>
        </w:rPr>
        <w:t>Código do de evento = 110110</w:t>
      </w:r>
      <w:r>
        <w:rPr>
          <w:lang w:eastAsia="zh-CN"/>
        </w:rPr>
        <w:t>;</w:t>
      </w:r>
    </w:p>
    <w:p w14:paraId="4D371BB0" w14:textId="77777777" w:rsidR="00DE4B31" w:rsidRPr="00E8561D" w:rsidRDefault="00DE4B31" w:rsidP="005C5005">
      <w:pPr>
        <w:pStyle w:val="Marc2"/>
        <w:rPr>
          <w:lang w:eastAsia="zh-CN"/>
        </w:rPr>
      </w:pPr>
      <w:r>
        <w:rPr>
          <w:b/>
          <w:lang w:eastAsia="zh-CN"/>
        </w:rPr>
        <w:t>nSeqEvento:</w:t>
      </w:r>
      <w:r>
        <w:rPr>
          <w:lang w:eastAsia="zh-CN"/>
        </w:rPr>
        <w:t xml:space="preserve"> </w:t>
      </w:r>
      <w:r w:rsidRPr="00EB0102">
        <w:rPr>
          <w:lang w:eastAsia="zh-CN"/>
        </w:rPr>
        <w:t>Sequencial do evento</w:t>
      </w:r>
      <w:r>
        <w:rPr>
          <w:lang w:eastAsia="zh-CN"/>
        </w:rPr>
        <w:t>;</w:t>
      </w:r>
    </w:p>
    <w:p w14:paraId="562E0B9F" w14:textId="77777777" w:rsidR="00DE4B31" w:rsidRDefault="00DE4B31" w:rsidP="005C5005">
      <w:pPr>
        <w:pStyle w:val="Marc2"/>
        <w:rPr>
          <w:lang w:eastAsia="zh-CN"/>
        </w:rPr>
      </w:pPr>
      <w:r>
        <w:rPr>
          <w:b/>
          <w:lang w:eastAsia="zh-CN"/>
        </w:rPr>
        <w:t>descEvento:</w:t>
      </w:r>
      <w:r w:rsidRPr="00ED4BA0">
        <w:rPr>
          <w:lang w:eastAsia="zh-CN"/>
        </w:rPr>
        <w:t xml:space="preserve"> </w:t>
      </w:r>
      <w:r>
        <w:rPr>
          <w:sz w:val="18"/>
          <w:szCs w:val="18"/>
        </w:rPr>
        <w:t>“</w:t>
      </w:r>
      <w:r w:rsidRPr="00EB0102">
        <w:rPr>
          <w:lang w:eastAsia="zh-CN"/>
        </w:rPr>
        <w:t>Carta de Correção”</w:t>
      </w:r>
      <w:r>
        <w:rPr>
          <w:lang w:eastAsia="zh-CN"/>
        </w:rPr>
        <w:t xml:space="preserve"> </w:t>
      </w:r>
      <w:r w:rsidRPr="00EB0102">
        <w:rPr>
          <w:lang w:eastAsia="zh-CN"/>
        </w:rPr>
        <w:t>ou</w:t>
      </w:r>
      <w:r>
        <w:rPr>
          <w:lang w:eastAsia="zh-CN"/>
        </w:rPr>
        <w:t xml:space="preserve"> </w:t>
      </w:r>
      <w:r w:rsidRPr="00EB0102">
        <w:rPr>
          <w:lang w:eastAsia="zh-CN"/>
        </w:rPr>
        <w:t>“Carta de Correcao”</w:t>
      </w:r>
      <w:r>
        <w:rPr>
          <w:lang w:eastAsia="zh-CN"/>
        </w:rPr>
        <w:t>;</w:t>
      </w:r>
    </w:p>
    <w:p w14:paraId="3F80C70D" w14:textId="77777777" w:rsidR="00DE4B31" w:rsidRPr="00E8561D" w:rsidRDefault="00DE4B31" w:rsidP="005C5005">
      <w:pPr>
        <w:pStyle w:val="Marc2"/>
        <w:rPr>
          <w:lang w:eastAsia="zh-CN"/>
        </w:rPr>
      </w:pPr>
      <w:r w:rsidRPr="00EB0102">
        <w:rPr>
          <w:b/>
          <w:lang w:eastAsia="zh-CN"/>
        </w:rPr>
        <w:t>xCorrecao</w:t>
      </w:r>
      <w:r>
        <w:rPr>
          <w:b/>
          <w:lang w:eastAsia="zh-CN"/>
        </w:rPr>
        <w:t>:</w:t>
      </w:r>
      <w:r>
        <w:rPr>
          <w:lang w:eastAsia="zh-CN"/>
        </w:rPr>
        <w:t xml:space="preserve"> </w:t>
      </w:r>
      <w:r w:rsidRPr="00EB0102">
        <w:rPr>
          <w:lang w:eastAsia="zh-CN"/>
        </w:rPr>
        <w:t>Correção a ser considerada</w:t>
      </w:r>
      <w:r>
        <w:rPr>
          <w:lang w:eastAsia="zh-CN"/>
        </w:rPr>
        <w:t>.</w:t>
      </w:r>
    </w:p>
    <w:p w14:paraId="4A6113F7" w14:textId="77777777" w:rsidR="00DE4B31" w:rsidRDefault="00DE4B31" w:rsidP="005C5005">
      <w:pPr>
        <w:pStyle w:val="Marc2"/>
        <w:rPr>
          <w:lang w:eastAsia="zh-CN"/>
        </w:rPr>
      </w:pPr>
      <w:r w:rsidRPr="009E3CDA">
        <w:rPr>
          <w:b/>
          <w:lang w:eastAsia="zh-CN"/>
        </w:rPr>
        <w:t>d</w:t>
      </w:r>
      <w:r>
        <w:rPr>
          <w:b/>
          <w:lang w:eastAsia="zh-CN"/>
        </w:rPr>
        <w:t>hRecbto:</w:t>
      </w:r>
      <w:r>
        <w:rPr>
          <w:lang w:eastAsia="zh-CN"/>
        </w:rPr>
        <w:t xml:space="preserve"> Data e Hora de autoriza</w:t>
      </w:r>
      <w:r w:rsidR="007A197D">
        <w:rPr>
          <w:lang w:eastAsia="zh-CN"/>
        </w:rPr>
        <w:t>ção de uso da Carta de Correção.</w:t>
      </w:r>
    </w:p>
    <w:p w14:paraId="0947C732" w14:textId="77777777" w:rsidR="00DE4B31" w:rsidRDefault="00DE4B31" w:rsidP="00DE4B31">
      <w:pPr>
        <w:rPr>
          <w:lang w:eastAsia="zh-CN"/>
        </w:rPr>
      </w:pPr>
    </w:p>
    <w:p w14:paraId="21B18230" w14:textId="77777777" w:rsidR="00DE4B31" w:rsidRPr="005C5005" w:rsidRDefault="00DE4B31">
      <w:pPr>
        <w:rPr>
          <w:b/>
          <w:lang w:eastAsia="zh-CN"/>
        </w:rPr>
      </w:pPr>
      <w:r w:rsidRPr="005C5005">
        <w:rPr>
          <w:b/>
          <w:lang w:eastAsia="zh-CN"/>
        </w:rPr>
        <w:t>Importante ressaltar que as informações acima são basicamente as mesmas que são mostradas na consulta resumida da NF-e.</w:t>
      </w:r>
    </w:p>
    <w:p w14:paraId="31DC27AE" w14:textId="77777777" w:rsidR="00DE4B31" w:rsidRDefault="00DE4B31" w:rsidP="00DE4B31">
      <w:pPr>
        <w:jc w:val="left"/>
        <w:rPr>
          <w:lang w:eastAsia="zh-CN"/>
        </w:rPr>
      </w:pPr>
      <w:r>
        <w:rPr>
          <w:lang w:eastAsia="zh-CN"/>
        </w:rPr>
        <w:br w:type="page"/>
      </w:r>
    </w:p>
    <w:p w14:paraId="65EB198C" w14:textId="77777777" w:rsidR="00DE4B31" w:rsidRPr="008A6F13" w:rsidRDefault="00DE4B31" w:rsidP="005C5005">
      <w:pPr>
        <w:pStyle w:val="Ttulo2"/>
      </w:pPr>
      <w:bookmarkStart w:id="739" w:name="_Toc410223557"/>
      <w:r w:rsidRPr="008A6F13">
        <w:lastRenderedPageBreak/>
        <w:t>Web Service – NfeDownloadNF</w:t>
      </w:r>
      <w:bookmarkEnd w:id="739"/>
    </w:p>
    <w:p w14:paraId="073FF9D0" w14:textId="77777777" w:rsidR="00DE4B31" w:rsidRDefault="00DE4B31" w:rsidP="00DE4B31">
      <w:pPr>
        <w:rPr>
          <w:lang w:eastAsia="zh-CN"/>
        </w:rPr>
      </w:pPr>
      <w:r>
        <w:rPr>
          <w:noProof/>
        </w:rPr>
        <mc:AlternateContent>
          <mc:Choice Requires="wps">
            <w:drawing>
              <wp:anchor distT="0" distB="0" distL="114300" distR="114300" simplePos="0" relativeHeight="251650048" behindDoc="0" locked="0" layoutInCell="1" allowOverlap="1" wp14:anchorId="76C8BA93" wp14:editId="0EB8C70F">
                <wp:simplePos x="0" y="0"/>
                <wp:positionH relativeFrom="column">
                  <wp:posOffset>2376805</wp:posOffset>
                </wp:positionH>
                <wp:positionV relativeFrom="paragraph">
                  <wp:posOffset>395605</wp:posOffset>
                </wp:positionV>
                <wp:extent cx="1841500" cy="180975"/>
                <wp:effectExtent l="2540" t="0" r="3810" b="0"/>
                <wp:wrapNone/>
                <wp:docPr id="2646" name="Retângulo 2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1217A6" id="Retângulo 2646" o:spid="_x0000_s1026" style="position:absolute;margin-left:187.15pt;margin-top:31.15pt;width:145pt;height:14.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" stroked="f"/>
            </w:pict>
          </mc:Fallback>
        </mc:AlternateContent>
      </w:r>
      <w:r>
        <w:rPr>
          <w:noProof/>
        </w:rPr>
        <mc:AlternateContent>
          <mc:Choice Requires="wps">
            <w:drawing>
              <wp:anchor distT="0" distB="0" distL="114300" distR="114300" simplePos="0" relativeHeight="251651072" behindDoc="0" locked="0" layoutInCell="1" allowOverlap="1" wp14:anchorId="62B45992" wp14:editId="61B937C7">
                <wp:simplePos x="0" y="0"/>
                <wp:positionH relativeFrom="column">
                  <wp:posOffset>2478405</wp:posOffset>
                </wp:positionH>
                <wp:positionV relativeFrom="paragraph">
                  <wp:posOffset>379730</wp:posOffset>
                </wp:positionV>
                <wp:extent cx="1806575" cy="152400"/>
                <wp:effectExtent l="0" t="3175" r="3810" b="0"/>
                <wp:wrapNone/>
                <wp:docPr id="2645" name="Retângulo 2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65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A4376" w14:textId="77777777" w:rsidR="00865202" w:rsidRPr="00D513C4" w:rsidRDefault="00865202" w:rsidP="00DE4B31">
                            <w:pPr>
                              <w:autoSpaceDE w:val="0"/>
                              <w:autoSpaceDN w:val="0"/>
                              <w:adjustRightInd w:val="0"/>
                              <w:rPr>
                                <w:color w:val="000000"/>
                                <w:sz w:val="28"/>
                                <w:szCs w:val="36"/>
                              </w:rPr>
                            </w:pPr>
                            <w:r>
                              <w:rPr>
                                <w:color w:val="000000"/>
                                <w:sz w:val="18"/>
                              </w:rPr>
                              <w:t>Secretar</w:t>
                            </w:r>
                            <w:r w:rsidRPr="00D513C4">
                              <w:rPr>
                                <w:color w:val="000000"/>
                                <w:sz w:val="18"/>
                              </w:rPr>
                              <w:t>i</w:t>
                            </w:r>
                            <w:r>
                              <w:rPr>
                                <w:color w:val="000000"/>
                                <w:sz w:val="18"/>
                              </w:rPr>
                              <w:t>a</w:t>
                            </w:r>
                            <w:r w:rsidRPr="00D513C4">
                              <w:rPr>
                                <w:color w:val="000000"/>
                                <w:sz w:val="18"/>
                              </w:rPr>
                              <w:t xml:space="preserve"> de Fazenda Esta</w:t>
                            </w:r>
                            <w:r>
                              <w:rPr>
                                <w:color w:val="000000"/>
                                <w:sz w:val="18"/>
                              </w:rPr>
                              <w:t>d</w:t>
                            </w:r>
                            <w:r w:rsidRPr="00D513C4">
                              <w:rPr>
                                <w:color w:val="000000"/>
                                <w:sz w:val="18"/>
                              </w:rPr>
                              <w:t>u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B45992" id="Retângulo 2645" o:spid="_x0000_s1431" style="position:absolute;left:0;text-align:left;margin-left:195.15pt;margin-top:29.9pt;width:142.25pt;height:1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" filled="f" stroked="f">
                <v:textbox inset="0,0,0,0">
                  <w:txbxContent>
                    <w:p w14:paraId="67EA4376" w14:textId="77777777" w:rsidR="00865202" w:rsidRPr="00D513C4" w:rsidRDefault="00865202" w:rsidP="00DE4B31">
                      <w:pPr>
                        <w:autoSpaceDE w:val="0"/>
                        <w:autoSpaceDN w:val="0"/>
                        <w:adjustRightInd w:val="0"/>
                        <w:rPr>
                          <w:color w:val="000000"/>
                          <w:sz w:val="28"/>
                          <w:szCs w:val="36"/>
                        </w:rPr>
                      </w:pPr>
                      <w:r>
                        <w:rPr>
                          <w:color w:val="000000"/>
                          <w:sz w:val="18"/>
                        </w:rPr>
                        <w:t>Secretar</w:t>
                      </w:r>
                      <w:r w:rsidRPr="00D513C4">
                        <w:rPr>
                          <w:color w:val="000000"/>
                          <w:sz w:val="18"/>
                        </w:rPr>
                        <w:t>i</w:t>
                      </w:r>
                      <w:r>
                        <w:rPr>
                          <w:color w:val="000000"/>
                          <w:sz w:val="18"/>
                        </w:rPr>
                        <w:t>a</w:t>
                      </w:r>
                      <w:r w:rsidRPr="00D513C4">
                        <w:rPr>
                          <w:color w:val="000000"/>
                          <w:sz w:val="18"/>
                        </w:rPr>
                        <w:t xml:space="preserve"> de Fazenda Esta</w:t>
                      </w:r>
                      <w:r>
                        <w:rPr>
                          <w:color w:val="000000"/>
                          <w:sz w:val="18"/>
                        </w:rPr>
                        <w:t>d</w:t>
                      </w:r>
                      <w:r w:rsidRPr="00D513C4">
                        <w:rPr>
                          <w:color w:val="000000"/>
                          <w:sz w:val="18"/>
                        </w:rPr>
                        <w:t>ual</w:t>
                      </w:r>
                    </w:p>
                  </w:txbxContent>
                </v:textbox>
              </v:rect>
            </w:pict>
          </mc:Fallback>
        </mc:AlternateContent>
      </w:r>
      <w:r>
        <w:rPr>
          <w:noProof/>
        </w:rPr>
        <mc:AlternateContent>
          <mc:Choice Requires="wps">
            <w:drawing>
              <wp:anchor distT="0" distB="0" distL="114300" distR="114300" simplePos="0" relativeHeight="251645952" behindDoc="0" locked="0" layoutInCell="1" allowOverlap="1" wp14:anchorId="2E79F116" wp14:editId="199DC960">
                <wp:simplePos x="0" y="0"/>
                <wp:positionH relativeFrom="column">
                  <wp:posOffset>241300</wp:posOffset>
                </wp:positionH>
                <wp:positionV relativeFrom="paragraph">
                  <wp:posOffset>412750</wp:posOffset>
                </wp:positionV>
                <wp:extent cx="584200" cy="152400"/>
                <wp:effectExtent l="635" t="0" r="0" b="1905"/>
                <wp:wrapNone/>
                <wp:docPr id="2644" name="Retângulo 2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92E7B" w14:textId="77777777" w:rsidR="00865202" w:rsidRPr="00334637" w:rsidRDefault="00865202" w:rsidP="00DE4B31">
                            <w:pPr>
                              <w:autoSpaceDE w:val="0"/>
                              <w:autoSpaceDN w:val="0"/>
                              <w:adjustRightInd w:val="0"/>
                              <w:rPr>
                                <w:color w:val="000000"/>
                                <w:sz w:val="16"/>
                                <w:szCs w:val="16"/>
                              </w:rPr>
                            </w:pPr>
                            <w:r w:rsidRPr="00334637">
                              <w:rPr>
                                <w:color w:val="000000"/>
                                <w:sz w:val="16"/>
                                <w:szCs w:val="16"/>
                              </w:rPr>
                              <w:t>Destinatári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79F116" id="Retângulo 2644" o:spid="_x0000_s1432" style="position:absolute;left:0;text-align:left;margin-left:19pt;margin-top:32.5pt;width:46pt;height:12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" filled="f" stroked="f">
                <v:textbox inset="0,0,0,0">
                  <w:txbxContent>
                    <w:p w14:paraId="05592E7B" w14:textId="77777777" w:rsidR="00865202" w:rsidRPr="00334637" w:rsidRDefault="00865202" w:rsidP="00DE4B31">
                      <w:pPr>
                        <w:autoSpaceDE w:val="0"/>
                        <w:autoSpaceDN w:val="0"/>
                        <w:adjustRightInd w:val="0"/>
                        <w:rPr>
                          <w:color w:val="000000"/>
                          <w:sz w:val="16"/>
                          <w:szCs w:val="16"/>
                        </w:rPr>
                      </w:pPr>
                      <w:r w:rsidRPr="00334637">
                        <w:rPr>
                          <w:color w:val="000000"/>
                          <w:sz w:val="16"/>
                          <w:szCs w:val="16"/>
                        </w:rPr>
                        <w:t>Destinatário</w:t>
                      </w:r>
                    </w:p>
                  </w:txbxContent>
                </v:textbox>
              </v:rect>
            </w:pict>
          </mc:Fallback>
        </mc:AlternateContent>
      </w:r>
      <w:r>
        <w:rPr>
          <w:noProof/>
        </w:rPr>
        <mc:AlternateContent>
          <mc:Choice Requires="wps">
            <w:drawing>
              <wp:anchor distT="0" distB="0" distL="114300" distR="114300" simplePos="0" relativeHeight="251644928" behindDoc="0" locked="0" layoutInCell="1" allowOverlap="1" wp14:anchorId="293646EC" wp14:editId="554339EC">
                <wp:simplePos x="0" y="0"/>
                <wp:positionH relativeFrom="column">
                  <wp:posOffset>211455</wp:posOffset>
                </wp:positionH>
                <wp:positionV relativeFrom="paragraph">
                  <wp:posOffset>395605</wp:posOffset>
                </wp:positionV>
                <wp:extent cx="624840" cy="180975"/>
                <wp:effectExtent l="0" t="0" r="4445" b="0"/>
                <wp:wrapNone/>
                <wp:docPr id="2643" name="Retângulo 2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84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75704" id="Retângulo 2643" o:spid="_x0000_s1026" style="position:absolute;margin-left:16.65pt;margin-top:31.15pt;width:49.2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" stroked="f"/>
            </w:pict>
          </mc:Fallback>
        </mc:AlternateContent>
      </w:r>
      <w:r>
        <w:rPr>
          <w:noProof/>
        </w:rPr>
        <mc:AlternateContent>
          <mc:Choice Requires="wps">
            <w:drawing>
              <wp:anchor distT="0" distB="0" distL="114300" distR="114300" simplePos="0" relativeHeight="251664384" behindDoc="0" locked="0" layoutInCell="1" allowOverlap="1" wp14:anchorId="4A6C71F6" wp14:editId="0F11E89B">
                <wp:simplePos x="0" y="0"/>
                <wp:positionH relativeFrom="column">
                  <wp:posOffset>929005</wp:posOffset>
                </wp:positionH>
                <wp:positionV relativeFrom="paragraph">
                  <wp:posOffset>1368425</wp:posOffset>
                </wp:positionV>
                <wp:extent cx="1480820" cy="417830"/>
                <wp:effectExtent l="2540" t="1270" r="2540" b="0"/>
                <wp:wrapNone/>
                <wp:docPr id="2642" name="Forma livre 26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0820" cy="417830"/>
                        </a:xfrm>
                        <a:custGeom>
                          <a:avLst/>
                          <a:gdLst>
                            <a:gd name="T0" fmla="*/ 1702 w 1702"/>
                            <a:gd name="T1" fmla="*/ 89 h 357"/>
                            <a:gd name="T2" fmla="*/ 89 w 1702"/>
                            <a:gd name="T3" fmla="*/ 89 h 357"/>
                            <a:gd name="T4" fmla="*/ 89 w 1702"/>
                            <a:gd name="T5" fmla="*/ 0 h 357"/>
                            <a:gd name="T6" fmla="*/ 0 w 1702"/>
                            <a:gd name="T7" fmla="*/ 178 h 357"/>
                            <a:gd name="T8" fmla="*/ 89 w 1702"/>
                            <a:gd name="T9" fmla="*/ 357 h 357"/>
                            <a:gd name="T10" fmla="*/ 89 w 1702"/>
                            <a:gd name="T11" fmla="*/ 267 h 357"/>
                            <a:gd name="T12" fmla="*/ 1702 w 1702"/>
                            <a:gd name="T13" fmla="*/ 267 h 357"/>
                            <a:gd name="T14" fmla="*/ 1702 w 1702"/>
                            <a:gd name="T15" fmla="*/ 89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2" h="357">
                              <a:moveTo>
                                <a:pt x="1702" y="89"/>
                              </a:moveTo>
                              <a:lnTo>
                                <a:pt x="89" y="89"/>
                              </a:lnTo>
                              <a:lnTo>
                                <a:pt x="89" y="0"/>
                              </a:lnTo>
                              <a:lnTo>
                                <a:pt x="0" y="178"/>
                              </a:lnTo>
                              <a:lnTo>
                                <a:pt x="89" y="357"/>
                              </a:lnTo>
                              <a:lnTo>
                                <a:pt x="89" y="267"/>
                              </a:lnTo>
                              <a:lnTo>
                                <a:pt x="1702" y="267"/>
                              </a:lnTo>
                              <a:lnTo>
                                <a:pt x="1702" y="8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F9756" id="Forma livre 2642" o:spid="_x0000_s1026" style="position:absolute;margin-left:73.15pt;margin-top:107.75pt;width:116.6pt;height:32.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02,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" path="m1702,89l89,89,89,,,178,89,357r,-90l1702,267r,-178xe" fillcolor="#969696" stroked="f">
                <v:path arrowok="t" o:connecttype="custom" o:connectlocs="1480820,104165;77434,104165;77434,0;0,208330;77434,417830;77434,312495;1480820,312495;1480820,104165" o:connectangles="0,0,0,0,0,0,0,0"/>
              </v:shape>
            </w:pict>
          </mc:Fallback>
        </mc:AlternateContent>
      </w:r>
      <w:r>
        <w:rPr>
          <w:noProof/>
        </w:rPr>
        <mc:AlternateContent>
          <mc:Choice Requires="wps">
            <w:drawing>
              <wp:anchor distT="0" distB="0" distL="114300" distR="114300" simplePos="0" relativeHeight="251683840" behindDoc="0" locked="0" layoutInCell="1" allowOverlap="1" wp14:anchorId="2DFC331B" wp14:editId="3D153BEE">
                <wp:simplePos x="0" y="0"/>
                <wp:positionH relativeFrom="column">
                  <wp:posOffset>1056005</wp:posOffset>
                </wp:positionH>
                <wp:positionV relativeFrom="paragraph">
                  <wp:posOffset>1513205</wp:posOffset>
                </wp:positionV>
                <wp:extent cx="1368425" cy="147955"/>
                <wp:effectExtent l="0" t="3175" r="0" b="1270"/>
                <wp:wrapNone/>
                <wp:docPr id="2641" name="Retângulo 2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E6B76" w14:textId="77777777" w:rsidR="00865202" w:rsidRDefault="00865202" w:rsidP="00DE4B31">
                            <w:pPr>
                              <w:autoSpaceDE w:val="0"/>
                              <w:autoSpaceDN w:val="0"/>
                              <w:adjustRightInd w:val="0"/>
                              <w:jc w:val="center"/>
                              <w:rPr>
                                <w:color w:val="FFFFFF"/>
                                <w:sz w:val="16"/>
                                <w:szCs w:val="16"/>
                              </w:rPr>
                            </w:pPr>
                            <w:r>
                              <w:rPr>
                                <w:color w:val="FFFFFF"/>
                                <w:sz w:val="16"/>
                                <w:szCs w:val="16"/>
                              </w:rPr>
                              <w:t>Retor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C331B" id="Retângulo 2641" o:spid="_x0000_s1433" style="position:absolute;left:0;text-align:left;margin-left:83.15pt;margin-top:119.15pt;width:107.75pt;height:11.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" filled="f" stroked="f">
                <v:textbox inset="0,0,0,0">
                  <w:txbxContent>
                    <w:p w14:paraId="70AE6B76" w14:textId="77777777" w:rsidR="00865202" w:rsidRDefault="00865202" w:rsidP="00DE4B31">
                      <w:pPr>
                        <w:autoSpaceDE w:val="0"/>
                        <w:autoSpaceDN w:val="0"/>
                        <w:adjustRightInd w:val="0"/>
                        <w:jc w:val="center"/>
                        <w:rPr>
                          <w:color w:val="FFFFFF"/>
                          <w:sz w:val="16"/>
                          <w:szCs w:val="16"/>
                        </w:rPr>
                      </w:pPr>
                      <w:r>
                        <w:rPr>
                          <w:color w:val="FFFFFF"/>
                          <w:sz w:val="16"/>
                          <w:szCs w:val="16"/>
                        </w:rPr>
                        <w:t>Retorno</w:t>
                      </w:r>
                    </w:p>
                  </w:txbxContent>
                </v:textbox>
              </v:rect>
            </w:pict>
          </mc:Fallback>
        </mc:AlternateContent>
      </w:r>
      <w:r>
        <w:rPr>
          <w:noProof/>
        </w:rPr>
        <mc:AlternateContent>
          <mc:Choice Requires="wps">
            <w:drawing>
              <wp:anchor distT="0" distB="0" distL="114300" distR="114300" simplePos="0" relativeHeight="251682816" behindDoc="0" locked="0" layoutInCell="1" allowOverlap="1" wp14:anchorId="478840CD" wp14:editId="72A8E715">
                <wp:simplePos x="0" y="0"/>
                <wp:positionH relativeFrom="column">
                  <wp:posOffset>1176655</wp:posOffset>
                </wp:positionH>
                <wp:positionV relativeFrom="paragraph">
                  <wp:posOffset>1027430</wp:posOffset>
                </wp:positionV>
                <wp:extent cx="1114425" cy="121920"/>
                <wp:effectExtent l="2540" t="3175" r="0" b="0"/>
                <wp:wrapNone/>
                <wp:docPr id="2640" name="Retângulo 2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C0158" w14:textId="77777777" w:rsidR="00865202" w:rsidRDefault="00865202" w:rsidP="00DE4B31">
                            <w:pPr>
                              <w:autoSpaceDE w:val="0"/>
                              <w:autoSpaceDN w:val="0"/>
                              <w:adjustRightInd w:val="0"/>
                              <w:rPr>
                                <w:color w:val="000000"/>
                                <w:sz w:val="36"/>
                                <w:szCs w:val="36"/>
                              </w:rPr>
                            </w:pPr>
                            <w:r>
                              <w:rPr>
                                <w:color w:val="000000"/>
                                <w:sz w:val="16"/>
                                <w:szCs w:val="16"/>
                              </w:rPr>
                              <w:t>Consulta NF-e D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8840CD" id="Retângulo 2640" o:spid="_x0000_s1434" style="position:absolute;left:0;text-align:left;margin-left:92.65pt;margin-top:80.9pt;width:87.75pt;height:9.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" filled="f" stroked="f">
                <v:textbox inset="0,0,0,0">
                  <w:txbxContent>
                    <w:p w14:paraId="12BC0158" w14:textId="77777777" w:rsidR="00865202" w:rsidRDefault="00865202" w:rsidP="00DE4B31">
                      <w:pPr>
                        <w:autoSpaceDE w:val="0"/>
                        <w:autoSpaceDN w:val="0"/>
                        <w:adjustRightInd w:val="0"/>
                        <w:rPr>
                          <w:color w:val="000000"/>
                          <w:sz w:val="36"/>
                          <w:szCs w:val="36"/>
                        </w:rPr>
                      </w:pPr>
                      <w:r>
                        <w:rPr>
                          <w:color w:val="000000"/>
                          <w:sz w:val="16"/>
                          <w:szCs w:val="16"/>
                        </w:rPr>
                        <w:t>Consulta NF-e Dest</w:t>
                      </w:r>
                    </w:p>
                  </w:txbxContent>
                </v:textbox>
              </v:rect>
            </w:pict>
          </mc:Fallback>
        </mc:AlternateContent>
      </w:r>
      <w:r>
        <w:rPr>
          <w:noProof/>
        </w:rPr>
        <mc:AlternateContent>
          <mc:Choice Requires="wps">
            <w:drawing>
              <wp:anchor distT="0" distB="0" distL="114300" distR="114300" simplePos="0" relativeHeight="251670528" behindDoc="0" locked="0" layoutInCell="1" allowOverlap="1" wp14:anchorId="7400EB27" wp14:editId="54B617B9">
                <wp:simplePos x="0" y="0"/>
                <wp:positionH relativeFrom="column">
                  <wp:posOffset>2814955</wp:posOffset>
                </wp:positionH>
                <wp:positionV relativeFrom="paragraph">
                  <wp:posOffset>811530</wp:posOffset>
                </wp:positionV>
                <wp:extent cx="998220" cy="121920"/>
                <wp:effectExtent l="2540" t="0" r="0" b="0"/>
                <wp:wrapNone/>
                <wp:docPr id="2639" name="Retângulo 2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22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7BE7B" w14:textId="77777777" w:rsidR="00865202" w:rsidRPr="00A424C0" w:rsidRDefault="00865202" w:rsidP="00DE4B31">
                            <w:pPr>
                              <w:autoSpaceDE w:val="0"/>
                              <w:autoSpaceDN w:val="0"/>
                              <w:adjustRightInd w:val="0"/>
                              <w:rPr>
                                <w:color w:val="000000"/>
                                <w:sz w:val="12"/>
                                <w:szCs w:val="12"/>
                              </w:rPr>
                            </w:pPr>
                            <w:r>
                              <w:rPr>
                                <w:b/>
                                <w:bCs/>
                                <w:color w:val="000000"/>
                                <w:sz w:val="12"/>
                                <w:szCs w:val="12"/>
                              </w:rPr>
                              <w:t>NfeDownloadN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0EB27" id="Retângulo 2639" o:spid="_x0000_s1435" style="position:absolute;left:0;text-align:left;margin-left:221.65pt;margin-top:63.9pt;width:78.6pt;height:9.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" filled="f" stroked="f">
                <v:textbox inset="0,0,0,0">
                  <w:txbxContent>
                    <w:p w14:paraId="1017BE7B" w14:textId="77777777" w:rsidR="00865202" w:rsidRPr="00A424C0" w:rsidRDefault="00865202" w:rsidP="00DE4B31">
                      <w:pPr>
                        <w:autoSpaceDE w:val="0"/>
                        <w:autoSpaceDN w:val="0"/>
                        <w:adjustRightInd w:val="0"/>
                        <w:rPr>
                          <w:color w:val="000000"/>
                          <w:sz w:val="12"/>
                          <w:szCs w:val="12"/>
                        </w:rPr>
                      </w:pPr>
                      <w:r>
                        <w:rPr>
                          <w:b/>
                          <w:bCs/>
                          <w:color w:val="000000"/>
                          <w:sz w:val="12"/>
                          <w:szCs w:val="12"/>
                        </w:rPr>
                        <w:t>NfeDownloadNF</w:t>
                      </w:r>
                    </w:p>
                  </w:txbxContent>
                </v:textbox>
              </v:rect>
            </w:pict>
          </mc:Fallback>
        </mc:AlternateContent>
      </w:r>
      <w:r>
        <w:rPr>
          <w:noProof/>
        </w:rPr>
        <mc:AlternateContent>
          <mc:Choice Requires="wps">
            <w:drawing>
              <wp:anchor distT="0" distB="0" distL="114300" distR="114300" simplePos="0" relativeHeight="251656192" behindDoc="0" locked="0" layoutInCell="1" allowOverlap="1" wp14:anchorId="528EBC9A" wp14:editId="68B9013A">
                <wp:simplePos x="0" y="0"/>
                <wp:positionH relativeFrom="column">
                  <wp:posOffset>4559300</wp:posOffset>
                </wp:positionH>
                <wp:positionV relativeFrom="paragraph">
                  <wp:posOffset>1355725</wp:posOffset>
                </wp:positionV>
                <wp:extent cx="753110" cy="122555"/>
                <wp:effectExtent l="3810" t="0" r="0" b="3175"/>
                <wp:wrapNone/>
                <wp:docPr id="2638" name="Retângulo 2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311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3ED80" w14:textId="77777777" w:rsidR="00865202" w:rsidRDefault="00865202" w:rsidP="00DE4B31">
                            <w:pPr>
                              <w:autoSpaceDE w:val="0"/>
                              <w:autoSpaceDN w:val="0"/>
                              <w:adjustRightInd w:val="0"/>
                              <w:rPr>
                                <w:color w:val="000000"/>
                                <w:sz w:val="36"/>
                                <w:szCs w:val="36"/>
                              </w:rPr>
                            </w:pPr>
                            <w:r>
                              <w:rPr>
                                <w:color w:val="000000"/>
                                <w:sz w:val="16"/>
                                <w:szCs w:val="16"/>
                              </w:rPr>
                              <w:t>Aplicação NF-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8EBC9A" id="Retângulo 2638" o:spid="_x0000_s1436" style="position:absolute;left:0;text-align:left;margin-left:359pt;margin-top:106.75pt;width:59.3pt;height:9.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" filled="f" stroked="f">
                <v:textbox inset="0,0,0,0">
                  <w:txbxContent>
                    <w:p w14:paraId="01D3ED80" w14:textId="77777777" w:rsidR="00865202" w:rsidRDefault="00865202" w:rsidP="00DE4B31">
                      <w:pPr>
                        <w:autoSpaceDE w:val="0"/>
                        <w:autoSpaceDN w:val="0"/>
                        <w:adjustRightInd w:val="0"/>
                        <w:rPr>
                          <w:color w:val="000000"/>
                          <w:sz w:val="36"/>
                          <w:szCs w:val="36"/>
                        </w:rPr>
                      </w:pPr>
                      <w:r>
                        <w:rPr>
                          <w:color w:val="000000"/>
                          <w:sz w:val="16"/>
                          <w:szCs w:val="16"/>
                        </w:rPr>
                        <w:t>Aplicação NF-e</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4551AE06" wp14:editId="1C70F2ED">
                <wp:simplePos x="0" y="0"/>
                <wp:positionH relativeFrom="column">
                  <wp:posOffset>4321175</wp:posOffset>
                </wp:positionH>
                <wp:positionV relativeFrom="paragraph">
                  <wp:posOffset>911860</wp:posOffset>
                </wp:positionV>
                <wp:extent cx="1036320" cy="244475"/>
                <wp:effectExtent l="3810" t="1905" r="0" b="1270"/>
                <wp:wrapNone/>
                <wp:docPr id="2637" name="Retângulo 2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63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726E8" w14:textId="77777777" w:rsidR="00865202" w:rsidRDefault="00865202" w:rsidP="00DE4B31">
                            <w:pPr>
                              <w:autoSpaceDE w:val="0"/>
                              <w:autoSpaceDN w:val="0"/>
                              <w:adjustRightInd w:val="0"/>
                              <w:jc w:val="center"/>
                              <w:rPr>
                                <w:color w:val="000000"/>
                                <w:sz w:val="14"/>
                                <w:szCs w:val="16"/>
                              </w:rPr>
                            </w:pPr>
                            <w:r>
                              <w:rPr>
                                <w:color w:val="000000"/>
                                <w:sz w:val="14"/>
                                <w:szCs w:val="16"/>
                              </w:rPr>
                              <w:t>Download de</w:t>
                            </w:r>
                            <w:r w:rsidRPr="00334637">
                              <w:rPr>
                                <w:color w:val="000000"/>
                                <w:sz w:val="14"/>
                                <w:szCs w:val="16"/>
                              </w:rPr>
                              <w:t xml:space="preserve"> NFe</w:t>
                            </w:r>
                          </w:p>
                          <w:p w14:paraId="3E1C8EAA" w14:textId="77777777" w:rsidR="00865202" w:rsidRPr="00334637" w:rsidRDefault="00865202" w:rsidP="00DE4B31">
                            <w:pPr>
                              <w:autoSpaceDE w:val="0"/>
                              <w:autoSpaceDN w:val="0"/>
                              <w:adjustRightInd w:val="0"/>
                              <w:jc w:val="center"/>
                              <w:rPr>
                                <w:color w:val="000000"/>
                                <w:sz w:val="32"/>
                                <w:szCs w:val="36"/>
                              </w:rPr>
                            </w:pPr>
                            <w:r>
                              <w:rPr>
                                <w:color w:val="000000"/>
                                <w:sz w:val="14"/>
                                <w:szCs w:val="16"/>
                              </w:rPr>
                              <w:t xml:space="preserve"> Confirma</w:t>
                            </w:r>
                            <w:r w:rsidRPr="00334637">
                              <w:rPr>
                                <w:color w:val="000000"/>
                                <w:sz w:val="14"/>
                                <w:szCs w:val="16"/>
                              </w:rPr>
                              <w:t>d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51AE06" id="Retângulo 2637" o:spid="_x0000_s1437" style="position:absolute;left:0;text-align:left;margin-left:340.25pt;margin-top:71.8pt;width:81.6pt;height: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" filled="f" stroked="f">
                <v:textbox inset="0,0,0,0">
                  <w:txbxContent>
                    <w:p w14:paraId="687726E8" w14:textId="77777777" w:rsidR="00865202" w:rsidRDefault="00865202" w:rsidP="00DE4B31">
                      <w:pPr>
                        <w:autoSpaceDE w:val="0"/>
                        <w:autoSpaceDN w:val="0"/>
                        <w:adjustRightInd w:val="0"/>
                        <w:jc w:val="center"/>
                        <w:rPr>
                          <w:color w:val="000000"/>
                          <w:sz w:val="14"/>
                          <w:szCs w:val="16"/>
                        </w:rPr>
                      </w:pPr>
                      <w:r>
                        <w:rPr>
                          <w:color w:val="000000"/>
                          <w:sz w:val="14"/>
                          <w:szCs w:val="16"/>
                        </w:rPr>
                        <w:t>Download de</w:t>
                      </w:r>
                      <w:r w:rsidRPr="00334637">
                        <w:rPr>
                          <w:color w:val="000000"/>
                          <w:sz w:val="14"/>
                          <w:szCs w:val="16"/>
                        </w:rPr>
                        <w:t xml:space="preserve"> NFe</w:t>
                      </w:r>
                    </w:p>
                    <w:p w14:paraId="3E1C8EAA" w14:textId="77777777" w:rsidR="00865202" w:rsidRPr="00334637" w:rsidRDefault="00865202" w:rsidP="00DE4B31">
                      <w:pPr>
                        <w:autoSpaceDE w:val="0"/>
                        <w:autoSpaceDN w:val="0"/>
                        <w:adjustRightInd w:val="0"/>
                        <w:jc w:val="center"/>
                        <w:rPr>
                          <w:color w:val="000000"/>
                          <w:sz w:val="32"/>
                          <w:szCs w:val="36"/>
                        </w:rPr>
                      </w:pPr>
                      <w:r>
                        <w:rPr>
                          <w:color w:val="000000"/>
                          <w:sz w:val="14"/>
                          <w:szCs w:val="16"/>
                        </w:rPr>
                        <w:t xml:space="preserve"> Confirma</w:t>
                      </w:r>
                      <w:r w:rsidRPr="00334637">
                        <w:rPr>
                          <w:color w:val="000000"/>
                          <w:sz w:val="14"/>
                          <w:szCs w:val="16"/>
                        </w:rPr>
                        <w:t>das</w:t>
                      </w:r>
                    </w:p>
                  </w:txbxContent>
                </v:textbox>
              </v:rect>
            </w:pict>
          </mc:Fallback>
        </mc:AlternateContent>
      </w:r>
      <w:r>
        <w:rPr>
          <w:noProof/>
        </w:rPr>
        <mc:AlternateContent>
          <mc:Choice Requires="wps">
            <w:drawing>
              <wp:anchor distT="0" distB="0" distL="114300" distR="114300" simplePos="0" relativeHeight="251657216" behindDoc="0" locked="0" layoutInCell="1" allowOverlap="1" wp14:anchorId="0809B9A3" wp14:editId="3424344E">
                <wp:simplePos x="0" y="0"/>
                <wp:positionH relativeFrom="column">
                  <wp:posOffset>4368800</wp:posOffset>
                </wp:positionH>
                <wp:positionV relativeFrom="paragraph">
                  <wp:posOffset>865505</wp:posOffset>
                </wp:positionV>
                <wp:extent cx="988695" cy="340995"/>
                <wp:effectExtent l="3810" t="3175" r="0" b="0"/>
                <wp:wrapNone/>
                <wp:docPr id="2636" name="Retângulo 2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695"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44936" id="Retângulo 2636" o:spid="_x0000_s1026" style="position:absolute;margin-left:344pt;margin-top:68.15pt;width:77.85pt;height:2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" stroked="f"/>
            </w:pict>
          </mc:Fallback>
        </mc:AlternateContent>
      </w:r>
      <w:r>
        <w:rPr>
          <w:noProof/>
        </w:rPr>
        <mc:AlternateContent>
          <mc:Choice Requires="wps">
            <w:drawing>
              <wp:anchor distT="0" distB="0" distL="114300" distR="114300" simplePos="0" relativeHeight="251658240" behindDoc="0" locked="0" layoutInCell="1" allowOverlap="1" wp14:anchorId="7DA6E3F6" wp14:editId="6BF775BE">
                <wp:simplePos x="0" y="0"/>
                <wp:positionH relativeFrom="column">
                  <wp:posOffset>4368800</wp:posOffset>
                </wp:positionH>
                <wp:positionV relativeFrom="paragraph">
                  <wp:posOffset>865505</wp:posOffset>
                </wp:positionV>
                <wp:extent cx="988695" cy="340995"/>
                <wp:effectExtent l="13335" t="12700" r="7620" b="8255"/>
                <wp:wrapNone/>
                <wp:docPr id="2635" name="Retângulo 2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695" cy="34099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A29D31" id="Retângulo 2635" o:spid="_x0000_s1026" style="position:absolute;margin-left:344pt;margin-top:68.15pt;width:77.85pt;height:26.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" filled="f" strokeweight=".25pt"/>
            </w:pict>
          </mc:Fallback>
        </mc:AlternateContent>
      </w:r>
      <w:r>
        <w:rPr>
          <w:noProof/>
        </w:rPr>
        <mc:AlternateContent>
          <mc:Choice Requires="wps">
            <w:drawing>
              <wp:anchor distT="0" distB="0" distL="114300" distR="114300" simplePos="0" relativeHeight="251643904" behindDoc="0" locked="0" layoutInCell="1" allowOverlap="1" wp14:anchorId="1E5F6EC5" wp14:editId="0F6CD8F6">
                <wp:simplePos x="0" y="0"/>
                <wp:positionH relativeFrom="column">
                  <wp:posOffset>14605</wp:posOffset>
                </wp:positionH>
                <wp:positionV relativeFrom="paragraph">
                  <wp:posOffset>466725</wp:posOffset>
                </wp:positionV>
                <wp:extent cx="1055370" cy="1857375"/>
                <wp:effectExtent l="12065" t="13970" r="8890" b="14605"/>
                <wp:wrapNone/>
                <wp:docPr id="2634" name="Forma livre 2634"/>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055370" cy="1857375"/>
                        </a:xfrm>
                        <a:custGeom>
                          <a:avLst/>
                          <a:gdLst>
                            <a:gd name="T0" fmla="*/ 215 w 1329"/>
                            <a:gd name="T1" fmla="*/ 2323 h 2340"/>
                            <a:gd name="T2" fmla="*/ 332 w 1329"/>
                            <a:gd name="T3" fmla="*/ 2331 h 2340"/>
                            <a:gd name="T4" fmla="*/ 457 w 1329"/>
                            <a:gd name="T5" fmla="*/ 2339 h 2340"/>
                            <a:gd name="T6" fmla="*/ 603 w 1329"/>
                            <a:gd name="T7" fmla="*/ 2339 h 2340"/>
                            <a:gd name="T8" fmla="*/ 729 w 1329"/>
                            <a:gd name="T9" fmla="*/ 2331 h 2340"/>
                            <a:gd name="T10" fmla="*/ 844 w 1329"/>
                            <a:gd name="T11" fmla="*/ 2323 h 2340"/>
                            <a:gd name="T12" fmla="*/ 937 w 1329"/>
                            <a:gd name="T13" fmla="*/ 2320 h 2340"/>
                            <a:gd name="T14" fmla="*/ 990 w 1329"/>
                            <a:gd name="T15" fmla="*/ 2322 h 2340"/>
                            <a:gd name="T16" fmla="*/ 1106 w 1329"/>
                            <a:gd name="T17" fmla="*/ 2330 h 2340"/>
                            <a:gd name="T18" fmla="*/ 1246 w 1329"/>
                            <a:gd name="T19" fmla="*/ 2322 h 2340"/>
                            <a:gd name="T20" fmla="*/ 1319 w 1329"/>
                            <a:gd name="T21" fmla="*/ 2203 h 2340"/>
                            <a:gd name="T22" fmla="*/ 1310 w 1329"/>
                            <a:gd name="T23" fmla="*/ 2089 h 2340"/>
                            <a:gd name="T24" fmla="*/ 1309 w 1329"/>
                            <a:gd name="T25" fmla="*/ 2054 h 2340"/>
                            <a:gd name="T26" fmla="*/ 1314 w 1329"/>
                            <a:gd name="T27" fmla="*/ 1942 h 2340"/>
                            <a:gd name="T28" fmla="*/ 1323 w 1329"/>
                            <a:gd name="T29" fmla="*/ 1824 h 2340"/>
                            <a:gd name="T30" fmla="*/ 1329 w 1329"/>
                            <a:gd name="T31" fmla="*/ 1698 h 2340"/>
                            <a:gd name="T32" fmla="*/ 1328 w 1329"/>
                            <a:gd name="T33" fmla="*/ 1552 h 2340"/>
                            <a:gd name="T34" fmla="*/ 1319 w 1329"/>
                            <a:gd name="T35" fmla="*/ 1429 h 2340"/>
                            <a:gd name="T36" fmla="*/ 1310 w 1329"/>
                            <a:gd name="T37" fmla="*/ 1314 h 2340"/>
                            <a:gd name="T38" fmla="*/ 1309 w 1329"/>
                            <a:gd name="T39" fmla="*/ 1280 h 2340"/>
                            <a:gd name="T40" fmla="*/ 1311 w 1329"/>
                            <a:gd name="T41" fmla="*/ 1167 h 2340"/>
                            <a:gd name="T42" fmla="*/ 1321 w 1329"/>
                            <a:gd name="T43" fmla="*/ 1051 h 2340"/>
                            <a:gd name="T44" fmla="*/ 1328 w 1329"/>
                            <a:gd name="T45" fmla="*/ 927 h 2340"/>
                            <a:gd name="T46" fmla="*/ 1328 w 1329"/>
                            <a:gd name="T47" fmla="*/ 779 h 2340"/>
                            <a:gd name="T48" fmla="*/ 1321 w 1329"/>
                            <a:gd name="T49" fmla="*/ 655 h 2340"/>
                            <a:gd name="T50" fmla="*/ 1311 w 1329"/>
                            <a:gd name="T51" fmla="*/ 539 h 2340"/>
                            <a:gd name="T52" fmla="*/ 1309 w 1329"/>
                            <a:gd name="T53" fmla="*/ 447 h 2340"/>
                            <a:gd name="T54" fmla="*/ 1310 w 1329"/>
                            <a:gd name="T55" fmla="*/ 393 h 2340"/>
                            <a:gd name="T56" fmla="*/ 1319 w 1329"/>
                            <a:gd name="T57" fmla="*/ 279 h 2340"/>
                            <a:gd name="T58" fmla="*/ 1328 w 1329"/>
                            <a:gd name="T59" fmla="*/ 155 h 2340"/>
                            <a:gd name="T60" fmla="*/ 1243 w 1329"/>
                            <a:gd name="T61" fmla="*/ 28 h 2340"/>
                            <a:gd name="T62" fmla="*/ 1212 w 1329"/>
                            <a:gd name="T63" fmla="*/ 26 h 2340"/>
                            <a:gd name="T64" fmla="*/ 1104 w 1329"/>
                            <a:gd name="T65" fmla="*/ 16 h 2340"/>
                            <a:gd name="T66" fmla="*/ 988 w 1329"/>
                            <a:gd name="T67" fmla="*/ 7 h 2340"/>
                            <a:gd name="T68" fmla="*/ 863 w 1329"/>
                            <a:gd name="T69" fmla="*/ 0 h 2340"/>
                            <a:gd name="T70" fmla="*/ 716 w 1329"/>
                            <a:gd name="T71" fmla="*/ 0 h 2340"/>
                            <a:gd name="T72" fmla="*/ 591 w 1329"/>
                            <a:gd name="T73" fmla="*/ 7 h 2340"/>
                            <a:gd name="T74" fmla="*/ 476 w 1329"/>
                            <a:gd name="T75" fmla="*/ 16 h 2340"/>
                            <a:gd name="T76" fmla="*/ 383 w 1329"/>
                            <a:gd name="T77" fmla="*/ 19 h 2340"/>
                            <a:gd name="T78" fmla="*/ 329 w 1329"/>
                            <a:gd name="T79" fmla="*/ 17 h 2340"/>
                            <a:gd name="T80" fmla="*/ 214 w 1329"/>
                            <a:gd name="T81" fmla="*/ 10 h 2340"/>
                            <a:gd name="T82" fmla="*/ 63 w 1329"/>
                            <a:gd name="T83" fmla="*/ 32 h 2340"/>
                            <a:gd name="T84" fmla="*/ 17 w 1329"/>
                            <a:gd name="T85" fmla="*/ 145 h 2340"/>
                            <a:gd name="T86" fmla="*/ 19 w 1329"/>
                            <a:gd name="T87" fmla="*/ 176 h 2340"/>
                            <a:gd name="T88" fmla="*/ 17 w 1329"/>
                            <a:gd name="T89" fmla="*/ 288 h 2340"/>
                            <a:gd name="T90" fmla="*/ 7 w 1329"/>
                            <a:gd name="T91" fmla="*/ 404 h 2340"/>
                            <a:gd name="T92" fmla="*/ 1 w 1329"/>
                            <a:gd name="T93" fmla="*/ 529 h 2340"/>
                            <a:gd name="T94" fmla="*/ 1 w 1329"/>
                            <a:gd name="T95" fmla="*/ 675 h 2340"/>
                            <a:gd name="T96" fmla="*/ 7 w 1329"/>
                            <a:gd name="T97" fmla="*/ 800 h 2340"/>
                            <a:gd name="T98" fmla="*/ 17 w 1329"/>
                            <a:gd name="T99" fmla="*/ 917 h 2340"/>
                            <a:gd name="T100" fmla="*/ 19 w 1329"/>
                            <a:gd name="T101" fmla="*/ 1009 h 2340"/>
                            <a:gd name="T102" fmla="*/ 18 w 1329"/>
                            <a:gd name="T103" fmla="*/ 1063 h 2340"/>
                            <a:gd name="T104" fmla="*/ 10 w 1329"/>
                            <a:gd name="T105" fmla="*/ 1177 h 2340"/>
                            <a:gd name="T106" fmla="*/ 1 w 1329"/>
                            <a:gd name="T107" fmla="*/ 1301 h 2340"/>
                            <a:gd name="T108" fmla="*/ 0 w 1329"/>
                            <a:gd name="T109" fmla="*/ 1448 h 2340"/>
                            <a:gd name="T110" fmla="*/ 6 w 1329"/>
                            <a:gd name="T111" fmla="*/ 1574 h 2340"/>
                            <a:gd name="T112" fmla="*/ 16 w 1329"/>
                            <a:gd name="T113" fmla="*/ 1692 h 2340"/>
                            <a:gd name="T114" fmla="*/ 19 w 1329"/>
                            <a:gd name="T115" fmla="*/ 1802 h 2340"/>
                            <a:gd name="T116" fmla="*/ 18 w 1329"/>
                            <a:gd name="T117" fmla="*/ 1838 h 2340"/>
                            <a:gd name="T118" fmla="*/ 12 w 1329"/>
                            <a:gd name="T119" fmla="*/ 1951 h 2340"/>
                            <a:gd name="T120" fmla="*/ 2 w 1329"/>
                            <a:gd name="T121" fmla="*/ 2074 h 2340"/>
                            <a:gd name="T122" fmla="*/ 6 w 1329"/>
                            <a:gd name="T123" fmla="*/ 2222 h 2340"/>
                            <a:gd name="T124" fmla="*/ 95 w 1329"/>
                            <a:gd name="T125" fmla="*/ 2312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9" h="2340">
                              <a:moveTo>
                                <a:pt x="163" y="2320"/>
                              </a:moveTo>
                              <a:lnTo>
                                <a:pt x="183" y="2320"/>
                              </a:lnTo>
                              <a:lnTo>
                                <a:pt x="184" y="2320"/>
                              </a:lnTo>
                              <a:lnTo>
                                <a:pt x="187" y="2320"/>
                              </a:lnTo>
                              <a:lnTo>
                                <a:pt x="188" y="2322"/>
                              </a:lnTo>
                              <a:lnTo>
                                <a:pt x="189" y="2323"/>
                              </a:lnTo>
                              <a:lnTo>
                                <a:pt x="191" y="2324"/>
                              </a:lnTo>
                              <a:lnTo>
                                <a:pt x="192" y="2327"/>
                              </a:lnTo>
                              <a:lnTo>
                                <a:pt x="193" y="2328"/>
                              </a:lnTo>
                              <a:lnTo>
                                <a:pt x="193" y="2330"/>
                              </a:lnTo>
                              <a:lnTo>
                                <a:pt x="193" y="2331"/>
                              </a:lnTo>
                              <a:lnTo>
                                <a:pt x="192" y="2334"/>
                              </a:lnTo>
                              <a:lnTo>
                                <a:pt x="191" y="2335"/>
                              </a:lnTo>
                              <a:lnTo>
                                <a:pt x="189" y="2336"/>
                              </a:lnTo>
                              <a:lnTo>
                                <a:pt x="188" y="2338"/>
                              </a:lnTo>
                              <a:lnTo>
                                <a:pt x="187" y="2339"/>
                              </a:lnTo>
                              <a:lnTo>
                                <a:pt x="184" y="2340"/>
                              </a:lnTo>
                              <a:lnTo>
                                <a:pt x="183" y="2340"/>
                              </a:lnTo>
                              <a:lnTo>
                                <a:pt x="163" y="2340"/>
                              </a:lnTo>
                              <a:lnTo>
                                <a:pt x="161" y="2340"/>
                              </a:lnTo>
                              <a:lnTo>
                                <a:pt x="160" y="2339"/>
                              </a:lnTo>
                              <a:lnTo>
                                <a:pt x="157" y="2338"/>
                              </a:lnTo>
                              <a:lnTo>
                                <a:pt x="156" y="2336"/>
                              </a:lnTo>
                              <a:lnTo>
                                <a:pt x="155" y="2335"/>
                              </a:lnTo>
                              <a:lnTo>
                                <a:pt x="153" y="2334"/>
                              </a:lnTo>
                              <a:lnTo>
                                <a:pt x="153" y="2331"/>
                              </a:lnTo>
                              <a:lnTo>
                                <a:pt x="153" y="2330"/>
                              </a:lnTo>
                              <a:lnTo>
                                <a:pt x="153" y="2328"/>
                              </a:lnTo>
                              <a:lnTo>
                                <a:pt x="153" y="2327"/>
                              </a:lnTo>
                              <a:lnTo>
                                <a:pt x="155" y="2324"/>
                              </a:lnTo>
                              <a:lnTo>
                                <a:pt x="156" y="2323"/>
                              </a:lnTo>
                              <a:lnTo>
                                <a:pt x="157" y="2322"/>
                              </a:lnTo>
                              <a:lnTo>
                                <a:pt x="160" y="2320"/>
                              </a:lnTo>
                              <a:lnTo>
                                <a:pt x="161" y="2320"/>
                              </a:lnTo>
                              <a:lnTo>
                                <a:pt x="163" y="2320"/>
                              </a:lnTo>
                              <a:close/>
                              <a:moveTo>
                                <a:pt x="223" y="2320"/>
                              </a:moveTo>
                              <a:lnTo>
                                <a:pt x="243" y="2320"/>
                              </a:lnTo>
                              <a:lnTo>
                                <a:pt x="244" y="2320"/>
                              </a:lnTo>
                              <a:lnTo>
                                <a:pt x="246" y="2320"/>
                              </a:lnTo>
                              <a:lnTo>
                                <a:pt x="248" y="2322"/>
                              </a:lnTo>
                              <a:lnTo>
                                <a:pt x="249" y="2323"/>
                              </a:lnTo>
                              <a:lnTo>
                                <a:pt x="250" y="2324"/>
                              </a:lnTo>
                              <a:lnTo>
                                <a:pt x="251" y="2327"/>
                              </a:lnTo>
                              <a:lnTo>
                                <a:pt x="253" y="2328"/>
                              </a:lnTo>
                              <a:lnTo>
                                <a:pt x="253" y="2330"/>
                              </a:lnTo>
                              <a:lnTo>
                                <a:pt x="253" y="2331"/>
                              </a:lnTo>
                              <a:lnTo>
                                <a:pt x="251" y="2334"/>
                              </a:lnTo>
                              <a:lnTo>
                                <a:pt x="250" y="2335"/>
                              </a:lnTo>
                              <a:lnTo>
                                <a:pt x="249" y="2336"/>
                              </a:lnTo>
                              <a:lnTo>
                                <a:pt x="248" y="2338"/>
                              </a:lnTo>
                              <a:lnTo>
                                <a:pt x="246" y="2339"/>
                              </a:lnTo>
                              <a:lnTo>
                                <a:pt x="244" y="2340"/>
                              </a:lnTo>
                              <a:lnTo>
                                <a:pt x="243" y="2340"/>
                              </a:lnTo>
                              <a:lnTo>
                                <a:pt x="223" y="2340"/>
                              </a:lnTo>
                              <a:lnTo>
                                <a:pt x="220" y="2340"/>
                              </a:lnTo>
                              <a:lnTo>
                                <a:pt x="219" y="2339"/>
                              </a:lnTo>
                              <a:lnTo>
                                <a:pt x="217" y="2338"/>
                              </a:lnTo>
                              <a:lnTo>
                                <a:pt x="215" y="2336"/>
                              </a:lnTo>
                              <a:lnTo>
                                <a:pt x="214" y="2335"/>
                              </a:lnTo>
                              <a:lnTo>
                                <a:pt x="213" y="2334"/>
                              </a:lnTo>
                              <a:lnTo>
                                <a:pt x="213" y="2331"/>
                              </a:lnTo>
                              <a:lnTo>
                                <a:pt x="213" y="2330"/>
                              </a:lnTo>
                              <a:lnTo>
                                <a:pt x="213" y="2328"/>
                              </a:lnTo>
                              <a:lnTo>
                                <a:pt x="213" y="2327"/>
                              </a:lnTo>
                              <a:lnTo>
                                <a:pt x="214" y="2324"/>
                              </a:lnTo>
                              <a:lnTo>
                                <a:pt x="215" y="2323"/>
                              </a:lnTo>
                              <a:lnTo>
                                <a:pt x="217" y="2322"/>
                              </a:lnTo>
                              <a:lnTo>
                                <a:pt x="219" y="2320"/>
                              </a:lnTo>
                              <a:lnTo>
                                <a:pt x="220" y="2320"/>
                              </a:lnTo>
                              <a:lnTo>
                                <a:pt x="223" y="2320"/>
                              </a:lnTo>
                              <a:close/>
                              <a:moveTo>
                                <a:pt x="282" y="2320"/>
                              </a:moveTo>
                              <a:lnTo>
                                <a:pt x="302" y="2320"/>
                              </a:lnTo>
                              <a:lnTo>
                                <a:pt x="303" y="2320"/>
                              </a:lnTo>
                              <a:lnTo>
                                <a:pt x="306" y="2320"/>
                              </a:lnTo>
                              <a:lnTo>
                                <a:pt x="307" y="2322"/>
                              </a:lnTo>
                              <a:lnTo>
                                <a:pt x="308" y="2323"/>
                              </a:lnTo>
                              <a:lnTo>
                                <a:pt x="310" y="2324"/>
                              </a:lnTo>
                              <a:lnTo>
                                <a:pt x="311" y="2327"/>
                              </a:lnTo>
                              <a:lnTo>
                                <a:pt x="312" y="2328"/>
                              </a:lnTo>
                              <a:lnTo>
                                <a:pt x="312" y="2330"/>
                              </a:lnTo>
                              <a:lnTo>
                                <a:pt x="312" y="2331"/>
                              </a:lnTo>
                              <a:lnTo>
                                <a:pt x="311" y="2334"/>
                              </a:lnTo>
                              <a:lnTo>
                                <a:pt x="310" y="2335"/>
                              </a:lnTo>
                              <a:lnTo>
                                <a:pt x="308" y="2336"/>
                              </a:lnTo>
                              <a:lnTo>
                                <a:pt x="307" y="2338"/>
                              </a:lnTo>
                              <a:lnTo>
                                <a:pt x="306" y="2339"/>
                              </a:lnTo>
                              <a:lnTo>
                                <a:pt x="303" y="2340"/>
                              </a:lnTo>
                              <a:lnTo>
                                <a:pt x="302" y="2340"/>
                              </a:lnTo>
                              <a:lnTo>
                                <a:pt x="282" y="2340"/>
                              </a:lnTo>
                              <a:lnTo>
                                <a:pt x="280" y="2340"/>
                              </a:lnTo>
                              <a:lnTo>
                                <a:pt x="279" y="2339"/>
                              </a:lnTo>
                              <a:lnTo>
                                <a:pt x="276" y="2338"/>
                              </a:lnTo>
                              <a:lnTo>
                                <a:pt x="275" y="2336"/>
                              </a:lnTo>
                              <a:lnTo>
                                <a:pt x="274" y="2335"/>
                              </a:lnTo>
                              <a:lnTo>
                                <a:pt x="272" y="2334"/>
                              </a:lnTo>
                              <a:lnTo>
                                <a:pt x="272" y="2331"/>
                              </a:lnTo>
                              <a:lnTo>
                                <a:pt x="272" y="2330"/>
                              </a:lnTo>
                              <a:lnTo>
                                <a:pt x="272" y="2328"/>
                              </a:lnTo>
                              <a:lnTo>
                                <a:pt x="272" y="2327"/>
                              </a:lnTo>
                              <a:lnTo>
                                <a:pt x="274" y="2324"/>
                              </a:lnTo>
                              <a:lnTo>
                                <a:pt x="275" y="2323"/>
                              </a:lnTo>
                              <a:lnTo>
                                <a:pt x="276" y="2322"/>
                              </a:lnTo>
                              <a:lnTo>
                                <a:pt x="279" y="2320"/>
                              </a:lnTo>
                              <a:lnTo>
                                <a:pt x="280" y="2320"/>
                              </a:lnTo>
                              <a:lnTo>
                                <a:pt x="282" y="2320"/>
                              </a:lnTo>
                              <a:close/>
                              <a:moveTo>
                                <a:pt x="342" y="2320"/>
                              </a:moveTo>
                              <a:lnTo>
                                <a:pt x="362" y="2320"/>
                              </a:lnTo>
                              <a:lnTo>
                                <a:pt x="363" y="2320"/>
                              </a:lnTo>
                              <a:lnTo>
                                <a:pt x="365" y="2320"/>
                              </a:lnTo>
                              <a:lnTo>
                                <a:pt x="367" y="2322"/>
                              </a:lnTo>
                              <a:lnTo>
                                <a:pt x="368" y="2323"/>
                              </a:lnTo>
                              <a:lnTo>
                                <a:pt x="369" y="2324"/>
                              </a:lnTo>
                              <a:lnTo>
                                <a:pt x="370" y="2327"/>
                              </a:lnTo>
                              <a:lnTo>
                                <a:pt x="372" y="2328"/>
                              </a:lnTo>
                              <a:lnTo>
                                <a:pt x="372" y="2330"/>
                              </a:lnTo>
                              <a:lnTo>
                                <a:pt x="372" y="2331"/>
                              </a:lnTo>
                              <a:lnTo>
                                <a:pt x="370" y="2334"/>
                              </a:lnTo>
                              <a:lnTo>
                                <a:pt x="369" y="2335"/>
                              </a:lnTo>
                              <a:lnTo>
                                <a:pt x="368" y="2336"/>
                              </a:lnTo>
                              <a:lnTo>
                                <a:pt x="367" y="2338"/>
                              </a:lnTo>
                              <a:lnTo>
                                <a:pt x="365" y="2339"/>
                              </a:lnTo>
                              <a:lnTo>
                                <a:pt x="363" y="2340"/>
                              </a:lnTo>
                              <a:lnTo>
                                <a:pt x="362" y="2340"/>
                              </a:lnTo>
                              <a:lnTo>
                                <a:pt x="342" y="2340"/>
                              </a:lnTo>
                              <a:lnTo>
                                <a:pt x="339" y="2340"/>
                              </a:lnTo>
                              <a:lnTo>
                                <a:pt x="338" y="2339"/>
                              </a:lnTo>
                              <a:lnTo>
                                <a:pt x="336" y="2338"/>
                              </a:lnTo>
                              <a:lnTo>
                                <a:pt x="334" y="2336"/>
                              </a:lnTo>
                              <a:lnTo>
                                <a:pt x="333" y="2335"/>
                              </a:lnTo>
                              <a:lnTo>
                                <a:pt x="332" y="2334"/>
                              </a:lnTo>
                              <a:lnTo>
                                <a:pt x="332" y="2331"/>
                              </a:lnTo>
                              <a:lnTo>
                                <a:pt x="332" y="2330"/>
                              </a:lnTo>
                              <a:lnTo>
                                <a:pt x="332" y="2328"/>
                              </a:lnTo>
                              <a:lnTo>
                                <a:pt x="332" y="2327"/>
                              </a:lnTo>
                              <a:lnTo>
                                <a:pt x="333" y="2324"/>
                              </a:lnTo>
                              <a:lnTo>
                                <a:pt x="334" y="2323"/>
                              </a:lnTo>
                              <a:lnTo>
                                <a:pt x="336" y="2322"/>
                              </a:lnTo>
                              <a:lnTo>
                                <a:pt x="338" y="2320"/>
                              </a:lnTo>
                              <a:lnTo>
                                <a:pt x="339" y="2320"/>
                              </a:lnTo>
                              <a:lnTo>
                                <a:pt x="342" y="2320"/>
                              </a:lnTo>
                              <a:close/>
                              <a:moveTo>
                                <a:pt x="401" y="2320"/>
                              </a:moveTo>
                              <a:lnTo>
                                <a:pt x="421" y="2320"/>
                              </a:lnTo>
                              <a:lnTo>
                                <a:pt x="422" y="2320"/>
                              </a:lnTo>
                              <a:lnTo>
                                <a:pt x="425" y="2320"/>
                              </a:lnTo>
                              <a:lnTo>
                                <a:pt x="426" y="2322"/>
                              </a:lnTo>
                              <a:lnTo>
                                <a:pt x="427" y="2323"/>
                              </a:lnTo>
                              <a:lnTo>
                                <a:pt x="429" y="2324"/>
                              </a:lnTo>
                              <a:lnTo>
                                <a:pt x="430" y="2327"/>
                              </a:lnTo>
                              <a:lnTo>
                                <a:pt x="431" y="2328"/>
                              </a:lnTo>
                              <a:lnTo>
                                <a:pt x="431" y="2330"/>
                              </a:lnTo>
                              <a:lnTo>
                                <a:pt x="431" y="2331"/>
                              </a:lnTo>
                              <a:lnTo>
                                <a:pt x="430" y="2334"/>
                              </a:lnTo>
                              <a:lnTo>
                                <a:pt x="429" y="2335"/>
                              </a:lnTo>
                              <a:lnTo>
                                <a:pt x="427" y="2336"/>
                              </a:lnTo>
                              <a:lnTo>
                                <a:pt x="426" y="2338"/>
                              </a:lnTo>
                              <a:lnTo>
                                <a:pt x="425" y="2339"/>
                              </a:lnTo>
                              <a:lnTo>
                                <a:pt x="422" y="2340"/>
                              </a:lnTo>
                              <a:lnTo>
                                <a:pt x="421" y="2340"/>
                              </a:lnTo>
                              <a:lnTo>
                                <a:pt x="401" y="2340"/>
                              </a:lnTo>
                              <a:lnTo>
                                <a:pt x="399" y="2340"/>
                              </a:lnTo>
                              <a:lnTo>
                                <a:pt x="398" y="2339"/>
                              </a:lnTo>
                              <a:lnTo>
                                <a:pt x="395" y="2338"/>
                              </a:lnTo>
                              <a:lnTo>
                                <a:pt x="394" y="2336"/>
                              </a:lnTo>
                              <a:lnTo>
                                <a:pt x="393" y="2335"/>
                              </a:lnTo>
                              <a:lnTo>
                                <a:pt x="391" y="2334"/>
                              </a:lnTo>
                              <a:lnTo>
                                <a:pt x="391" y="2331"/>
                              </a:lnTo>
                              <a:lnTo>
                                <a:pt x="391" y="2330"/>
                              </a:lnTo>
                              <a:lnTo>
                                <a:pt x="391" y="2328"/>
                              </a:lnTo>
                              <a:lnTo>
                                <a:pt x="391" y="2327"/>
                              </a:lnTo>
                              <a:lnTo>
                                <a:pt x="393" y="2324"/>
                              </a:lnTo>
                              <a:lnTo>
                                <a:pt x="394" y="2323"/>
                              </a:lnTo>
                              <a:lnTo>
                                <a:pt x="395" y="2322"/>
                              </a:lnTo>
                              <a:lnTo>
                                <a:pt x="398" y="2320"/>
                              </a:lnTo>
                              <a:lnTo>
                                <a:pt x="399" y="2320"/>
                              </a:lnTo>
                              <a:lnTo>
                                <a:pt x="401" y="2320"/>
                              </a:lnTo>
                              <a:close/>
                              <a:moveTo>
                                <a:pt x="461" y="2320"/>
                              </a:moveTo>
                              <a:lnTo>
                                <a:pt x="481" y="2320"/>
                              </a:lnTo>
                              <a:lnTo>
                                <a:pt x="482" y="2320"/>
                              </a:lnTo>
                              <a:lnTo>
                                <a:pt x="484" y="2320"/>
                              </a:lnTo>
                              <a:lnTo>
                                <a:pt x="486" y="2322"/>
                              </a:lnTo>
                              <a:lnTo>
                                <a:pt x="487" y="2323"/>
                              </a:lnTo>
                              <a:lnTo>
                                <a:pt x="488" y="2324"/>
                              </a:lnTo>
                              <a:lnTo>
                                <a:pt x="489" y="2327"/>
                              </a:lnTo>
                              <a:lnTo>
                                <a:pt x="491" y="2328"/>
                              </a:lnTo>
                              <a:lnTo>
                                <a:pt x="491" y="2330"/>
                              </a:lnTo>
                              <a:lnTo>
                                <a:pt x="491" y="2331"/>
                              </a:lnTo>
                              <a:lnTo>
                                <a:pt x="489" y="2334"/>
                              </a:lnTo>
                              <a:lnTo>
                                <a:pt x="488" y="2335"/>
                              </a:lnTo>
                              <a:lnTo>
                                <a:pt x="487" y="2336"/>
                              </a:lnTo>
                              <a:lnTo>
                                <a:pt x="486" y="2338"/>
                              </a:lnTo>
                              <a:lnTo>
                                <a:pt x="484" y="2339"/>
                              </a:lnTo>
                              <a:lnTo>
                                <a:pt x="482" y="2340"/>
                              </a:lnTo>
                              <a:lnTo>
                                <a:pt x="481" y="2340"/>
                              </a:lnTo>
                              <a:lnTo>
                                <a:pt x="461" y="2340"/>
                              </a:lnTo>
                              <a:lnTo>
                                <a:pt x="458" y="2340"/>
                              </a:lnTo>
                              <a:lnTo>
                                <a:pt x="457" y="2339"/>
                              </a:lnTo>
                              <a:lnTo>
                                <a:pt x="455" y="2338"/>
                              </a:lnTo>
                              <a:lnTo>
                                <a:pt x="453" y="2336"/>
                              </a:lnTo>
                              <a:lnTo>
                                <a:pt x="452" y="2335"/>
                              </a:lnTo>
                              <a:lnTo>
                                <a:pt x="451" y="2334"/>
                              </a:lnTo>
                              <a:lnTo>
                                <a:pt x="451" y="2331"/>
                              </a:lnTo>
                              <a:lnTo>
                                <a:pt x="451" y="2330"/>
                              </a:lnTo>
                              <a:lnTo>
                                <a:pt x="451" y="2328"/>
                              </a:lnTo>
                              <a:lnTo>
                                <a:pt x="451" y="2327"/>
                              </a:lnTo>
                              <a:lnTo>
                                <a:pt x="452" y="2324"/>
                              </a:lnTo>
                              <a:lnTo>
                                <a:pt x="453" y="2323"/>
                              </a:lnTo>
                              <a:lnTo>
                                <a:pt x="455" y="2322"/>
                              </a:lnTo>
                              <a:lnTo>
                                <a:pt x="457" y="2320"/>
                              </a:lnTo>
                              <a:lnTo>
                                <a:pt x="458" y="2320"/>
                              </a:lnTo>
                              <a:lnTo>
                                <a:pt x="461" y="2320"/>
                              </a:lnTo>
                              <a:close/>
                              <a:moveTo>
                                <a:pt x="520" y="2320"/>
                              </a:moveTo>
                              <a:lnTo>
                                <a:pt x="540" y="2320"/>
                              </a:lnTo>
                              <a:lnTo>
                                <a:pt x="541" y="2320"/>
                              </a:lnTo>
                              <a:lnTo>
                                <a:pt x="544" y="2320"/>
                              </a:lnTo>
                              <a:lnTo>
                                <a:pt x="545" y="2322"/>
                              </a:lnTo>
                              <a:lnTo>
                                <a:pt x="546" y="2323"/>
                              </a:lnTo>
                              <a:lnTo>
                                <a:pt x="548" y="2324"/>
                              </a:lnTo>
                              <a:lnTo>
                                <a:pt x="549" y="2327"/>
                              </a:lnTo>
                              <a:lnTo>
                                <a:pt x="550" y="2328"/>
                              </a:lnTo>
                              <a:lnTo>
                                <a:pt x="550" y="2330"/>
                              </a:lnTo>
                              <a:lnTo>
                                <a:pt x="550" y="2331"/>
                              </a:lnTo>
                              <a:lnTo>
                                <a:pt x="549" y="2334"/>
                              </a:lnTo>
                              <a:lnTo>
                                <a:pt x="548" y="2335"/>
                              </a:lnTo>
                              <a:lnTo>
                                <a:pt x="546" y="2336"/>
                              </a:lnTo>
                              <a:lnTo>
                                <a:pt x="545" y="2338"/>
                              </a:lnTo>
                              <a:lnTo>
                                <a:pt x="544" y="2339"/>
                              </a:lnTo>
                              <a:lnTo>
                                <a:pt x="541" y="2340"/>
                              </a:lnTo>
                              <a:lnTo>
                                <a:pt x="540" y="2340"/>
                              </a:lnTo>
                              <a:lnTo>
                                <a:pt x="520" y="2340"/>
                              </a:lnTo>
                              <a:lnTo>
                                <a:pt x="518" y="2340"/>
                              </a:lnTo>
                              <a:lnTo>
                                <a:pt x="517" y="2339"/>
                              </a:lnTo>
                              <a:lnTo>
                                <a:pt x="514" y="2338"/>
                              </a:lnTo>
                              <a:lnTo>
                                <a:pt x="513" y="2336"/>
                              </a:lnTo>
                              <a:lnTo>
                                <a:pt x="512" y="2335"/>
                              </a:lnTo>
                              <a:lnTo>
                                <a:pt x="510" y="2334"/>
                              </a:lnTo>
                              <a:lnTo>
                                <a:pt x="510" y="2331"/>
                              </a:lnTo>
                              <a:lnTo>
                                <a:pt x="510" y="2330"/>
                              </a:lnTo>
                              <a:lnTo>
                                <a:pt x="510" y="2328"/>
                              </a:lnTo>
                              <a:lnTo>
                                <a:pt x="510" y="2327"/>
                              </a:lnTo>
                              <a:lnTo>
                                <a:pt x="512" y="2324"/>
                              </a:lnTo>
                              <a:lnTo>
                                <a:pt x="513" y="2323"/>
                              </a:lnTo>
                              <a:lnTo>
                                <a:pt x="514" y="2322"/>
                              </a:lnTo>
                              <a:lnTo>
                                <a:pt x="517" y="2320"/>
                              </a:lnTo>
                              <a:lnTo>
                                <a:pt x="518" y="2320"/>
                              </a:lnTo>
                              <a:lnTo>
                                <a:pt x="520" y="2320"/>
                              </a:lnTo>
                              <a:close/>
                              <a:moveTo>
                                <a:pt x="580" y="2320"/>
                              </a:moveTo>
                              <a:lnTo>
                                <a:pt x="600" y="2320"/>
                              </a:lnTo>
                              <a:lnTo>
                                <a:pt x="601" y="2320"/>
                              </a:lnTo>
                              <a:lnTo>
                                <a:pt x="603" y="2320"/>
                              </a:lnTo>
                              <a:lnTo>
                                <a:pt x="605" y="2322"/>
                              </a:lnTo>
                              <a:lnTo>
                                <a:pt x="606" y="2323"/>
                              </a:lnTo>
                              <a:lnTo>
                                <a:pt x="607" y="2324"/>
                              </a:lnTo>
                              <a:lnTo>
                                <a:pt x="608" y="2327"/>
                              </a:lnTo>
                              <a:lnTo>
                                <a:pt x="610" y="2328"/>
                              </a:lnTo>
                              <a:lnTo>
                                <a:pt x="610" y="2330"/>
                              </a:lnTo>
                              <a:lnTo>
                                <a:pt x="610" y="2331"/>
                              </a:lnTo>
                              <a:lnTo>
                                <a:pt x="608" y="2334"/>
                              </a:lnTo>
                              <a:lnTo>
                                <a:pt x="607" y="2335"/>
                              </a:lnTo>
                              <a:lnTo>
                                <a:pt x="606" y="2336"/>
                              </a:lnTo>
                              <a:lnTo>
                                <a:pt x="605" y="2338"/>
                              </a:lnTo>
                              <a:lnTo>
                                <a:pt x="603" y="2339"/>
                              </a:lnTo>
                              <a:lnTo>
                                <a:pt x="601" y="2340"/>
                              </a:lnTo>
                              <a:lnTo>
                                <a:pt x="600" y="2340"/>
                              </a:lnTo>
                              <a:lnTo>
                                <a:pt x="580" y="2340"/>
                              </a:lnTo>
                              <a:lnTo>
                                <a:pt x="577" y="2340"/>
                              </a:lnTo>
                              <a:lnTo>
                                <a:pt x="576" y="2339"/>
                              </a:lnTo>
                              <a:lnTo>
                                <a:pt x="574" y="2338"/>
                              </a:lnTo>
                              <a:lnTo>
                                <a:pt x="572" y="2336"/>
                              </a:lnTo>
                              <a:lnTo>
                                <a:pt x="571" y="2335"/>
                              </a:lnTo>
                              <a:lnTo>
                                <a:pt x="570" y="2334"/>
                              </a:lnTo>
                              <a:lnTo>
                                <a:pt x="570" y="2331"/>
                              </a:lnTo>
                              <a:lnTo>
                                <a:pt x="570" y="2330"/>
                              </a:lnTo>
                              <a:lnTo>
                                <a:pt x="570" y="2328"/>
                              </a:lnTo>
                              <a:lnTo>
                                <a:pt x="570" y="2327"/>
                              </a:lnTo>
                              <a:lnTo>
                                <a:pt x="571" y="2324"/>
                              </a:lnTo>
                              <a:lnTo>
                                <a:pt x="572" y="2323"/>
                              </a:lnTo>
                              <a:lnTo>
                                <a:pt x="574" y="2322"/>
                              </a:lnTo>
                              <a:lnTo>
                                <a:pt x="576" y="2320"/>
                              </a:lnTo>
                              <a:lnTo>
                                <a:pt x="577" y="2320"/>
                              </a:lnTo>
                              <a:lnTo>
                                <a:pt x="580" y="2320"/>
                              </a:lnTo>
                              <a:close/>
                              <a:moveTo>
                                <a:pt x="639" y="2320"/>
                              </a:moveTo>
                              <a:lnTo>
                                <a:pt x="659" y="2320"/>
                              </a:lnTo>
                              <a:lnTo>
                                <a:pt x="660" y="2320"/>
                              </a:lnTo>
                              <a:lnTo>
                                <a:pt x="663" y="2320"/>
                              </a:lnTo>
                              <a:lnTo>
                                <a:pt x="664" y="2322"/>
                              </a:lnTo>
                              <a:lnTo>
                                <a:pt x="665" y="2323"/>
                              </a:lnTo>
                              <a:lnTo>
                                <a:pt x="667" y="2324"/>
                              </a:lnTo>
                              <a:lnTo>
                                <a:pt x="668" y="2327"/>
                              </a:lnTo>
                              <a:lnTo>
                                <a:pt x="669" y="2328"/>
                              </a:lnTo>
                              <a:lnTo>
                                <a:pt x="669" y="2330"/>
                              </a:lnTo>
                              <a:lnTo>
                                <a:pt x="669" y="2331"/>
                              </a:lnTo>
                              <a:lnTo>
                                <a:pt x="668" y="2334"/>
                              </a:lnTo>
                              <a:lnTo>
                                <a:pt x="667" y="2335"/>
                              </a:lnTo>
                              <a:lnTo>
                                <a:pt x="665" y="2336"/>
                              </a:lnTo>
                              <a:lnTo>
                                <a:pt x="664" y="2338"/>
                              </a:lnTo>
                              <a:lnTo>
                                <a:pt x="663" y="2339"/>
                              </a:lnTo>
                              <a:lnTo>
                                <a:pt x="660" y="2340"/>
                              </a:lnTo>
                              <a:lnTo>
                                <a:pt x="659" y="2340"/>
                              </a:lnTo>
                              <a:lnTo>
                                <a:pt x="639" y="2340"/>
                              </a:lnTo>
                              <a:lnTo>
                                <a:pt x="637" y="2340"/>
                              </a:lnTo>
                              <a:lnTo>
                                <a:pt x="636" y="2339"/>
                              </a:lnTo>
                              <a:lnTo>
                                <a:pt x="633" y="2338"/>
                              </a:lnTo>
                              <a:lnTo>
                                <a:pt x="632" y="2336"/>
                              </a:lnTo>
                              <a:lnTo>
                                <a:pt x="631" y="2335"/>
                              </a:lnTo>
                              <a:lnTo>
                                <a:pt x="629" y="2334"/>
                              </a:lnTo>
                              <a:lnTo>
                                <a:pt x="629" y="2331"/>
                              </a:lnTo>
                              <a:lnTo>
                                <a:pt x="629" y="2330"/>
                              </a:lnTo>
                              <a:lnTo>
                                <a:pt x="629" y="2328"/>
                              </a:lnTo>
                              <a:lnTo>
                                <a:pt x="629" y="2327"/>
                              </a:lnTo>
                              <a:lnTo>
                                <a:pt x="631" y="2324"/>
                              </a:lnTo>
                              <a:lnTo>
                                <a:pt x="632" y="2323"/>
                              </a:lnTo>
                              <a:lnTo>
                                <a:pt x="633" y="2322"/>
                              </a:lnTo>
                              <a:lnTo>
                                <a:pt x="636" y="2320"/>
                              </a:lnTo>
                              <a:lnTo>
                                <a:pt x="637" y="2320"/>
                              </a:lnTo>
                              <a:lnTo>
                                <a:pt x="639" y="2320"/>
                              </a:lnTo>
                              <a:close/>
                              <a:moveTo>
                                <a:pt x="699" y="2320"/>
                              </a:moveTo>
                              <a:lnTo>
                                <a:pt x="719" y="2320"/>
                              </a:lnTo>
                              <a:lnTo>
                                <a:pt x="720" y="2320"/>
                              </a:lnTo>
                              <a:lnTo>
                                <a:pt x="722" y="2320"/>
                              </a:lnTo>
                              <a:lnTo>
                                <a:pt x="724" y="2322"/>
                              </a:lnTo>
                              <a:lnTo>
                                <a:pt x="725" y="2323"/>
                              </a:lnTo>
                              <a:lnTo>
                                <a:pt x="726" y="2324"/>
                              </a:lnTo>
                              <a:lnTo>
                                <a:pt x="727" y="2327"/>
                              </a:lnTo>
                              <a:lnTo>
                                <a:pt x="729" y="2328"/>
                              </a:lnTo>
                              <a:lnTo>
                                <a:pt x="729" y="2330"/>
                              </a:lnTo>
                              <a:lnTo>
                                <a:pt x="729" y="2331"/>
                              </a:lnTo>
                              <a:lnTo>
                                <a:pt x="727" y="2334"/>
                              </a:lnTo>
                              <a:lnTo>
                                <a:pt x="726" y="2335"/>
                              </a:lnTo>
                              <a:lnTo>
                                <a:pt x="725" y="2336"/>
                              </a:lnTo>
                              <a:lnTo>
                                <a:pt x="724" y="2338"/>
                              </a:lnTo>
                              <a:lnTo>
                                <a:pt x="722" y="2339"/>
                              </a:lnTo>
                              <a:lnTo>
                                <a:pt x="720" y="2340"/>
                              </a:lnTo>
                              <a:lnTo>
                                <a:pt x="719" y="2340"/>
                              </a:lnTo>
                              <a:lnTo>
                                <a:pt x="699" y="2340"/>
                              </a:lnTo>
                              <a:lnTo>
                                <a:pt x="696" y="2340"/>
                              </a:lnTo>
                              <a:lnTo>
                                <a:pt x="695" y="2339"/>
                              </a:lnTo>
                              <a:lnTo>
                                <a:pt x="693" y="2338"/>
                              </a:lnTo>
                              <a:lnTo>
                                <a:pt x="691" y="2336"/>
                              </a:lnTo>
                              <a:lnTo>
                                <a:pt x="690" y="2335"/>
                              </a:lnTo>
                              <a:lnTo>
                                <a:pt x="689" y="2334"/>
                              </a:lnTo>
                              <a:lnTo>
                                <a:pt x="689" y="2331"/>
                              </a:lnTo>
                              <a:lnTo>
                                <a:pt x="689" y="2330"/>
                              </a:lnTo>
                              <a:lnTo>
                                <a:pt x="689" y="2328"/>
                              </a:lnTo>
                              <a:lnTo>
                                <a:pt x="689" y="2327"/>
                              </a:lnTo>
                              <a:lnTo>
                                <a:pt x="690" y="2324"/>
                              </a:lnTo>
                              <a:lnTo>
                                <a:pt x="691" y="2323"/>
                              </a:lnTo>
                              <a:lnTo>
                                <a:pt x="693" y="2322"/>
                              </a:lnTo>
                              <a:lnTo>
                                <a:pt x="695" y="2320"/>
                              </a:lnTo>
                              <a:lnTo>
                                <a:pt x="696" y="2320"/>
                              </a:lnTo>
                              <a:lnTo>
                                <a:pt x="699" y="2320"/>
                              </a:lnTo>
                              <a:close/>
                              <a:moveTo>
                                <a:pt x="758" y="2320"/>
                              </a:moveTo>
                              <a:lnTo>
                                <a:pt x="778" y="2320"/>
                              </a:lnTo>
                              <a:lnTo>
                                <a:pt x="779" y="2320"/>
                              </a:lnTo>
                              <a:lnTo>
                                <a:pt x="782" y="2320"/>
                              </a:lnTo>
                              <a:lnTo>
                                <a:pt x="783" y="2322"/>
                              </a:lnTo>
                              <a:lnTo>
                                <a:pt x="784" y="2323"/>
                              </a:lnTo>
                              <a:lnTo>
                                <a:pt x="786" y="2324"/>
                              </a:lnTo>
                              <a:lnTo>
                                <a:pt x="787" y="2327"/>
                              </a:lnTo>
                              <a:lnTo>
                                <a:pt x="788" y="2328"/>
                              </a:lnTo>
                              <a:lnTo>
                                <a:pt x="788" y="2330"/>
                              </a:lnTo>
                              <a:lnTo>
                                <a:pt x="788" y="2331"/>
                              </a:lnTo>
                              <a:lnTo>
                                <a:pt x="787" y="2334"/>
                              </a:lnTo>
                              <a:lnTo>
                                <a:pt x="786" y="2335"/>
                              </a:lnTo>
                              <a:lnTo>
                                <a:pt x="784" y="2336"/>
                              </a:lnTo>
                              <a:lnTo>
                                <a:pt x="783" y="2338"/>
                              </a:lnTo>
                              <a:lnTo>
                                <a:pt x="782" y="2339"/>
                              </a:lnTo>
                              <a:lnTo>
                                <a:pt x="779" y="2340"/>
                              </a:lnTo>
                              <a:lnTo>
                                <a:pt x="778" y="2340"/>
                              </a:lnTo>
                              <a:lnTo>
                                <a:pt x="758" y="2340"/>
                              </a:lnTo>
                              <a:lnTo>
                                <a:pt x="756" y="2340"/>
                              </a:lnTo>
                              <a:lnTo>
                                <a:pt x="755" y="2339"/>
                              </a:lnTo>
                              <a:lnTo>
                                <a:pt x="752" y="2338"/>
                              </a:lnTo>
                              <a:lnTo>
                                <a:pt x="751" y="2336"/>
                              </a:lnTo>
                              <a:lnTo>
                                <a:pt x="750" y="2335"/>
                              </a:lnTo>
                              <a:lnTo>
                                <a:pt x="748" y="2334"/>
                              </a:lnTo>
                              <a:lnTo>
                                <a:pt x="748" y="2331"/>
                              </a:lnTo>
                              <a:lnTo>
                                <a:pt x="748" y="2330"/>
                              </a:lnTo>
                              <a:lnTo>
                                <a:pt x="748" y="2328"/>
                              </a:lnTo>
                              <a:lnTo>
                                <a:pt x="748" y="2327"/>
                              </a:lnTo>
                              <a:lnTo>
                                <a:pt x="750" y="2324"/>
                              </a:lnTo>
                              <a:lnTo>
                                <a:pt x="751" y="2323"/>
                              </a:lnTo>
                              <a:lnTo>
                                <a:pt x="752" y="2322"/>
                              </a:lnTo>
                              <a:lnTo>
                                <a:pt x="755" y="2320"/>
                              </a:lnTo>
                              <a:lnTo>
                                <a:pt x="756" y="2320"/>
                              </a:lnTo>
                              <a:lnTo>
                                <a:pt x="758" y="2320"/>
                              </a:lnTo>
                              <a:close/>
                              <a:moveTo>
                                <a:pt x="818" y="2320"/>
                              </a:moveTo>
                              <a:lnTo>
                                <a:pt x="838" y="2320"/>
                              </a:lnTo>
                              <a:lnTo>
                                <a:pt x="839" y="2320"/>
                              </a:lnTo>
                              <a:lnTo>
                                <a:pt x="841" y="2320"/>
                              </a:lnTo>
                              <a:lnTo>
                                <a:pt x="843" y="2322"/>
                              </a:lnTo>
                              <a:lnTo>
                                <a:pt x="844" y="2323"/>
                              </a:lnTo>
                              <a:lnTo>
                                <a:pt x="845" y="2324"/>
                              </a:lnTo>
                              <a:lnTo>
                                <a:pt x="846" y="2327"/>
                              </a:lnTo>
                              <a:lnTo>
                                <a:pt x="848" y="2328"/>
                              </a:lnTo>
                              <a:lnTo>
                                <a:pt x="848" y="2330"/>
                              </a:lnTo>
                              <a:lnTo>
                                <a:pt x="848" y="2331"/>
                              </a:lnTo>
                              <a:lnTo>
                                <a:pt x="846" y="2334"/>
                              </a:lnTo>
                              <a:lnTo>
                                <a:pt x="845" y="2335"/>
                              </a:lnTo>
                              <a:lnTo>
                                <a:pt x="844" y="2336"/>
                              </a:lnTo>
                              <a:lnTo>
                                <a:pt x="843" y="2338"/>
                              </a:lnTo>
                              <a:lnTo>
                                <a:pt x="841" y="2339"/>
                              </a:lnTo>
                              <a:lnTo>
                                <a:pt x="839" y="2340"/>
                              </a:lnTo>
                              <a:lnTo>
                                <a:pt x="838" y="2340"/>
                              </a:lnTo>
                              <a:lnTo>
                                <a:pt x="818" y="2340"/>
                              </a:lnTo>
                              <a:lnTo>
                                <a:pt x="815" y="2340"/>
                              </a:lnTo>
                              <a:lnTo>
                                <a:pt x="814" y="2339"/>
                              </a:lnTo>
                              <a:lnTo>
                                <a:pt x="812" y="2338"/>
                              </a:lnTo>
                              <a:lnTo>
                                <a:pt x="810" y="2336"/>
                              </a:lnTo>
                              <a:lnTo>
                                <a:pt x="809" y="2335"/>
                              </a:lnTo>
                              <a:lnTo>
                                <a:pt x="808" y="2334"/>
                              </a:lnTo>
                              <a:lnTo>
                                <a:pt x="808" y="2331"/>
                              </a:lnTo>
                              <a:lnTo>
                                <a:pt x="808" y="2330"/>
                              </a:lnTo>
                              <a:lnTo>
                                <a:pt x="808" y="2328"/>
                              </a:lnTo>
                              <a:lnTo>
                                <a:pt x="808" y="2327"/>
                              </a:lnTo>
                              <a:lnTo>
                                <a:pt x="809" y="2324"/>
                              </a:lnTo>
                              <a:lnTo>
                                <a:pt x="810" y="2323"/>
                              </a:lnTo>
                              <a:lnTo>
                                <a:pt x="812" y="2322"/>
                              </a:lnTo>
                              <a:lnTo>
                                <a:pt x="814" y="2320"/>
                              </a:lnTo>
                              <a:lnTo>
                                <a:pt x="815" y="2320"/>
                              </a:lnTo>
                              <a:lnTo>
                                <a:pt x="818" y="2320"/>
                              </a:lnTo>
                              <a:close/>
                              <a:moveTo>
                                <a:pt x="877" y="2320"/>
                              </a:moveTo>
                              <a:lnTo>
                                <a:pt x="897" y="2320"/>
                              </a:lnTo>
                              <a:lnTo>
                                <a:pt x="899" y="2320"/>
                              </a:lnTo>
                              <a:lnTo>
                                <a:pt x="901" y="2320"/>
                              </a:lnTo>
                              <a:lnTo>
                                <a:pt x="902" y="2322"/>
                              </a:lnTo>
                              <a:lnTo>
                                <a:pt x="903" y="2323"/>
                              </a:lnTo>
                              <a:lnTo>
                                <a:pt x="905" y="2324"/>
                              </a:lnTo>
                              <a:lnTo>
                                <a:pt x="906" y="2327"/>
                              </a:lnTo>
                              <a:lnTo>
                                <a:pt x="907" y="2328"/>
                              </a:lnTo>
                              <a:lnTo>
                                <a:pt x="907" y="2330"/>
                              </a:lnTo>
                              <a:lnTo>
                                <a:pt x="907" y="2331"/>
                              </a:lnTo>
                              <a:lnTo>
                                <a:pt x="906" y="2334"/>
                              </a:lnTo>
                              <a:lnTo>
                                <a:pt x="905" y="2335"/>
                              </a:lnTo>
                              <a:lnTo>
                                <a:pt x="903" y="2336"/>
                              </a:lnTo>
                              <a:lnTo>
                                <a:pt x="902" y="2338"/>
                              </a:lnTo>
                              <a:lnTo>
                                <a:pt x="901" y="2339"/>
                              </a:lnTo>
                              <a:lnTo>
                                <a:pt x="899" y="2340"/>
                              </a:lnTo>
                              <a:lnTo>
                                <a:pt x="897" y="2340"/>
                              </a:lnTo>
                              <a:lnTo>
                                <a:pt x="877" y="2340"/>
                              </a:lnTo>
                              <a:lnTo>
                                <a:pt x="875" y="2340"/>
                              </a:lnTo>
                              <a:lnTo>
                                <a:pt x="874" y="2339"/>
                              </a:lnTo>
                              <a:lnTo>
                                <a:pt x="871" y="2338"/>
                              </a:lnTo>
                              <a:lnTo>
                                <a:pt x="870" y="2336"/>
                              </a:lnTo>
                              <a:lnTo>
                                <a:pt x="869" y="2335"/>
                              </a:lnTo>
                              <a:lnTo>
                                <a:pt x="868" y="2334"/>
                              </a:lnTo>
                              <a:lnTo>
                                <a:pt x="868" y="2331"/>
                              </a:lnTo>
                              <a:lnTo>
                                <a:pt x="868" y="2330"/>
                              </a:lnTo>
                              <a:lnTo>
                                <a:pt x="868" y="2328"/>
                              </a:lnTo>
                              <a:lnTo>
                                <a:pt x="868" y="2327"/>
                              </a:lnTo>
                              <a:lnTo>
                                <a:pt x="869" y="2324"/>
                              </a:lnTo>
                              <a:lnTo>
                                <a:pt x="870" y="2323"/>
                              </a:lnTo>
                              <a:lnTo>
                                <a:pt x="871" y="2322"/>
                              </a:lnTo>
                              <a:lnTo>
                                <a:pt x="874" y="2320"/>
                              </a:lnTo>
                              <a:lnTo>
                                <a:pt x="875" y="2320"/>
                              </a:lnTo>
                              <a:lnTo>
                                <a:pt x="877" y="2320"/>
                              </a:lnTo>
                              <a:close/>
                              <a:moveTo>
                                <a:pt x="937" y="2320"/>
                              </a:moveTo>
                              <a:lnTo>
                                <a:pt x="957" y="2320"/>
                              </a:lnTo>
                              <a:lnTo>
                                <a:pt x="958" y="2320"/>
                              </a:lnTo>
                              <a:lnTo>
                                <a:pt x="961" y="2320"/>
                              </a:lnTo>
                              <a:lnTo>
                                <a:pt x="962" y="2322"/>
                              </a:lnTo>
                              <a:lnTo>
                                <a:pt x="963" y="2323"/>
                              </a:lnTo>
                              <a:lnTo>
                                <a:pt x="964" y="2324"/>
                              </a:lnTo>
                              <a:lnTo>
                                <a:pt x="965" y="2327"/>
                              </a:lnTo>
                              <a:lnTo>
                                <a:pt x="967" y="2328"/>
                              </a:lnTo>
                              <a:lnTo>
                                <a:pt x="967" y="2330"/>
                              </a:lnTo>
                              <a:lnTo>
                                <a:pt x="967" y="2331"/>
                              </a:lnTo>
                              <a:lnTo>
                                <a:pt x="965" y="2334"/>
                              </a:lnTo>
                              <a:lnTo>
                                <a:pt x="964" y="2335"/>
                              </a:lnTo>
                              <a:lnTo>
                                <a:pt x="963" y="2336"/>
                              </a:lnTo>
                              <a:lnTo>
                                <a:pt x="962" y="2338"/>
                              </a:lnTo>
                              <a:lnTo>
                                <a:pt x="961" y="2339"/>
                              </a:lnTo>
                              <a:lnTo>
                                <a:pt x="958" y="2340"/>
                              </a:lnTo>
                              <a:lnTo>
                                <a:pt x="957" y="2340"/>
                              </a:lnTo>
                              <a:lnTo>
                                <a:pt x="937" y="2340"/>
                              </a:lnTo>
                              <a:lnTo>
                                <a:pt x="934" y="2340"/>
                              </a:lnTo>
                              <a:lnTo>
                                <a:pt x="933" y="2339"/>
                              </a:lnTo>
                              <a:lnTo>
                                <a:pt x="931" y="2338"/>
                              </a:lnTo>
                              <a:lnTo>
                                <a:pt x="930" y="2336"/>
                              </a:lnTo>
                              <a:lnTo>
                                <a:pt x="928" y="2335"/>
                              </a:lnTo>
                              <a:lnTo>
                                <a:pt x="927" y="2334"/>
                              </a:lnTo>
                              <a:lnTo>
                                <a:pt x="927" y="2331"/>
                              </a:lnTo>
                              <a:lnTo>
                                <a:pt x="927" y="2330"/>
                              </a:lnTo>
                              <a:lnTo>
                                <a:pt x="927" y="2328"/>
                              </a:lnTo>
                              <a:lnTo>
                                <a:pt x="927" y="2327"/>
                              </a:lnTo>
                              <a:lnTo>
                                <a:pt x="928" y="2324"/>
                              </a:lnTo>
                              <a:lnTo>
                                <a:pt x="930" y="2323"/>
                              </a:lnTo>
                              <a:lnTo>
                                <a:pt x="931" y="2322"/>
                              </a:lnTo>
                              <a:lnTo>
                                <a:pt x="933" y="2320"/>
                              </a:lnTo>
                              <a:lnTo>
                                <a:pt x="934" y="2320"/>
                              </a:lnTo>
                              <a:lnTo>
                                <a:pt x="937" y="2320"/>
                              </a:lnTo>
                              <a:close/>
                              <a:moveTo>
                                <a:pt x="996" y="2320"/>
                              </a:moveTo>
                              <a:lnTo>
                                <a:pt x="1016" y="2320"/>
                              </a:lnTo>
                              <a:lnTo>
                                <a:pt x="1018" y="2320"/>
                              </a:lnTo>
                              <a:lnTo>
                                <a:pt x="1020" y="2320"/>
                              </a:lnTo>
                              <a:lnTo>
                                <a:pt x="1021" y="2322"/>
                              </a:lnTo>
                              <a:lnTo>
                                <a:pt x="1023" y="2323"/>
                              </a:lnTo>
                              <a:lnTo>
                                <a:pt x="1024" y="2324"/>
                              </a:lnTo>
                              <a:lnTo>
                                <a:pt x="1025" y="2327"/>
                              </a:lnTo>
                              <a:lnTo>
                                <a:pt x="1026" y="2328"/>
                              </a:lnTo>
                              <a:lnTo>
                                <a:pt x="1026" y="2330"/>
                              </a:lnTo>
                              <a:lnTo>
                                <a:pt x="1026" y="2331"/>
                              </a:lnTo>
                              <a:lnTo>
                                <a:pt x="1025" y="2334"/>
                              </a:lnTo>
                              <a:lnTo>
                                <a:pt x="1024" y="2335"/>
                              </a:lnTo>
                              <a:lnTo>
                                <a:pt x="1023" y="2336"/>
                              </a:lnTo>
                              <a:lnTo>
                                <a:pt x="1021" y="2338"/>
                              </a:lnTo>
                              <a:lnTo>
                                <a:pt x="1020" y="2339"/>
                              </a:lnTo>
                              <a:lnTo>
                                <a:pt x="1018" y="2340"/>
                              </a:lnTo>
                              <a:lnTo>
                                <a:pt x="1016" y="2340"/>
                              </a:lnTo>
                              <a:lnTo>
                                <a:pt x="996" y="2340"/>
                              </a:lnTo>
                              <a:lnTo>
                                <a:pt x="994" y="2340"/>
                              </a:lnTo>
                              <a:lnTo>
                                <a:pt x="993" y="2339"/>
                              </a:lnTo>
                              <a:lnTo>
                                <a:pt x="990" y="2338"/>
                              </a:lnTo>
                              <a:lnTo>
                                <a:pt x="989" y="2336"/>
                              </a:lnTo>
                              <a:lnTo>
                                <a:pt x="988" y="2335"/>
                              </a:lnTo>
                              <a:lnTo>
                                <a:pt x="987" y="2334"/>
                              </a:lnTo>
                              <a:lnTo>
                                <a:pt x="987" y="2331"/>
                              </a:lnTo>
                              <a:lnTo>
                                <a:pt x="987" y="2330"/>
                              </a:lnTo>
                              <a:lnTo>
                                <a:pt x="987" y="2328"/>
                              </a:lnTo>
                              <a:lnTo>
                                <a:pt x="987" y="2327"/>
                              </a:lnTo>
                              <a:lnTo>
                                <a:pt x="988" y="2324"/>
                              </a:lnTo>
                              <a:lnTo>
                                <a:pt x="989" y="2323"/>
                              </a:lnTo>
                              <a:lnTo>
                                <a:pt x="990" y="2322"/>
                              </a:lnTo>
                              <a:lnTo>
                                <a:pt x="993" y="2320"/>
                              </a:lnTo>
                              <a:lnTo>
                                <a:pt x="994" y="2320"/>
                              </a:lnTo>
                              <a:lnTo>
                                <a:pt x="996" y="2320"/>
                              </a:lnTo>
                              <a:close/>
                              <a:moveTo>
                                <a:pt x="1056" y="2320"/>
                              </a:moveTo>
                              <a:lnTo>
                                <a:pt x="1076" y="2320"/>
                              </a:lnTo>
                              <a:lnTo>
                                <a:pt x="1077" y="2320"/>
                              </a:lnTo>
                              <a:lnTo>
                                <a:pt x="1080" y="2320"/>
                              </a:lnTo>
                              <a:lnTo>
                                <a:pt x="1081" y="2322"/>
                              </a:lnTo>
                              <a:lnTo>
                                <a:pt x="1082" y="2323"/>
                              </a:lnTo>
                              <a:lnTo>
                                <a:pt x="1083" y="2324"/>
                              </a:lnTo>
                              <a:lnTo>
                                <a:pt x="1084" y="2327"/>
                              </a:lnTo>
                              <a:lnTo>
                                <a:pt x="1086" y="2328"/>
                              </a:lnTo>
                              <a:lnTo>
                                <a:pt x="1086" y="2330"/>
                              </a:lnTo>
                              <a:lnTo>
                                <a:pt x="1086" y="2331"/>
                              </a:lnTo>
                              <a:lnTo>
                                <a:pt x="1084" y="2334"/>
                              </a:lnTo>
                              <a:lnTo>
                                <a:pt x="1083" y="2335"/>
                              </a:lnTo>
                              <a:lnTo>
                                <a:pt x="1082" y="2336"/>
                              </a:lnTo>
                              <a:lnTo>
                                <a:pt x="1081" y="2338"/>
                              </a:lnTo>
                              <a:lnTo>
                                <a:pt x="1080" y="2339"/>
                              </a:lnTo>
                              <a:lnTo>
                                <a:pt x="1077" y="2340"/>
                              </a:lnTo>
                              <a:lnTo>
                                <a:pt x="1076" y="2340"/>
                              </a:lnTo>
                              <a:lnTo>
                                <a:pt x="1056" y="2340"/>
                              </a:lnTo>
                              <a:lnTo>
                                <a:pt x="1053" y="2340"/>
                              </a:lnTo>
                              <a:lnTo>
                                <a:pt x="1052" y="2339"/>
                              </a:lnTo>
                              <a:lnTo>
                                <a:pt x="1050" y="2338"/>
                              </a:lnTo>
                              <a:lnTo>
                                <a:pt x="1049" y="2336"/>
                              </a:lnTo>
                              <a:lnTo>
                                <a:pt x="1047" y="2335"/>
                              </a:lnTo>
                              <a:lnTo>
                                <a:pt x="1046" y="2334"/>
                              </a:lnTo>
                              <a:lnTo>
                                <a:pt x="1046" y="2331"/>
                              </a:lnTo>
                              <a:lnTo>
                                <a:pt x="1046" y="2330"/>
                              </a:lnTo>
                              <a:lnTo>
                                <a:pt x="1046" y="2328"/>
                              </a:lnTo>
                              <a:lnTo>
                                <a:pt x="1046" y="2327"/>
                              </a:lnTo>
                              <a:lnTo>
                                <a:pt x="1047" y="2324"/>
                              </a:lnTo>
                              <a:lnTo>
                                <a:pt x="1049" y="2323"/>
                              </a:lnTo>
                              <a:lnTo>
                                <a:pt x="1050" y="2322"/>
                              </a:lnTo>
                              <a:lnTo>
                                <a:pt x="1052" y="2320"/>
                              </a:lnTo>
                              <a:lnTo>
                                <a:pt x="1053" y="2320"/>
                              </a:lnTo>
                              <a:lnTo>
                                <a:pt x="1056" y="2320"/>
                              </a:lnTo>
                              <a:close/>
                              <a:moveTo>
                                <a:pt x="1115" y="2320"/>
                              </a:moveTo>
                              <a:lnTo>
                                <a:pt x="1135" y="2320"/>
                              </a:lnTo>
                              <a:lnTo>
                                <a:pt x="1137" y="2320"/>
                              </a:lnTo>
                              <a:lnTo>
                                <a:pt x="1139" y="2320"/>
                              </a:lnTo>
                              <a:lnTo>
                                <a:pt x="1140" y="2322"/>
                              </a:lnTo>
                              <a:lnTo>
                                <a:pt x="1142" y="2323"/>
                              </a:lnTo>
                              <a:lnTo>
                                <a:pt x="1143" y="2324"/>
                              </a:lnTo>
                              <a:lnTo>
                                <a:pt x="1144" y="2327"/>
                              </a:lnTo>
                              <a:lnTo>
                                <a:pt x="1145" y="2328"/>
                              </a:lnTo>
                              <a:lnTo>
                                <a:pt x="1145" y="2330"/>
                              </a:lnTo>
                              <a:lnTo>
                                <a:pt x="1145" y="2331"/>
                              </a:lnTo>
                              <a:lnTo>
                                <a:pt x="1144" y="2334"/>
                              </a:lnTo>
                              <a:lnTo>
                                <a:pt x="1143" y="2335"/>
                              </a:lnTo>
                              <a:lnTo>
                                <a:pt x="1142" y="2336"/>
                              </a:lnTo>
                              <a:lnTo>
                                <a:pt x="1140" y="2338"/>
                              </a:lnTo>
                              <a:lnTo>
                                <a:pt x="1139" y="2339"/>
                              </a:lnTo>
                              <a:lnTo>
                                <a:pt x="1137" y="2340"/>
                              </a:lnTo>
                              <a:lnTo>
                                <a:pt x="1135" y="2340"/>
                              </a:lnTo>
                              <a:lnTo>
                                <a:pt x="1115" y="2340"/>
                              </a:lnTo>
                              <a:lnTo>
                                <a:pt x="1113" y="2340"/>
                              </a:lnTo>
                              <a:lnTo>
                                <a:pt x="1112" y="2339"/>
                              </a:lnTo>
                              <a:lnTo>
                                <a:pt x="1109" y="2338"/>
                              </a:lnTo>
                              <a:lnTo>
                                <a:pt x="1108" y="2336"/>
                              </a:lnTo>
                              <a:lnTo>
                                <a:pt x="1107" y="2335"/>
                              </a:lnTo>
                              <a:lnTo>
                                <a:pt x="1106" y="2334"/>
                              </a:lnTo>
                              <a:lnTo>
                                <a:pt x="1106" y="2331"/>
                              </a:lnTo>
                              <a:lnTo>
                                <a:pt x="1106" y="2330"/>
                              </a:lnTo>
                              <a:lnTo>
                                <a:pt x="1106" y="2328"/>
                              </a:lnTo>
                              <a:lnTo>
                                <a:pt x="1106" y="2327"/>
                              </a:lnTo>
                              <a:lnTo>
                                <a:pt x="1107" y="2324"/>
                              </a:lnTo>
                              <a:lnTo>
                                <a:pt x="1108" y="2323"/>
                              </a:lnTo>
                              <a:lnTo>
                                <a:pt x="1109" y="2322"/>
                              </a:lnTo>
                              <a:lnTo>
                                <a:pt x="1112" y="2320"/>
                              </a:lnTo>
                              <a:lnTo>
                                <a:pt x="1113" y="2320"/>
                              </a:lnTo>
                              <a:lnTo>
                                <a:pt x="1115" y="2320"/>
                              </a:lnTo>
                              <a:close/>
                              <a:moveTo>
                                <a:pt x="1174" y="2320"/>
                              </a:moveTo>
                              <a:lnTo>
                                <a:pt x="1185" y="2319"/>
                              </a:lnTo>
                              <a:lnTo>
                                <a:pt x="1194" y="2318"/>
                              </a:lnTo>
                              <a:lnTo>
                                <a:pt x="1195" y="2318"/>
                              </a:lnTo>
                              <a:lnTo>
                                <a:pt x="1197" y="2318"/>
                              </a:lnTo>
                              <a:lnTo>
                                <a:pt x="1199" y="2319"/>
                              </a:lnTo>
                              <a:lnTo>
                                <a:pt x="1200" y="2320"/>
                              </a:lnTo>
                              <a:lnTo>
                                <a:pt x="1202" y="2322"/>
                              </a:lnTo>
                              <a:lnTo>
                                <a:pt x="1204" y="2323"/>
                              </a:lnTo>
                              <a:lnTo>
                                <a:pt x="1204" y="2324"/>
                              </a:lnTo>
                              <a:lnTo>
                                <a:pt x="1205" y="2327"/>
                              </a:lnTo>
                              <a:lnTo>
                                <a:pt x="1205" y="2328"/>
                              </a:lnTo>
                              <a:lnTo>
                                <a:pt x="1204" y="2330"/>
                              </a:lnTo>
                              <a:lnTo>
                                <a:pt x="1204" y="2331"/>
                              </a:lnTo>
                              <a:lnTo>
                                <a:pt x="1202" y="2334"/>
                              </a:lnTo>
                              <a:lnTo>
                                <a:pt x="1201" y="2335"/>
                              </a:lnTo>
                              <a:lnTo>
                                <a:pt x="1200" y="2336"/>
                              </a:lnTo>
                              <a:lnTo>
                                <a:pt x="1197" y="2338"/>
                              </a:lnTo>
                              <a:lnTo>
                                <a:pt x="1196" y="2338"/>
                              </a:lnTo>
                              <a:lnTo>
                                <a:pt x="1186" y="2339"/>
                              </a:lnTo>
                              <a:lnTo>
                                <a:pt x="1175" y="2340"/>
                              </a:lnTo>
                              <a:lnTo>
                                <a:pt x="1174" y="2339"/>
                              </a:lnTo>
                              <a:lnTo>
                                <a:pt x="1171" y="2339"/>
                              </a:lnTo>
                              <a:lnTo>
                                <a:pt x="1170" y="2338"/>
                              </a:lnTo>
                              <a:lnTo>
                                <a:pt x="1168" y="2338"/>
                              </a:lnTo>
                              <a:lnTo>
                                <a:pt x="1166" y="2335"/>
                              </a:lnTo>
                              <a:lnTo>
                                <a:pt x="1166" y="2334"/>
                              </a:lnTo>
                              <a:lnTo>
                                <a:pt x="1165" y="2333"/>
                              </a:lnTo>
                              <a:lnTo>
                                <a:pt x="1165" y="2330"/>
                              </a:lnTo>
                              <a:lnTo>
                                <a:pt x="1165" y="2328"/>
                              </a:lnTo>
                              <a:lnTo>
                                <a:pt x="1165" y="2327"/>
                              </a:lnTo>
                              <a:lnTo>
                                <a:pt x="1166" y="2324"/>
                              </a:lnTo>
                              <a:lnTo>
                                <a:pt x="1168" y="2323"/>
                              </a:lnTo>
                              <a:lnTo>
                                <a:pt x="1169" y="2322"/>
                              </a:lnTo>
                              <a:lnTo>
                                <a:pt x="1170" y="2320"/>
                              </a:lnTo>
                              <a:lnTo>
                                <a:pt x="1173" y="2320"/>
                              </a:lnTo>
                              <a:lnTo>
                                <a:pt x="1174" y="2320"/>
                              </a:lnTo>
                              <a:close/>
                              <a:moveTo>
                                <a:pt x="1228" y="2308"/>
                              </a:moveTo>
                              <a:lnTo>
                                <a:pt x="1237" y="2303"/>
                              </a:lnTo>
                              <a:lnTo>
                                <a:pt x="1244" y="2298"/>
                              </a:lnTo>
                              <a:lnTo>
                                <a:pt x="1247" y="2298"/>
                              </a:lnTo>
                              <a:lnTo>
                                <a:pt x="1248" y="2297"/>
                              </a:lnTo>
                              <a:lnTo>
                                <a:pt x="1251" y="2297"/>
                              </a:lnTo>
                              <a:lnTo>
                                <a:pt x="1252" y="2297"/>
                              </a:lnTo>
                              <a:lnTo>
                                <a:pt x="1254" y="2298"/>
                              </a:lnTo>
                              <a:lnTo>
                                <a:pt x="1256" y="2299"/>
                              </a:lnTo>
                              <a:lnTo>
                                <a:pt x="1257" y="2300"/>
                              </a:lnTo>
                              <a:lnTo>
                                <a:pt x="1258" y="2302"/>
                              </a:lnTo>
                              <a:lnTo>
                                <a:pt x="1259" y="2303"/>
                              </a:lnTo>
                              <a:lnTo>
                                <a:pt x="1259" y="2305"/>
                              </a:lnTo>
                              <a:lnTo>
                                <a:pt x="1259" y="2307"/>
                              </a:lnTo>
                              <a:lnTo>
                                <a:pt x="1259" y="2309"/>
                              </a:lnTo>
                              <a:lnTo>
                                <a:pt x="1259" y="2310"/>
                              </a:lnTo>
                              <a:lnTo>
                                <a:pt x="1258" y="2313"/>
                              </a:lnTo>
                              <a:lnTo>
                                <a:pt x="1257" y="2314"/>
                              </a:lnTo>
                              <a:lnTo>
                                <a:pt x="1254" y="2315"/>
                              </a:lnTo>
                              <a:lnTo>
                                <a:pt x="1246" y="2322"/>
                              </a:lnTo>
                              <a:lnTo>
                                <a:pt x="1237" y="2325"/>
                              </a:lnTo>
                              <a:lnTo>
                                <a:pt x="1235" y="2325"/>
                              </a:lnTo>
                              <a:lnTo>
                                <a:pt x="1233" y="2327"/>
                              </a:lnTo>
                              <a:lnTo>
                                <a:pt x="1231" y="2327"/>
                              </a:lnTo>
                              <a:lnTo>
                                <a:pt x="1230" y="2325"/>
                              </a:lnTo>
                              <a:lnTo>
                                <a:pt x="1227" y="2325"/>
                              </a:lnTo>
                              <a:lnTo>
                                <a:pt x="1226" y="2324"/>
                              </a:lnTo>
                              <a:lnTo>
                                <a:pt x="1225" y="2323"/>
                              </a:lnTo>
                              <a:lnTo>
                                <a:pt x="1223" y="2320"/>
                              </a:lnTo>
                              <a:lnTo>
                                <a:pt x="1222" y="2319"/>
                              </a:lnTo>
                              <a:lnTo>
                                <a:pt x="1222" y="2317"/>
                              </a:lnTo>
                              <a:lnTo>
                                <a:pt x="1222" y="2315"/>
                              </a:lnTo>
                              <a:lnTo>
                                <a:pt x="1223" y="2313"/>
                              </a:lnTo>
                              <a:lnTo>
                                <a:pt x="1223" y="2312"/>
                              </a:lnTo>
                              <a:lnTo>
                                <a:pt x="1225" y="2309"/>
                              </a:lnTo>
                              <a:lnTo>
                                <a:pt x="1226" y="2308"/>
                              </a:lnTo>
                              <a:lnTo>
                                <a:pt x="1228" y="2308"/>
                              </a:lnTo>
                              <a:close/>
                              <a:moveTo>
                                <a:pt x="1273" y="2274"/>
                              </a:moveTo>
                              <a:lnTo>
                                <a:pt x="1278" y="2270"/>
                              </a:lnTo>
                              <a:lnTo>
                                <a:pt x="1284" y="2260"/>
                              </a:lnTo>
                              <a:lnTo>
                                <a:pt x="1285" y="2258"/>
                              </a:lnTo>
                              <a:lnTo>
                                <a:pt x="1288" y="2257"/>
                              </a:lnTo>
                              <a:lnTo>
                                <a:pt x="1289" y="2257"/>
                              </a:lnTo>
                              <a:lnTo>
                                <a:pt x="1292" y="2256"/>
                              </a:lnTo>
                              <a:lnTo>
                                <a:pt x="1293" y="2256"/>
                              </a:lnTo>
                              <a:lnTo>
                                <a:pt x="1295" y="2256"/>
                              </a:lnTo>
                              <a:lnTo>
                                <a:pt x="1297" y="2257"/>
                              </a:lnTo>
                              <a:lnTo>
                                <a:pt x="1298" y="2258"/>
                              </a:lnTo>
                              <a:lnTo>
                                <a:pt x="1300" y="2260"/>
                              </a:lnTo>
                              <a:lnTo>
                                <a:pt x="1301" y="2261"/>
                              </a:lnTo>
                              <a:lnTo>
                                <a:pt x="1301" y="2262"/>
                              </a:lnTo>
                              <a:lnTo>
                                <a:pt x="1303" y="2265"/>
                              </a:lnTo>
                              <a:lnTo>
                                <a:pt x="1303" y="2266"/>
                              </a:lnTo>
                              <a:lnTo>
                                <a:pt x="1301" y="2268"/>
                              </a:lnTo>
                              <a:lnTo>
                                <a:pt x="1301" y="2270"/>
                              </a:lnTo>
                              <a:lnTo>
                                <a:pt x="1300" y="2272"/>
                              </a:lnTo>
                              <a:lnTo>
                                <a:pt x="1293" y="2282"/>
                              </a:lnTo>
                              <a:lnTo>
                                <a:pt x="1288" y="2288"/>
                              </a:lnTo>
                              <a:lnTo>
                                <a:pt x="1285" y="2289"/>
                              </a:lnTo>
                              <a:lnTo>
                                <a:pt x="1284" y="2291"/>
                              </a:lnTo>
                              <a:lnTo>
                                <a:pt x="1283" y="2291"/>
                              </a:lnTo>
                              <a:lnTo>
                                <a:pt x="1280" y="2292"/>
                              </a:lnTo>
                              <a:lnTo>
                                <a:pt x="1279" y="2291"/>
                              </a:lnTo>
                              <a:lnTo>
                                <a:pt x="1277" y="2291"/>
                              </a:lnTo>
                              <a:lnTo>
                                <a:pt x="1275" y="2289"/>
                              </a:lnTo>
                              <a:lnTo>
                                <a:pt x="1273" y="2289"/>
                              </a:lnTo>
                              <a:lnTo>
                                <a:pt x="1272" y="2287"/>
                              </a:lnTo>
                              <a:lnTo>
                                <a:pt x="1270" y="2286"/>
                              </a:lnTo>
                              <a:lnTo>
                                <a:pt x="1270" y="2283"/>
                              </a:lnTo>
                              <a:lnTo>
                                <a:pt x="1270" y="2282"/>
                              </a:lnTo>
                              <a:lnTo>
                                <a:pt x="1270" y="2279"/>
                              </a:lnTo>
                              <a:lnTo>
                                <a:pt x="1270" y="2278"/>
                              </a:lnTo>
                              <a:lnTo>
                                <a:pt x="1272" y="2276"/>
                              </a:lnTo>
                              <a:lnTo>
                                <a:pt x="1273" y="2274"/>
                              </a:lnTo>
                              <a:close/>
                              <a:moveTo>
                                <a:pt x="1301" y="2227"/>
                              </a:moveTo>
                              <a:lnTo>
                                <a:pt x="1303" y="2222"/>
                              </a:lnTo>
                              <a:lnTo>
                                <a:pt x="1306" y="2209"/>
                              </a:lnTo>
                              <a:lnTo>
                                <a:pt x="1306" y="2208"/>
                              </a:lnTo>
                              <a:lnTo>
                                <a:pt x="1308" y="2205"/>
                              </a:lnTo>
                              <a:lnTo>
                                <a:pt x="1309" y="2204"/>
                              </a:lnTo>
                              <a:lnTo>
                                <a:pt x="1310" y="2203"/>
                              </a:lnTo>
                              <a:lnTo>
                                <a:pt x="1313" y="2203"/>
                              </a:lnTo>
                              <a:lnTo>
                                <a:pt x="1314" y="2201"/>
                              </a:lnTo>
                              <a:lnTo>
                                <a:pt x="1316" y="2201"/>
                              </a:lnTo>
                              <a:lnTo>
                                <a:pt x="1319" y="2203"/>
                              </a:lnTo>
                              <a:lnTo>
                                <a:pt x="1320" y="2203"/>
                              </a:lnTo>
                              <a:lnTo>
                                <a:pt x="1321" y="2204"/>
                              </a:lnTo>
                              <a:lnTo>
                                <a:pt x="1324" y="2205"/>
                              </a:lnTo>
                              <a:lnTo>
                                <a:pt x="1324" y="2206"/>
                              </a:lnTo>
                              <a:lnTo>
                                <a:pt x="1325" y="2209"/>
                              </a:lnTo>
                              <a:lnTo>
                                <a:pt x="1325" y="2210"/>
                              </a:lnTo>
                              <a:lnTo>
                                <a:pt x="1326" y="2212"/>
                              </a:lnTo>
                              <a:lnTo>
                                <a:pt x="1325" y="2214"/>
                              </a:lnTo>
                              <a:lnTo>
                                <a:pt x="1321" y="2229"/>
                              </a:lnTo>
                              <a:lnTo>
                                <a:pt x="1320" y="2234"/>
                              </a:lnTo>
                              <a:lnTo>
                                <a:pt x="1319" y="2236"/>
                              </a:lnTo>
                              <a:lnTo>
                                <a:pt x="1318" y="2237"/>
                              </a:lnTo>
                              <a:lnTo>
                                <a:pt x="1316" y="2239"/>
                              </a:lnTo>
                              <a:lnTo>
                                <a:pt x="1315" y="2240"/>
                              </a:lnTo>
                              <a:lnTo>
                                <a:pt x="1313" y="2240"/>
                              </a:lnTo>
                              <a:lnTo>
                                <a:pt x="1311" y="2241"/>
                              </a:lnTo>
                              <a:lnTo>
                                <a:pt x="1309" y="2241"/>
                              </a:lnTo>
                              <a:lnTo>
                                <a:pt x="1306" y="2240"/>
                              </a:lnTo>
                              <a:lnTo>
                                <a:pt x="1305" y="2239"/>
                              </a:lnTo>
                              <a:lnTo>
                                <a:pt x="1304" y="2237"/>
                              </a:lnTo>
                              <a:lnTo>
                                <a:pt x="1303" y="2236"/>
                              </a:lnTo>
                              <a:lnTo>
                                <a:pt x="1301" y="2235"/>
                              </a:lnTo>
                              <a:lnTo>
                                <a:pt x="1300" y="2234"/>
                              </a:lnTo>
                              <a:lnTo>
                                <a:pt x="1300" y="2231"/>
                              </a:lnTo>
                              <a:lnTo>
                                <a:pt x="1300" y="2229"/>
                              </a:lnTo>
                              <a:lnTo>
                                <a:pt x="1301" y="2227"/>
                              </a:lnTo>
                              <a:close/>
                              <a:moveTo>
                                <a:pt x="1309" y="2173"/>
                              </a:moveTo>
                              <a:lnTo>
                                <a:pt x="1309" y="2153"/>
                              </a:lnTo>
                              <a:lnTo>
                                <a:pt x="1309" y="2150"/>
                              </a:lnTo>
                              <a:lnTo>
                                <a:pt x="1310" y="2148"/>
                              </a:lnTo>
                              <a:lnTo>
                                <a:pt x="1310" y="2147"/>
                              </a:lnTo>
                              <a:lnTo>
                                <a:pt x="1311" y="2146"/>
                              </a:lnTo>
                              <a:lnTo>
                                <a:pt x="1314" y="2144"/>
                              </a:lnTo>
                              <a:lnTo>
                                <a:pt x="1315" y="2143"/>
                              </a:lnTo>
                              <a:lnTo>
                                <a:pt x="1316" y="2143"/>
                              </a:lnTo>
                              <a:lnTo>
                                <a:pt x="1319" y="2143"/>
                              </a:lnTo>
                              <a:lnTo>
                                <a:pt x="1321" y="2143"/>
                              </a:lnTo>
                              <a:lnTo>
                                <a:pt x="1323" y="2143"/>
                              </a:lnTo>
                              <a:lnTo>
                                <a:pt x="1325" y="2144"/>
                              </a:lnTo>
                              <a:lnTo>
                                <a:pt x="1326" y="2146"/>
                              </a:lnTo>
                              <a:lnTo>
                                <a:pt x="1328" y="2147"/>
                              </a:lnTo>
                              <a:lnTo>
                                <a:pt x="1328" y="2148"/>
                              </a:lnTo>
                              <a:lnTo>
                                <a:pt x="1329" y="2150"/>
                              </a:lnTo>
                              <a:lnTo>
                                <a:pt x="1329" y="2153"/>
                              </a:lnTo>
                              <a:lnTo>
                                <a:pt x="1329" y="2173"/>
                              </a:lnTo>
                              <a:lnTo>
                                <a:pt x="1329" y="2174"/>
                              </a:lnTo>
                              <a:lnTo>
                                <a:pt x="1328" y="2177"/>
                              </a:lnTo>
                              <a:lnTo>
                                <a:pt x="1328" y="2178"/>
                              </a:lnTo>
                              <a:lnTo>
                                <a:pt x="1326" y="2179"/>
                              </a:lnTo>
                              <a:lnTo>
                                <a:pt x="1325" y="2180"/>
                              </a:lnTo>
                              <a:lnTo>
                                <a:pt x="1323" y="2181"/>
                              </a:lnTo>
                              <a:lnTo>
                                <a:pt x="1321" y="2181"/>
                              </a:lnTo>
                              <a:lnTo>
                                <a:pt x="1319" y="2183"/>
                              </a:lnTo>
                              <a:lnTo>
                                <a:pt x="1316" y="2181"/>
                              </a:lnTo>
                              <a:lnTo>
                                <a:pt x="1315" y="2181"/>
                              </a:lnTo>
                              <a:lnTo>
                                <a:pt x="1314" y="2180"/>
                              </a:lnTo>
                              <a:lnTo>
                                <a:pt x="1311" y="2179"/>
                              </a:lnTo>
                              <a:lnTo>
                                <a:pt x="1310" y="2178"/>
                              </a:lnTo>
                              <a:lnTo>
                                <a:pt x="1310" y="2177"/>
                              </a:lnTo>
                              <a:lnTo>
                                <a:pt x="1309" y="2174"/>
                              </a:lnTo>
                              <a:lnTo>
                                <a:pt x="1309" y="2173"/>
                              </a:lnTo>
                              <a:close/>
                              <a:moveTo>
                                <a:pt x="1309" y="2113"/>
                              </a:moveTo>
                              <a:lnTo>
                                <a:pt x="1309" y="2093"/>
                              </a:lnTo>
                              <a:lnTo>
                                <a:pt x="1309" y="2091"/>
                              </a:lnTo>
                              <a:lnTo>
                                <a:pt x="1310" y="2089"/>
                              </a:lnTo>
                              <a:lnTo>
                                <a:pt x="1310" y="2087"/>
                              </a:lnTo>
                              <a:lnTo>
                                <a:pt x="1311" y="2086"/>
                              </a:lnTo>
                              <a:lnTo>
                                <a:pt x="1314" y="2085"/>
                              </a:lnTo>
                              <a:lnTo>
                                <a:pt x="1315" y="2084"/>
                              </a:lnTo>
                              <a:lnTo>
                                <a:pt x="1316" y="2084"/>
                              </a:lnTo>
                              <a:lnTo>
                                <a:pt x="1319" y="2084"/>
                              </a:lnTo>
                              <a:lnTo>
                                <a:pt x="1321" y="2084"/>
                              </a:lnTo>
                              <a:lnTo>
                                <a:pt x="1323" y="2084"/>
                              </a:lnTo>
                              <a:lnTo>
                                <a:pt x="1325" y="2085"/>
                              </a:lnTo>
                              <a:lnTo>
                                <a:pt x="1326" y="2086"/>
                              </a:lnTo>
                              <a:lnTo>
                                <a:pt x="1328" y="2087"/>
                              </a:lnTo>
                              <a:lnTo>
                                <a:pt x="1328" y="2089"/>
                              </a:lnTo>
                              <a:lnTo>
                                <a:pt x="1329" y="2091"/>
                              </a:lnTo>
                              <a:lnTo>
                                <a:pt x="1329" y="2093"/>
                              </a:lnTo>
                              <a:lnTo>
                                <a:pt x="1329" y="2113"/>
                              </a:lnTo>
                              <a:lnTo>
                                <a:pt x="1329" y="2115"/>
                              </a:lnTo>
                              <a:lnTo>
                                <a:pt x="1328" y="2117"/>
                              </a:lnTo>
                              <a:lnTo>
                                <a:pt x="1328" y="2118"/>
                              </a:lnTo>
                              <a:lnTo>
                                <a:pt x="1326" y="2119"/>
                              </a:lnTo>
                              <a:lnTo>
                                <a:pt x="1325" y="2121"/>
                              </a:lnTo>
                              <a:lnTo>
                                <a:pt x="1323" y="2122"/>
                              </a:lnTo>
                              <a:lnTo>
                                <a:pt x="1321" y="2122"/>
                              </a:lnTo>
                              <a:lnTo>
                                <a:pt x="1319" y="2123"/>
                              </a:lnTo>
                              <a:lnTo>
                                <a:pt x="1316" y="2122"/>
                              </a:lnTo>
                              <a:lnTo>
                                <a:pt x="1315" y="2122"/>
                              </a:lnTo>
                              <a:lnTo>
                                <a:pt x="1314" y="2121"/>
                              </a:lnTo>
                              <a:lnTo>
                                <a:pt x="1311" y="2119"/>
                              </a:lnTo>
                              <a:lnTo>
                                <a:pt x="1310" y="2118"/>
                              </a:lnTo>
                              <a:lnTo>
                                <a:pt x="1310" y="2117"/>
                              </a:lnTo>
                              <a:lnTo>
                                <a:pt x="1309" y="2115"/>
                              </a:lnTo>
                              <a:lnTo>
                                <a:pt x="1309" y="2113"/>
                              </a:lnTo>
                              <a:close/>
                              <a:moveTo>
                                <a:pt x="1309" y="2054"/>
                              </a:moveTo>
                              <a:lnTo>
                                <a:pt x="1309" y="2034"/>
                              </a:lnTo>
                              <a:lnTo>
                                <a:pt x="1309" y="2031"/>
                              </a:lnTo>
                              <a:lnTo>
                                <a:pt x="1310" y="2029"/>
                              </a:lnTo>
                              <a:lnTo>
                                <a:pt x="1310" y="2028"/>
                              </a:lnTo>
                              <a:lnTo>
                                <a:pt x="1311" y="2027"/>
                              </a:lnTo>
                              <a:lnTo>
                                <a:pt x="1314" y="2025"/>
                              </a:lnTo>
                              <a:lnTo>
                                <a:pt x="1315" y="2024"/>
                              </a:lnTo>
                              <a:lnTo>
                                <a:pt x="1316" y="2024"/>
                              </a:lnTo>
                              <a:lnTo>
                                <a:pt x="1319" y="2024"/>
                              </a:lnTo>
                              <a:lnTo>
                                <a:pt x="1321" y="2024"/>
                              </a:lnTo>
                              <a:lnTo>
                                <a:pt x="1323" y="2024"/>
                              </a:lnTo>
                              <a:lnTo>
                                <a:pt x="1325" y="2025"/>
                              </a:lnTo>
                              <a:lnTo>
                                <a:pt x="1326" y="2027"/>
                              </a:lnTo>
                              <a:lnTo>
                                <a:pt x="1328" y="2028"/>
                              </a:lnTo>
                              <a:lnTo>
                                <a:pt x="1328" y="2029"/>
                              </a:lnTo>
                              <a:lnTo>
                                <a:pt x="1329" y="2031"/>
                              </a:lnTo>
                              <a:lnTo>
                                <a:pt x="1329" y="2034"/>
                              </a:lnTo>
                              <a:lnTo>
                                <a:pt x="1329" y="2054"/>
                              </a:lnTo>
                              <a:lnTo>
                                <a:pt x="1329" y="2055"/>
                              </a:lnTo>
                              <a:lnTo>
                                <a:pt x="1328" y="2058"/>
                              </a:lnTo>
                              <a:lnTo>
                                <a:pt x="1328" y="2059"/>
                              </a:lnTo>
                              <a:lnTo>
                                <a:pt x="1326" y="2060"/>
                              </a:lnTo>
                              <a:lnTo>
                                <a:pt x="1325" y="2061"/>
                              </a:lnTo>
                              <a:lnTo>
                                <a:pt x="1323" y="2062"/>
                              </a:lnTo>
                              <a:lnTo>
                                <a:pt x="1321" y="2062"/>
                              </a:lnTo>
                              <a:lnTo>
                                <a:pt x="1319" y="2064"/>
                              </a:lnTo>
                              <a:lnTo>
                                <a:pt x="1316" y="2062"/>
                              </a:lnTo>
                              <a:lnTo>
                                <a:pt x="1315" y="2062"/>
                              </a:lnTo>
                              <a:lnTo>
                                <a:pt x="1314" y="2061"/>
                              </a:lnTo>
                              <a:lnTo>
                                <a:pt x="1311" y="2060"/>
                              </a:lnTo>
                              <a:lnTo>
                                <a:pt x="1310" y="2059"/>
                              </a:lnTo>
                              <a:lnTo>
                                <a:pt x="1310" y="2058"/>
                              </a:lnTo>
                              <a:lnTo>
                                <a:pt x="1309" y="2055"/>
                              </a:lnTo>
                              <a:lnTo>
                                <a:pt x="1309" y="2054"/>
                              </a:lnTo>
                              <a:close/>
                              <a:moveTo>
                                <a:pt x="1309" y="1994"/>
                              </a:moveTo>
                              <a:lnTo>
                                <a:pt x="1309" y="1974"/>
                              </a:lnTo>
                              <a:lnTo>
                                <a:pt x="1309" y="1972"/>
                              </a:lnTo>
                              <a:lnTo>
                                <a:pt x="1310" y="1969"/>
                              </a:lnTo>
                              <a:lnTo>
                                <a:pt x="1310" y="1968"/>
                              </a:lnTo>
                              <a:lnTo>
                                <a:pt x="1311" y="1967"/>
                              </a:lnTo>
                              <a:lnTo>
                                <a:pt x="1314" y="1966"/>
                              </a:lnTo>
                              <a:lnTo>
                                <a:pt x="1315" y="1965"/>
                              </a:lnTo>
                              <a:lnTo>
                                <a:pt x="1316" y="1965"/>
                              </a:lnTo>
                              <a:lnTo>
                                <a:pt x="1319" y="1965"/>
                              </a:lnTo>
                              <a:lnTo>
                                <a:pt x="1321" y="1965"/>
                              </a:lnTo>
                              <a:lnTo>
                                <a:pt x="1323" y="1965"/>
                              </a:lnTo>
                              <a:lnTo>
                                <a:pt x="1325" y="1966"/>
                              </a:lnTo>
                              <a:lnTo>
                                <a:pt x="1326" y="1967"/>
                              </a:lnTo>
                              <a:lnTo>
                                <a:pt x="1328" y="1968"/>
                              </a:lnTo>
                              <a:lnTo>
                                <a:pt x="1328" y="1969"/>
                              </a:lnTo>
                              <a:lnTo>
                                <a:pt x="1329" y="1972"/>
                              </a:lnTo>
                              <a:lnTo>
                                <a:pt x="1329" y="1974"/>
                              </a:lnTo>
                              <a:lnTo>
                                <a:pt x="1329" y="1994"/>
                              </a:lnTo>
                              <a:lnTo>
                                <a:pt x="1329" y="1996"/>
                              </a:lnTo>
                              <a:lnTo>
                                <a:pt x="1328" y="1998"/>
                              </a:lnTo>
                              <a:lnTo>
                                <a:pt x="1328" y="1999"/>
                              </a:lnTo>
                              <a:lnTo>
                                <a:pt x="1326" y="2000"/>
                              </a:lnTo>
                              <a:lnTo>
                                <a:pt x="1325" y="2002"/>
                              </a:lnTo>
                              <a:lnTo>
                                <a:pt x="1323" y="2003"/>
                              </a:lnTo>
                              <a:lnTo>
                                <a:pt x="1321" y="2003"/>
                              </a:lnTo>
                              <a:lnTo>
                                <a:pt x="1319" y="2004"/>
                              </a:lnTo>
                              <a:lnTo>
                                <a:pt x="1316" y="2003"/>
                              </a:lnTo>
                              <a:lnTo>
                                <a:pt x="1315" y="2003"/>
                              </a:lnTo>
                              <a:lnTo>
                                <a:pt x="1314" y="2002"/>
                              </a:lnTo>
                              <a:lnTo>
                                <a:pt x="1311" y="2000"/>
                              </a:lnTo>
                              <a:lnTo>
                                <a:pt x="1310" y="1999"/>
                              </a:lnTo>
                              <a:lnTo>
                                <a:pt x="1310" y="1998"/>
                              </a:lnTo>
                              <a:lnTo>
                                <a:pt x="1309" y="1996"/>
                              </a:lnTo>
                              <a:lnTo>
                                <a:pt x="1309" y="1994"/>
                              </a:lnTo>
                              <a:close/>
                              <a:moveTo>
                                <a:pt x="1309" y="1935"/>
                              </a:moveTo>
                              <a:lnTo>
                                <a:pt x="1309" y="1915"/>
                              </a:lnTo>
                              <a:lnTo>
                                <a:pt x="1309" y="1912"/>
                              </a:lnTo>
                              <a:lnTo>
                                <a:pt x="1310" y="1910"/>
                              </a:lnTo>
                              <a:lnTo>
                                <a:pt x="1310" y="1909"/>
                              </a:lnTo>
                              <a:lnTo>
                                <a:pt x="1311" y="1908"/>
                              </a:lnTo>
                              <a:lnTo>
                                <a:pt x="1314" y="1906"/>
                              </a:lnTo>
                              <a:lnTo>
                                <a:pt x="1315" y="1905"/>
                              </a:lnTo>
                              <a:lnTo>
                                <a:pt x="1316" y="1905"/>
                              </a:lnTo>
                              <a:lnTo>
                                <a:pt x="1319" y="1905"/>
                              </a:lnTo>
                              <a:lnTo>
                                <a:pt x="1321" y="1905"/>
                              </a:lnTo>
                              <a:lnTo>
                                <a:pt x="1323" y="1905"/>
                              </a:lnTo>
                              <a:lnTo>
                                <a:pt x="1325" y="1906"/>
                              </a:lnTo>
                              <a:lnTo>
                                <a:pt x="1326" y="1908"/>
                              </a:lnTo>
                              <a:lnTo>
                                <a:pt x="1328" y="1909"/>
                              </a:lnTo>
                              <a:lnTo>
                                <a:pt x="1328" y="1910"/>
                              </a:lnTo>
                              <a:lnTo>
                                <a:pt x="1329" y="1912"/>
                              </a:lnTo>
                              <a:lnTo>
                                <a:pt x="1329" y="1915"/>
                              </a:lnTo>
                              <a:lnTo>
                                <a:pt x="1329" y="1935"/>
                              </a:lnTo>
                              <a:lnTo>
                                <a:pt x="1329" y="1936"/>
                              </a:lnTo>
                              <a:lnTo>
                                <a:pt x="1328" y="1939"/>
                              </a:lnTo>
                              <a:lnTo>
                                <a:pt x="1328" y="1940"/>
                              </a:lnTo>
                              <a:lnTo>
                                <a:pt x="1326" y="1941"/>
                              </a:lnTo>
                              <a:lnTo>
                                <a:pt x="1325" y="1942"/>
                              </a:lnTo>
                              <a:lnTo>
                                <a:pt x="1323" y="1943"/>
                              </a:lnTo>
                              <a:lnTo>
                                <a:pt x="1321" y="1943"/>
                              </a:lnTo>
                              <a:lnTo>
                                <a:pt x="1319" y="1945"/>
                              </a:lnTo>
                              <a:lnTo>
                                <a:pt x="1316" y="1943"/>
                              </a:lnTo>
                              <a:lnTo>
                                <a:pt x="1315" y="1943"/>
                              </a:lnTo>
                              <a:lnTo>
                                <a:pt x="1314" y="1942"/>
                              </a:lnTo>
                              <a:lnTo>
                                <a:pt x="1311" y="1941"/>
                              </a:lnTo>
                              <a:lnTo>
                                <a:pt x="1310" y="1940"/>
                              </a:lnTo>
                              <a:lnTo>
                                <a:pt x="1310" y="1939"/>
                              </a:lnTo>
                              <a:lnTo>
                                <a:pt x="1309" y="1936"/>
                              </a:lnTo>
                              <a:lnTo>
                                <a:pt x="1309" y="1935"/>
                              </a:lnTo>
                              <a:close/>
                              <a:moveTo>
                                <a:pt x="1309" y="1875"/>
                              </a:moveTo>
                              <a:lnTo>
                                <a:pt x="1309" y="1855"/>
                              </a:lnTo>
                              <a:lnTo>
                                <a:pt x="1309" y="1853"/>
                              </a:lnTo>
                              <a:lnTo>
                                <a:pt x="1310" y="1850"/>
                              </a:lnTo>
                              <a:lnTo>
                                <a:pt x="1310" y="1849"/>
                              </a:lnTo>
                              <a:lnTo>
                                <a:pt x="1311" y="1848"/>
                              </a:lnTo>
                              <a:lnTo>
                                <a:pt x="1314" y="1847"/>
                              </a:lnTo>
                              <a:lnTo>
                                <a:pt x="1315" y="1846"/>
                              </a:lnTo>
                              <a:lnTo>
                                <a:pt x="1316" y="1846"/>
                              </a:lnTo>
                              <a:lnTo>
                                <a:pt x="1319" y="1846"/>
                              </a:lnTo>
                              <a:lnTo>
                                <a:pt x="1321" y="1846"/>
                              </a:lnTo>
                              <a:lnTo>
                                <a:pt x="1323" y="1846"/>
                              </a:lnTo>
                              <a:lnTo>
                                <a:pt x="1325" y="1847"/>
                              </a:lnTo>
                              <a:lnTo>
                                <a:pt x="1326" y="1848"/>
                              </a:lnTo>
                              <a:lnTo>
                                <a:pt x="1328" y="1849"/>
                              </a:lnTo>
                              <a:lnTo>
                                <a:pt x="1328" y="1850"/>
                              </a:lnTo>
                              <a:lnTo>
                                <a:pt x="1329" y="1853"/>
                              </a:lnTo>
                              <a:lnTo>
                                <a:pt x="1329" y="1855"/>
                              </a:lnTo>
                              <a:lnTo>
                                <a:pt x="1329" y="1875"/>
                              </a:lnTo>
                              <a:lnTo>
                                <a:pt x="1329" y="1877"/>
                              </a:lnTo>
                              <a:lnTo>
                                <a:pt x="1328" y="1879"/>
                              </a:lnTo>
                              <a:lnTo>
                                <a:pt x="1328" y="1880"/>
                              </a:lnTo>
                              <a:lnTo>
                                <a:pt x="1326" y="1881"/>
                              </a:lnTo>
                              <a:lnTo>
                                <a:pt x="1325" y="1883"/>
                              </a:lnTo>
                              <a:lnTo>
                                <a:pt x="1323" y="1884"/>
                              </a:lnTo>
                              <a:lnTo>
                                <a:pt x="1321" y="1884"/>
                              </a:lnTo>
                              <a:lnTo>
                                <a:pt x="1319" y="1885"/>
                              </a:lnTo>
                              <a:lnTo>
                                <a:pt x="1316" y="1884"/>
                              </a:lnTo>
                              <a:lnTo>
                                <a:pt x="1315" y="1884"/>
                              </a:lnTo>
                              <a:lnTo>
                                <a:pt x="1314" y="1883"/>
                              </a:lnTo>
                              <a:lnTo>
                                <a:pt x="1311" y="1881"/>
                              </a:lnTo>
                              <a:lnTo>
                                <a:pt x="1310" y="1880"/>
                              </a:lnTo>
                              <a:lnTo>
                                <a:pt x="1310" y="1879"/>
                              </a:lnTo>
                              <a:lnTo>
                                <a:pt x="1309" y="1877"/>
                              </a:lnTo>
                              <a:lnTo>
                                <a:pt x="1309" y="1875"/>
                              </a:lnTo>
                              <a:close/>
                              <a:moveTo>
                                <a:pt x="1309" y="1816"/>
                              </a:moveTo>
                              <a:lnTo>
                                <a:pt x="1309" y="1796"/>
                              </a:lnTo>
                              <a:lnTo>
                                <a:pt x="1309" y="1793"/>
                              </a:lnTo>
                              <a:lnTo>
                                <a:pt x="1310" y="1791"/>
                              </a:lnTo>
                              <a:lnTo>
                                <a:pt x="1310" y="1790"/>
                              </a:lnTo>
                              <a:lnTo>
                                <a:pt x="1311" y="1788"/>
                              </a:lnTo>
                              <a:lnTo>
                                <a:pt x="1314" y="1787"/>
                              </a:lnTo>
                              <a:lnTo>
                                <a:pt x="1315" y="1786"/>
                              </a:lnTo>
                              <a:lnTo>
                                <a:pt x="1316" y="1786"/>
                              </a:lnTo>
                              <a:lnTo>
                                <a:pt x="1319" y="1786"/>
                              </a:lnTo>
                              <a:lnTo>
                                <a:pt x="1321" y="1786"/>
                              </a:lnTo>
                              <a:lnTo>
                                <a:pt x="1323" y="1786"/>
                              </a:lnTo>
                              <a:lnTo>
                                <a:pt x="1325" y="1787"/>
                              </a:lnTo>
                              <a:lnTo>
                                <a:pt x="1326" y="1788"/>
                              </a:lnTo>
                              <a:lnTo>
                                <a:pt x="1328" y="1790"/>
                              </a:lnTo>
                              <a:lnTo>
                                <a:pt x="1328" y="1791"/>
                              </a:lnTo>
                              <a:lnTo>
                                <a:pt x="1329" y="1793"/>
                              </a:lnTo>
                              <a:lnTo>
                                <a:pt x="1329" y="1796"/>
                              </a:lnTo>
                              <a:lnTo>
                                <a:pt x="1329" y="1816"/>
                              </a:lnTo>
                              <a:lnTo>
                                <a:pt x="1329" y="1817"/>
                              </a:lnTo>
                              <a:lnTo>
                                <a:pt x="1328" y="1819"/>
                              </a:lnTo>
                              <a:lnTo>
                                <a:pt x="1328" y="1821"/>
                              </a:lnTo>
                              <a:lnTo>
                                <a:pt x="1326" y="1822"/>
                              </a:lnTo>
                              <a:lnTo>
                                <a:pt x="1325" y="1823"/>
                              </a:lnTo>
                              <a:lnTo>
                                <a:pt x="1323" y="1824"/>
                              </a:lnTo>
                              <a:lnTo>
                                <a:pt x="1321" y="1824"/>
                              </a:lnTo>
                              <a:lnTo>
                                <a:pt x="1319" y="1826"/>
                              </a:lnTo>
                              <a:lnTo>
                                <a:pt x="1316" y="1824"/>
                              </a:lnTo>
                              <a:lnTo>
                                <a:pt x="1315" y="1824"/>
                              </a:lnTo>
                              <a:lnTo>
                                <a:pt x="1314" y="1823"/>
                              </a:lnTo>
                              <a:lnTo>
                                <a:pt x="1311" y="1822"/>
                              </a:lnTo>
                              <a:lnTo>
                                <a:pt x="1310" y="1821"/>
                              </a:lnTo>
                              <a:lnTo>
                                <a:pt x="1310" y="1819"/>
                              </a:lnTo>
                              <a:lnTo>
                                <a:pt x="1309" y="1817"/>
                              </a:lnTo>
                              <a:lnTo>
                                <a:pt x="1309" y="1816"/>
                              </a:lnTo>
                              <a:close/>
                              <a:moveTo>
                                <a:pt x="1309" y="1756"/>
                              </a:moveTo>
                              <a:lnTo>
                                <a:pt x="1309" y="1736"/>
                              </a:lnTo>
                              <a:lnTo>
                                <a:pt x="1309" y="1734"/>
                              </a:lnTo>
                              <a:lnTo>
                                <a:pt x="1310" y="1731"/>
                              </a:lnTo>
                              <a:lnTo>
                                <a:pt x="1310" y="1730"/>
                              </a:lnTo>
                              <a:lnTo>
                                <a:pt x="1311" y="1729"/>
                              </a:lnTo>
                              <a:lnTo>
                                <a:pt x="1314" y="1728"/>
                              </a:lnTo>
                              <a:lnTo>
                                <a:pt x="1315" y="1727"/>
                              </a:lnTo>
                              <a:lnTo>
                                <a:pt x="1316" y="1727"/>
                              </a:lnTo>
                              <a:lnTo>
                                <a:pt x="1319" y="1727"/>
                              </a:lnTo>
                              <a:lnTo>
                                <a:pt x="1321" y="1727"/>
                              </a:lnTo>
                              <a:lnTo>
                                <a:pt x="1323" y="1727"/>
                              </a:lnTo>
                              <a:lnTo>
                                <a:pt x="1325" y="1728"/>
                              </a:lnTo>
                              <a:lnTo>
                                <a:pt x="1326" y="1729"/>
                              </a:lnTo>
                              <a:lnTo>
                                <a:pt x="1328" y="1730"/>
                              </a:lnTo>
                              <a:lnTo>
                                <a:pt x="1328" y="1731"/>
                              </a:lnTo>
                              <a:lnTo>
                                <a:pt x="1329" y="1734"/>
                              </a:lnTo>
                              <a:lnTo>
                                <a:pt x="1329" y="1736"/>
                              </a:lnTo>
                              <a:lnTo>
                                <a:pt x="1329" y="1756"/>
                              </a:lnTo>
                              <a:lnTo>
                                <a:pt x="1329" y="1758"/>
                              </a:lnTo>
                              <a:lnTo>
                                <a:pt x="1328" y="1760"/>
                              </a:lnTo>
                              <a:lnTo>
                                <a:pt x="1328" y="1761"/>
                              </a:lnTo>
                              <a:lnTo>
                                <a:pt x="1326" y="1762"/>
                              </a:lnTo>
                              <a:lnTo>
                                <a:pt x="1325" y="1764"/>
                              </a:lnTo>
                              <a:lnTo>
                                <a:pt x="1323" y="1765"/>
                              </a:lnTo>
                              <a:lnTo>
                                <a:pt x="1321" y="1765"/>
                              </a:lnTo>
                              <a:lnTo>
                                <a:pt x="1319" y="1766"/>
                              </a:lnTo>
                              <a:lnTo>
                                <a:pt x="1316" y="1765"/>
                              </a:lnTo>
                              <a:lnTo>
                                <a:pt x="1315" y="1765"/>
                              </a:lnTo>
                              <a:lnTo>
                                <a:pt x="1314" y="1764"/>
                              </a:lnTo>
                              <a:lnTo>
                                <a:pt x="1311" y="1762"/>
                              </a:lnTo>
                              <a:lnTo>
                                <a:pt x="1310" y="1761"/>
                              </a:lnTo>
                              <a:lnTo>
                                <a:pt x="1310" y="1760"/>
                              </a:lnTo>
                              <a:lnTo>
                                <a:pt x="1309" y="1758"/>
                              </a:lnTo>
                              <a:lnTo>
                                <a:pt x="1309" y="1756"/>
                              </a:lnTo>
                              <a:close/>
                              <a:moveTo>
                                <a:pt x="1309" y="1697"/>
                              </a:moveTo>
                              <a:lnTo>
                                <a:pt x="1309" y="1677"/>
                              </a:lnTo>
                              <a:lnTo>
                                <a:pt x="1309" y="1674"/>
                              </a:lnTo>
                              <a:lnTo>
                                <a:pt x="1310" y="1672"/>
                              </a:lnTo>
                              <a:lnTo>
                                <a:pt x="1310" y="1671"/>
                              </a:lnTo>
                              <a:lnTo>
                                <a:pt x="1311" y="1669"/>
                              </a:lnTo>
                              <a:lnTo>
                                <a:pt x="1314" y="1668"/>
                              </a:lnTo>
                              <a:lnTo>
                                <a:pt x="1315" y="1667"/>
                              </a:lnTo>
                              <a:lnTo>
                                <a:pt x="1316" y="1667"/>
                              </a:lnTo>
                              <a:lnTo>
                                <a:pt x="1319" y="1667"/>
                              </a:lnTo>
                              <a:lnTo>
                                <a:pt x="1321" y="1667"/>
                              </a:lnTo>
                              <a:lnTo>
                                <a:pt x="1323" y="1667"/>
                              </a:lnTo>
                              <a:lnTo>
                                <a:pt x="1325" y="1668"/>
                              </a:lnTo>
                              <a:lnTo>
                                <a:pt x="1326" y="1669"/>
                              </a:lnTo>
                              <a:lnTo>
                                <a:pt x="1328" y="1671"/>
                              </a:lnTo>
                              <a:lnTo>
                                <a:pt x="1328" y="1672"/>
                              </a:lnTo>
                              <a:lnTo>
                                <a:pt x="1329" y="1674"/>
                              </a:lnTo>
                              <a:lnTo>
                                <a:pt x="1329" y="1677"/>
                              </a:lnTo>
                              <a:lnTo>
                                <a:pt x="1329" y="1697"/>
                              </a:lnTo>
                              <a:lnTo>
                                <a:pt x="1329" y="1698"/>
                              </a:lnTo>
                              <a:lnTo>
                                <a:pt x="1328" y="1700"/>
                              </a:lnTo>
                              <a:lnTo>
                                <a:pt x="1328" y="1702"/>
                              </a:lnTo>
                              <a:lnTo>
                                <a:pt x="1326" y="1703"/>
                              </a:lnTo>
                              <a:lnTo>
                                <a:pt x="1325" y="1704"/>
                              </a:lnTo>
                              <a:lnTo>
                                <a:pt x="1323" y="1705"/>
                              </a:lnTo>
                              <a:lnTo>
                                <a:pt x="1321" y="1705"/>
                              </a:lnTo>
                              <a:lnTo>
                                <a:pt x="1319" y="1707"/>
                              </a:lnTo>
                              <a:lnTo>
                                <a:pt x="1316" y="1705"/>
                              </a:lnTo>
                              <a:lnTo>
                                <a:pt x="1315" y="1705"/>
                              </a:lnTo>
                              <a:lnTo>
                                <a:pt x="1314" y="1704"/>
                              </a:lnTo>
                              <a:lnTo>
                                <a:pt x="1311" y="1703"/>
                              </a:lnTo>
                              <a:lnTo>
                                <a:pt x="1310" y="1702"/>
                              </a:lnTo>
                              <a:lnTo>
                                <a:pt x="1310" y="1700"/>
                              </a:lnTo>
                              <a:lnTo>
                                <a:pt x="1309" y="1698"/>
                              </a:lnTo>
                              <a:lnTo>
                                <a:pt x="1309" y="1697"/>
                              </a:lnTo>
                              <a:close/>
                              <a:moveTo>
                                <a:pt x="1309" y="1637"/>
                              </a:moveTo>
                              <a:lnTo>
                                <a:pt x="1309" y="1617"/>
                              </a:lnTo>
                              <a:lnTo>
                                <a:pt x="1309" y="1615"/>
                              </a:lnTo>
                              <a:lnTo>
                                <a:pt x="1310" y="1612"/>
                              </a:lnTo>
                              <a:lnTo>
                                <a:pt x="1310" y="1611"/>
                              </a:lnTo>
                              <a:lnTo>
                                <a:pt x="1311" y="1610"/>
                              </a:lnTo>
                              <a:lnTo>
                                <a:pt x="1314" y="1609"/>
                              </a:lnTo>
                              <a:lnTo>
                                <a:pt x="1315" y="1608"/>
                              </a:lnTo>
                              <a:lnTo>
                                <a:pt x="1316" y="1608"/>
                              </a:lnTo>
                              <a:lnTo>
                                <a:pt x="1319" y="1608"/>
                              </a:lnTo>
                              <a:lnTo>
                                <a:pt x="1321" y="1608"/>
                              </a:lnTo>
                              <a:lnTo>
                                <a:pt x="1323" y="1608"/>
                              </a:lnTo>
                              <a:lnTo>
                                <a:pt x="1325" y="1609"/>
                              </a:lnTo>
                              <a:lnTo>
                                <a:pt x="1326" y="1610"/>
                              </a:lnTo>
                              <a:lnTo>
                                <a:pt x="1328" y="1611"/>
                              </a:lnTo>
                              <a:lnTo>
                                <a:pt x="1328" y="1612"/>
                              </a:lnTo>
                              <a:lnTo>
                                <a:pt x="1329" y="1615"/>
                              </a:lnTo>
                              <a:lnTo>
                                <a:pt x="1329" y="1617"/>
                              </a:lnTo>
                              <a:lnTo>
                                <a:pt x="1329" y="1637"/>
                              </a:lnTo>
                              <a:lnTo>
                                <a:pt x="1329" y="1638"/>
                              </a:lnTo>
                              <a:lnTo>
                                <a:pt x="1328" y="1641"/>
                              </a:lnTo>
                              <a:lnTo>
                                <a:pt x="1328" y="1642"/>
                              </a:lnTo>
                              <a:lnTo>
                                <a:pt x="1326" y="1643"/>
                              </a:lnTo>
                              <a:lnTo>
                                <a:pt x="1325" y="1645"/>
                              </a:lnTo>
                              <a:lnTo>
                                <a:pt x="1323" y="1646"/>
                              </a:lnTo>
                              <a:lnTo>
                                <a:pt x="1321" y="1646"/>
                              </a:lnTo>
                              <a:lnTo>
                                <a:pt x="1319" y="1647"/>
                              </a:lnTo>
                              <a:lnTo>
                                <a:pt x="1316" y="1646"/>
                              </a:lnTo>
                              <a:lnTo>
                                <a:pt x="1315" y="1646"/>
                              </a:lnTo>
                              <a:lnTo>
                                <a:pt x="1314" y="1645"/>
                              </a:lnTo>
                              <a:lnTo>
                                <a:pt x="1311" y="1643"/>
                              </a:lnTo>
                              <a:lnTo>
                                <a:pt x="1310" y="1642"/>
                              </a:lnTo>
                              <a:lnTo>
                                <a:pt x="1310" y="1641"/>
                              </a:lnTo>
                              <a:lnTo>
                                <a:pt x="1309" y="1638"/>
                              </a:lnTo>
                              <a:lnTo>
                                <a:pt x="1309" y="1637"/>
                              </a:lnTo>
                              <a:close/>
                              <a:moveTo>
                                <a:pt x="1309" y="1578"/>
                              </a:moveTo>
                              <a:lnTo>
                                <a:pt x="1309" y="1558"/>
                              </a:lnTo>
                              <a:lnTo>
                                <a:pt x="1309" y="1555"/>
                              </a:lnTo>
                              <a:lnTo>
                                <a:pt x="1310" y="1553"/>
                              </a:lnTo>
                              <a:lnTo>
                                <a:pt x="1310" y="1552"/>
                              </a:lnTo>
                              <a:lnTo>
                                <a:pt x="1311" y="1550"/>
                              </a:lnTo>
                              <a:lnTo>
                                <a:pt x="1314" y="1549"/>
                              </a:lnTo>
                              <a:lnTo>
                                <a:pt x="1315" y="1548"/>
                              </a:lnTo>
                              <a:lnTo>
                                <a:pt x="1316" y="1548"/>
                              </a:lnTo>
                              <a:lnTo>
                                <a:pt x="1319" y="1548"/>
                              </a:lnTo>
                              <a:lnTo>
                                <a:pt x="1321" y="1548"/>
                              </a:lnTo>
                              <a:lnTo>
                                <a:pt x="1323" y="1548"/>
                              </a:lnTo>
                              <a:lnTo>
                                <a:pt x="1325" y="1549"/>
                              </a:lnTo>
                              <a:lnTo>
                                <a:pt x="1326" y="1550"/>
                              </a:lnTo>
                              <a:lnTo>
                                <a:pt x="1328" y="1552"/>
                              </a:lnTo>
                              <a:lnTo>
                                <a:pt x="1328" y="1553"/>
                              </a:lnTo>
                              <a:lnTo>
                                <a:pt x="1329" y="1555"/>
                              </a:lnTo>
                              <a:lnTo>
                                <a:pt x="1329" y="1558"/>
                              </a:lnTo>
                              <a:lnTo>
                                <a:pt x="1329" y="1578"/>
                              </a:lnTo>
                              <a:lnTo>
                                <a:pt x="1329" y="1579"/>
                              </a:lnTo>
                              <a:lnTo>
                                <a:pt x="1328" y="1581"/>
                              </a:lnTo>
                              <a:lnTo>
                                <a:pt x="1328" y="1583"/>
                              </a:lnTo>
                              <a:lnTo>
                                <a:pt x="1326" y="1584"/>
                              </a:lnTo>
                              <a:lnTo>
                                <a:pt x="1325" y="1585"/>
                              </a:lnTo>
                              <a:lnTo>
                                <a:pt x="1323" y="1586"/>
                              </a:lnTo>
                              <a:lnTo>
                                <a:pt x="1321" y="1586"/>
                              </a:lnTo>
                              <a:lnTo>
                                <a:pt x="1319" y="1588"/>
                              </a:lnTo>
                              <a:lnTo>
                                <a:pt x="1316" y="1586"/>
                              </a:lnTo>
                              <a:lnTo>
                                <a:pt x="1315" y="1586"/>
                              </a:lnTo>
                              <a:lnTo>
                                <a:pt x="1314" y="1585"/>
                              </a:lnTo>
                              <a:lnTo>
                                <a:pt x="1311" y="1584"/>
                              </a:lnTo>
                              <a:lnTo>
                                <a:pt x="1310" y="1583"/>
                              </a:lnTo>
                              <a:lnTo>
                                <a:pt x="1310" y="1581"/>
                              </a:lnTo>
                              <a:lnTo>
                                <a:pt x="1309" y="1579"/>
                              </a:lnTo>
                              <a:lnTo>
                                <a:pt x="1309" y="1578"/>
                              </a:lnTo>
                              <a:close/>
                              <a:moveTo>
                                <a:pt x="1309" y="1518"/>
                              </a:moveTo>
                              <a:lnTo>
                                <a:pt x="1309" y="1498"/>
                              </a:lnTo>
                              <a:lnTo>
                                <a:pt x="1309" y="1496"/>
                              </a:lnTo>
                              <a:lnTo>
                                <a:pt x="1310" y="1493"/>
                              </a:lnTo>
                              <a:lnTo>
                                <a:pt x="1310" y="1492"/>
                              </a:lnTo>
                              <a:lnTo>
                                <a:pt x="1311" y="1491"/>
                              </a:lnTo>
                              <a:lnTo>
                                <a:pt x="1314" y="1490"/>
                              </a:lnTo>
                              <a:lnTo>
                                <a:pt x="1315" y="1488"/>
                              </a:lnTo>
                              <a:lnTo>
                                <a:pt x="1316" y="1488"/>
                              </a:lnTo>
                              <a:lnTo>
                                <a:pt x="1319" y="1488"/>
                              </a:lnTo>
                              <a:lnTo>
                                <a:pt x="1321" y="1488"/>
                              </a:lnTo>
                              <a:lnTo>
                                <a:pt x="1323" y="1488"/>
                              </a:lnTo>
                              <a:lnTo>
                                <a:pt x="1325" y="1490"/>
                              </a:lnTo>
                              <a:lnTo>
                                <a:pt x="1326" y="1491"/>
                              </a:lnTo>
                              <a:lnTo>
                                <a:pt x="1328" y="1492"/>
                              </a:lnTo>
                              <a:lnTo>
                                <a:pt x="1328" y="1493"/>
                              </a:lnTo>
                              <a:lnTo>
                                <a:pt x="1329" y="1496"/>
                              </a:lnTo>
                              <a:lnTo>
                                <a:pt x="1329" y="1498"/>
                              </a:lnTo>
                              <a:lnTo>
                                <a:pt x="1329" y="1518"/>
                              </a:lnTo>
                              <a:lnTo>
                                <a:pt x="1329" y="1519"/>
                              </a:lnTo>
                              <a:lnTo>
                                <a:pt x="1328" y="1522"/>
                              </a:lnTo>
                              <a:lnTo>
                                <a:pt x="1328" y="1523"/>
                              </a:lnTo>
                              <a:lnTo>
                                <a:pt x="1326" y="1524"/>
                              </a:lnTo>
                              <a:lnTo>
                                <a:pt x="1325" y="1526"/>
                              </a:lnTo>
                              <a:lnTo>
                                <a:pt x="1323" y="1527"/>
                              </a:lnTo>
                              <a:lnTo>
                                <a:pt x="1321" y="1527"/>
                              </a:lnTo>
                              <a:lnTo>
                                <a:pt x="1319" y="1528"/>
                              </a:lnTo>
                              <a:lnTo>
                                <a:pt x="1316" y="1527"/>
                              </a:lnTo>
                              <a:lnTo>
                                <a:pt x="1315" y="1527"/>
                              </a:lnTo>
                              <a:lnTo>
                                <a:pt x="1314" y="1526"/>
                              </a:lnTo>
                              <a:lnTo>
                                <a:pt x="1311" y="1524"/>
                              </a:lnTo>
                              <a:lnTo>
                                <a:pt x="1310" y="1523"/>
                              </a:lnTo>
                              <a:lnTo>
                                <a:pt x="1310" y="1522"/>
                              </a:lnTo>
                              <a:lnTo>
                                <a:pt x="1309" y="1519"/>
                              </a:lnTo>
                              <a:lnTo>
                                <a:pt x="1309" y="1518"/>
                              </a:lnTo>
                              <a:close/>
                              <a:moveTo>
                                <a:pt x="1309" y="1459"/>
                              </a:moveTo>
                              <a:lnTo>
                                <a:pt x="1309" y="1439"/>
                              </a:lnTo>
                              <a:lnTo>
                                <a:pt x="1309" y="1436"/>
                              </a:lnTo>
                              <a:lnTo>
                                <a:pt x="1310" y="1434"/>
                              </a:lnTo>
                              <a:lnTo>
                                <a:pt x="1310" y="1433"/>
                              </a:lnTo>
                              <a:lnTo>
                                <a:pt x="1311" y="1431"/>
                              </a:lnTo>
                              <a:lnTo>
                                <a:pt x="1314" y="1430"/>
                              </a:lnTo>
                              <a:lnTo>
                                <a:pt x="1315" y="1429"/>
                              </a:lnTo>
                              <a:lnTo>
                                <a:pt x="1316" y="1429"/>
                              </a:lnTo>
                              <a:lnTo>
                                <a:pt x="1319" y="1429"/>
                              </a:lnTo>
                              <a:lnTo>
                                <a:pt x="1321" y="1429"/>
                              </a:lnTo>
                              <a:lnTo>
                                <a:pt x="1323" y="1429"/>
                              </a:lnTo>
                              <a:lnTo>
                                <a:pt x="1325" y="1430"/>
                              </a:lnTo>
                              <a:lnTo>
                                <a:pt x="1326" y="1431"/>
                              </a:lnTo>
                              <a:lnTo>
                                <a:pt x="1328" y="1433"/>
                              </a:lnTo>
                              <a:lnTo>
                                <a:pt x="1328" y="1434"/>
                              </a:lnTo>
                              <a:lnTo>
                                <a:pt x="1329" y="1436"/>
                              </a:lnTo>
                              <a:lnTo>
                                <a:pt x="1329" y="1439"/>
                              </a:lnTo>
                              <a:lnTo>
                                <a:pt x="1329" y="1459"/>
                              </a:lnTo>
                              <a:lnTo>
                                <a:pt x="1329" y="1460"/>
                              </a:lnTo>
                              <a:lnTo>
                                <a:pt x="1328" y="1462"/>
                              </a:lnTo>
                              <a:lnTo>
                                <a:pt x="1328" y="1464"/>
                              </a:lnTo>
                              <a:lnTo>
                                <a:pt x="1326" y="1465"/>
                              </a:lnTo>
                              <a:lnTo>
                                <a:pt x="1325" y="1466"/>
                              </a:lnTo>
                              <a:lnTo>
                                <a:pt x="1323" y="1467"/>
                              </a:lnTo>
                              <a:lnTo>
                                <a:pt x="1321" y="1467"/>
                              </a:lnTo>
                              <a:lnTo>
                                <a:pt x="1319" y="1469"/>
                              </a:lnTo>
                              <a:lnTo>
                                <a:pt x="1316" y="1467"/>
                              </a:lnTo>
                              <a:lnTo>
                                <a:pt x="1315" y="1467"/>
                              </a:lnTo>
                              <a:lnTo>
                                <a:pt x="1314" y="1466"/>
                              </a:lnTo>
                              <a:lnTo>
                                <a:pt x="1311" y="1465"/>
                              </a:lnTo>
                              <a:lnTo>
                                <a:pt x="1310" y="1464"/>
                              </a:lnTo>
                              <a:lnTo>
                                <a:pt x="1310" y="1462"/>
                              </a:lnTo>
                              <a:lnTo>
                                <a:pt x="1309" y="1460"/>
                              </a:lnTo>
                              <a:lnTo>
                                <a:pt x="1309" y="1459"/>
                              </a:lnTo>
                              <a:close/>
                              <a:moveTo>
                                <a:pt x="1309" y="1399"/>
                              </a:moveTo>
                              <a:lnTo>
                                <a:pt x="1309" y="1379"/>
                              </a:lnTo>
                              <a:lnTo>
                                <a:pt x="1309" y="1377"/>
                              </a:lnTo>
                              <a:lnTo>
                                <a:pt x="1310" y="1374"/>
                              </a:lnTo>
                              <a:lnTo>
                                <a:pt x="1310" y="1373"/>
                              </a:lnTo>
                              <a:lnTo>
                                <a:pt x="1311" y="1372"/>
                              </a:lnTo>
                              <a:lnTo>
                                <a:pt x="1314" y="1371"/>
                              </a:lnTo>
                              <a:lnTo>
                                <a:pt x="1315" y="1369"/>
                              </a:lnTo>
                              <a:lnTo>
                                <a:pt x="1316" y="1369"/>
                              </a:lnTo>
                              <a:lnTo>
                                <a:pt x="1319" y="1369"/>
                              </a:lnTo>
                              <a:lnTo>
                                <a:pt x="1321" y="1369"/>
                              </a:lnTo>
                              <a:lnTo>
                                <a:pt x="1323" y="1369"/>
                              </a:lnTo>
                              <a:lnTo>
                                <a:pt x="1325" y="1371"/>
                              </a:lnTo>
                              <a:lnTo>
                                <a:pt x="1326" y="1372"/>
                              </a:lnTo>
                              <a:lnTo>
                                <a:pt x="1328" y="1373"/>
                              </a:lnTo>
                              <a:lnTo>
                                <a:pt x="1328" y="1374"/>
                              </a:lnTo>
                              <a:lnTo>
                                <a:pt x="1329" y="1377"/>
                              </a:lnTo>
                              <a:lnTo>
                                <a:pt x="1329" y="1379"/>
                              </a:lnTo>
                              <a:lnTo>
                                <a:pt x="1329" y="1399"/>
                              </a:lnTo>
                              <a:lnTo>
                                <a:pt x="1329" y="1400"/>
                              </a:lnTo>
                              <a:lnTo>
                                <a:pt x="1328" y="1403"/>
                              </a:lnTo>
                              <a:lnTo>
                                <a:pt x="1328" y="1404"/>
                              </a:lnTo>
                              <a:lnTo>
                                <a:pt x="1326" y="1405"/>
                              </a:lnTo>
                              <a:lnTo>
                                <a:pt x="1325" y="1407"/>
                              </a:lnTo>
                              <a:lnTo>
                                <a:pt x="1323" y="1408"/>
                              </a:lnTo>
                              <a:lnTo>
                                <a:pt x="1321" y="1408"/>
                              </a:lnTo>
                              <a:lnTo>
                                <a:pt x="1319" y="1409"/>
                              </a:lnTo>
                              <a:lnTo>
                                <a:pt x="1316" y="1408"/>
                              </a:lnTo>
                              <a:lnTo>
                                <a:pt x="1315" y="1408"/>
                              </a:lnTo>
                              <a:lnTo>
                                <a:pt x="1314" y="1407"/>
                              </a:lnTo>
                              <a:lnTo>
                                <a:pt x="1311" y="1405"/>
                              </a:lnTo>
                              <a:lnTo>
                                <a:pt x="1310" y="1404"/>
                              </a:lnTo>
                              <a:lnTo>
                                <a:pt x="1310" y="1403"/>
                              </a:lnTo>
                              <a:lnTo>
                                <a:pt x="1309" y="1400"/>
                              </a:lnTo>
                              <a:lnTo>
                                <a:pt x="1309" y="1399"/>
                              </a:lnTo>
                              <a:close/>
                              <a:moveTo>
                                <a:pt x="1309" y="1340"/>
                              </a:moveTo>
                              <a:lnTo>
                                <a:pt x="1309" y="1320"/>
                              </a:lnTo>
                              <a:lnTo>
                                <a:pt x="1309" y="1317"/>
                              </a:lnTo>
                              <a:lnTo>
                                <a:pt x="1310" y="1315"/>
                              </a:lnTo>
                              <a:lnTo>
                                <a:pt x="1310" y="1314"/>
                              </a:lnTo>
                              <a:lnTo>
                                <a:pt x="1311" y="1312"/>
                              </a:lnTo>
                              <a:lnTo>
                                <a:pt x="1314" y="1311"/>
                              </a:lnTo>
                              <a:lnTo>
                                <a:pt x="1315" y="1310"/>
                              </a:lnTo>
                              <a:lnTo>
                                <a:pt x="1316" y="1310"/>
                              </a:lnTo>
                              <a:lnTo>
                                <a:pt x="1319" y="1310"/>
                              </a:lnTo>
                              <a:lnTo>
                                <a:pt x="1321" y="1310"/>
                              </a:lnTo>
                              <a:lnTo>
                                <a:pt x="1323" y="1310"/>
                              </a:lnTo>
                              <a:lnTo>
                                <a:pt x="1325" y="1311"/>
                              </a:lnTo>
                              <a:lnTo>
                                <a:pt x="1326" y="1312"/>
                              </a:lnTo>
                              <a:lnTo>
                                <a:pt x="1328" y="1314"/>
                              </a:lnTo>
                              <a:lnTo>
                                <a:pt x="1328" y="1315"/>
                              </a:lnTo>
                              <a:lnTo>
                                <a:pt x="1329" y="1317"/>
                              </a:lnTo>
                              <a:lnTo>
                                <a:pt x="1329" y="1320"/>
                              </a:lnTo>
                              <a:lnTo>
                                <a:pt x="1329" y="1340"/>
                              </a:lnTo>
                              <a:lnTo>
                                <a:pt x="1329" y="1341"/>
                              </a:lnTo>
                              <a:lnTo>
                                <a:pt x="1328" y="1343"/>
                              </a:lnTo>
                              <a:lnTo>
                                <a:pt x="1328" y="1345"/>
                              </a:lnTo>
                              <a:lnTo>
                                <a:pt x="1326" y="1346"/>
                              </a:lnTo>
                              <a:lnTo>
                                <a:pt x="1325" y="1347"/>
                              </a:lnTo>
                              <a:lnTo>
                                <a:pt x="1323" y="1348"/>
                              </a:lnTo>
                              <a:lnTo>
                                <a:pt x="1321" y="1348"/>
                              </a:lnTo>
                              <a:lnTo>
                                <a:pt x="1319" y="1350"/>
                              </a:lnTo>
                              <a:lnTo>
                                <a:pt x="1316" y="1348"/>
                              </a:lnTo>
                              <a:lnTo>
                                <a:pt x="1315" y="1348"/>
                              </a:lnTo>
                              <a:lnTo>
                                <a:pt x="1314" y="1347"/>
                              </a:lnTo>
                              <a:lnTo>
                                <a:pt x="1311" y="1346"/>
                              </a:lnTo>
                              <a:lnTo>
                                <a:pt x="1310" y="1345"/>
                              </a:lnTo>
                              <a:lnTo>
                                <a:pt x="1310" y="1343"/>
                              </a:lnTo>
                              <a:lnTo>
                                <a:pt x="1309" y="1341"/>
                              </a:lnTo>
                              <a:lnTo>
                                <a:pt x="1309" y="1340"/>
                              </a:lnTo>
                              <a:close/>
                              <a:moveTo>
                                <a:pt x="1309" y="1280"/>
                              </a:moveTo>
                              <a:lnTo>
                                <a:pt x="1309" y="1260"/>
                              </a:lnTo>
                              <a:lnTo>
                                <a:pt x="1309" y="1258"/>
                              </a:lnTo>
                              <a:lnTo>
                                <a:pt x="1310" y="1255"/>
                              </a:lnTo>
                              <a:lnTo>
                                <a:pt x="1310" y="1254"/>
                              </a:lnTo>
                              <a:lnTo>
                                <a:pt x="1311" y="1253"/>
                              </a:lnTo>
                              <a:lnTo>
                                <a:pt x="1314" y="1252"/>
                              </a:lnTo>
                              <a:lnTo>
                                <a:pt x="1315" y="1250"/>
                              </a:lnTo>
                              <a:lnTo>
                                <a:pt x="1316" y="1250"/>
                              </a:lnTo>
                              <a:lnTo>
                                <a:pt x="1319" y="1250"/>
                              </a:lnTo>
                              <a:lnTo>
                                <a:pt x="1321" y="1250"/>
                              </a:lnTo>
                              <a:lnTo>
                                <a:pt x="1323" y="1250"/>
                              </a:lnTo>
                              <a:lnTo>
                                <a:pt x="1325" y="1252"/>
                              </a:lnTo>
                              <a:lnTo>
                                <a:pt x="1326" y="1253"/>
                              </a:lnTo>
                              <a:lnTo>
                                <a:pt x="1328" y="1254"/>
                              </a:lnTo>
                              <a:lnTo>
                                <a:pt x="1328" y="1255"/>
                              </a:lnTo>
                              <a:lnTo>
                                <a:pt x="1329" y="1258"/>
                              </a:lnTo>
                              <a:lnTo>
                                <a:pt x="1329" y="1260"/>
                              </a:lnTo>
                              <a:lnTo>
                                <a:pt x="1329" y="1280"/>
                              </a:lnTo>
                              <a:lnTo>
                                <a:pt x="1329" y="1281"/>
                              </a:lnTo>
                              <a:lnTo>
                                <a:pt x="1328" y="1284"/>
                              </a:lnTo>
                              <a:lnTo>
                                <a:pt x="1328" y="1285"/>
                              </a:lnTo>
                              <a:lnTo>
                                <a:pt x="1326" y="1286"/>
                              </a:lnTo>
                              <a:lnTo>
                                <a:pt x="1325" y="1288"/>
                              </a:lnTo>
                              <a:lnTo>
                                <a:pt x="1323" y="1289"/>
                              </a:lnTo>
                              <a:lnTo>
                                <a:pt x="1321" y="1289"/>
                              </a:lnTo>
                              <a:lnTo>
                                <a:pt x="1319" y="1290"/>
                              </a:lnTo>
                              <a:lnTo>
                                <a:pt x="1316" y="1289"/>
                              </a:lnTo>
                              <a:lnTo>
                                <a:pt x="1315" y="1289"/>
                              </a:lnTo>
                              <a:lnTo>
                                <a:pt x="1314" y="1288"/>
                              </a:lnTo>
                              <a:lnTo>
                                <a:pt x="1311" y="1286"/>
                              </a:lnTo>
                              <a:lnTo>
                                <a:pt x="1310" y="1285"/>
                              </a:lnTo>
                              <a:lnTo>
                                <a:pt x="1310" y="1284"/>
                              </a:lnTo>
                              <a:lnTo>
                                <a:pt x="1309" y="1281"/>
                              </a:lnTo>
                              <a:lnTo>
                                <a:pt x="1309" y="1280"/>
                              </a:lnTo>
                              <a:close/>
                              <a:moveTo>
                                <a:pt x="1309" y="1221"/>
                              </a:moveTo>
                              <a:lnTo>
                                <a:pt x="1309" y="1201"/>
                              </a:lnTo>
                              <a:lnTo>
                                <a:pt x="1309" y="1198"/>
                              </a:lnTo>
                              <a:lnTo>
                                <a:pt x="1310" y="1196"/>
                              </a:lnTo>
                              <a:lnTo>
                                <a:pt x="1310" y="1195"/>
                              </a:lnTo>
                              <a:lnTo>
                                <a:pt x="1311" y="1193"/>
                              </a:lnTo>
                              <a:lnTo>
                                <a:pt x="1314" y="1192"/>
                              </a:lnTo>
                              <a:lnTo>
                                <a:pt x="1315" y="1191"/>
                              </a:lnTo>
                              <a:lnTo>
                                <a:pt x="1316" y="1191"/>
                              </a:lnTo>
                              <a:lnTo>
                                <a:pt x="1319" y="1191"/>
                              </a:lnTo>
                              <a:lnTo>
                                <a:pt x="1321" y="1191"/>
                              </a:lnTo>
                              <a:lnTo>
                                <a:pt x="1323" y="1191"/>
                              </a:lnTo>
                              <a:lnTo>
                                <a:pt x="1325" y="1192"/>
                              </a:lnTo>
                              <a:lnTo>
                                <a:pt x="1326" y="1193"/>
                              </a:lnTo>
                              <a:lnTo>
                                <a:pt x="1328" y="1195"/>
                              </a:lnTo>
                              <a:lnTo>
                                <a:pt x="1328" y="1196"/>
                              </a:lnTo>
                              <a:lnTo>
                                <a:pt x="1329" y="1198"/>
                              </a:lnTo>
                              <a:lnTo>
                                <a:pt x="1329" y="1201"/>
                              </a:lnTo>
                              <a:lnTo>
                                <a:pt x="1329" y="1221"/>
                              </a:lnTo>
                              <a:lnTo>
                                <a:pt x="1329" y="1222"/>
                              </a:lnTo>
                              <a:lnTo>
                                <a:pt x="1328" y="1224"/>
                              </a:lnTo>
                              <a:lnTo>
                                <a:pt x="1328" y="1226"/>
                              </a:lnTo>
                              <a:lnTo>
                                <a:pt x="1326" y="1227"/>
                              </a:lnTo>
                              <a:lnTo>
                                <a:pt x="1325" y="1228"/>
                              </a:lnTo>
                              <a:lnTo>
                                <a:pt x="1323" y="1229"/>
                              </a:lnTo>
                              <a:lnTo>
                                <a:pt x="1321" y="1229"/>
                              </a:lnTo>
                              <a:lnTo>
                                <a:pt x="1319" y="1231"/>
                              </a:lnTo>
                              <a:lnTo>
                                <a:pt x="1316" y="1229"/>
                              </a:lnTo>
                              <a:lnTo>
                                <a:pt x="1315" y="1229"/>
                              </a:lnTo>
                              <a:lnTo>
                                <a:pt x="1314" y="1228"/>
                              </a:lnTo>
                              <a:lnTo>
                                <a:pt x="1311" y="1227"/>
                              </a:lnTo>
                              <a:lnTo>
                                <a:pt x="1310" y="1226"/>
                              </a:lnTo>
                              <a:lnTo>
                                <a:pt x="1310" y="1224"/>
                              </a:lnTo>
                              <a:lnTo>
                                <a:pt x="1309" y="1222"/>
                              </a:lnTo>
                              <a:lnTo>
                                <a:pt x="1309" y="1221"/>
                              </a:lnTo>
                              <a:close/>
                              <a:moveTo>
                                <a:pt x="1309" y="1161"/>
                              </a:moveTo>
                              <a:lnTo>
                                <a:pt x="1309" y="1141"/>
                              </a:lnTo>
                              <a:lnTo>
                                <a:pt x="1309" y="1139"/>
                              </a:lnTo>
                              <a:lnTo>
                                <a:pt x="1310" y="1136"/>
                              </a:lnTo>
                              <a:lnTo>
                                <a:pt x="1310" y="1135"/>
                              </a:lnTo>
                              <a:lnTo>
                                <a:pt x="1311" y="1134"/>
                              </a:lnTo>
                              <a:lnTo>
                                <a:pt x="1314" y="1133"/>
                              </a:lnTo>
                              <a:lnTo>
                                <a:pt x="1315" y="1131"/>
                              </a:lnTo>
                              <a:lnTo>
                                <a:pt x="1316" y="1131"/>
                              </a:lnTo>
                              <a:lnTo>
                                <a:pt x="1319" y="1131"/>
                              </a:lnTo>
                              <a:lnTo>
                                <a:pt x="1321" y="1131"/>
                              </a:lnTo>
                              <a:lnTo>
                                <a:pt x="1323" y="1131"/>
                              </a:lnTo>
                              <a:lnTo>
                                <a:pt x="1325" y="1133"/>
                              </a:lnTo>
                              <a:lnTo>
                                <a:pt x="1326" y="1134"/>
                              </a:lnTo>
                              <a:lnTo>
                                <a:pt x="1328" y="1135"/>
                              </a:lnTo>
                              <a:lnTo>
                                <a:pt x="1328" y="1136"/>
                              </a:lnTo>
                              <a:lnTo>
                                <a:pt x="1329" y="1139"/>
                              </a:lnTo>
                              <a:lnTo>
                                <a:pt x="1329" y="1141"/>
                              </a:lnTo>
                              <a:lnTo>
                                <a:pt x="1329" y="1161"/>
                              </a:lnTo>
                              <a:lnTo>
                                <a:pt x="1329" y="1162"/>
                              </a:lnTo>
                              <a:lnTo>
                                <a:pt x="1328" y="1165"/>
                              </a:lnTo>
                              <a:lnTo>
                                <a:pt x="1328" y="1166"/>
                              </a:lnTo>
                              <a:lnTo>
                                <a:pt x="1326" y="1167"/>
                              </a:lnTo>
                              <a:lnTo>
                                <a:pt x="1325" y="1169"/>
                              </a:lnTo>
                              <a:lnTo>
                                <a:pt x="1323" y="1170"/>
                              </a:lnTo>
                              <a:lnTo>
                                <a:pt x="1321" y="1170"/>
                              </a:lnTo>
                              <a:lnTo>
                                <a:pt x="1319" y="1171"/>
                              </a:lnTo>
                              <a:lnTo>
                                <a:pt x="1316" y="1170"/>
                              </a:lnTo>
                              <a:lnTo>
                                <a:pt x="1315" y="1170"/>
                              </a:lnTo>
                              <a:lnTo>
                                <a:pt x="1314" y="1169"/>
                              </a:lnTo>
                              <a:lnTo>
                                <a:pt x="1311" y="1167"/>
                              </a:lnTo>
                              <a:lnTo>
                                <a:pt x="1310" y="1166"/>
                              </a:lnTo>
                              <a:lnTo>
                                <a:pt x="1310" y="1165"/>
                              </a:lnTo>
                              <a:lnTo>
                                <a:pt x="1309" y="1162"/>
                              </a:lnTo>
                              <a:lnTo>
                                <a:pt x="1309" y="1161"/>
                              </a:lnTo>
                              <a:close/>
                              <a:moveTo>
                                <a:pt x="1309" y="1102"/>
                              </a:moveTo>
                              <a:lnTo>
                                <a:pt x="1309" y="1082"/>
                              </a:lnTo>
                              <a:lnTo>
                                <a:pt x="1309" y="1079"/>
                              </a:lnTo>
                              <a:lnTo>
                                <a:pt x="1310" y="1077"/>
                              </a:lnTo>
                              <a:lnTo>
                                <a:pt x="1310" y="1076"/>
                              </a:lnTo>
                              <a:lnTo>
                                <a:pt x="1311" y="1074"/>
                              </a:lnTo>
                              <a:lnTo>
                                <a:pt x="1314" y="1073"/>
                              </a:lnTo>
                              <a:lnTo>
                                <a:pt x="1315" y="1072"/>
                              </a:lnTo>
                              <a:lnTo>
                                <a:pt x="1316" y="1072"/>
                              </a:lnTo>
                              <a:lnTo>
                                <a:pt x="1319" y="1072"/>
                              </a:lnTo>
                              <a:lnTo>
                                <a:pt x="1321" y="1072"/>
                              </a:lnTo>
                              <a:lnTo>
                                <a:pt x="1323" y="1072"/>
                              </a:lnTo>
                              <a:lnTo>
                                <a:pt x="1325" y="1073"/>
                              </a:lnTo>
                              <a:lnTo>
                                <a:pt x="1326" y="1074"/>
                              </a:lnTo>
                              <a:lnTo>
                                <a:pt x="1328" y="1076"/>
                              </a:lnTo>
                              <a:lnTo>
                                <a:pt x="1328" y="1077"/>
                              </a:lnTo>
                              <a:lnTo>
                                <a:pt x="1329" y="1079"/>
                              </a:lnTo>
                              <a:lnTo>
                                <a:pt x="1329" y="1082"/>
                              </a:lnTo>
                              <a:lnTo>
                                <a:pt x="1329" y="1102"/>
                              </a:lnTo>
                              <a:lnTo>
                                <a:pt x="1329" y="1103"/>
                              </a:lnTo>
                              <a:lnTo>
                                <a:pt x="1328" y="1105"/>
                              </a:lnTo>
                              <a:lnTo>
                                <a:pt x="1328" y="1107"/>
                              </a:lnTo>
                              <a:lnTo>
                                <a:pt x="1326" y="1108"/>
                              </a:lnTo>
                              <a:lnTo>
                                <a:pt x="1325" y="1109"/>
                              </a:lnTo>
                              <a:lnTo>
                                <a:pt x="1323" y="1110"/>
                              </a:lnTo>
                              <a:lnTo>
                                <a:pt x="1321" y="1110"/>
                              </a:lnTo>
                              <a:lnTo>
                                <a:pt x="1319" y="1112"/>
                              </a:lnTo>
                              <a:lnTo>
                                <a:pt x="1316" y="1110"/>
                              </a:lnTo>
                              <a:lnTo>
                                <a:pt x="1315" y="1110"/>
                              </a:lnTo>
                              <a:lnTo>
                                <a:pt x="1314" y="1109"/>
                              </a:lnTo>
                              <a:lnTo>
                                <a:pt x="1311" y="1108"/>
                              </a:lnTo>
                              <a:lnTo>
                                <a:pt x="1310" y="1107"/>
                              </a:lnTo>
                              <a:lnTo>
                                <a:pt x="1310" y="1105"/>
                              </a:lnTo>
                              <a:lnTo>
                                <a:pt x="1309" y="1103"/>
                              </a:lnTo>
                              <a:lnTo>
                                <a:pt x="1309" y="1102"/>
                              </a:lnTo>
                              <a:close/>
                              <a:moveTo>
                                <a:pt x="1309" y="1042"/>
                              </a:moveTo>
                              <a:lnTo>
                                <a:pt x="1309" y="1022"/>
                              </a:lnTo>
                              <a:lnTo>
                                <a:pt x="1309" y="1020"/>
                              </a:lnTo>
                              <a:lnTo>
                                <a:pt x="1310" y="1017"/>
                              </a:lnTo>
                              <a:lnTo>
                                <a:pt x="1310" y="1016"/>
                              </a:lnTo>
                              <a:lnTo>
                                <a:pt x="1311" y="1015"/>
                              </a:lnTo>
                              <a:lnTo>
                                <a:pt x="1314" y="1014"/>
                              </a:lnTo>
                              <a:lnTo>
                                <a:pt x="1315" y="1012"/>
                              </a:lnTo>
                              <a:lnTo>
                                <a:pt x="1316" y="1012"/>
                              </a:lnTo>
                              <a:lnTo>
                                <a:pt x="1319" y="1012"/>
                              </a:lnTo>
                              <a:lnTo>
                                <a:pt x="1321" y="1012"/>
                              </a:lnTo>
                              <a:lnTo>
                                <a:pt x="1323" y="1012"/>
                              </a:lnTo>
                              <a:lnTo>
                                <a:pt x="1325" y="1014"/>
                              </a:lnTo>
                              <a:lnTo>
                                <a:pt x="1326" y="1015"/>
                              </a:lnTo>
                              <a:lnTo>
                                <a:pt x="1328" y="1016"/>
                              </a:lnTo>
                              <a:lnTo>
                                <a:pt x="1328" y="1017"/>
                              </a:lnTo>
                              <a:lnTo>
                                <a:pt x="1329" y="1020"/>
                              </a:lnTo>
                              <a:lnTo>
                                <a:pt x="1329" y="1022"/>
                              </a:lnTo>
                              <a:lnTo>
                                <a:pt x="1329" y="1042"/>
                              </a:lnTo>
                              <a:lnTo>
                                <a:pt x="1329" y="1043"/>
                              </a:lnTo>
                              <a:lnTo>
                                <a:pt x="1328" y="1046"/>
                              </a:lnTo>
                              <a:lnTo>
                                <a:pt x="1328" y="1047"/>
                              </a:lnTo>
                              <a:lnTo>
                                <a:pt x="1326" y="1048"/>
                              </a:lnTo>
                              <a:lnTo>
                                <a:pt x="1325" y="1050"/>
                              </a:lnTo>
                              <a:lnTo>
                                <a:pt x="1323" y="1051"/>
                              </a:lnTo>
                              <a:lnTo>
                                <a:pt x="1321" y="1051"/>
                              </a:lnTo>
                              <a:lnTo>
                                <a:pt x="1319" y="1052"/>
                              </a:lnTo>
                              <a:lnTo>
                                <a:pt x="1316" y="1051"/>
                              </a:lnTo>
                              <a:lnTo>
                                <a:pt x="1315" y="1051"/>
                              </a:lnTo>
                              <a:lnTo>
                                <a:pt x="1314" y="1050"/>
                              </a:lnTo>
                              <a:lnTo>
                                <a:pt x="1311" y="1048"/>
                              </a:lnTo>
                              <a:lnTo>
                                <a:pt x="1310" y="1047"/>
                              </a:lnTo>
                              <a:lnTo>
                                <a:pt x="1310" y="1046"/>
                              </a:lnTo>
                              <a:lnTo>
                                <a:pt x="1309" y="1043"/>
                              </a:lnTo>
                              <a:lnTo>
                                <a:pt x="1309" y="1042"/>
                              </a:lnTo>
                              <a:close/>
                              <a:moveTo>
                                <a:pt x="1309" y="983"/>
                              </a:moveTo>
                              <a:lnTo>
                                <a:pt x="1309" y="963"/>
                              </a:lnTo>
                              <a:lnTo>
                                <a:pt x="1309" y="960"/>
                              </a:lnTo>
                              <a:lnTo>
                                <a:pt x="1310" y="958"/>
                              </a:lnTo>
                              <a:lnTo>
                                <a:pt x="1310" y="957"/>
                              </a:lnTo>
                              <a:lnTo>
                                <a:pt x="1311" y="955"/>
                              </a:lnTo>
                              <a:lnTo>
                                <a:pt x="1314" y="954"/>
                              </a:lnTo>
                              <a:lnTo>
                                <a:pt x="1315" y="953"/>
                              </a:lnTo>
                              <a:lnTo>
                                <a:pt x="1316" y="953"/>
                              </a:lnTo>
                              <a:lnTo>
                                <a:pt x="1319" y="953"/>
                              </a:lnTo>
                              <a:lnTo>
                                <a:pt x="1321" y="953"/>
                              </a:lnTo>
                              <a:lnTo>
                                <a:pt x="1323" y="953"/>
                              </a:lnTo>
                              <a:lnTo>
                                <a:pt x="1325" y="954"/>
                              </a:lnTo>
                              <a:lnTo>
                                <a:pt x="1326" y="955"/>
                              </a:lnTo>
                              <a:lnTo>
                                <a:pt x="1328" y="957"/>
                              </a:lnTo>
                              <a:lnTo>
                                <a:pt x="1328" y="958"/>
                              </a:lnTo>
                              <a:lnTo>
                                <a:pt x="1329" y="960"/>
                              </a:lnTo>
                              <a:lnTo>
                                <a:pt x="1329" y="963"/>
                              </a:lnTo>
                              <a:lnTo>
                                <a:pt x="1329" y="983"/>
                              </a:lnTo>
                              <a:lnTo>
                                <a:pt x="1329" y="984"/>
                              </a:lnTo>
                              <a:lnTo>
                                <a:pt x="1328" y="986"/>
                              </a:lnTo>
                              <a:lnTo>
                                <a:pt x="1328" y="988"/>
                              </a:lnTo>
                              <a:lnTo>
                                <a:pt x="1326" y="989"/>
                              </a:lnTo>
                              <a:lnTo>
                                <a:pt x="1325" y="990"/>
                              </a:lnTo>
                              <a:lnTo>
                                <a:pt x="1323" y="991"/>
                              </a:lnTo>
                              <a:lnTo>
                                <a:pt x="1321" y="991"/>
                              </a:lnTo>
                              <a:lnTo>
                                <a:pt x="1319" y="993"/>
                              </a:lnTo>
                              <a:lnTo>
                                <a:pt x="1316" y="991"/>
                              </a:lnTo>
                              <a:lnTo>
                                <a:pt x="1315" y="991"/>
                              </a:lnTo>
                              <a:lnTo>
                                <a:pt x="1314" y="990"/>
                              </a:lnTo>
                              <a:lnTo>
                                <a:pt x="1311" y="989"/>
                              </a:lnTo>
                              <a:lnTo>
                                <a:pt x="1310" y="988"/>
                              </a:lnTo>
                              <a:lnTo>
                                <a:pt x="1310" y="986"/>
                              </a:lnTo>
                              <a:lnTo>
                                <a:pt x="1309" y="984"/>
                              </a:lnTo>
                              <a:lnTo>
                                <a:pt x="1309" y="983"/>
                              </a:lnTo>
                              <a:close/>
                              <a:moveTo>
                                <a:pt x="1309" y="923"/>
                              </a:moveTo>
                              <a:lnTo>
                                <a:pt x="1309" y="903"/>
                              </a:lnTo>
                              <a:lnTo>
                                <a:pt x="1309" y="901"/>
                              </a:lnTo>
                              <a:lnTo>
                                <a:pt x="1310" y="898"/>
                              </a:lnTo>
                              <a:lnTo>
                                <a:pt x="1310" y="897"/>
                              </a:lnTo>
                              <a:lnTo>
                                <a:pt x="1311" y="896"/>
                              </a:lnTo>
                              <a:lnTo>
                                <a:pt x="1314" y="895"/>
                              </a:lnTo>
                              <a:lnTo>
                                <a:pt x="1315" y="893"/>
                              </a:lnTo>
                              <a:lnTo>
                                <a:pt x="1316" y="893"/>
                              </a:lnTo>
                              <a:lnTo>
                                <a:pt x="1319" y="893"/>
                              </a:lnTo>
                              <a:lnTo>
                                <a:pt x="1321" y="893"/>
                              </a:lnTo>
                              <a:lnTo>
                                <a:pt x="1323" y="893"/>
                              </a:lnTo>
                              <a:lnTo>
                                <a:pt x="1325" y="895"/>
                              </a:lnTo>
                              <a:lnTo>
                                <a:pt x="1326" y="896"/>
                              </a:lnTo>
                              <a:lnTo>
                                <a:pt x="1328" y="897"/>
                              </a:lnTo>
                              <a:lnTo>
                                <a:pt x="1328" y="898"/>
                              </a:lnTo>
                              <a:lnTo>
                                <a:pt x="1329" y="901"/>
                              </a:lnTo>
                              <a:lnTo>
                                <a:pt x="1329" y="903"/>
                              </a:lnTo>
                              <a:lnTo>
                                <a:pt x="1329" y="923"/>
                              </a:lnTo>
                              <a:lnTo>
                                <a:pt x="1329" y="924"/>
                              </a:lnTo>
                              <a:lnTo>
                                <a:pt x="1328" y="927"/>
                              </a:lnTo>
                              <a:lnTo>
                                <a:pt x="1328" y="928"/>
                              </a:lnTo>
                              <a:lnTo>
                                <a:pt x="1326" y="929"/>
                              </a:lnTo>
                              <a:lnTo>
                                <a:pt x="1325" y="931"/>
                              </a:lnTo>
                              <a:lnTo>
                                <a:pt x="1323" y="932"/>
                              </a:lnTo>
                              <a:lnTo>
                                <a:pt x="1321" y="932"/>
                              </a:lnTo>
                              <a:lnTo>
                                <a:pt x="1319" y="933"/>
                              </a:lnTo>
                              <a:lnTo>
                                <a:pt x="1316" y="932"/>
                              </a:lnTo>
                              <a:lnTo>
                                <a:pt x="1315" y="932"/>
                              </a:lnTo>
                              <a:lnTo>
                                <a:pt x="1314" y="931"/>
                              </a:lnTo>
                              <a:lnTo>
                                <a:pt x="1311" y="929"/>
                              </a:lnTo>
                              <a:lnTo>
                                <a:pt x="1310" y="928"/>
                              </a:lnTo>
                              <a:lnTo>
                                <a:pt x="1310" y="927"/>
                              </a:lnTo>
                              <a:lnTo>
                                <a:pt x="1309" y="924"/>
                              </a:lnTo>
                              <a:lnTo>
                                <a:pt x="1309" y="923"/>
                              </a:lnTo>
                              <a:close/>
                              <a:moveTo>
                                <a:pt x="1309" y="864"/>
                              </a:moveTo>
                              <a:lnTo>
                                <a:pt x="1309" y="844"/>
                              </a:lnTo>
                              <a:lnTo>
                                <a:pt x="1309" y="841"/>
                              </a:lnTo>
                              <a:lnTo>
                                <a:pt x="1310" y="839"/>
                              </a:lnTo>
                              <a:lnTo>
                                <a:pt x="1310" y="838"/>
                              </a:lnTo>
                              <a:lnTo>
                                <a:pt x="1311" y="836"/>
                              </a:lnTo>
                              <a:lnTo>
                                <a:pt x="1314" y="835"/>
                              </a:lnTo>
                              <a:lnTo>
                                <a:pt x="1315" y="834"/>
                              </a:lnTo>
                              <a:lnTo>
                                <a:pt x="1316" y="834"/>
                              </a:lnTo>
                              <a:lnTo>
                                <a:pt x="1319" y="834"/>
                              </a:lnTo>
                              <a:lnTo>
                                <a:pt x="1321" y="834"/>
                              </a:lnTo>
                              <a:lnTo>
                                <a:pt x="1323" y="834"/>
                              </a:lnTo>
                              <a:lnTo>
                                <a:pt x="1325" y="835"/>
                              </a:lnTo>
                              <a:lnTo>
                                <a:pt x="1326" y="836"/>
                              </a:lnTo>
                              <a:lnTo>
                                <a:pt x="1328" y="838"/>
                              </a:lnTo>
                              <a:lnTo>
                                <a:pt x="1328" y="839"/>
                              </a:lnTo>
                              <a:lnTo>
                                <a:pt x="1329" y="841"/>
                              </a:lnTo>
                              <a:lnTo>
                                <a:pt x="1329" y="844"/>
                              </a:lnTo>
                              <a:lnTo>
                                <a:pt x="1329" y="864"/>
                              </a:lnTo>
                              <a:lnTo>
                                <a:pt x="1329" y="865"/>
                              </a:lnTo>
                              <a:lnTo>
                                <a:pt x="1328" y="867"/>
                              </a:lnTo>
                              <a:lnTo>
                                <a:pt x="1328" y="869"/>
                              </a:lnTo>
                              <a:lnTo>
                                <a:pt x="1326" y="870"/>
                              </a:lnTo>
                              <a:lnTo>
                                <a:pt x="1325" y="871"/>
                              </a:lnTo>
                              <a:lnTo>
                                <a:pt x="1323" y="872"/>
                              </a:lnTo>
                              <a:lnTo>
                                <a:pt x="1321" y="872"/>
                              </a:lnTo>
                              <a:lnTo>
                                <a:pt x="1319" y="874"/>
                              </a:lnTo>
                              <a:lnTo>
                                <a:pt x="1316" y="872"/>
                              </a:lnTo>
                              <a:lnTo>
                                <a:pt x="1315" y="872"/>
                              </a:lnTo>
                              <a:lnTo>
                                <a:pt x="1314" y="871"/>
                              </a:lnTo>
                              <a:lnTo>
                                <a:pt x="1311" y="870"/>
                              </a:lnTo>
                              <a:lnTo>
                                <a:pt x="1310" y="869"/>
                              </a:lnTo>
                              <a:lnTo>
                                <a:pt x="1310" y="867"/>
                              </a:lnTo>
                              <a:lnTo>
                                <a:pt x="1309" y="865"/>
                              </a:lnTo>
                              <a:lnTo>
                                <a:pt x="1309" y="864"/>
                              </a:lnTo>
                              <a:close/>
                              <a:moveTo>
                                <a:pt x="1309" y="804"/>
                              </a:moveTo>
                              <a:lnTo>
                                <a:pt x="1309" y="784"/>
                              </a:lnTo>
                              <a:lnTo>
                                <a:pt x="1309" y="782"/>
                              </a:lnTo>
                              <a:lnTo>
                                <a:pt x="1310" y="779"/>
                              </a:lnTo>
                              <a:lnTo>
                                <a:pt x="1310" y="778"/>
                              </a:lnTo>
                              <a:lnTo>
                                <a:pt x="1311" y="777"/>
                              </a:lnTo>
                              <a:lnTo>
                                <a:pt x="1314" y="776"/>
                              </a:lnTo>
                              <a:lnTo>
                                <a:pt x="1315" y="774"/>
                              </a:lnTo>
                              <a:lnTo>
                                <a:pt x="1316" y="774"/>
                              </a:lnTo>
                              <a:lnTo>
                                <a:pt x="1319" y="774"/>
                              </a:lnTo>
                              <a:lnTo>
                                <a:pt x="1321" y="774"/>
                              </a:lnTo>
                              <a:lnTo>
                                <a:pt x="1323" y="774"/>
                              </a:lnTo>
                              <a:lnTo>
                                <a:pt x="1325" y="776"/>
                              </a:lnTo>
                              <a:lnTo>
                                <a:pt x="1326" y="777"/>
                              </a:lnTo>
                              <a:lnTo>
                                <a:pt x="1328" y="778"/>
                              </a:lnTo>
                              <a:lnTo>
                                <a:pt x="1328" y="779"/>
                              </a:lnTo>
                              <a:lnTo>
                                <a:pt x="1329" y="782"/>
                              </a:lnTo>
                              <a:lnTo>
                                <a:pt x="1329" y="784"/>
                              </a:lnTo>
                              <a:lnTo>
                                <a:pt x="1329" y="804"/>
                              </a:lnTo>
                              <a:lnTo>
                                <a:pt x="1329" y="805"/>
                              </a:lnTo>
                              <a:lnTo>
                                <a:pt x="1328" y="808"/>
                              </a:lnTo>
                              <a:lnTo>
                                <a:pt x="1328" y="809"/>
                              </a:lnTo>
                              <a:lnTo>
                                <a:pt x="1326" y="810"/>
                              </a:lnTo>
                              <a:lnTo>
                                <a:pt x="1325" y="812"/>
                              </a:lnTo>
                              <a:lnTo>
                                <a:pt x="1323" y="813"/>
                              </a:lnTo>
                              <a:lnTo>
                                <a:pt x="1321" y="813"/>
                              </a:lnTo>
                              <a:lnTo>
                                <a:pt x="1319" y="814"/>
                              </a:lnTo>
                              <a:lnTo>
                                <a:pt x="1316" y="813"/>
                              </a:lnTo>
                              <a:lnTo>
                                <a:pt x="1315" y="813"/>
                              </a:lnTo>
                              <a:lnTo>
                                <a:pt x="1314" y="812"/>
                              </a:lnTo>
                              <a:lnTo>
                                <a:pt x="1311" y="810"/>
                              </a:lnTo>
                              <a:lnTo>
                                <a:pt x="1310" y="809"/>
                              </a:lnTo>
                              <a:lnTo>
                                <a:pt x="1310" y="808"/>
                              </a:lnTo>
                              <a:lnTo>
                                <a:pt x="1309" y="805"/>
                              </a:lnTo>
                              <a:lnTo>
                                <a:pt x="1309" y="804"/>
                              </a:lnTo>
                              <a:close/>
                              <a:moveTo>
                                <a:pt x="1309" y="745"/>
                              </a:moveTo>
                              <a:lnTo>
                                <a:pt x="1309" y="725"/>
                              </a:lnTo>
                              <a:lnTo>
                                <a:pt x="1309" y="722"/>
                              </a:lnTo>
                              <a:lnTo>
                                <a:pt x="1310" y="720"/>
                              </a:lnTo>
                              <a:lnTo>
                                <a:pt x="1310" y="719"/>
                              </a:lnTo>
                              <a:lnTo>
                                <a:pt x="1311" y="717"/>
                              </a:lnTo>
                              <a:lnTo>
                                <a:pt x="1314" y="716"/>
                              </a:lnTo>
                              <a:lnTo>
                                <a:pt x="1315" y="715"/>
                              </a:lnTo>
                              <a:lnTo>
                                <a:pt x="1316" y="715"/>
                              </a:lnTo>
                              <a:lnTo>
                                <a:pt x="1319" y="715"/>
                              </a:lnTo>
                              <a:lnTo>
                                <a:pt x="1321" y="715"/>
                              </a:lnTo>
                              <a:lnTo>
                                <a:pt x="1323" y="715"/>
                              </a:lnTo>
                              <a:lnTo>
                                <a:pt x="1325" y="716"/>
                              </a:lnTo>
                              <a:lnTo>
                                <a:pt x="1326" y="717"/>
                              </a:lnTo>
                              <a:lnTo>
                                <a:pt x="1328" y="719"/>
                              </a:lnTo>
                              <a:lnTo>
                                <a:pt x="1328" y="720"/>
                              </a:lnTo>
                              <a:lnTo>
                                <a:pt x="1329" y="722"/>
                              </a:lnTo>
                              <a:lnTo>
                                <a:pt x="1329" y="725"/>
                              </a:lnTo>
                              <a:lnTo>
                                <a:pt x="1329" y="745"/>
                              </a:lnTo>
                              <a:lnTo>
                                <a:pt x="1329" y="746"/>
                              </a:lnTo>
                              <a:lnTo>
                                <a:pt x="1328" y="748"/>
                              </a:lnTo>
                              <a:lnTo>
                                <a:pt x="1328" y="750"/>
                              </a:lnTo>
                              <a:lnTo>
                                <a:pt x="1326" y="751"/>
                              </a:lnTo>
                              <a:lnTo>
                                <a:pt x="1325" y="752"/>
                              </a:lnTo>
                              <a:lnTo>
                                <a:pt x="1323" y="753"/>
                              </a:lnTo>
                              <a:lnTo>
                                <a:pt x="1321" y="753"/>
                              </a:lnTo>
                              <a:lnTo>
                                <a:pt x="1319" y="755"/>
                              </a:lnTo>
                              <a:lnTo>
                                <a:pt x="1316" y="753"/>
                              </a:lnTo>
                              <a:lnTo>
                                <a:pt x="1315" y="753"/>
                              </a:lnTo>
                              <a:lnTo>
                                <a:pt x="1314" y="752"/>
                              </a:lnTo>
                              <a:lnTo>
                                <a:pt x="1311" y="751"/>
                              </a:lnTo>
                              <a:lnTo>
                                <a:pt x="1310" y="750"/>
                              </a:lnTo>
                              <a:lnTo>
                                <a:pt x="1310" y="748"/>
                              </a:lnTo>
                              <a:lnTo>
                                <a:pt x="1309" y="746"/>
                              </a:lnTo>
                              <a:lnTo>
                                <a:pt x="1309" y="745"/>
                              </a:lnTo>
                              <a:close/>
                              <a:moveTo>
                                <a:pt x="1309" y="685"/>
                              </a:moveTo>
                              <a:lnTo>
                                <a:pt x="1309" y="665"/>
                              </a:lnTo>
                              <a:lnTo>
                                <a:pt x="1309" y="663"/>
                              </a:lnTo>
                              <a:lnTo>
                                <a:pt x="1310" y="660"/>
                              </a:lnTo>
                              <a:lnTo>
                                <a:pt x="1310" y="659"/>
                              </a:lnTo>
                              <a:lnTo>
                                <a:pt x="1311" y="658"/>
                              </a:lnTo>
                              <a:lnTo>
                                <a:pt x="1314" y="657"/>
                              </a:lnTo>
                              <a:lnTo>
                                <a:pt x="1315" y="655"/>
                              </a:lnTo>
                              <a:lnTo>
                                <a:pt x="1316" y="655"/>
                              </a:lnTo>
                              <a:lnTo>
                                <a:pt x="1319" y="655"/>
                              </a:lnTo>
                              <a:lnTo>
                                <a:pt x="1321" y="655"/>
                              </a:lnTo>
                              <a:lnTo>
                                <a:pt x="1323" y="655"/>
                              </a:lnTo>
                              <a:lnTo>
                                <a:pt x="1325" y="657"/>
                              </a:lnTo>
                              <a:lnTo>
                                <a:pt x="1326" y="658"/>
                              </a:lnTo>
                              <a:lnTo>
                                <a:pt x="1328" y="659"/>
                              </a:lnTo>
                              <a:lnTo>
                                <a:pt x="1328" y="660"/>
                              </a:lnTo>
                              <a:lnTo>
                                <a:pt x="1329" y="663"/>
                              </a:lnTo>
                              <a:lnTo>
                                <a:pt x="1329" y="665"/>
                              </a:lnTo>
                              <a:lnTo>
                                <a:pt x="1329" y="685"/>
                              </a:lnTo>
                              <a:lnTo>
                                <a:pt x="1329" y="686"/>
                              </a:lnTo>
                              <a:lnTo>
                                <a:pt x="1328" y="689"/>
                              </a:lnTo>
                              <a:lnTo>
                                <a:pt x="1328" y="690"/>
                              </a:lnTo>
                              <a:lnTo>
                                <a:pt x="1326" y="691"/>
                              </a:lnTo>
                              <a:lnTo>
                                <a:pt x="1325" y="693"/>
                              </a:lnTo>
                              <a:lnTo>
                                <a:pt x="1323" y="694"/>
                              </a:lnTo>
                              <a:lnTo>
                                <a:pt x="1321" y="694"/>
                              </a:lnTo>
                              <a:lnTo>
                                <a:pt x="1319" y="695"/>
                              </a:lnTo>
                              <a:lnTo>
                                <a:pt x="1316" y="694"/>
                              </a:lnTo>
                              <a:lnTo>
                                <a:pt x="1315" y="694"/>
                              </a:lnTo>
                              <a:lnTo>
                                <a:pt x="1314" y="693"/>
                              </a:lnTo>
                              <a:lnTo>
                                <a:pt x="1311" y="691"/>
                              </a:lnTo>
                              <a:lnTo>
                                <a:pt x="1310" y="690"/>
                              </a:lnTo>
                              <a:lnTo>
                                <a:pt x="1310" y="689"/>
                              </a:lnTo>
                              <a:lnTo>
                                <a:pt x="1309" y="686"/>
                              </a:lnTo>
                              <a:lnTo>
                                <a:pt x="1309" y="685"/>
                              </a:lnTo>
                              <a:close/>
                              <a:moveTo>
                                <a:pt x="1309" y="626"/>
                              </a:moveTo>
                              <a:lnTo>
                                <a:pt x="1309" y="606"/>
                              </a:lnTo>
                              <a:lnTo>
                                <a:pt x="1309" y="603"/>
                              </a:lnTo>
                              <a:lnTo>
                                <a:pt x="1310" y="601"/>
                              </a:lnTo>
                              <a:lnTo>
                                <a:pt x="1310" y="600"/>
                              </a:lnTo>
                              <a:lnTo>
                                <a:pt x="1311" y="598"/>
                              </a:lnTo>
                              <a:lnTo>
                                <a:pt x="1314" y="597"/>
                              </a:lnTo>
                              <a:lnTo>
                                <a:pt x="1315" y="596"/>
                              </a:lnTo>
                              <a:lnTo>
                                <a:pt x="1316" y="596"/>
                              </a:lnTo>
                              <a:lnTo>
                                <a:pt x="1319" y="596"/>
                              </a:lnTo>
                              <a:lnTo>
                                <a:pt x="1321" y="596"/>
                              </a:lnTo>
                              <a:lnTo>
                                <a:pt x="1323" y="596"/>
                              </a:lnTo>
                              <a:lnTo>
                                <a:pt x="1325" y="597"/>
                              </a:lnTo>
                              <a:lnTo>
                                <a:pt x="1326" y="598"/>
                              </a:lnTo>
                              <a:lnTo>
                                <a:pt x="1328" y="600"/>
                              </a:lnTo>
                              <a:lnTo>
                                <a:pt x="1328" y="601"/>
                              </a:lnTo>
                              <a:lnTo>
                                <a:pt x="1329" y="603"/>
                              </a:lnTo>
                              <a:lnTo>
                                <a:pt x="1329" y="606"/>
                              </a:lnTo>
                              <a:lnTo>
                                <a:pt x="1329" y="626"/>
                              </a:lnTo>
                              <a:lnTo>
                                <a:pt x="1329" y="627"/>
                              </a:lnTo>
                              <a:lnTo>
                                <a:pt x="1328" y="629"/>
                              </a:lnTo>
                              <a:lnTo>
                                <a:pt x="1328" y="631"/>
                              </a:lnTo>
                              <a:lnTo>
                                <a:pt x="1326" y="632"/>
                              </a:lnTo>
                              <a:lnTo>
                                <a:pt x="1325" y="633"/>
                              </a:lnTo>
                              <a:lnTo>
                                <a:pt x="1323" y="634"/>
                              </a:lnTo>
                              <a:lnTo>
                                <a:pt x="1321" y="634"/>
                              </a:lnTo>
                              <a:lnTo>
                                <a:pt x="1319" y="636"/>
                              </a:lnTo>
                              <a:lnTo>
                                <a:pt x="1316" y="634"/>
                              </a:lnTo>
                              <a:lnTo>
                                <a:pt x="1315" y="634"/>
                              </a:lnTo>
                              <a:lnTo>
                                <a:pt x="1314" y="633"/>
                              </a:lnTo>
                              <a:lnTo>
                                <a:pt x="1311" y="632"/>
                              </a:lnTo>
                              <a:lnTo>
                                <a:pt x="1310" y="631"/>
                              </a:lnTo>
                              <a:lnTo>
                                <a:pt x="1310" y="629"/>
                              </a:lnTo>
                              <a:lnTo>
                                <a:pt x="1309" y="627"/>
                              </a:lnTo>
                              <a:lnTo>
                                <a:pt x="1309" y="626"/>
                              </a:lnTo>
                              <a:close/>
                              <a:moveTo>
                                <a:pt x="1309" y="566"/>
                              </a:moveTo>
                              <a:lnTo>
                                <a:pt x="1309" y="546"/>
                              </a:lnTo>
                              <a:lnTo>
                                <a:pt x="1309" y="544"/>
                              </a:lnTo>
                              <a:lnTo>
                                <a:pt x="1310" y="541"/>
                              </a:lnTo>
                              <a:lnTo>
                                <a:pt x="1310" y="540"/>
                              </a:lnTo>
                              <a:lnTo>
                                <a:pt x="1311" y="539"/>
                              </a:lnTo>
                              <a:lnTo>
                                <a:pt x="1314" y="538"/>
                              </a:lnTo>
                              <a:lnTo>
                                <a:pt x="1315" y="536"/>
                              </a:lnTo>
                              <a:lnTo>
                                <a:pt x="1316" y="536"/>
                              </a:lnTo>
                              <a:lnTo>
                                <a:pt x="1319" y="536"/>
                              </a:lnTo>
                              <a:lnTo>
                                <a:pt x="1321" y="536"/>
                              </a:lnTo>
                              <a:lnTo>
                                <a:pt x="1323" y="536"/>
                              </a:lnTo>
                              <a:lnTo>
                                <a:pt x="1325" y="538"/>
                              </a:lnTo>
                              <a:lnTo>
                                <a:pt x="1326" y="539"/>
                              </a:lnTo>
                              <a:lnTo>
                                <a:pt x="1328" y="540"/>
                              </a:lnTo>
                              <a:lnTo>
                                <a:pt x="1328" y="541"/>
                              </a:lnTo>
                              <a:lnTo>
                                <a:pt x="1329" y="544"/>
                              </a:lnTo>
                              <a:lnTo>
                                <a:pt x="1329" y="546"/>
                              </a:lnTo>
                              <a:lnTo>
                                <a:pt x="1329" y="566"/>
                              </a:lnTo>
                              <a:lnTo>
                                <a:pt x="1329" y="567"/>
                              </a:lnTo>
                              <a:lnTo>
                                <a:pt x="1328" y="570"/>
                              </a:lnTo>
                              <a:lnTo>
                                <a:pt x="1328" y="571"/>
                              </a:lnTo>
                              <a:lnTo>
                                <a:pt x="1326" y="572"/>
                              </a:lnTo>
                              <a:lnTo>
                                <a:pt x="1325" y="574"/>
                              </a:lnTo>
                              <a:lnTo>
                                <a:pt x="1323" y="575"/>
                              </a:lnTo>
                              <a:lnTo>
                                <a:pt x="1321" y="575"/>
                              </a:lnTo>
                              <a:lnTo>
                                <a:pt x="1319" y="576"/>
                              </a:lnTo>
                              <a:lnTo>
                                <a:pt x="1316" y="575"/>
                              </a:lnTo>
                              <a:lnTo>
                                <a:pt x="1315" y="575"/>
                              </a:lnTo>
                              <a:lnTo>
                                <a:pt x="1314" y="574"/>
                              </a:lnTo>
                              <a:lnTo>
                                <a:pt x="1311" y="572"/>
                              </a:lnTo>
                              <a:lnTo>
                                <a:pt x="1310" y="571"/>
                              </a:lnTo>
                              <a:lnTo>
                                <a:pt x="1310" y="570"/>
                              </a:lnTo>
                              <a:lnTo>
                                <a:pt x="1309" y="567"/>
                              </a:lnTo>
                              <a:lnTo>
                                <a:pt x="1309" y="566"/>
                              </a:lnTo>
                              <a:close/>
                              <a:moveTo>
                                <a:pt x="1309" y="507"/>
                              </a:moveTo>
                              <a:lnTo>
                                <a:pt x="1309" y="487"/>
                              </a:lnTo>
                              <a:lnTo>
                                <a:pt x="1309" y="484"/>
                              </a:lnTo>
                              <a:lnTo>
                                <a:pt x="1310" y="482"/>
                              </a:lnTo>
                              <a:lnTo>
                                <a:pt x="1310" y="481"/>
                              </a:lnTo>
                              <a:lnTo>
                                <a:pt x="1311" y="479"/>
                              </a:lnTo>
                              <a:lnTo>
                                <a:pt x="1314" y="478"/>
                              </a:lnTo>
                              <a:lnTo>
                                <a:pt x="1315" y="477"/>
                              </a:lnTo>
                              <a:lnTo>
                                <a:pt x="1316" y="477"/>
                              </a:lnTo>
                              <a:lnTo>
                                <a:pt x="1319" y="477"/>
                              </a:lnTo>
                              <a:lnTo>
                                <a:pt x="1321" y="477"/>
                              </a:lnTo>
                              <a:lnTo>
                                <a:pt x="1323" y="477"/>
                              </a:lnTo>
                              <a:lnTo>
                                <a:pt x="1325" y="478"/>
                              </a:lnTo>
                              <a:lnTo>
                                <a:pt x="1326" y="479"/>
                              </a:lnTo>
                              <a:lnTo>
                                <a:pt x="1328" y="481"/>
                              </a:lnTo>
                              <a:lnTo>
                                <a:pt x="1328" y="482"/>
                              </a:lnTo>
                              <a:lnTo>
                                <a:pt x="1329" y="484"/>
                              </a:lnTo>
                              <a:lnTo>
                                <a:pt x="1329" y="487"/>
                              </a:lnTo>
                              <a:lnTo>
                                <a:pt x="1329" y="507"/>
                              </a:lnTo>
                              <a:lnTo>
                                <a:pt x="1329" y="508"/>
                              </a:lnTo>
                              <a:lnTo>
                                <a:pt x="1328" y="510"/>
                              </a:lnTo>
                              <a:lnTo>
                                <a:pt x="1328" y="512"/>
                              </a:lnTo>
                              <a:lnTo>
                                <a:pt x="1326" y="513"/>
                              </a:lnTo>
                              <a:lnTo>
                                <a:pt x="1325" y="514"/>
                              </a:lnTo>
                              <a:lnTo>
                                <a:pt x="1323" y="515"/>
                              </a:lnTo>
                              <a:lnTo>
                                <a:pt x="1321" y="515"/>
                              </a:lnTo>
                              <a:lnTo>
                                <a:pt x="1319" y="517"/>
                              </a:lnTo>
                              <a:lnTo>
                                <a:pt x="1316" y="515"/>
                              </a:lnTo>
                              <a:lnTo>
                                <a:pt x="1315" y="515"/>
                              </a:lnTo>
                              <a:lnTo>
                                <a:pt x="1314" y="514"/>
                              </a:lnTo>
                              <a:lnTo>
                                <a:pt x="1311" y="513"/>
                              </a:lnTo>
                              <a:lnTo>
                                <a:pt x="1310" y="512"/>
                              </a:lnTo>
                              <a:lnTo>
                                <a:pt x="1310" y="510"/>
                              </a:lnTo>
                              <a:lnTo>
                                <a:pt x="1309" y="508"/>
                              </a:lnTo>
                              <a:lnTo>
                                <a:pt x="1309" y="507"/>
                              </a:lnTo>
                              <a:close/>
                              <a:moveTo>
                                <a:pt x="1309" y="447"/>
                              </a:moveTo>
                              <a:lnTo>
                                <a:pt x="1309" y="427"/>
                              </a:lnTo>
                              <a:lnTo>
                                <a:pt x="1309" y="425"/>
                              </a:lnTo>
                              <a:lnTo>
                                <a:pt x="1310" y="422"/>
                              </a:lnTo>
                              <a:lnTo>
                                <a:pt x="1310" y="421"/>
                              </a:lnTo>
                              <a:lnTo>
                                <a:pt x="1311" y="420"/>
                              </a:lnTo>
                              <a:lnTo>
                                <a:pt x="1314" y="419"/>
                              </a:lnTo>
                              <a:lnTo>
                                <a:pt x="1315" y="417"/>
                              </a:lnTo>
                              <a:lnTo>
                                <a:pt x="1316" y="417"/>
                              </a:lnTo>
                              <a:lnTo>
                                <a:pt x="1319" y="417"/>
                              </a:lnTo>
                              <a:lnTo>
                                <a:pt x="1321" y="417"/>
                              </a:lnTo>
                              <a:lnTo>
                                <a:pt x="1323" y="417"/>
                              </a:lnTo>
                              <a:lnTo>
                                <a:pt x="1325" y="419"/>
                              </a:lnTo>
                              <a:lnTo>
                                <a:pt x="1326" y="420"/>
                              </a:lnTo>
                              <a:lnTo>
                                <a:pt x="1328" y="421"/>
                              </a:lnTo>
                              <a:lnTo>
                                <a:pt x="1328" y="422"/>
                              </a:lnTo>
                              <a:lnTo>
                                <a:pt x="1329" y="425"/>
                              </a:lnTo>
                              <a:lnTo>
                                <a:pt x="1329" y="427"/>
                              </a:lnTo>
                              <a:lnTo>
                                <a:pt x="1329" y="447"/>
                              </a:lnTo>
                              <a:lnTo>
                                <a:pt x="1329" y="448"/>
                              </a:lnTo>
                              <a:lnTo>
                                <a:pt x="1328" y="451"/>
                              </a:lnTo>
                              <a:lnTo>
                                <a:pt x="1328" y="452"/>
                              </a:lnTo>
                              <a:lnTo>
                                <a:pt x="1326" y="453"/>
                              </a:lnTo>
                              <a:lnTo>
                                <a:pt x="1325" y="455"/>
                              </a:lnTo>
                              <a:lnTo>
                                <a:pt x="1323" y="456"/>
                              </a:lnTo>
                              <a:lnTo>
                                <a:pt x="1321" y="456"/>
                              </a:lnTo>
                              <a:lnTo>
                                <a:pt x="1319" y="457"/>
                              </a:lnTo>
                              <a:lnTo>
                                <a:pt x="1316" y="456"/>
                              </a:lnTo>
                              <a:lnTo>
                                <a:pt x="1315" y="456"/>
                              </a:lnTo>
                              <a:lnTo>
                                <a:pt x="1314" y="455"/>
                              </a:lnTo>
                              <a:lnTo>
                                <a:pt x="1311" y="453"/>
                              </a:lnTo>
                              <a:lnTo>
                                <a:pt x="1310" y="452"/>
                              </a:lnTo>
                              <a:lnTo>
                                <a:pt x="1310" y="451"/>
                              </a:lnTo>
                              <a:lnTo>
                                <a:pt x="1309" y="448"/>
                              </a:lnTo>
                              <a:lnTo>
                                <a:pt x="1309" y="447"/>
                              </a:lnTo>
                              <a:close/>
                              <a:moveTo>
                                <a:pt x="1309" y="388"/>
                              </a:moveTo>
                              <a:lnTo>
                                <a:pt x="1309" y="368"/>
                              </a:lnTo>
                              <a:lnTo>
                                <a:pt x="1309" y="365"/>
                              </a:lnTo>
                              <a:lnTo>
                                <a:pt x="1310" y="363"/>
                              </a:lnTo>
                              <a:lnTo>
                                <a:pt x="1310" y="362"/>
                              </a:lnTo>
                              <a:lnTo>
                                <a:pt x="1311" y="360"/>
                              </a:lnTo>
                              <a:lnTo>
                                <a:pt x="1314" y="359"/>
                              </a:lnTo>
                              <a:lnTo>
                                <a:pt x="1315" y="358"/>
                              </a:lnTo>
                              <a:lnTo>
                                <a:pt x="1316" y="358"/>
                              </a:lnTo>
                              <a:lnTo>
                                <a:pt x="1319" y="358"/>
                              </a:lnTo>
                              <a:lnTo>
                                <a:pt x="1321" y="358"/>
                              </a:lnTo>
                              <a:lnTo>
                                <a:pt x="1323" y="358"/>
                              </a:lnTo>
                              <a:lnTo>
                                <a:pt x="1325" y="359"/>
                              </a:lnTo>
                              <a:lnTo>
                                <a:pt x="1326" y="360"/>
                              </a:lnTo>
                              <a:lnTo>
                                <a:pt x="1328" y="362"/>
                              </a:lnTo>
                              <a:lnTo>
                                <a:pt x="1328" y="363"/>
                              </a:lnTo>
                              <a:lnTo>
                                <a:pt x="1329" y="365"/>
                              </a:lnTo>
                              <a:lnTo>
                                <a:pt x="1329" y="368"/>
                              </a:lnTo>
                              <a:lnTo>
                                <a:pt x="1329" y="388"/>
                              </a:lnTo>
                              <a:lnTo>
                                <a:pt x="1329" y="389"/>
                              </a:lnTo>
                              <a:lnTo>
                                <a:pt x="1328" y="391"/>
                              </a:lnTo>
                              <a:lnTo>
                                <a:pt x="1328" y="393"/>
                              </a:lnTo>
                              <a:lnTo>
                                <a:pt x="1326" y="394"/>
                              </a:lnTo>
                              <a:lnTo>
                                <a:pt x="1325" y="395"/>
                              </a:lnTo>
                              <a:lnTo>
                                <a:pt x="1323" y="396"/>
                              </a:lnTo>
                              <a:lnTo>
                                <a:pt x="1321" y="396"/>
                              </a:lnTo>
                              <a:lnTo>
                                <a:pt x="1319" y="398"/>
                              </a:lnTo>
                              <a:lnTo>
                                <a:pt x="1316" y="396"/>
                              </a:lnTo>
                              <a:lnTo>
                                <a:pt x="1315" y="396"/>
                              </a:lnTo>
                              <a:lnTo>
                                <a:pt x="1314" y="395"/>
                              </a:lnTo>
                              <a:lnTo>
                                <a:pt x="1311" y="394"/>
                              </a:lnTo>
                              <a:lnTo>
                                <a:pt x="1310" y="393"/>
                              </a:lnTo>
                              <a:lnTo>
                                <a:pt x="1310" y="391"/>
                              </a:lnTo>
                              <a:lnTo>
                                <a:pt x="1309" y="389"/>
                              </a:lnTo>
                              <a:lnTo>
                                <a:pt x="1309" y="388"/>
                              </a:lnTo>
                              <a:close/>
                              <a:moveTo>
                                <a:pt x="1309" y="328"/>
                              </a:moveTo>
                              <a:lnTo>
                                <a:pt x="1309" y="308"/>
                              </a:lnTo>
                              <a:lnTo>
                                <a:pt x="1309" y="306"/>
                              </a:lnTo>
                              <a:lnTo>
                                <a:pt x="1310" y="303"/>
                              </a:lnTo>
                              <a:lnTo>
                                <a:pt x="1310" y="302"/>
                              </a:lnTo>
                              <a:lnTo>
                                <a:pt x="1311" y="301"/>
                              </a:lnTo>
                              <a:lnTo>
                                <a:pt x="1314" y="300"/>
                              </a:lnTo>
                              <a:lnTo>
                                <a:pt x="1315" y="298"/>
                              </a:lnTo>
                              <a:lnTo>
                                <a:pt x="1316" y="298"/>
                              </a:lnTo>
                              <a:lnTo>
                                <a:pt x="1319" y="298"/>
                              </a:lnTo>
                              <a:lnTo>
                                <a:pt x="1321" y="298"/>
                              </a:lnTo>
                              <a:lnTo>
                                <a:pt x="1323" y="298"/>
                              </a:lnTo>
                              <a:lnTo>
                                <a:pt x="1325" y="300"/>
                              </a:lnTo>
                              <a:lnTo>
                                <a:pt x="1326" y="301"/>
                              </a:lnTo>
                              <a:lnTo>
                                <a:pt x="1328" y="302"/>
                              </a:lnTo>
                              <a:lnTo>
                                <a:pt x="1328" y="303"/>
                              </a:lnTo>
                              <a:lnTo>
                                <a:pt x="1329" y="306"/>
                              </a:lnTo>
                              <a:lnTo>
                                <a:pt x="1329" y="308"/>
                              </a:lnTo>
                              <a:lnTo>
                                <a:pt x="1329" y="328"/>
                              </a:lnTo>
                              <a:lnTo>
                                <a:pt x="1329" y="329"/>
                              </a:lnTo>
                              <a:lnTo>
                                <a:pt x="1328" y="332"/>
                              </a:lnTo>
                              <a:lnTo>
                                <a:pt x="1328" y="333"/>
                              </a:lnTo>
                              <a:lnTo>
                                <a:pt x="1326" y="334"/>
                              </a:lnTo>
                              <a:lnTo>
                                <a:pt x="1325" y="336"/>
                              </a:lnTo>
                              <a:lnTo>
                                <a:pt x="1323" y="337"/>
                              </a:lnTo>
                              <a:lnTo>
                                <a:pt x="1321" y="337"/>
                              </a:lnTo>
                              <a:lnTo>
                                <a:pt x="1319" y="338"/>
                              </a:lnTo>
                              <a:lnTo>
                                <a:pt x="1316" y="337"/>
                              </a:lnTo>
                              <a:lnTo>
                                <a:pt x="1315" y="337"/>
                              </a:lnTo>
                              <a:lnTo>
                                <a:pt x="1314" y="336"/>
                              </a:lnTo>
                              <a:lnTo>
                                <a:pt x="1311" y="334"/>
                              </a:lnTo>
                              <a:lnTo>
                                <a:pt x="1310" y="333"/>
                              </a:lnTo>
                              <a:lnTo>
                                <a:pt x="1310" y="332"/>
                              </a:lnTo>
                              <a:lnTo>
                                <a:pt x="1309" y="329"/>
                              </a:lnTo>
                              <a:lnTo>
                                <a:pt x="1309" y="328"/>
                              </a:lnTo>
                              <a:close/>
                              <a:moveTo>
                                <a:pt x="1309" y="269"/>
                              </a:moveTo>
                              <a:lnTo>
                                <a:pt x="1309" y="249"/>
                              </a:lnTo>
                              <a:lnTo>
                                <a:pt x="1309" y="246"/>
                              </a:lnTo>
                              <a:lnTo>
                                <a:pt x="1310" y="244"/>
                              </a:lnTo>
                              <a:lnTo>
                                <a:pt x="1310" y="243"/>
                              </a:lnTo>
                              <a:lnTo>
                                <a:pt x="1311" y="241"/>
                              </a:lnTo>
                              <a:lnTo>
                                <a:pt x="1314" y="240"/>
                              </a:lnTo>
                              <a:lnTo>
                                <a:pt x="1315" y="239"/>
                              </a:lnTo>
                              <a:lnTo>
                                <a:pt x="1316" y="239"/>
                              </a:lnTo>
                              <a:lnTo>
                                <a:pt x="1319" y="239"/>
                              </a:lnTo>
                              <a:lnTo>
                                <a:pt x="1321" y="239"/>
                              </a:lnTo>
                              <a:lnTo>
                                <a:pt x="1323" y="239"/>
                              </a:lnTo>
                              <a:lnTo>
                                <a:pt x="1325" y="240"/>
                              </a:lnTo>
                              <a:lnTo>
                                <a:pt x="1326" y="241"/>
                              </a:lnTo>
                              <a:lnTo>
                                <a:pt x="1328" y="243"/>
                              </a:lnTo>
                              <a:lnTo>
                                <a:pt x="1328" y="244"/>
                              </a:lnTo>
                              <a:lnTo>
                                <a:pt x="1329" y="246"/>
                              </a:lnTo>
                              <a:lnTo>
                                <a:pt x="1329" y="249"/>
                              </a:lnTo>
                              <a:lnTo>
                                <a:pt x="1329" y="269"/>
                              </a:lnTo>
                              <a:lnTo>
                                <a:pt x="1329" y="270"/>
                              </a:lnTo>
                              <a:lnTo>
                                <a:pt x="1328" y="272"/>
                              </a:lnTo>
                              <a:lnTo>
                                <a:pt x="1328" y="274"/>
                              </a:lnTo>
                              <a:lnTo>
                                <a:pt x="1326" y="275"/>
                              </a:lnTo>
                              <a:lnTo>
                                <a:pt x="1325" y="276"/>
                              </a:lnTo>
                              <a:lnTo>
                                <a:pt x="1323" y="277"/>
                              </a:lnTo>
                              <a:lnTo>
                                <a:pt x="1321" y="277"/>
                              </a:lnTo>
                              <a:lnTo>
                                <a:pt x="1319" y="279"/>
                              </a:lnTo>
                              <a:lnTo>
                                <a:pt x="1316" y="277"/>
                              </a:lnTo>
                              <a:lnTo>
                                <a:pt x="1315" y="277"/>
                              </a:lnTo>
                              <a:lnTo>
                                <a:pt x="1314" y="276"/>
                              </a:lnTo>
                              <a:lnTo>
                                <a:pt x="1311" y="275"/>
                              </a:lnTo>
                              <a:lnTo>
                                <a:pt x="1310" y="274"/>
                              </a:lnTo>
                              <a:lnTo>
                                <a:pt x="1310" y="272"/>
                              </a:lnTo>
                              <a:lnTo>
                                <a:pt x="1309" y="270"/>
                              </a:lnTo>
                              <a:lnTo>
                                <a:pt x="1309" y="269"/>
                              </a:lnTo>
                              <a:close/>
                              <a:moveTo>
                                <a:pt x="1309" y="209"/>
                              </a:moveTo>
                              <a:lnTo>
                                <a:pt x="1309" y="189"/>
                              </a:lnTo>
                              <a:lnTo>
                                <a:pt x="1309" y="187"/>
                              </a:lnTo>
                              <a:lnTo>
                                <a:pt x="1310" y="184"/>
                              </a:lnTo>
                              <a:lnTo>
                                <a:pt x="1310" y="183"/>
                              </a:lnTo>
                              <a:lnTo>
                                <a:pt x="1311" y="182"/>
                              </a:lnTo>
                              <a:lnTo>
                                <a:pt x="1314" y="181"/>
                              </a:lnTo>
                              <a:lnTo>
                                <a:pt x="1315" y="179"/>
                              </a:lnTo>
                              <a:lnTo>
                                <a:pt x="1316" y="179"/>
                              </a:lnTo>
                              <a:lnTo>
                                <a:pt x="1319" y="179"/>
                              </a:lnTo>
                              <a:lnTo>
                                <a:pt x="1321" y="179"/>
                              </a:lnTo>
                              <a:lnTo>
                                <a:pt x="1323" y="179"/>
                              </a:lnTo>
                              <a:lnTo>
                                <a:pt x="1325" y="181"/>
                              </a:lnTo>
                              <a:lnTo>
                                <a:pt x="1326" y="182"/>
                              </a:lnTo>
                              <a:lnTo>
                                <a:pt x="1328" y="183"/>
                              </a:lnTo>
                              <a:lnTo>
                                <a:pt x="1328" y="184"/>
                              </a:lnTo>
                              <a:lnTo>
                                <a:pt x="1329" y="187"/>
                              </a:lnTo>
                              <a:lnTo>
                                <a:pt x="1329" y="189"/>
                              </a:lnTo>
                              <a:lnTo>
                                <a:pt x="1329" y="209"/>
                              </a:lnTo>
                              <a:lnTo>
                                <a:pt x="1329" y="210"/>
                              </a:lnTo>
                              <a:lnTo>
                                <a:pt x="1328" y="213"/>
                              </a:lnTo>
                              <a:lnTo>
                                <a:pt x="1328" y="214"/>
                              </a:lnTo>
                              <a:lnTo>
                                <a:pt x="1326" y="215"/>
                              </a:lnTo>
                              <a:lnTo>
                                <a:pt x="1325" y="217"/>
                              </a:lnTo>
                              <a:lnTo>
                                <a:pt x="1323" y="218"/>
                              </a:lnTo>
                              <a:lnTo>
                                <a:pt x="1321" y="218"/>
                              </a:lnTo>
                              <a:lnTo>
                                <a:pt x="1319" y="219"/>
                              </a:lnTo>
                              <a:lnTo>
                                <a:pt x="1316" y="218"/>
                              </a:lnTo>
                              <a:lnTo>
                                <a:pt x="1315" y="218"/>
                              </a:lnTo>
                              <a:lnTo>
                                <a:pt x="1314" y="217"/>
                              </a:lnTo>
                              <a:lnTo>
                                <a:pt x="1311" y="215"/>
                              </a:lnTo>
                              <a:lnTo>
                                <a:pt x="1310" y="214"/>
                              </a:lnTo>
                              <a:lnTo>
                                <a:pt x="1310" y="213"/>
                              </a:lnTo>
                              <a:lnTo>
                                <a:pt x="1309" y="210"/>
                              </a:lnTo>
                              <a:lnTo>
                                <a:pt x="1309" y="209"/>
                              </a:lnTo>
                              <a:close/>
                              <a:moveTo>
                                <a:pt x="1309" y="150"/>
                              </a:moveTo>
                              <a:lnTo>
                                <a:pt x="1309" y="143"/>
                              </a:lnTo>
                              <a:lnTo>
                                <a:pt x="1306" y="131"/>
                              </a:lnTo>
                              <a:lnTo>
                                <a:pt x="1306" y="129"/>
                              </a:lnTo>
                              <a:lnTo>
                                <a:pt x="1306" y="127"/>
                              </a:lnTo>
                              <a:lnTo>
                                <a:pt x="1308" y="125"/>
                              </a:lnTo>
                              <a:lnTo>
                                <a:pt x="1308" y="124"/>
                              </a:lnTo>
                              <a:lnTo>
                                <a:pt x="1311" y="121"/>
                              </a:lnTo>
                              <a:lnTo>
                                <a:pt x="1313" y="120"/>
                              </a:lnTo>
                              <a:lnTo>
                                <a:pt x="1315" y="120"/>
                              </a:lnTo>
                              <a:lnTo>
                                <a:pt x="1316" y="120"/>
                              </a:lnTo>
                              <a:lnTo>
                                <a:pt x="1319" y="120"/>
                              </a:lnTo>
                              <a:lnTo>
                                <a:pt x="1320" y="120"/>
                              </a:lnTo>
                              <a:lnTo>
                                <a:pt x="1323" y="121"/>
                              </a:lnTo>
                              <a:lnTo>
                                <a:pt x="1325" y="124"/>
                              </a:lnTo>
                              <a:lnTo>
                                <a:pt x="1325" y="126"/>
                              </a:lnTo>
                              <a:lnTo>
                                <a:pt x="1326" y="127"/>
                              </a:lnTo>
                              <a:lnTo>
                                <a:pt x="1328" y="142"/>
                              </a:lnTo>
                              <a:lnTo>
                                <a:pt x="1329" y="148"/>
                              </a:lnTo>
                              <a:lnTo>
                                <a:pt x="1329" y="151"/>
                              </a:lnTo>
                              <a:lnTo>
                                <a:pt x="1328" y="152"/>
                              </a:lnTo>
                              <a:lnTo>
                                <a:pt x="1328" y="155"/>
                              </a:lnTo>
                              <a:lnTo>
                                <a:pt x="1326" y="156"/>
                              </a:lnTo>
                              <a:lnTo>
                                <a:pt x="1325" y="157"/>
                              </a:lnTo>
                              <a:lnTo>
                                <a:pt x="1323" y="158"/>
                              </a:lnTo>
                              <a:lnTo>
                                <a:pt x="1321" y="158"/>
                              </a:lnTo>
                              <a:lnTo>
                                <a:pt x="1319" y="160"/>
                              </a:lnTo>
                              <a:lnTo>
                                <a:pt x="1316" y="158"/>
                              </a:lnTo>
                              <a:lnTo>
                                <a:pt x="1315" y="158"/>
                              </a:lnTo>
                              <a:lnTo>
                                <a:pt x="1314" y="157"/>
                              </a:lnTo>
                              <a:lnTo>
                                <a:pt x="1311" y="156"/>
                              </a:lnTo>
                              <a:lnTo>
                                <a:pt x="1310" y="155"/>
                              </a:lnTo>
                              <a:lnTo>
                                <a:pt x="1309" y="153"/>
                              </a:lnTo>
                              <a:lnTo>
                                <a:pt x="1309" y="151"/>
                              </a:lnTo>
                              <a:lnTo>
                                <a:pt x="1309" y="150"/>
                              </a:lnTo>
                              <a:close/>
                              <a:moveTo>
                                <a:pt x="1294" y="96"/>
                              </a:moveTo>
                              <a:lnTo>
                                <a:pt x="1292" y="91"/>
                              </a:lnTo>
                              <a:lnTo>
                                <a:pt x="1285" y="80"/>
                              </a:lnTo>
                              <a:lnTo>
                                <a:pt x="1284" y="79"/>
                              </a:lnTo>
                              <a:lnTo>
                                <a:pt x="1284" y="76"/>
                              </a:lnTo>
                              <a:lnTo>
                                <a:pt x="1283" y="75"/>
                              </a:lnTo>
                              <a:lnTo>
                                <a:pt x="1284" y="73"/>
                              </a:lnTo>
                              <a:lnTo>
                                <a:pt x="1284" y="72"/>
                              </a:lnTo>
                              <a:lnTo>
                                <a:pt x="1285" y="70"/>
                              </a:lnTo>
                              <a:lnTo>
                                <a:pt x="1287" y="68"/>
                              </a:lnTo>
                              <a:lnTo>
                                <a:pt x="1288" y="67"/>
                              </a:lnTo>
                              <a:lnTo>
                                <a:pt x="1289" y="65"/>
                              </a:lnTo>
                              <a:lnTo>
                                <a:pt x="1292" y="65"/>
                              </a:lnTo>
                              <a:lnTo>
                                <a:pt x="1293" y="65"/>
                              </a:lnTo>
                              <a:lnTo>
                                <a:pt x="1295" y="65"/>
                              </a:lnTo>
                              <a:lnTo>
                                <a:pt x="1297" y="65"/>
                              </a:lnTo>
                              <a:lnTo>
                                <a:pt x="1299" y="67"/>
                              </a:lnTo>
                              <a:lnTo>
                                <a:pt x="1300" y="68"/>
                              </a:lnTo>
                              <a:lnTo>
                                <a:pt x="1301" y="69"/>
                              </a:lnTo>
                              <a:lnTo>
                                <a:pt x="1301" y="70"/>
                              </a:lnTo>
                              <a:lnTo>
                                <a:pt x="1310" y="83"/>
                              </a:lnTo>
                              <a:lnTo>
                                <a:pt x="1313" y="88"/>
                              </a:lnTo>
                              <a:lnTo>
                                <a:pt x="1313" y="90"/>
                              </a:lnTo>
                              <a:lnTo>
                                <a:pt x="1313" y="91"/>
                              </a:lnTo>
                              <a:lnTo>
                                <a:pt x="1313" y="94"/>
                              </a:lnTo>
                              <a:lnTo>
                                <a:pt x="1313" y="95"/>
                              </a:lnTo>
                              <a:lnTo>
                                <a:pt x="1311" y="98"/>
                              </a:lnTo>
                              <a:lnTo>
                                <a:pt x="1310" y="99"/>
                              </a:lnTo>
                              <a:lnTo>
                                <a:pt x="1309" y="100"/>
                              </a:lnTo>
                              <a:lnTo>
                                <a:pt x="1308" y="101"/>
                              </a:lnTo>
                              <a:lnTo>
                                <a:pt x="1305" y="101"/>
                              </a:lnTo>
                              <a:lnTo>
                                <a:pt x="1304" y="101"/>
                              </a:lnTo>
                              <a:lnTo>
                                <a:pt x="1301" y="101"/>
                              </a:lnTo>
                              <a:lnTo>
                                <a:pt x="1300" y="101"/>
                              </a:lnTo>
                              <a:lnTo>
                                <a:pt x="1298" y="100"/>
                              </a:lnTo>
                              <a:lnTo>
                                <a:pt x="1297" y="99"/>
                              </a:lnTo>
                              <a:lnTo>
                                <a:pt x="1295" y="98"/>
                              </a:lnTo>
                              <a:lnTo>
                                <a:pt x="1294" y="96"/>
                              </a:lnTo>
                              <a:close/>
                              <a:moveTo>
                                <a:pt x="1261" y="53"/>
                              </a:moveTo>
                              <a:lnTo>
                                <a:pt x="1258" y="50"/>
                              </a:lnTo>
                              <a:lnTo>
                                <a:pt x="1247" y="43"/>
                              </a:lnTo>
                              <a:lnTo>
                                <a:pt x="1246" y="42"/>
                              </a:lnTo>
                              <a:lnTo>
                                <a:pt x="1244" y="41"/>
                              </a:lnTo>
                              <a:lnTo>
                                <a:pt x="1243" y="39"/>
                              </a:lnTo>
                              <a:lnTo>
                                <a:pt x="1242" y="38"/>
                              </a:lnTo>
                              <a:lnTo>
                                <a:pt x="1242" y="36"/>
                              </a:lnTo>
                              <a:lnTo>
                                <a:pt x="1241" y="34"/>
                              </a:lnTo>
                              <a:lnTo>
                                <a:pt x="1242" y="32"/>
                              </a:lnTo>
                              <a:lnTo>
                                <a:pt x="1242" y="31"/>
                              </a:lnTo>
                              <a:lnTo>
                                <a:pt x="1243" y="28"/>
                              </a:lnTo>
                              <a:lnTo>
                                <a:pt x="1244" y="27"/>
                              </a:lnTo>
                              <a:lnTo>
                                <a:pt x="1246" y="26"/>
                              </a:lnTo>
                              <a:lnTo>
                                <a:pt x="1247" y="24"/>
                              </a:lnTo>
                              <a:lnTo>
                                <a:pt x="1249" y="23"/>
                              </a:lnTo>
                              <a:lnTo>
                                <a:pt x="1251" y="23"/>
                              </a:lnTo>
                              <a:lnTo>
                                <a:pt x="1253" y="23"/>
                              </a:lnTo>
                              <a:lnTo>
                                <a:pt x="1254" y="24"/>
                              </a:lnTo>
                              <a:lnTo>
                                <a:pt x="1257" y="24"/>
                              </a:lnTo>
                              <a:lnTo>
                                <a:pt x="1259" y="27"/>
                              </a:lnTo>
                              <a:lnTo>
                                <a:pt x="1272" y="36"/>
                              </a:lnTo>
                              <a:lnTo>
                                <a:pt x="1274" y="38"/>
                              </a:lnTo>
                              <a:lnTo>
                                <a:pt x="1275" y="39"/>
                              </a:lnTo>
                              <a:lnTo>
                                <a:pt x="1277" y="41"/>
                              </a:lnTo>
                              <a:lnTo>
                                <a:pt x="1277" y="43"/>
                              </a:lnTo>
                              <a:lnTo>
                                <a:pt x="1277" y="44"/>
                              </a:lnTo>
                              <a:lnTo>
                                <a:pt x="1277" y="47"/>
                              </a:lnTo>
                              <a:lnTo>
                                <a:pt x="1277" y="48"/>
                              </a:lnTo>
                              <a:lnTo>
                                <a:pt x="1275" y="50"/>
                              </a:lnTo>
                              <a:lnTo>
                                <a:pt x="1274" y="52"/>
                              </a:lnTo>
                              <a:lnTo>
                                <a:pt x="1273" y="53"/>
                              </a:lnTo>
                              <a:lnTo>
                                <a:pt x="1272" y="54"/>
                              </a:lnTo>
                              <a:lnTo>
                                <a:pt x="1269" y="55"/>
                              </a:lnTo>
                              <a:lnTo>
                                <a:pt x="1268" y="55"/>
                              </a:lnTo>
                              <a:lnTo>
                                <a:pt x="1266" y="55"/>
                              </a:lnTo>
                              <a:lnTo>
                                <a:pt x="1264" y="54"/>
                              </a:lnTo>
                              <a:lnTo>
                                <a:pt x="1262" y="54"/>
                              </a:lnTo>
                              <a:lnTo>
                                <a:pt x="1261" y="53"/>
                              </a:lnTo>
                              <a:close/>
                              <a:moveTo>
                                <a:pt x="1212" y="26"/>
                              </a:moveTo>
                              <a:lnTo>
                                <a:pt x="1211" y="26"/>
                              </a:lnTo>
                              <a:lnTo>
                                <a:pt x="1197" y="22"/>
                              </a:lnTo>
                              <a:lnTo>
                                <a:pt x="1195" y="22"/>
                              </a:lnTo>
                              <a:lnTo>
                                <a:pt x="1192" y="21"/>
                              </a:lnTo>
                              <a:lnTo>
                                <a:pt x="1191" y="21"/>
                              </a:lnTo>
                              <a:lnTo>
                                <a:pt x="1190" y="19"/>
                              </a:lnTo>
                              <a:lnTo>
                                <a:pt x="1189" y="17"/>
                              </a:lnTo>
                              <a:lnTo>
                                <a:pt x="1187" y="16"/>
                              </a:lnTo>
                              <a:lnTo>
                                <a:pt x="1186" y="14"/>
                              </a:lnTo>
                              <a:lnTo>
                                <a:pt x="1186" y="12"/>
                              </a:lnTo>
                              <a:lnTo>
                                <a:pt x="1186" y="11"/>
                              </a:lnTo>
                              <a:lnTo>
                                <a:pt x="1187" y="8"/>
                              </a:lnTo>
                              <a:lnTo>
                                <a:pt x="1187" y="7"/>
                              </a:lnTo>
                              <a:lnTo>
                                <a:pt x="1190" y="3"/>
                              </a:lnTo>
                              <a:lnTo>
                                <a:pt x="1192" y="2"/>
                              </a:lnTo>
                              <a:lnTo>
                                <a:pt x="1194" y="2"/>
                              </a:lnTo>
                              <a:lnTo>
                                <a:pt x="1196" y="2"/>
                              </a:lnTo>
                              <a:lnTo>
                                <a:pt x="1197" y="2"/>
                              </a:lnTo>
                              <a:lnTo>
                                <a:pt x="1202" y="2"/>
                              </a:lnTo>
                              <a:lnTo>
                                <a:pt x="1218" y="7"/>
                              </a:lnTo>
                              <a:lnTo>
                                <a:pt x="1221" y="8"/>
                              </a:lnTo>
                              <a:lnTo>
                                <a:pt x="1222" y="10"/>
                              </a:lnTo>
                              <a:lnTo>
                                <a:pt x="1223" y="11"/>
                              </a:lnTo>
                              <a:lnTo>
                                <a:pt x="1225" y="12"/>
                              </a:lnTo>
                              <a:lnTo>
                                <a:pt x="1225" y="14"/>
                              </a:lnTo>
                              <a:lnTo>
                                <a:pt x="1226" y="16"/>
                              </a:lnTo>
                              <a:lnTo>
                                <a:pt x="1226" y="18"/>
                              </a:lnTo>
                              <a:lnTo>
                                <a:pt x="1225" y="19"/>
                              </a:lnTo>
                              <a:lnTo>
                                <a:pt x="1223" y="22"/>
                              </a:lnTo>
                              <a:lnTo>
                                <a:pt x="1222" y="23"/>
                              </a:lnTo>
                              <a:lnTo>
                                <a:pt x="1221" y="24"/>
                              </a:lnTo>
                              <a:lnTo>
                                <a:pt x="1220" y="26"/>
                              </a:lnTo>
                              <a:lnTo>
                                <a:pt x="1218" y="26"/>
                              </a:lnTo>
                              <a:lnTo>
                                <a:pt x="1216" y="26"/>
                              </a:lnTo>
                              <a:lnTo>
                                <a:pt x="1213" y="26"/>
                              </a:lnTo>
                              <a:lnTo>
                                <a:pt x="1212" y="26"/>
                              </a:lnTo>
                              <a:close/>
                              <a:moveTo>
                                <a:pt x="1156" y="19"/>
                              </a:moveTo>
                              <a:lnTo>
                                <a:pt x="1137" y="19"/>
                              </a:lnTo>
                              <a:lnTo>
                                <a:pt x="1135" y="19"/>
                              </a:lnTo>
                              <a:lnTo>
                                <a:pt x="1133" y="18"/>
                              </a:lnTo>
                              <a:lnTo>
                                <a:pt x="1132" y="17"/>
                              </a:lnTo>
                              <a:lnTo>
                                <a:pt x="1130" y="16"/>
                              </a:lnTo>
                              <a:lnTo>
                                <a:pt x="1129" y="14"/>
                              </a:lnTo>
                              <a:lnTo>
                                <a:pt x="1128" y="13"/>
                              </a:lnTo>
                              <a:lnTo>
                                <a:pt x="1127" y="11"/>
                              </a:lnTo>
                              <a:lnTo>
                                <a:pt x="1127" y="10"/>
                              </a:lnTo>
                              <a:lnTo>
                                <a:pt x="1127" y="7"/>
                              </a:lnTo>
                              <a:lnTo>
                                <a:pt x="1128" y="6"/>
                              </a:lnTo>
                              <a:lnTo>
                                <a:pt x="1129" y="3"/>
                              </a:lnTo>
                              <a:lnTo>
                                <a:pt x="1130" y="2"/>
                              </a:lnTo>
                              <a:lnTo>
                                <a:pt x="1132" y="1"/>
                              </a:lnTo>
                              <a:lnTo>
                                <a:pt x="1133" y="0"/>
                              </a:lnTo>
                              <a:lnTo>
                                <a:pt x="1135" y="0"/>
                              </a:lnTo>
                              <a:lnTo>
                                <a:pt x="1137" y="0"/>
                              </a:lnTo>
                              <a:lnTo>
                                <a:pt x="1156" y="0"/>
                              </a:lnTo>
                              <a:lnTo>
                                <a:pt x="1159" y="0"/>
                              </a:lnTo>
                              <a:lnTo>
                                <a:pt x="1160" y="0"/>
                              </a:lnTo>
                              <a:lnTo>
                                <a:pt x="1163" y="1"/>
                              </a:lnTo>
                              <a:lnTo>
                                <a:pt x="1164" y="2"/>
                              </a:lnTo>
                              <a:lnTo>
                                <a:pt x="1165" y="3"/>
                              </a:lnTo>
                              <a:lnTo>
                                <a:pt x="1166" y="6"/>
                              </a:lnTo>
                              <a:lnTo>
                                <a:pt x="1166" y="7"/>
                              </a:lnTo>
                              <a:lnTo>
                                <a:pt x="1166" y="10"/>
                              </a:lnTo>
                              <a:lnTo>
                                <a:pt x="1166" y="11"/>
                              </a:lnTo>
                              <a:lnTo>
                                <a:pt x="1166" y="13"/>
                              </a:lnTo>
                              <a:lnTo>
                                <a:pt x="1165" y="14"/>
                              </a:lnTo>
                              <a:lnTo>
                                <a:pt x="1164" y="16"/>
                              </a:lnTo>
                              <a:lnTo>
                                <a:pt x="1163" y="17"/>
                              </a:lnTo>
                              <a:lnTo>
                                <a:pt x="1160" y="18"/>
                              </a:lnTo>
                              <a:lnTo>
                                <a:pt x="1159" y="19"/>
                              </a:lnTo>
                              <a:lnTo>
                                <a:pt x="1156" y="19"/>
                              </a:lnTo>
                              <a:close/>
                              <a:moveTo>
                                <a:pt x="1097" y="19"/>
                              </a:moveTo>
                              <a:lnTo>
                                <a:pt x="1077" y="19"/>
                              </a:lnTo>
                              <a:lnTo>
                                <a:pt x="1076" y="19"/>
                              </a:lnTo>
                              <a:lnTo>
                                <a:pt x="1073" y="18"/>
                              </a:lnTo>
                              <a:lnTo>
                                <a:pt x="1072" y="17"/>
                              </a:lnTo>
                              <a:lnTo>
                                <a:pt x="1071" y="16"/>
                              </a:lnTo>
                              <a:lnTo>
                                <a:pt x="1070" y="14"/>
                              </a:lnTo>
                              <a:lnTo>
                                <a:pt x="1068" y="13"/>
                              </a:lnTo>
                              <a:lnTo>
                                <a:pt x="1067" y="11"/>
                              </a:lnTo>
                              <a:lnTo>
                                <a:pt x="1067" y="10"/>
                              </a:lnTo>
                              <a:lnTo>
                                <a:pt x="1067" y="7"/>
                              </a:lnTo>
                              <a:lnTo>
                                <a:pt x="1068" y="6"/>
                              </a:lnTo>
                              <a:lnTo>
                                <a:pt x="1070" y="3"/>
                              </a:lnTo>
                              <a:lnTo>
                                <a:pt x="1071" y="2"/>
                              </a:lnTo>
                              <a:lnTo>
                                <a:pt x="1072" y="1"/>
                              </a:lnTo>
                              <a:lnTo>
                                <a:pt x="1073" y="0"/>
                              </a:lnTo>
                              <a:lnTo>
                                <a:pt x="1076" y="0"/>
                              </a:lnTo>
                              <a:lnTo>
                                <a:pt x="1077" y="0"/>
                              </a:lnTo>
                              <a:lnTo>
                                <a:pt x="1097" y="0"/>
                              </a:lnTo>
                              <a:lnTo>
                                <a:pt x="1099" y="0"/>
                              </a:lnTo>
                              <a:lnTo>
                                <a:pt x="1101" y="0"/>
                              </a:lnTo>
                              <a:lnTo>
                                <a:pt x="1103" y="1"/>
                              </a:lnTo>
                              <a:lnTo>
                                <a:pt x="1104" y="2"/>
                              </a:lnTo>
                              <a:lnTo>
                                <a:pt x="1106" y="3"/>
                              </a:lnTo>
                              <a:lnTo>
                                <a:pt x="1107" y="6"/>
                              </a:lnTo>
                              <a:lnTo>
                                <a:pt x="1107" y="7"/>
                              </a:lnTo>
                              <a:lnTo>
                                <a:pt x="1107" y="10"/>
                              </a:lnTo>
                              <a:lnTo>
                                <a:pt x="1107" y="11"/>
                              </a:lnTo>
                              <a:lnTo>
                                <a:pt x="1107" y="13"/>
                              </a:lnTo>
                              <a:lnTo>
                                <a:pt x="1106" y="14"/>
                              </a:lnTo>
                              <a:lnTo>
                                <a:pt x="1104" y="16"/>
                              </a:lnTo>
                              <a:lnTo>
                                <a:pt x="1103" y="17"/>
                              </a:lnTo>
                              <a:lnTo>
                                <a:pt x="1101" y="18"/>
                              </a:lnTo>
                              <a:lnTo>
                                <a:pt x="1099" y="19"/>
                              </a:lnTo>
                              <a:lnTo>
                                <a:pt x="1097" y="19"/>
                              </a:lnTo>
                              <a:close/>
                              <a:moveTo>
                                <a:pt x="1037" y="19"/>
                              </a:moveTo>
                              <a:lnTo>
                                <a:pt x="1018" y="19"/>
                              </a:lnTo>
                              <a:lnTo>
                                <a:pt x="1016" y="19"/>
                              </a:lnTo>
                              <a:lnTo>
                                <a:pt x="1014" y="18"/>
                              </a:lnTo>
                              <a:lnTo>
                                <a:pt x="1013" y="17"/>
                              </a:lnTo>
                              <a:lnTo>
                                <a:pt x="1011" y="16"/>
                              </a:lnTo>
                              <a:lnTo>
                                <a:pt x="1010" y="14"/>
                              </a:lnTo>
                              <a:lnTo>
                                <a:pt x="1009" y="13"/>
                              </a:lnTo>
                              <a:lnTo>
                                <a:pt x="1008" y="11"/>
                              </a:lnTo>
                              <a:lnTo>
                                <a:pt x="1008" y="10"/>
                              </a:lnTo>
                              <a:lnTo>
                                <a:pt x="1008" y="7"/>
                              </a:lnTo>
                              <a:lnTo>
                                <a:pt x="1009" y="6"/>
                              </a:lnTo>
                              <a:lnTo>
                                <a:pt x="1010" y="3"/>
                              </a:lnTo>
                              <a:lnTo>
                                <a:pt x="1011" y="2"/>
                              </a:lnTo>
                              <a:lnTo>
                                <a:pt x="1013" y="1"/>
                              </a:lnTo>
                              <a:lnTo>
                                <a:pt x="1014" y="0"/>
                              </a:lnTo>
                              <a:lnTo>
                                <a:pt x="1016" y="0"/>
                              </a:lnTo>
                              <a:lnTo>
                                <a:pt x="1018" y="0"/>
                              </a:lnTo>
                              <a:lnTo>
                                <a:pt x="1037" y="0"/>
                              </a:lnTo>
                              <a:lnTo>
                                <a:pt x="1040" y="0"/>
                              </a:lnTo>
                              <a:lnTo>
                                <a:pt x="1041" y="0"/>
                              </a:lnTo>
                              <a:lnTo>
                                <a:pt x="1044" y="1"/>
                              </a:lnTo>
                              <a:lnTo>
                                <a:pt x="1045" y="2"/>
                              </a:lnTo>
                              <a:lnTo>
                                <a:pt x="1046" y="3"/>
                              </a:lnTo>
                              <a:lnTo>
                                <a:pt x="1047" y="6"/>
                              </a:lnTo>
                              <a:lnTo>
                                <a:pt x="1047" y="7"/>
                              </a:lnTo>
                              <a:lnTo>
                                <a:pt x="1047" y="10"/>
                              </a:lnTo>
                              <a:lnTo>
                                <a:pt x="1047" y="11"/>
                              </a:lnTo>
                              <a:lnTo>
                                <a:pt x="1047" y="13"/>
                              </a:lnTo>
                              <a:lnTo>
                                <a:pt x="1046" y="14"/>
                              </a:lnTo>
                              <a:lnTo>
                                <a:pt x="1045" y="16"/>
                              </a:lnTo>
                              <a:lnTo>
                                <a:pt x="1044" y="17"/>
                              </a:lnTo>
                              <a:lnTo>
                                <a:pt x="1041" y="18"/>
                              </a:lnTo>
                              <a:lnTo>
                                <a:pt x="1040" y="19"/>
                              </a:lnTo>
                              <a:lnTo>
                                <a:pt x="1037" y="19"/>
                              </a:lnTo>
                              <a:close/>
                              <a:moveTo>
                                <a:pt x="978" y="19"/>
                              </a:moveTo>
                              <a:lnTo>
                                <a:pt x="958" y="19"/>
                              </a:lnTo>
                              <a:lnTo>
                                <a:pt x="957" y="19"/>
                              </a:lnTo>
                              <a:lnTo>
                                <a:pt x="954" y="18"/>
                              </a:lnTo>
                              <a:lnTo>
                                <a:pt x="953" y="17"/>
                              </a:lnTo>
                              <a:lnTo>
                                <a:pt x="952" y="16"/>
                              </a:lnTo>
                              <a:lnTo>
                                <a:pt x="951" y="14"/>
                              </a:lnTo>
                              <a:lnTo>
                                <a:pt x="949" y="13"/>
                              </a:lnTo>
                              <a:lnTo>
                                <a:pt x="948" y="11"/>
                              </a:lnTo>
                              <a:lnTo>
                                <a:pt x="948" y="10"/>
                              </a:lnTo>
                              <a:lnTo>
                                <a:pt x="948" y="7"/>
                              </a:lnTo>
                              <a:lnTo>
                                <a:pt x="949" y="6"/>
                              </a:lnTo>
                              <a:lnTo>
                                <a:pt x="951" y="3"/>
                              </a:lnTo>
                              <a:lnTo>
                                <a:pt x="952" y="2"/>
                              </a:lnTo>
                              <a:lnTo>
                                <a:pt x="953" y="1"/>
                              </a:lnTo>
                              <a:lnTo>
                                <a:pt x="954" y="0"/>
                              </a:lnTo>
                              <a:lnTo>
                                <a:pt x="957" y="0"/>
                              </a:lnTo>
                              <a:lnTo>
                                <a:pt x="958" y="0"/>
                              </a:lnTo>
                              <a:lnTo>
                                <a:pt x="978" y="0"/>
                              </a:lnTo>
                              <a:lnTo>
                                <a:pt x="980" y="0"/>
                              </a:lnTo>
                              <a:lnTo>
                                <a:pt x="982" y="0"/>
                              </a:lnTo>
                              <a:lnTo>
                                <a:pt x="984" y="1"/>
                              </a:lnTo>
                              <a:lnTo>
                                <a:pt x="985" y="2"/>
                              </a:lnTo>
                              <a:lnTo>
                                <a:pt x="987" y="3"/>
                              </a:lnTo>
                              <a:lnTo>
                                <a:pt x="988" y="6"/>
                              </a:lnTo>
                              <a:lnTo>
                                <a:pt x="988" y="7"/>
                              </a:lnTo>
                              <a:lnTo>
                                <a:pt x="988" y="10"/>
                              </a:lnTo>
                              <a:lnTo>
                                <a:pt x="988" y="11"/>
                              </a:lnTo>
                              <a:lnTo>
                                <a:pt x="988" y="13"/>
                              </a:lnTo>
                              <a:lnTo>
                                <a:pt x="987" y="14"/>
                              </a:lnTo>
                              <a:lnTo>
                                <a:pt x="985" y="16"/>
                              </a:lnTo>
                              <a:lnTo>
                                <a:pt x="984" y="17"/>
                              </a:lnTo>
                              <a:lnTo>
                                <a:pt x="982" y="18"/>
                              </a:lnTo>
                              <a:lnTo>
                                <a:pt x="980" y="19"/>
                              </a:lnTo>
                              <a:lnTo>
                                <a:pt x="978" y="19"/>
                              </a:lnTo>
                              <a:close/>
                              <a:moveTo>
                                <a:pt x="918" y="19"/>
                              </a:moveTo>
                              <a:lnTo>
                                <a:pt x="899" y="19"/>
                              </a:lnTo>
                              <a:lnTo>
                                <a:pt x="897" y="19"/>
                              </a:lnTo>
                              <a:lnTo>
                                <a:pt x="895" y="18"/>
                              </a:lnTo>
                              <a:lnTo>
                                <a:pt x="894" y="17"/>
                              </a:lnTo>
                              <a:lnTo>
                                <a:pt x="892" y="16"/>
                              </a:lnTo>
                              <a:lnTo>
                                <a:pt x="891" y="14"/>
                              </a:lnTo>
                              <a:lnTo>
                                <a:pt x="890" y="13"/>
                              </a:lnTo>
                              <a:lnTo>
                                <a:pt x="889" y="11"/>
                              </a:lnTo>
                              <a:lnTo>
                                <a:pt x="889" y="10"/>
                              </a:lnTo>
                              <a:lnTo>
                                <a:pt x="889" y="7"/>
                              </a:lnTo>
                              <a:lnTo>
                                <a:pt x="890" y="6"/>
                              </a:lnTo>
                              <a:lnTo>
                                <a:pt x="891" y="3"/>
                              </a:lnTo>
                              <a:lnTo>
                                <a:pt x="892" y="2"/>
                              </a:lnTo>
                              <a:lnTo>
                                <a:pt x="894" y="1"/>
                              </a:lnTo>
                              <a:lnTo>
                                <a:pt x="895" y="0"/>
                              </a:lnTo>
                              <a:lnTo>
                                <a:pt x="897" y="0"/>
                              </a:lnTo>
                              <a:lnTo>
                                <a:pt x="899" y="0"/>
                              </a:lnTo>
                              <a:lnTo>
                                <a:pt x="918" y="0"/>
                              </a:lnTo>
                              <a:lnTo>
                                <a:pt x="921" y="0"/>
                              </a:lnTo>
                              <a:lnTo>
                                <a:pt x="922" y="0"/>
                              </a:lnTo>
                              <a:lnTo>
                                <a:pt x="925" y="1"/>
                              </a:lnTo>
                              <a:lnTo>
                                <a:pt x="926" y="2"/>
                              </a:lnTo>
                              <a:lnTo>
                                <a:pt x="927" y="3"/>
                              </a:lnTo>
                              <a:lnTo>
                                <a:pt x="928" y="6"/>
                              </a:lnTo>
                              <a:lnTo>
                                <a:pt x="928" y="7"/>
                              </a:lnTo>
                              <a:lnTo>
                                <a:pt x="928" y="10"/>
                              </a:lnTo>
                              <a:lnTo>
                                <a:pt x="928" y="11"/>
                              </a:lnTo>
                              <a:lnTo>
                                <a:pt x="928" y="13"/>
                              </a:lnTo>
                              <a:lnTo>
                                <a:pt x="927" y="14"/>
                              </a:lnTo>
                              <a:lnTo>
                                <a:pt x="926" y="16"/>
                              </a:lnTo>
                              <a:lnTo>
                                <a:pt x="925" y="17"/>
                              </a:lnTo>
                              <a:lnTo>
                                <a:pt x="922" y="18"/>
                              </a:lnTo>
                              <a:lnTo>
                                <a:pt x="921" y="19"/>
                              </a:lnTo>
                              <a:lnTo>
                                <a:pt x="918" y="19"/>
                              </a:lnTo>
                              <a:close/>
                              <a:moveTo>
                                <a:pt x="859" y="19"/>
                              </a:moveTo>
                              <a:lnTo>
                                <a:pt x="839" y="19"/>
                              </a:lnTo>
                              <a:lnTo>
                                <a:pt x="838" y="19"/>
                              </a:lnTo>
                              <a:lnTo>
                                <a:pt x="835" y="18"/>
                              </a:lnTo>
                              <a:lnTo>
                                <a:pt x="834" y="17"/>
                              </a:lnTo>
                              <a:lnTo>
                                <a:pt x="833" y="16"/>
                              </a:lnTo>
                              <a:lnTo>
                                <a:pt x="832" y="14"/>
                              </a:lnTo>
                              <a:lnTo>
                                <a:pt x="830" y="13"/>
                              </a:lnTo>
                              <a:lnTo>
                                <a:pt x="829" y="11"/>
                              </a:lnTo>
                              <a:lnTo>
                                <a:pt x="829" y="10"/>
                              </a:lnTo>
                              <a:lnTo>
                                <a:pt x="829" y="7"/>
                              </a:lnTo>
                              <a:lnTo>
                                <a:pt x="830" y="6"/>
                              </a:lnTo>
                              <a:lnTo>
                                <a:pt x="832" y="3"/>
                              </a:lnTo>
                              <a:lnTo>
                                <a:pt x="833" y="2"/>
                              </a:lnTo>
                              <a:lnTo>
                                <a:pt x="834" y="1"/>
                              </a:lnTo>
                              <a:lnTo>
                                <a:pt x="835" y="0"/>
                              </a:lnTo>
                              <a:lnTo>
                                <a:pt x="838" y="0"/>
                              </a:lnTo>
                              <a:lnTo>
                                <a:pt x="839" y="0"/>
                              </a:lnTo>
                              <a:lnTo>
                                <a:pt x="859" y="0"/>
                              </a:lnTo>
                              <a:lnTo>
                                <a:pt x="861" y="0"/>
                              </a:lnTo>
                              <a:lnTo>
                                <a:pt x="863" y="0"/>
                              </a:lnTo>
                              <a:lnTo>
                                <a:pt x="865" y="1"/>
                              </a:lnTo>
                              <a:lnTo>
                                <a:pt x="866" y="2"/>
                              </a:lnTo>
                              <a:lnTo>
                                <a:pt x="868" y="3"/>
                              </a:lnTo>
                              <a:lnTo>
                                <a:pt x="869" y="6"/>
                              </a:lnTo>
                              <a:lnTo>
                                <a:pt x="869" y="7"/>
                              </a:lnTo>
                              <a:lnTo>
                                <a:pt x="869" y="10"/>
                              </a:lnTo>
                              <a:lnTo>
                                <a:pt x="869" y="11"/>
                              </a:lnTo>
                              <a:lnTo>
                                <a:pt x="869" y="13"/>
                              </a:lnTo>
                              <a:lnTo>
                                <a:pt x="868" y="14"/>
                              </a:lnTo>
                              <a:lnTo>
                                <a:pt x="866" y="16"/>
                              </a:lnTo>
                              <a:lnTo>
                                <a:pt x="865" y="17"/>
                              </a:lnTo>
                              <a:lnTo>
                                <a:pt x="863" y="18"/>
                              </a:lnTo>
                              <a:lnTo>
                                <a:pt x="861" y="19"/>
                              </a:lnTo>
                              <a:lnTo>
                                <a:pt x="859" y="19"/>
                              </a:lnTo>
                              <a:close/>
                              <a:moveTo>
                                <a:pt x="799" y="19"/>
                              </a:moveTo>
                              <a:lnTo>
                                <a:pt x="779" y="19"/>
                              </a:lnTo>
                              <a:lnTo>
                                <a:pt x="778" y="19"/>
                              </a:lnTo>
                              <a:lnTo>
                                <a:pt x="776" y="18"/>
                              </a:lnTo>
                              <a:lnTo>
                                <a:pt x="775" y="17"/>
                              </a:lnTo>
                              <a:lnTo>
                                <a:pt x="773" y="16"/>
                              </a:lnTo>
                              <a:lnTo>
                                <a:pt x="772" y="14"/>
                              </a:lnTo>
                              <a:lnTo>
                                <a:pt x="771" y="13"/>
                              </a:lnTo>
                              <a:lnTo>
                                <a:pt x="770" y="11"/>
                              </a:lnTo>
                              <a:lnTo>
                                <a:pt x="770" y="10"/>
                              </a:lnTo>
                              <a:lnTo>
                                <a:pt x="770" y="7"/>
                              </a:lnTo>
                              <a:lnTo>
                                <a:pt x="771" y="6"/>
                              </a:lnTo>
                              <a:lnTo>
                                <a:pt x="772" y="3"/>
                              </a:lnTo>
                              <a:lnTo>
                                <a:pt x="773" y="2"/>
                              </a:lnTo>
                              <a:lnTo>
                                <a:pt x="775" y="1"/>
                              </a:lnTo>
                              <a:lnTo>
                                <a:pt x="776" y="0"/>
                              </a:lnTo>
                              <a:lnTo>
                                <a:pt x="778" y="0"/>
                              </a:lnTo>
                              <a:lnTo>
                                <a:pt x="779" y="0"/>
                              </a:lnTo>
                              <a:lnTo>
                                <a:pt x="799" y="0"/>
                              </a:lnTo>
                              <a:lnTo>
                                <a:pt x="802" y="0"/>
                              </a:lnTo>
                              <a:lnTo>
                                <a:pt x="803" y="0"/>
                              </a:lnTo>
                              <a:lnTo>
                                <a:pt x="806" y="1"/>
                              </a:lnTo>
                              <a:lnTo>
                                <a:pt x="807" y="2"/>
                              </a:lnTo>
                              <a:lnTo>
                                <a:pt x="808" y="3"/>
                              </a:lnTo>
                              <a:lnTo>
                                <a:pt x="809" y="6"/>
                              </a:lnTo>
                              <a:lnTo>
                                <a:pt x="809" y="7"/>
                              </a:lnTo>
                              <a:lnTo>
                                <a:pt x="809" y="10"/>
                              </a:lnTo>
                              <a:lnTo>
                                <a:pt x="809" y="11"/>
                              </a:lnTo>
                              <a:lnTo>
                                <a:pt x="809" y="13"/>
                              </a:lnTo>
                              <a:lnTo>
                                <a:pt x="808" y="14"/>
                              </a:lnTo>
                              <a:lnTo>
                                <a:pt x="807" y="16"/>
                              </a:lnTo>
                              <a:lnTo>
                                <a:pt x="806" y="17"/>
                              </a:lnTo>
                              <a:lnTo>
                                <a:pt x="803" y="18"/>
                              </a:lnTo>
                              <a:lnTo>
                                <a:pt x="802" y="19"/>
                              </a:lnTo>
                              <a:lnTo>
                                <a:pt x="799" y="19"/>
                              </a:lnTo>
                              <a:close/>
                              <a:moveTo>
                                <a:pt x="740" y="19"/>
                              </a:moveTo>
                              <a:lnTo>
                                <a:pt x="720" y="19"/>
                              </a:lnTo>
                              <a:lnTo>
                                <a:pt x="719" y="19"/>
                              </a:lnTo>
                              <a:lnTo>
                                <a:pt x="716" y="18"/>
                              </a:lnTo>
                              <a:lnTo>
                                <a:pt x="715" y="17"/>
                              </a:lnTo>
                              <a:lnTo>
                                <a:pt x="714" y="16"/>
                              </a:lnTo>
                              <a:lnTo>
                                <a:pt x="713" y="14"/>
                              </a:lnTo>
                              <a:lnTo>
                                <a:pt x="711" y="13"/>
                              </a:lnTo>
                              <a:lnTo>
                                <a:pt x="710" y="11"/>
                              </a:lnTo>
                              <a:lnTo>
                                <a:pt x="710" y="10"/>
                              </a:lnTo>
                              <a:lnTo>
                                <a:pt x="710" y="7"/>
                              </a:lnTo>
                              <a:lnTo>
                                <a:pt x="711" y="6"/>
                              </a:lnTo>
                              <a:lnTo>
                                <a:pt x="713" y="3"/>
                              </a:lnTo>
                              <a:lnTo>
                                <a:pt x="714" y="2"/>
                              </a:lnTo>
                              <a:lnTo>
                                <a:pt x="715" y="1"/>
                              </a:lnTo>
                              <a:lnTo>
                                <a:pt x="716" y="0"/>
                              </a:lnTo>
                              <a:lnTo>
                                <a:pt x="719" y="0"/>
                              </a:lnTo>
                              <a:lnTo>
                                <a:pt x="720" y="0"/>
                              </a:lnTo>
                              <a:lnTo>
                                <a:pt x="740" y="0"/>
                              </a:lnTo>
                              <a:lnTo>
                                <a:pt x="742" y="0"/>
                              </a:lnTo>
                              <a:lnTo>
                                <a:pt x="744" y="0"/>
                              </a:lnTo>
                              <a:lnTo>
                                <a:pt x="746" y="1"/>
                              </a:lnTo>
                              <a:lnTo>
                                <a:pt x="747" y="2"/>
                              </a:lnTo>
                              <a:lnTo>
                                <a:pt x="748" y="3"/>
                              </a:lnTo>
                              <a:lnTo>
                                <a:pt x="750" y="6"/>
                              </a:lnTo>
                              <a:lnTo>
                                <a:pt x="750" y="7"/>
                              </a:lnTo>
                              <a:lnTo>
                                <a:pt x="750" y="10"/>
                              </a:lnTo>
                              <a:lnTo>
                                <a:pt x="750" y="11"/>
                              </a:lnTo>
                              <a:lnTo>
                                <a:pt x="750" y="13"/>
                              </a:lnTo>
                              <a:lnTo>
                                <a:pt x="748" y="14"/>
                              </a:lnTo>
                              <a:lnTo>
                                <a:pt x="747" y="16"/>
                              </a:lnTo>
                              <a:lnTo>
                                <a:pt x="746" y="17"/>
                              </a:lnTo>
                              <a:lnTo>
                                <a:pt x="744" y="18"/>
                              </a:lnTo>
                              <a:lnTo>
                                <a:pt x="742" y="19"/>
                              </a:lnTo>
                              <a:lnTo>
                                <a:pt x="740" y="19"/>
                              </a:lnTo>
                              <a:close/>
                              <a:moveTo>
                                <a:pt x="680" y="19"/>
                              </a:moveTo>
                              <a:lnTo>
                                <a:pt x="660" y="19"/>
                              </a:lnTo>
                              <a:lnTo>
                                <a:pt x="659" y="19"/>
                              </a:lnTo>
                              <a:lnTo>
                                <a:pt x="657" y="18"/>
                              </a:lnTo>
                              <a:lnTo>
                                <a:pt x="655" y="17"/>
                              </a:lnTo>
                              <a:lnTo>
                                <a:pt x="654" y="16"/>
                              </a:lnTo>
                              <a:lnTo>
                                <a:pt x="653" y="14"/>
                              </a:lnTo>
                              <a:lnTo>
                                <a:pt x="652" y="13"/>
                              </a:lnTo>
                              <a:lnTo>
                                <a:pt x="651" y="11"/>
                              </a:lnTo>
                              <a:lnTo>
                                <a:pt x="651" y="10"/>
                              </a:lnTo>
                              <a:lnTo>
                                <a:pt x="651" y="7"/>
                              </a:lnTo>
                              <a:lnTo>
                                <a:pt x="652" y="6"/>
                              </a:lnTo>
                              <a:lnTo>
                                <a:pt x="653" y="3"/>
                              </a:lnTo>
                              <a:lnTo>
                                <a:pt x="654" y="2"/>
                              </a:lnTo>
                              <a:lnTo>
                                <a:pt x="655" y="1"/>
                              </a:lnTo>
                              <a:lnTo>
                                <a:pt x="657" y="0"/>
                              </a:lnTo>
                              <a:lnTo>
                                <a:pt x="659" y="0"/>
                              </a:lnTo>
                              <a:lnTo>
                                <a:pt x="660" y="0"/>
                              </a:lnTo>
                              <a:lnTo>
                                <a:pt x="680" y="0"/>
                              </a:lnTo>
                              <a:lnTo>
                                <a:pt x="683" y="0"/>
                              </a:lnTo>
                              <a:lnTo>
                                <a:pt x="684" y="0"/>
                              </a:lnTo>
                              <a:lnTo>
                                <a:pt x="686" y="1"/>
                              </a:lnTo>
                              <a:lnTo>
                                <a:pt x="688" y="2"/>
                              </a:lnTo>
                              <a:lnTo>
                                <a:pt x="689" y="3"/>
                              </a:lnTo>
                              <a:lnTo>
                                <a:pt x="690" y="6"/>
                              </a:lnTo>
                              <a:lnTo>
                                <a:pt x="690" y="7"/>
                              </a:lnTo>
                              <a:lnTo>
                                <a:pt x="690" y="10"/>
                              </a:lnTo>
                              <a:lnTo>
                                <a:pt x="690" y="11"/>
                              </a:lnTo>
                              <a:lnTo>
                                <a:pt x="690" y="13"/>
                              </a:lnTo>
                              <a:lnTo>
                                <a:pt x="689" y="14"/>
                              </a:lnTo>
                              <a:lnTo>
                                <a:pt x="688" y="16"/>
                              </a:lnTo>
                              <a:lnTo>
                                <a:pt x="686" y="17"/>
                              </a:lnTo>
                              <a:lnTo>
                                <a:pt x="684" y="18"/>
                              </a:lnTo>
                              <a:lnTo>
                                <a:pt x="683" y="19"/>
                              </a:lnTo>
                              <a:lnTo>
                                <a:pt x="680" y="19"/>
                              </a:lnTo>
                              <a:close/>
                              <a:moveTo>
                                <a:pt x="621" y="19"/>
                              </a:moveTo>
                              <a:lnTo>
                                <a:pt x="601" y="19"/>
                              </a:lnTo>
                              <a:lnTo>
                                <a:pt x="600" y="19"/>
                              </a:lnTo>
                              <a:lnTo>
                                <a:pt x="597" y="18"/>
                              </a:lnTo>
                              <a:lnTo>
                                <a:pt x="596" y="17"/>
                              </a:lnTo>
                              <a:lnTo>
                                <a:pt x="595" y="16"/>
                              </a:lnTo>
                              <a:lnTo>
                                <a:pt x="594" y="14"/>
                              </a:lnTo>
                              <a:lnTo>
                                <a:pt x="592" y="13"/>
                              </a:lnTo>
                              <a:lnTo>
                                <a:pt x="591" y="11"/>
                              </a:lnTo>
                              <a:lnTo>
                                <a:pt x="591" y="10"/>
                              </a:lnTo>
                              <a:lnTo>
                                <a:pt x="591" y="7"/>
                              </a:lnTo>
                              <a:lnTo>
                                <a:pt x="592" y="6"/>
                              </a:lnTo>
                              <a:lnTo>
                                <a:pt x="594" y="3"/>
                              </a:lnTo>
                              <a:lnTo>
                                <a:pt x="595" y="2"/>
                              </a:lnTo>
                              <a:lnTo>
                                <a:pt x="596" y="1"/>
                              </a:lnTo>
                              <a:lnTo>
                                <a:pt x="597" y="0"/>
                              </a:lnTo>
                              <a:lnTo>
                                <a:pt x="600" y="0"/>
                              </a:lnTo>
                              <a:lnTo>
                                <a:pt x="601" y="0"/>
                              </a:lnTo>
                              <a:lnTo>
                                <a:pt x="621" y="0"/>
                              </a:lnTo>
                              <a:lnTo>
                                <a:pt x="623" y="0"/>
                              </a:lnTo>
                              <a:lnTo>
                                <a:pt x="624" y="0"/>
                              </a:lnTo>
                              <a:lnTo>
                                <a:pt x="627" y="1"/>
                              </a:lnTo>
                              <a:lnTo>
                                <a:pt x="628" y="2"/>
                              </a:lnTo>
                              <a:lnTo>
                                <a:pt x="629" y="3"/>
                              </a:lnTo>
                              <a:lnTo>
                                <a:pt x="631" y="6"/>
                              </a:lnTo>
                              <a:lnTo>
                                <a:pt x="631" y="7"/>
                              </a:lnTo>
                              <a:lnTo>
                                <a:pt x="631" y="10"/>
                              </a:lnTo>
                              <a:lnTo>
                                <a:pt x="631" y="11"/>
                              </a:lnTo>
                              <a:lnTo>
                                <a:pt x="631" y="13"/>
                              </a:lnTo>
                              <a:lnTo>
                                <a:pt x="629" y="14"/>
                              </a:lnTo>
                              <a:lnTo>
                                <a:pt x="628" y="16"/>
                              </a:lnTo>
                              <a:lnTo>
                                <a:pt x="627" y="17"/>
                              </a:lnTo>
                              <a:lnTo>
                                <a:pt x="624" y="18"/>
                              </a:lnTo>
                              <a:lnTo>
                                <a:pt x="623" y="19"/>
                              </a:lnTo>
                              <a:lnTo>
                                <a:pt x="621" y="19"/>
                              </a:lnTo>
                              <a:close/>
                              <a:moveTo>
                                <a:pt x="561" y="19"/>
                              </a:moveTo>
                              <a:lnTo>
                                <a:pt x="541" y="19"/>
                              </a:lnTo>
                              <a:lnTo>
                                <a:pt x="540" y="19"/>
                              </a:lnTo>
                              <a:lnTo>
                                <a:pt x="538" y="18"/>
                              </a:lnTo>
                              <a:lnTo>
                                <a:pt x="536" y="17"/>
                              </a:lnTo>
                              <a:lnTo>
                                <a:pt x="535" y="16"/>
                              </a:lnTo>
                              <a:lnTo>
                                <a:pt x="534" y="14"/>
                              </a:lnTo>
                              <a:lnTo>
                                <a:pt x="533" y="13"/>
                              </a:lnTo>
                              <a:lnTo>
                                <a:pt x="532" y="11"/>
                              </a:lnTo>
                              <a:lnTo>
                                <a:pt x="532" y="10"/>
                              </a:lnTo>
                              <a:lnTo>
                                <a:pt x="532" y="7"/>
                              </a:lnTo>
                              <a:lnTo>
                                <a:pt x="533" y="6"/>
                              </a:lnTo>
                              <a:lnTo>
                                <a:pt x="534" y="3"/>
                              </a:lnTo>
                              <a:lnTo>
                                <a:pt x="535" y="2"/>
                              </a:lnTo>
                              <a:lnTo>
                                <a:pt x="536" y="1"/>
                              </a:lnTo>
                              <a:lnTo>
                                <a:pt x="538" y="0"/>
                              </a:lnTo>
                              <a:lnTo>
                                <a:pt x="540" y="0"/>
                              </a:lnTo>
                              <a:lnTo>
                                <a:pt x="541" y="0"/>
                              </a:lnTo>
                              <a:lnTo>
                                <a:pt x="561" y="0"/>
                              </a:lnTo>
                              <a:lnTo>
                                <a:pt x="564" y="0"/>
                              </a:lnTo>
                              <a:lnTo>
                                <a:pt x="565" y="0"/>
                              </a:lnTo>
                              <a:lnTo>
                                <a:pt x="567" y="1"/>
                              </a:lnTo>
                              <a:lnTo>
                                <a:pt x="569" y="2"/>
                              </a:lnTo>
                              <a:lnTo>
                                <a:pt x="570" y="3"/>
                              </a:lnTo>
                              <a:lnTo>
                                <a:pt x="571" y="6"/>
                              </a:lnTo>
                              <a:lnTo>
                                <a:pt x="571" y="7"/>
                              </a:lnTo>
                              <a:lnTo>
                                <a:pt x="571" y="10"/>
                              </a:lnTo>
                              <a:lnTo>
                                <a:pt x="571" y="11"/>
                              </a:lnTo>
                              <a:lnTo>
                                <a:pt x="571" y="13"/>
                              </a:lnTo>
                              <a:lnTo>
                                <a:pt x="570" y="14"/>
                              </a:lnTo>
                              <a:lnTo>
                                <a:pt x="569" y="16"/>
                              </a:lnTo>
                              <a:lnTo>
                                <a:pt x="567" y="17"/>
                              </a:lnTo>
                              <a:lnTo>
                                <a:pt x="565" y="18"/>
                              </a:lnTo>
                              <a:lnTo>
                                <a:pt x="564" y="19"/>
                              </a:lnTo>
                              <a:lnTo>
                                <a:pt x="561" y="19"/>
                              </a:lnTo>
                              <a:close/>
                              <a:moveTo>
                                <a:pt x="502" y="19"/>
                              </a:moveTo>
                              <a:lnTo>
                                <a:pt x="482" y="19"/>
                              </a:lnTo>
                              <a:lnTo>
                                <a:pt x="481" y="19"/>
                              </a:lnTo>
                              <a:lnTo>
                                <a:pt x="478" y="18"/>
                              </a:lnTo>
                              <a:lnTo>
                                <a:pt x="477" y="17"/>
                              </a:lnTo>
                              <a:lnTo>
                                <a:pt x="476" y="16"/>
                              </a:lnTo>
                              <a:lnTo>
                                <a:pt x="474" y="14"/>
                              </a:lnTo>
                              <a:lnTo>
                                <a:pt x="473" y="13"/>
                              </a:lnTo>
                              <a:lnTo>
                                <a:pt x="472" y="11"/>
                              </a:lnTo>
                              <a:lnTo>
                                <a:pt x="472" y="10"/>
                              </a:lnTo>
                              <a:lnTo>
                                <a:pt x="472" y="7"/>
                              </a:lnTo>
                              <a:lnTo>
                                <a:pt x="473" y="6"/>
                              </a:lnTo>
                              <a:lnTo>
                                <a:pt x="474" y="3"/>
                              </a:lnTo>
                              <a:lnTo>
                                <a:pt x="476" y="2"/>
                              </a:lnTo>
                              <a:lnTo>
                                <a:pt x="477" y="1"/>
                              </a:lnTo>
                              <a:lnTo>
                                <a:pt x="478" y="0"/>
                              </a:lnTo>
                              <a:lnTo>
                                <a:pt x="481" y="0"/>
                              </a:lnTo>
                              <a:lnTo>
                                <a:pt x="482" y="0"/>
                              </a:lnTo>
                              <a:lnTo>
                                <a:pt x="502" y="0"/>
                              </a:lnTo>
                              <a:lnTo>
                                <a:pt x="504" y="0"/>
                              </a:lnTo>
                              <a:lnTo>
                                <a:pt x="505" y="0"/>
                              </a:lnTo>
                              <a:lnTo>
                                <a:pt x="508" y="1"/>
                              </a:lnTo>
                              <a:lnTo>
                                <a:pt x="509" y="2"/>
                              </a:lnTo>
                              <a:lnTo>
                                <a:pt x="510" y="3"/>
                              </a:lnTo>
                              <a:lnTo>
                                <a:pt x="512" y="6"/>
                              </a:lnTo>
                              <a:lnTo>
                                <a:pt x="512" y="7"/>
                              </a:lnTo>
                              <a:lnTo>
                                <a:pt x="512" y="10"/>
                              </a:lnTo>
                              <a:lnTo>
                                <a:pt x="512" y="11"/>
                              </a:lnTo>
                              <a:lnTo>
                                <a:pt x="512" y="13"/>
                              </a:lnTo>
                              <a:lnTo>
                                <a:pt x="510" y="14"/>
                              </a:lnTo>
                              <a:lnTo>
                                <a:pt x="509" y="16"/>
                              </a:lnTo>
                              <a:lnTo>
                                <a:pt x="508" y="17"/>
                              </a:lnTo>
                              <a:lnTo>
                                <a:pt x="505" y="18"/>
                              </a:lnTo>
                              <a:lnTo>
                                <a:pt x="504" y="19"/>
                              </a:lnTo>
                              <a:lnTo>
                                <a:pt x="502" y="19"/>
                              </a:lnTo>
                              <a:close/>
                              <a:moveTo>
                                <a:pt x="442" y="19"/>
                              </a:moveTo>
                              <a:lnTo>
                                <a:pt x="422" y="19"/>
                              </a:lnTo>
                              <a:lnTo>
                                <a:pt x="421" y="19"/>
                              </a:lnTo>
                              <a:lnTo>
                                <a:pt x="419" y="18"/>
                              </a:lnTo>
                              <a:lnTo>
                                <a:pt x="417" y="17"/>
                              </a:lnTo>
                              <a:lnTo>
                                <a:pt x="416" y="16"/>
                              </a:lnTo>
                              <a:lnTo>
                                <a:pt x="415" y="14"/>
                              </a:lnTo>
                              <a:lnTo>
                                <a:pt x="414" y="13"/>
                              </a:lnTo>
                              <a:lnTo>
                                <a:pt x="412" y="11"/>
                              </a:lnTo>
                              <a:lnTo>
                                <a:pt x="412" y="10"/>
                              </a:lnTo>
                              <a:lnTo>
                                <a:pt x="412" y="7"/>
                              </a:lnTo>
                              <a:lnTo>
                                <a:pt x="414" y="6"/>
                              </a:lnTo>
                              <a:lnTo>
                                <a:pt x="415" y="3"/>
                              </a:lnTo>
                              <a:lnTo>
                                <a:pt x="416" y="2"/>
                              </a:lnTo>
                              <a:lnTo>
                                <a:pt x="417" y="1"/>
                              </a:lnTo>
                              <a:lnTo>
                                <a:pt x="419" y="0"/>
                              </a:lnTo>
                              <a:lnTo>
                                <a:pt x="421" y="0"/>
                              </a:lnTo>
                              <a:lnTo>
                                <a:pt x="422" y="0"/>
                              </a:lnTo>
                              <a:lnTo>
                                <a:pt x="442" y="0"/>
                              </a:lnTo>
                              <a:lnTo>
                                <a:pt x="445" y="0"/>
                              </a:lnTo>
                              <a:lnTo>
                                <a:pt x="446" y="0"/>
                              </a:lnTo>
                              <a:lnTo>
                                <a:pt x="448" y="1"/>
                              </a:lnTo>
                              <a:lnTo>
                                <a:pt x="450" y="2"/>
                              </a:lnTo>
                              <a:lnTo>
                                <a:pt x="451" y="3"/>
                              </a:lnTo>
                              <a:lnTo>
                                <a:pt x="452" y="6"/>
                              </a:lnTo>
                              <a:lnTo>
                                <a:pt x="452" y="7"/>
                              </a:lnTo>
                              <a:lnTo>
                                <a:pt x="452" y="10"/>
                              </a:lnTo>
                              <a:lnTo>
                                <a:pt x="452" y="11"/>
                              </a:lnTo>
                              <a:lnTo>
                                <a:pt x="452" y="13"/>
                              </a:lnTo>
                              <a:lnTo>
                                <a:pt x="451" y="14"/>
                              </a:lnTo>
                              <a:lnTo>
                                <a:pt x="450" y="16"/>
                              </a:lnTo>
                              <a:lnTo>
                                <a:pt x="448" y="17"/>
                              </a:lnTo>
                              <a:lnTo>
                                <a:pt x="446" y="18"/>
                              </a:lnTo>
                              <a:lnTo>
                                <a:pt x="445" y="19"/>
                              </a:lnTo>
                              <a:lnTo>
                                <a:pt x="442" y="19"/>
                              </a:lnTo>
                              <a:close/>
                              <a:moveTo>
                                <a:pt x="383" y="19"/>
                              </a:moveTo>
                              <a:lnTo>
                                <a:pt x="363" y="19"/>
                              </a:lnTo>
                              <a:lnTo>
                                <a:pt x="362" y="19"/>
                              </a:lnTo>
                              <a:lnTo>
                                <a:pt x="359" y="18"/>
                              </a:lnTo>
                              <a:lnTo>
                                <a:pt x="358" y="17"/>
                              </a:lnTo>
                              <a:lnTo>
                                <a:pt x="357" y="16"/>
                              </a:lnTo>
                              <a:lnTo>
                                <a:pt x="355" y="14"/>
                              </a:lnTo>
                              <a:lnTo>
                                <a:pt x="354" y="13"/>
                              </a:lnTo>
                              <a:lnTo>
                                <a:pt x="353" y="11"/>
                              </a:lnTo>
                              <a:lnTo>
                                <a:pt x="353" y="10"/>
                              </a:lnTo>
                              <a:lnTo>
                                <a:pt x="353" y="7"/>
                              </a:lnTo>
                              <a:lnTo>
                                <a:pt x="354" y="6"/>
                              </a:lnTo>
                              <a:lnTo>
                                <a:pt x="355" y="3"/>
                              </a:lnTo>
                              <a:lnTo>
                                <a:pt x="357" y="2"/>
                              </a:lnTo>
                              <a:lnTo>
                                <a:pt x="358" y="1"/>
                              </a:lnTo>
                              <a:lnTo>
                                <a:pt x="359" y="0"/>
                              </a:lnTo>
                              <a:lnTo>
                                <a:pt x="362" y="0"/>
                              </a:lnTo>
                              <a:lnTo>
                                <a:pt x="363" y="0"/>
                              </a:lnTo>
                              <a:lnTo>
                                <a:pt x="383" y="0"/>
                              </a:lnTo>
                              <a:lnTo>
                                <a:pt x="385" y="0"/>
                              </a:lnTo>
                              <a:lnTo>
                                <a:pt x="386" y="0"/>
                              </a:lnTo>
                              <a:lnTo>
                                <a:pt x="389" y="1"/>
                              </a:lnTo>
                              <a:lnTo>
                                <a:pt x="390" y="2"/>
                              </a:lnTo>
                              <a:lnTo>
                                <a:pt x="391" y="3"/>
                              </a:lnTo>
                              <a:lnTo>
                                <a:pt x="393" y="6"/>
                              </a:lnTo>
                              <a:lnTo>
                                <a:pt x="393" y="7"/>
                              </a:lnTo>
                              <a:lnTo>
                                <a:pt x="393" y="10"/>
                              </a:lnTo>
                              <a:lnTo>
                                <a:pt x="393" y="11"/>
                              </a:lnTo>
                              <a:lnTo>
                                <a:pt x="393" y="13"/>
                              </a:lnTo>
                              <a:lnTo>
                                <a:pt x="391" y="14"/>
                              </a:lnTo>
                              <a:lnTo>
                                <a:pt x="390" y="16"/>
                              </a:lnTo>
                              <a:lnTo>
                                <a:pt x="389" y="17"/>
                              </a:lnTo>
                              <a:lnTo>
                                <a:pt x="386" y="18"/>
                              </a:lnTo>
                              <a:lnTo>
                                <a:pt x="385" y="19"/>
                              </a:lnTo>
                              <a:lnTo>
                                <a:pt x="383" y="19"/>
                              </a:lnTo>
                              <a:close/>
                              <a:moveTo>
                                <a:pt x="323" y="19"/>
                              </a:moveTo>
                              <a:lnTo>
                                <a:pt x="303" y="19"/>
                              </a:lnTo>
                              <a:lnTo>
                                <a:pt x="302" y="19"/>
                              </a:lnTo>
                              <a:lnTo>
                                <a:pt x="300" y="18"/>
                              </a:lnTo>
                              <a:lnTo>
                                <a:pt x="298" y="17"/>
                              </a:lnTo>
                              <a:lnTo>
                                <a:pt x="297" y="16"/>
                              </a:lnTo>
                              <a:lnTo>
                                <a:pt x="296" y="14"/>
                              </a:lnTo>
                              <a:lnTo>
                                <a:pt x="295" y="13"/>
                              </a:lnTo>
                              <a:lnTo>
                                <a:pt x="293" y="11"/>
                              </a:lnTo>
                              <a:lnTo>
                                <a:pt x="293" y="10"/>
                              </a:lnTo>
                              <a:lnTo>
                                <a:pt x="293" y="7"/>
                              </a:lnTo>
                              <a:lnTo>
                                <a:pt x="295" y="6"/>
                              </a:lnTo>
                              <a:lnTo>
                                <a:pt x="296" y="3"/>
                              </a:lnTo>
                              <a:lnTo>
                                <a:pt x="297" y="2"/>
                              </a:lnTo>
                              <a:lnTo>
                                <a:pt x="298" y="1"/>
                              </a:lnTo>
                              <a:lnTo>
                                <a:pt x="300" y="0"/>
                              </a:lnTo>
                              <a:lnTo>
                                <a:pt x="302" y="0"/>
                              </a:lnTo>
                              <a:lnTo>
                                <a:pt x="303" y="0"/>
                              </a:lnTo>
                              <a:lnTo>
                                <a:pt x="323" y="0"/>
                              </a:lnTo>
                              <a:lnTo>
                                <a:pt x="326" y="0"/>
                              </a:lnTo>
                              <a:lnTo>
                                <a:pt x="327" y="0"/>
                              </a:lnTo>
                              <a:lnTo>
                                <a:pt x="329" y="1"/>
                              </a:lnTo>
                              <a:lnTo>
                                <a:pt x="331" y="2"/>
                              </a:lnTo>
                              <a:lnTo>
                                <a:pt x="332" y="3"/>
                              </a:lnTo>
                              <a:lnTo>
                                <a:pt x="333" y="6"/>
                              </a:lnTo>
                              <a:lnTo>
                                <a:pt x="333" y="7"/>
                              </a:lnTo>
                              <a:lnTo>
                                <a:pt x="333" y="10"/>
                              </a:lnTo>
                              <a:lnTo>
                                <a:pt x="333" y="11"/>
                              </a:lnTo>
                              <a:lnTo>
                                <a:pt x="333" y="13"/>
                              </a:lnTo>
                              <a:lnTo>
                                <a:pt x="332" y="14"/>
                              </a:lnTo>
                              <a:lnTo>
                                <a:pt x="331" y="16"/>
                              </a:lnTo>
                              <a:lnTo>
                                <a:pt x="329" y="17"/>
                              </a:lnTo>
                              <a:lnTo>
                                <a:pt x="327" y="18"/>
                              </a:lnTo>
                              <a:lnTo>
                                <a:pt x="326" y="19"/>
                              </a:lnTo>
                              <a:lnTo>
                                <a:pt x="323" y="19"/>
                              </a:lnTo>
                              <a:close/>
                              <a:moveTo>
                                <a:pt x="264" y="19"/>
                              </a:moveTo>
                              <a:lnTo>
                                <a:pt x="244" y="19"/>
                              </a:lnTo>
                              <a:lnTo>
                                <a:pt x="243" y="19"/>
                              </a:lnTo>
                              <a:lnTo>
                                <a:pt x="240" y="18"/>
                              </a:lnTo>
                              <a:lnTo>
                                <a:pt x="239" y="17"/>
                              </a:lnTo>
                              <a:lnTo>
                                <a:pt x="238" y="16"/>
                              </a:lnTo>
                              <a:lnTo>
                                <a:pt x="236" y="14"/>
                              </a:lnTo>
                              <a:lnTo>
                                <a:pt x="235" y="13"/>
                              </a:lnTo>
                              <a:lnTo>
                                <a:pt x="234" y="11"/>
                              </a:lnTo>
                              <a:lnTo>
                                <a:pt x="234" y="10"/>
                              </a:lnTo>
                              <a:lnTo>
                                <a:pt x="234" y="7"/>
                              </a:lnTo>
                              <a:lnTo>
                                <a:pt x="235" y="6"/>
                              </a:lnTo>
                              <a:lnTo>
                                <a:pt x="236" y="3"/>
                              </a:lnTo>
                              <a:lnTo>
                                <a:pt x="238" y="2"/>
                              </a:lnTo>
                              <a:lnTo>
                                <a:pt x="239" y="1"/>
                              </a:lnTo>
                              <a:lnTo>
                                <a:pt x="240" y="0"/>
                              </a:lnTo>
                              <a:lnTo>
                                <a:pt x="243" y="0"/>
                              </a:lnTo>
                              <a:lnTo>
                                <a:pt x="244" y="0"/>
                              </a:lnTo>
                              <a:lnTo>
                                <a:pt x="264" y="0"/>
                              </a:lnTo>
                              <a:lnTo>
                                <a:pt x="266" y="0"/>
                              </a:lnTo>
                              <a:lnTo>
                                <a:pt x="267" y="0"/>
                              </a:lnTo>
                              <a:lnTo>
                                <a:pt x="270" y="1"/>
                              </a:lnTo>
                              <a:lnTo>
                                <a:pt x="271" y="2"/>
                              </a:lnTo>
                              <a:lnTo>
                                <a:pt x="272" y="3"/>
                              </a:lnTo>
                              <a:lnTo>
                                <a:pt x="274" y="6"/>
                              </a:lnTo>
                              <a:lnTo>
                                <a:pt x="274" y="7"/>
                              </a:lnTo>
                              <a:lnTo>
                                <a:pt x="274" y="10"/>
                              </a:lnTo>
                              <a:lnTo>
                                <a:pt x="274" y="11"/>
                              </a:lnTo>
                              <a:lnTo>
                                <a:pt x="274" y="13"/>
                              </a:lnTo>
                              <a:lnTo>
                                <a:pt x="272" y="14"/>
                              </a:lnTo>
                              <a:lnTo>
                                <a:pt x="271" y="16"/>
                              </a:lnTo>
                              <a:lnTo>
                                <a:pt x="270" y="17"/>
                              </a:lnTo>
                              <a:lnTo>
                                <a:pt x="267" y="18"/>
                              </a:lnTo>
                              <a:lnTo>
                                <a:pt x="266" y="19"/>
                              </a:lnTo>
                              <a:lnTo>
                                <a:pt x="264" y="19"/>
                              </a:lnTo>
                              <a:close/>
                              <a:moveTo>
                                <a:pt x="204" y="19"/>
                              </a:moveTo>
                              <a:lnTo>
                                <a:pt x="184" y="19"/>
                              </a:lnTo>
                              <a:lnTo>
                                <a:pt x="183" y="19"/>
                              </a:lnTo>
                              <a:lnTo>
                                <a:pt x="181" y="18"/>
                              </a:lnTo>
                              <a:lnTo>
                                <a:pt x="179" y="17"/>
                              </a:lnTo>
                              <a:lnTo>
                                <a:pt x="178" y="16"/>
                              </a:lnTo>
                              <a:lnTo>
                                <a:pt x="177" y="14"/>
                              </a:lnTo>
                              <a:lnTo>
                                <a:pt x="176" y="13"/>
                              </a:lnTo>
                              <a:lnTo>
                                <a:pt x="174" y="11"/>
                              </a:lnTo>
                              <a:lnTo>
                                <a:pt x="174" y="10"/>
                              </a:lnTo>
                              <a:lnTo>
                                <a:pt x="174" y="7"/>
                              </a:lnTo>
                              <a:lnTo>
                                <a:pt x="176" y="6"/>
                              </a:lnTo>
                              <a:lnTo>
                                <a:pt x="177" y="3"/>
                              </a:lnTo>
                              <a:lnTo>
                                <a:pt x="178" y="2"/>
                              </a:lnTo>
                              <a:lnTo>
                                <a:pt x="179" y="1"/>
                              </a:lnTo>
                              <a:lnTo>
                                <a:pt x="181" y="0"/>
                              </a:lnTo>
                              <a:lnTo>
                                <a:pt x="183" y="0"/>
                              </a:lnTo>
                              <a:lnTo>
                                <a:pt x="184" y="0"/>
                              </a:lnTo>
                              <a:lnTo>
                                <a:pt x="204" y="0"/>
                              </a:lnTo>
                              <a:lnTo>
                                <a:pt x="207" y="0"/>
                              </a:lnTo>
                              <a:lnTo>
                                <a:pt x="208" y="0"/>
                              </a:lnTo>
                              <a:lnTo>
                                <a:pt x="210" y="1"/>
                              </a:lnTo>
                              <a:lnTo>
                                <a:pt x="212" y="2"/>
                              </a:lnTo>
                              <a:lnTo>
                                <a:pt x="213" y="3"/>
                              </a:lnTo>
                              <a:lnTo>
                                <a:pt x="214" y="6"/>
                              </a:lnTo>
                              <a:lnTo>
                                <a:pt x="214" y="7"/>
                              </a:lnTo>
                              <a:lnTo>
                                <a:pt x="214" y="10"/>
                              </a:lnTo>
                              <a:lnTo>
                                <a:pt x="214" y="11"/>
                              </a:lnTo>
                              <a:lnTo>
                                <a:pt x="214" y="13"/>
                              </a:lnTo>
                              <a:lnTo>
                                <a:pt x="213" y="14"/>
                              </a:lnTo>
                              <a:lnTo>
                                <a:pt x="212" y="16"/>
                              </a:lnTo>
                              <a:lnTo>
                                <a:pt x="210" y="17"/>
                              </a:lnTo>
                              <a:lnTo>
                                <a:pt x="208" y="18"/>
                              </a:lnTo>
                              <a:lnTo>
                                <a:pt x="207" y="19"/>
                              </a:lnTo>
                              <a:lnTo>
                                <a:pt x="204" y="19"/>
                              </a:lnTo>
                              <a:close/>
                              <a:moveTo>
                                <a:pt x="146" y="19"/>
                              </a:moveTo>
                              <a:lnTo>
                                <a:pt x="143" y="19"/>
                              </a:lnTo>
                              <a:lnTo>
                                <a:pt x="130" y="22"/>
                              </a:lnTo>
                              <a:lnTo>
                                <a:pt x="127" y="23"/>
                              </a:lnTo>
                              <a:lnTo>
                                <a:pt x="126" y="23"/>
                              </a:lnTo>
                              <a:lnTo>
                                <a:pt x="124" y="23"/>
                              </a:lnTo>
                              <a:lnTo>
                                <a:pt x="122" y="22"/>
                              </a:lnTo>
                              <a:lnTo>
                                <a:pt x="120" y="22"/>
                              </a:lnTo>
                              <a:lnTo>
                                <a:pt x="119" y="21"/>
                              </a:lnTo>
                              <a:lnTo>
                                <a:pt x="117" y="19"/>
                              </a:lnTo>
                              <a:lnTo>
                                <a:pt x="116" y="17"/>
                              </a:lnTo>
                              <a:lnTo>
                                <a:pt x="116" y="16"/>
                              </a:lnTo>
                              <a:lnTo>
                                <a:pt x="116" y="13"/>
                              </a:lnTo>
                              <a:lnTo>
                                <a:pt x="116" y="12"/>
                              </a:lnTo>
                              <a:lnTo>
                                <a:pt x="116" y="10"/>
                              </a:lnTo>
                              <a:lnTo>
                                <a:pt x="117" y="8"/>
                              </a:lnTo>
                              <a:lnTo>
                                <a:pt x="117" y="6"/>
                              </a:lnTo>
                              <a:lnTo>
                                <a:pt x="120" y="5"/>
                              </a:lnTo>
                              <a:lnTo>
                                <a:pt x="121" y="5"/>
                              </a:lnTo>
                              <a:lnTo>
                                <a:pt x="124" y="3"/>
                              </a:lnTo>
                              <a:lnTo>
                                <a:pt x="127" y="2"/>
                              </a:lnTo>
                              <a:lnTo>
                                <a:pt x="142" y="0"/>
                              </a:lnTo>
                              <a:lnTo>
                                <a:pt x="145" y="0"/>
                              </a:lnTo>
                              <a:lnTo>
                                <a:pt x="147" y="0"/>
                              </a:lnTo>
                              <a:lnTo>
                                <a:pt x="148" y="1"/>
                              </a:lnTo>
                              <a:lnTo>
                                <a:pt x="150" y="1"/>
                              </a:lnTo>
                              <a:lnTo>
                                <a:pt x="152" y="2"/>
                              </a:lnTo>
                              <a:lnTo>
                                <a:pt x="153" y="5"/>
                              </a:lnTo>
                              <a:lnTo>
                                <a:pt x="153" y="6"/>
                              </a:lnTo>
                              <a:lnTo>
                                <a:pt x="155" y="7"/>
                              </a:lnTo>
                              <a:lnTo>
                                <a:pt x="155" y="10"/>
                              </a:lnTo>
                              <a:lnTo>
                                <a:pt x="155" y="12"/>
                              </a:lnTo>
                              <a:lnTo>
                                <a:pt x="155" y="13"/>
                              </a:lnTo>
                              <a:lnTo>
                                <a:pt x="153" y="14"/>
                              </a:lnTo>
                              <a:lnTo>
                                <a:pt x="152" y="17"/>
                              </a:lnTo>
                              <a:lnTo>
                                <a:pt x="151" y="18"/>
                              </a:lnTo>
                              <a:lnTo>
                                <a:pt x="150" y="19"/>
                              </a:lnTo>
                              <a:lnTo>
                                <a:pt x="147" y="19"/>
                              </a:lnTo>
                              <a:lnTo>
                                <a:pt x="146" y="19"/>
                              </a:lnTo>
                              <a:close/>
                              <a:moveTo>
                                <a:pt x="93" y="36"/>
                              </a:moveTo>
                              <a:lnTo>
                                <a:pt x="91" y="37"/>
                              </a:lnTo>
                              <a:lnTo>
                                <a:pt x="80" y="43"/>
                              </a:lnTo>
                              <a:lnTo>
                                <a:pt x="78" y="45"/>
                              </a:lnTo>
                              <a:lnTo>
                                <a:pt x="75" y="47"/>
                              </a:lnTo>
                              <a:lnTo>
                                <a:pt x="74" y="47"/>
                              </a:lnTo>
                              <a:lnTo>
                                <a:pt x="72" y="47"/>
                              </a:lnTo>
                              <a:lnTo>
                                <a:pt x="70" y="47"/>
                              </a:lnTo>
                              <a:lnTo>
                                <a:pt x="68" y="47"/>
                              </a:lnTo>
                              <a:lnTo>
                                <a:pt x="67" y="45"/>
                              </a:lnTo>
                              <a:lnTo>
                                <a:pt x="65" y="44"/>
                              </a:lnTo>
                              <a:lnTo>
                                <a:pt x="64" y="43"/>
                              </a:lnTo>
                              <a:lnTo>
                                <a:pt x="63" y="42"/>
                              </a:lnTo>
                              <a:lnTo>
                                <a:pt x="62" y="39"/>
                              </a:lnTo>
                              <a:lnTo>
                                <a:pt x="62" y="38"/>
                              </a:lnTo>
                              <a:lnTo>
                                <a:pt x="62" y="36"/>
                              </a:lnTo>
                              <a:lnTo>
                                <a:pt x="63" y="34"/>
                              </a:lnTo>
                              <a:lnTo>
                                <a:pt x="63" y="32"/>
                              </a:lnTo>
                              <a:lnTo>
                                <a:pt x="64" y="31"/>
                              </a:lnTo>
                              <a:lnTo>
                                <a:pt x="65" y="29"/>
                              </a:lnTo>
                              <a:lnTo>
                                <a:pt x="70" y="26"/>
                              </a:lnTo>
                              <a:lnTo>
                                <a:pt x="83" y="18"/>
                              </a:lnTo>
                              <a:lnTo>
                                <a:pt x="84" y="18"/>
                              </a:lnTo>
                              <a:lnTo>
                                <a:pt x="86" y="17"/>
                              </a:lnTo>
                              <a:lnTo>
                                <a:pt x="88" y="17"/>
                              </a:lnTo>
                              <a:lnTo>
                                <a:pt x="90" y="17"/>
                              </a:lnTo>
                              <a:lnTo>
                                <a:pt x="91" y="17"/>
                              </a:lnTo>
                              <a:lnTo>
                                <a:pt x="94" y="18"/>
                              </a:lnTo>
                              <a:lnTo>
                                <a:pt x="95" y="19"/>
                              </a:lnTo>
                              <a:lnTo>
                                <a:pt x="96" y="21"/>
                              </a:lnTo>
                              <a:lnTo>
                                <a:pt x="98" y="23"/>
                              </a:lnTo>
                              <a:lnTo>
                                <a:pt x="98" y="24"/>
                              </a:lnTo>
                              <a:lnTo>
                                <a:pt x="99" y="27"/>
                              </a:lnTo>
                              <a:lnTo>
                                <a:pt x="98" y="28"/>
                              </a:lnTo>
                              <a:lnTo>
                                <a:pt x="98" y="31"/>
                              </a:lnTo>
                              <a:lnTo>
                                <a:pt x="96" y="32"/>
                              </a:lnTo>
                              <a:lnTo>
                                <a:pt x="96" y="33"/>
                              </a:lnTo>
                              <a:lnTo>
                                <a:pt x="94" y="34"/>
                              </a:lnTo>
                              <a:lnTo>
                                <a:pt x="93" y="36"/>
                              </a:lnTo>
                              <a:close/>
                              <a:moveTo>
                                <a:pt x="50" y="70"/>
                              </a:moveTo>
                              <a:lnTo>
                                <a:pt x="43" y="81"/>
                              </a:lnTo>
                              <a:lnTo>
                                <a:pt x="41" y="86"/>
                              </a:lnTo>
                              <a:lnTo>
                                <a:pt x="39" y="88"/>
                              </a:lnTo>
                              <a:lnTo>
                                <a:pt x="37" y="89"/>
                              </a:lnTo>
                              <a:lnTo>
                                <a:pt x="36" y="90"/>
                              </a:lnTo>
                              <a:lnTo>
                                <a:pt x="34" y="90"/>
                              </a:lnTo>
                              <a:lnTo>
                                <a:pt x="32" y="90"/>
                              </a:lnTo>
                              <a:lnTo>
                                <a:pt x="31" y="90"/>
                              </a:lnTo>
                              <a:lnTo>
                                <a:pt x="28" y="90"/>
                              </a:lnTo>
                              <a:lnTo>
                                <a:pt x="27" y="89"/>
                              </a:lnTo>
                              <a:lnTo>
                                <a:pt x="24" y="88"/>
                              </a:lnTo>
                              <a:lnTo>
                                <a:pt x="23" y="86"/>
                              </a:lnTo>
                              <a:lnTo>
                                <a:pt x="22" y="85"/>
                              </a:lnTo>
                              <a:lnTo>
                                <a:pt x="22" y="83"/>
                              </a:lnTo>
                              <a:lnTo>
                                <a:pt x="22" y="81"/>
                              </a:lnTo>
                              <a:lnTo>
                                <a:pt x="22" y="79"/>
                              </a:lnTo>
                              <a:lnTo>
                                <a:pt x="22" y="78"/>
                              </a:lnTo>
                              <a:lnTo>
                                <a:pt x="23" y="75"/>
                              </a:lnTo>
                              <a:lnTo>
                                <a:pt x="27" y="69"/>
                              </a:lnTo>
                              <a:lnTo>
                                <a:pt x="34" y="59"/>
                              </a:lnTo>
                              <a:lnTo>
                                <a:pt x="37" y="57"/>
                              </a:lnTo>
                              <a:lnTo>
                                <a:pt x="38" y="55"/>
                              </a:lnTo>
                              <a:lnTo>
                                <a:pt x="39" y="55"/>
                              </a:lnTo>
                              <a:lnTo>
                                <a:pt x="42" y="54"/>
                              </a:lnTo>
                              <a:lnTo>
                                <a:pt x="43" y="54"/>
                              </a:lnTo>
                              <a:lnTo>
                                <a:pt x="45" y="55"/>
                              </a:lnTo>
                              <a:lnTo>
                                <a:pt x="47" y="55"/>
                              </a:lnTo>
                              <a:lnTo>
                                <a:pt x="49" y="57"/>
                              </a:lnTo>
                              <a:lnTo>
                                <a:pt x="50" y="58"/>
                              </a:lnTo>
                              <a:lnTo>
                                <a:pt x="52" y="59"/>
                              </a:lnTo>
                              <a:lnTo>
                                <a:pt x="52" y="62"/>
                              </a:lnTo>
                              <a:lnTo>
                                <a:pt x="53" y="63"/>
                              </a:lnTo>
                              <a:lnTo>
                                <a:pt x="53" y="65"/>
                              </a:lnTo>
                              <a:lnTo>
                                <a:pt x="53" y="67"/>
                              </a:lnTo>
                              <a:lnTo>
                                <a:pt x="52" y="69"/>
                              </a:lnTo>
                              <a:lnTo>
                                <a:pt x="50" y="70"/>
                              </a:lnTo>
                              <a:close/>
                              <a:moveTo>
                                <a:pt x="26" y="120"/>
                              </a:moveTo>
                              <a:lnTo>
                                <a:pt x="22" y="131"/>
                              </a:lnTo>
                              <a:lnTo>
                                <a:pt x="21" y="138"/>
                              </a:lnTo>
                              <a:lnTo>
                                <a:pt x="21" y="140"/>
                              </a:lnTo>
                              <a:lnTo>
                                <a:pt x="19" y="141"/>
                              </a:lnTo>
                              <a:lnTo>
                                <a:pt x="18" y="143"/>
                              </a:lnTo>
                              <a:lnTo>
                                <a:pt x="17" y="145"/>
                              </a:lnTo>
                              <a:lnTo>
                                <a:pt x="16" y="145"/>
                              </a:lnTo>
                              <a:lnTo>
                                <a:pt x="13" y="146"/>
                              </a:lnTo>
                              <a:lnTo>
                                <a:pt x="12" y="146"/>
                              </a:lnTo>
                              <a:lnTo>
                                <a:pt x="10" y="146"/>
                              </a:lnTo>
                              <a:lnTo>
                                <a:pt x="8" y="146"/>
                              </a:lnTo>
                              <a:lnTo>
                                <a:pt x="6" y="145"/>
                              </a:lnTo>
                              <a:lnTo>
                                <a:pt x="5" y="143"/>
                              </a:lnTo>
                              <a:lnTo>
                                <a:pt x="3" y="142"/>
                              </a:lnTo>
                              <a:lnTo>
                                <a:pt x="2" y="141"/>
                              </a:lnTo>
                              <a:lnTo>
                                <a:pt x="2" y="138"/>
                              </a:lnTo>
                              <a:lnTo>
                                <a:pt x="2" y="137"/>
                              </a:lnTo>
                              <a:lnTo>
                                <a:pt x="2" y="135"/>
                              </a:lnTo>
                              <a:lnTo>
                                <a:pt x="3" y="126"/>
                              </a:lnTo>
                              <a:lnTo>
                                <a:pt x="6" y="115"/>
                              </a:lnTo>
                              <a:lnTo>
                                <a:pt x="7" y="112"/>
                              </a:lnTo>
                              <a:lnTo>
                                <a:pt x="7" y="111"/>
                              </a:lnTo>
                              <a:lnTo>
                                <a:pt x="8" y="110"/>
                              </a:lnTo>
                              <a:lnTo>
                                <a:pt x="11" y="109"/>
                              </a:lnTo>
                              <a:lnTo>
                                <a:pt x="12" y="107"/>
                              </a:lnTo>
                              <a:lnTo>
                                <a:pt x="14" y="107"/>
                              </a:lnTo>
                              <a:lnTo>
                                <a:pt x="16" y="107"/>
                              </a:lnTo>
                              <a:lnTo>
                                <a:pt x="18" y="107"/>
                              </a:lnTo>
                              <a:lnTo>
                                <a:pt x="19" y="107"/>
                              </a:lnTo>
                              <a:lnTo>
                                <a:pt x="22" y="109"/>
                              </a:lnTo>
                              <a:lnTo>
                                <a:pt x="23" y="110"/>
                              </a:lnTo>
                              <a:lnTo>
                                <a:pt x="24" y="112"/>
                              </a:lnTo>
                              <a:lnTo>
                                <a:pt x="24" y="114"/>
                              </a:lnTo>
                              <a:lnTo>
                                <a:pt x="26" y="115"/>
                              </a:lnTo>
                              <a:lnTo>
                                <a:pt x="26" y="117"/>
                              </a:lnTo>
                              <a:lnTo>
                                <a:pt x="26" y="120"/>
                              </a:lnTo>
                              <a:close/>
                              <a:moveTo>
                                <a:pt x="19" y="176"/>
                              </a:moveTo>
                              <a:lnTo>
                                <a:pt x="19" y="195"/>
                              </a:lnTo>
                              <a:lnTo>
                                <a:pt x="19" y="198"/>
                              </a:lnTo>
                              <a:lnTo>
                                <a:pt x="18" y="199"/>
                              </a:lnTo>
                              <a:lnTo>
                                <a:pt x="18" y="202"/>
                              </a:lnTo>
                              <a:lnTo>
                                <a:pt x="17" y="203"/>
                              </a:lnTo>
                              <a:lnTo>
                                <a:pt x="16" y="204"/>
                              </a:lnTo>
                              <a:lnTo>
                                <a:pt x="13" y="205"/>
                              </a:lnTo>
                              <a:lnTo>
                                <a:pt x="12" y="205"/>
                              </a:lnTo>
                              <a:lnTo>
                                <a:pt x="10" y="205"/>
                              </a:lnTo>
                              <a:lnTo>
                                <a:pt x="7" y="205"/>
                              </a:lnTo>
                              <a:lnTo>
                                <a:pt x="6" y="205"/>
                              </a:lnTo>
                              <a:lnTo>
                                <a:pt x="5" y="204"/>
                              </a:lnTo>
                              <a:lnTo>
                                <a:pt x="2" y="203"/>
                              </a:lnTo>
                              <a:lnTo>
                                <a:pt x="1" y="202"/>
                              </a:lnTo>
                              <a:lnTo>
                                <a:pt x="1" y="199"/>
                              </a:lnTo>
                              <a:lnTo>
                                <a:pt x="0" y="198"/>
                              </a:lnTo>
                              <a:lnTo>
                                <a:pt x="0" y="195"/>
                              </a:lnTo>
                              <a:lnTo>
                                <a:pt x="0" y="176"/>
                              </a:lnTo>
                              <a:lnTo>
                                <a:pt x="0" y="174"/>
                              </a:lnTo>
                              <a:lnTo>
                                <a:pt x="1" y="172"/>
                              </a:lnTo>
                              <a:lnTo>
                                <a:pt x="1" y="171"/>
                              </a:lnTo>
                              <a:lnTo>
                                <a:pt x="2" y="169"/>
                              </a:lnTo>
                              <a:lnTo>
                                <a:pt x="5" y="168"/>
                              </a:lnTo>
                              <a:lnTo>
                                <a:pt x="6" y="167"/>
                              </a:lnTo>
                              <a:lnTo>
                                <a:pt x="7" y="166"/>
                              </a:lnTo>
                              <a:lnTo>
                                <a:pt x="10" y="166"/>
                              </a:lnTo>
                              <a:lnTo>
                                <a:pt x="12" y="166"/>
                              </a:lnTo>
                              <a:lnTo>
                                <a:pt x="13" y="167"/>
                              </a:lnTo>
                              <a:lnTo>
                                <a:pt x="16" y="168"/>
                              </a:lnTo>
                              <a:lnTo>
                                <a:pt x="17" y="169"/>
                              </a:lnTo>
                              <a:lnTo>
                                <a:pt x="18" y="171"/>
                              </a:lnTo>
                              <a:lnTo>
                                <a:pt x="18" y="172"/>
                              </a:lnTo>
                              <a:lnTo>
                                <a:pt x="19" y="174"/>
                              </a:lnTo>
                              <a:lnTo>
                                <a:pt x="19" y="176"/>
                              </a:lnTo>
                              <a:close/>
                              <a:moveTo>
                                <a:pt x="19" y="235"/>
                              </a:moveTo>
                              <a:lnTo>
                                <a:pt x="19" y="255"/>
                              </a:lnTo>
                              <a:lnTo>
                                <a:pt x="19" y="257"/>
                              </a:lnTo>
                              <a:lnTo>
                                <a:pt x="18" y="259"/>
                              </a:lnTo>
                              <a:lnTo>
                                <a:pt x="18" y="261"/>
                              </a:lnTo>
                              <a:lnTo>
                                <a:pt x="17" y="262"/>
                              </a:lnTo>
                              <a:lnTo>
                                <a:pt x="16" y="264"/>
                              </a:lnTo>
                              <a:lnTo>
                                <a:pt x="13" y="265"/>
                              </a:lnTo>
                              <a:lnTo>
                                <a:pt x="12" y="265"/>
                              </a:lnTo>
                              <a:lnTo>
                                <a:pt x="10" y="265"/>
                              </a:lnTo>
                              <a:lnTo>
                                <a:pt x="7" y="265"/>
                              </a:lnTo>
                              <a:lnTo>
                                <a:pt x="6" y="265"/>
                              </a:lnTo>
                              <a:lnTo>
                                <a:pt x="5" y="264"/>
                              </a:lnTo>
                              <a:lnTo>
                                <a:pt x="2" y="262"/>
                              </a:lnTo>
                              <a:lnTo>
                                <a:pt x="1" y="261"/>
                              </a:lnTo>
                              <a:lnTo>
                                <a:pt x="1" y="259"/>
                              </a:lnTo>
                              <a:lnTo>
                                <a:pt x="0" y="257"/>
                              </a:lnTo>
                              <a:lnTo>
                                <a:pt x="0" y="255"/>
                              </a:lnTo>
                              <a:lnTo>
                                <a:pt x="0" y="235"/>
                              </a:lnTo>
                              <a:lnTo>
                                <a:pt x="0" y="234"/>
                              </a:lnTo>
                              <a:lnTo>
                                <a:pt x="1" y="231"/>
                              </a:lnTo>
                              <a:lnTo>
                                <a:pt x="1" y="230"/>
                              </a:lnTo>
                              <a:lnTo>
                                <a:pt x="2" y="229"/>
                              </a:lnTo>
                              <a:lnTo>
                                <a:pt x="5" y="228"/>
                              </a:lnTo>
                              <a:lnTo>
                                <a:pt x="6" y="226"/>
                              </a:lnTo>
                              <a:lnTo>
                                <a:pt x="7" y="225"/>
                              </a:lnTo>
                              <a:lnTo>
                                <a:pt x="10" y="225"/>
                              </a:lnTo>
                              <a:lnTo>
                                <a:pt x="12" y="225"/>
                              </a:lnTo>
                              <a:lnTo>
                                <a:pt x="13" y="226"/>
                              </a:lnTo>
                              <a:lnTo>
                                <a:pt x="16" y="228"/>
                              </a:lnTo>
                              <a:lnTo>
                                <a:pt x="17" y="229"/>
                              </a:lnTo>
                              <a:lnTo>
                                <a:pt x="18" y="230"/>
                              </a:lnTo>
                              <a:lnTo>
                                <a:pt x="18" y="231"/>
                              </a:lnTo>
                              <a:lnTo>
                                <a:pt x="19" y="234"/>
                              </a:lnTo>
                              <a:lnTo>
                                <a:pt x="19" y="235"/>
                              </a:lnTo>
                              <a:close/>
                              <a:moveTo>
                                <a:pt x="19" y="295"/>
                              </a:moveTo>
                              <a:lnTo>
                                <a:pt x="19" y="314"/>
                              </a:lnTo>
                              <a:lnTo>
                                <a:pt x="19" y="317"/>
                              </a:lnTo>
                              <a:lnTo>
                                <a:pt x="18" y="318"/>
                              </a:lnTo>
                              <a:lnTo>
                                <a:pt x="18" y="321"/>
                              </a:lnTo>
                              <a:lnTo>
                                <a:pt x="17" y="322"/>
                              </a:lnTo>
                              <a:lnTo>
                                <a:pt x="16" y="323"/>
                              </a:lnTo>
                              <a:lnTo>
                                <a:pt x="13" y="324"/>
                              </a:lnTo>
                              <a:lnTo>
                                <a:pt x="12" y="324"/>
                              </a:lnTo>
                              <a:lnTo>
                                <a:pt x="10" y="324"/>
                              </a:lnTo>
                              <a:lnTo>
                                <a:pt x="7" y="324"/>
                              </a:lnTo>
                              <a:lnTo>
                                <a:pt x="6" y="324"/>
                              </a:lnTo>
                              <a:lnTo>
                                <a:pt x="5" y="323"/>
                              </a:lnTo>
                              <a:lnTo>
                                <a:pt x="2" y="322"/>
                              </a:lnTo>
                              <a:lnTo>
                                <a:pt x="1" y="321"/>
                              </a:lnTo>
                              <a:lnTo>
                                <a:pt x="1" y="318"/>
                              </a:lnTo>
                              <a:lnTo>
                                <a:pt x="0" y="317"/>
                              </a:lnTo>
                              <a:lnTo>
                                <a:pt x="0" y="314"/>
                              </a:lnTo>
                              <a:lnTo>
                                <a:pt x="0" y="295"/>
                              </a:lnTo>
                              <a:lnTo>
                                <a:pt x="0" y="293"/>
                              </a:lnTo>
                              <a:lnTo>
                                <a:pt x="1" y="291"/>
                              </a:lnTo>
                              <a:lnTo>
                                <a:pt x="1" y="290"/>
                              </a:lnTo>
                              <a:lnTo>
                                <a:pt x="2" y="288"/>
                              </a:lnTo>
                              <a:lnTo>
                                <a:pt x="5" y="287"/>
                              </a:lnTo>
                              <a:lnTo>
                                <a:pt x="6" y="286"/>
                              </a:lnTo>
                              <a:lnTo>
                                <a:pt x="7" y="285"/>
                              </a:lnTo>
                              <a:lnTo>
                                <a:pt x="10" y="285"/>
                              </a:lnTo>
                              <a:lnTo>
                                <a:pt x="12" y="285"/>
                              </a:lnTo>
                              <a:lnTo>
                                <a:pt x="13" y="286"/>
                              </a:lnTo>
                              <a:lnTo>
                                <a:pt x="16" y="287"/>
                              </a:lnTo>
                              <a:lnTo>
                                <a:pt x="17" y="288"/>
                              </a:lnTo>
                              <a:lnTo>
                                <a:pt x="18" y="290"/>
                              </a:lnTo>
                              <a:lnTo>
                                <a:pt x="18" y="291"/>
                              </a:lnTo>
                              <a:lnTo>
                                <a:pt x="19" y="293"/>
                              </a:lnTo>
                              <a:lnTo>
                                <a:pt x="19" y="295"/>
                              </a:lnTo>
                              <a:close/>
                              <a:moveTo>
                                <a:pt x="19" y="354"/>
                              </a:moveTo>
                              <a:lnTo>
                                <a:pt x="19" y="374"/>
                              </a:lnTo>
                              <a:lnTo>
                                <a:pt x="19" y="376"/>
                              </a:lnTo>
                              <a:lnTo>
                                <a:pt x="18" y="378"/>
                              </a:lnTo>
                              <a:lnTo>
                                <a:pt x="18" y="380"/>
                              </a:lnTo>
                              <a:lnTo>
                                <a:pt x="17" y="381"/>
                              </a:lnTo>
                              <a:lnTo>
                                <a:pt x="16" y="383"/>
                              </a:lnTo>
                              <a:lnTo>
                                <a:pt x="13" y="384"/>
                              </a:lnTo>
                              <a:lnTo>
                                <a:pt x="12" y="384"/>
                              </a:lnTo>
                              <a:lnTo>
                                <a:pt x="10" y="384"/>
                              </a:lnTo>
                              <a:lnTo>
                                <a:pt x="7" y="384"/>
                              </a:lnTo>
                              <a:lnTo>
                                <a:pt x="6" y="384"/>
                              </a:lnTo>
                              <a:lnTo>
                                <a:pt x="5" y="383"/>
                              </a:lnTo>
                              <a:lnTo>
                                <a:pt x="2" y="381"/>
                              </a:lnTo>
                              <a:lnTo>
                                <a:pt x="1" y="380"/>
                              </a:lnTo>
                              <a:lnTo>
                                <a:pt x="1" y="378"/>
                              </a:lnTo>
                              <a:lnTo>
                                <a:pt x="0" y="376"/>
                              </a:lnTo>
                              <a:lnTo>
                                <a:pt x="0" y="374"/>
                              </a:lnTo>
                              <a:lnTo>
                                <a:pt x="0" y="354"/>
                              </a:lnTo>
                              <a:lnTo>
                                <a:pt x="0" y="353"/>
                              </a:lnTo>
                              <a:lnTo>
                                <a:pt x="1" y="350"/>
                              </a:lnTo>
                              <a:lnTo>
                                <a:pt x="1" y="349"/>
                              </a:lnTo>
                              <a:lnTo>
                                <a:pt x="2" y="348"/>
                              </a:lnTo>
                              <a:lnTo>
                                <a:pt x="5" y="347"/>
                              </a:lnTo>
                              <a:lnTo>
                                <a:pt x="6" y="345"/>
                              </a:lnTo>
                              <a:lnTo>
                                <a:pt x="7" y="344"/>
                              </a:lnTo>
                              <a:lnTo>
                                <a:pt x="10" y="344"/>
                              </a:lnTo>
                              <a:lnTo>
                                <a:pt x="12" y="344"/>
                              </a:lnTo>
                              <a:lnTo>
                                <a:pt x="13" y="345"/>
                              </a:lnTo>
                              <a:lnTo>
                                <a:pt x="16" y="347"/>
                              </a:lnTo>
                              <a:lnTo>
                                <a:pt x="17" y="348"/>
                              </a:lnTo>
                              <a:lnTo>
                                <a:pt x="18" y="349"/>
                              </a:lnTo>
                              <a:lnTo>
                                <a:pt x="18" y="350"/>
                              </a:lnTo>
                              <a:lnTo>
                                <a:pt x="19" y="353"/>
                              </a:lnTo>
                              <a:lnTo>
                                <a:pt x="19" y="354"/>
                              </a:lnTo>
                              <a:close/>
                              <a:moveTo>
                                <a:pt x="19" y="414"/>
                              </a:moveTo>
                              <a:lnTo>
                                <a:pt x="19" y="434"/>
                              </a:lnTo>
                              <a:lnTo>
                                <a:pt x="19" y="436"/>
                              </a:lnTo>
                              <a:lnTo>
                                <a:pt x="18" y="437"/>
                              </a:lnTo>
                              <a:lnTo>
                                <a:pt x="18" y="440"/>
                              </a:lnTo>
                              <a:lnTo>
                                <a:pt x="17" y="441"/>
                              </a:lnTo>
                              <a:lnTo>
                                <a:pt x="16" y="442"/>
                              </a:lnTo>
                              <a:lnTo>
                                <a:pt x="13" y="443"/>
                              </a:lnTo>
                              <a:lnTo>
                                <a:pt x="12" y="443"/>
                              </a:lnTo>
                              <a:lnTo>
                                <a:pt x="10" y="443"/>
                              </a:lnTo>
                              <a:lnTo>
                                <a:pt x="7" y="443"/>
                              </a:lnTo>
                              <a:lnTo>
                                <a:pt x="6" y="443"/>
                              </a:lnTo>
                              <a:lnTo>
                                <a:pt x="5" y="442"/>
                              </a:lnTo>
                              <a:lnTo>
                                <a:pt x="2" y="441"/>
                              </a:lnTo>
                              <a:lnTo>
                                <a:pt x="1" y="440"/>
                              </a:lnTo>
                              <a:lnTo>
                                <a:pt x="1" y="437"/>
                              </a:lnTo>
                              <a:lnTo>
                                <a:pt x="0" y="436"/>
                              </a:lnTo>
                              <a:lnTo>
                                <a:pt x="0" y="434"/>
                              </a:lnTo>
                              <a:lnTo>
                                <a:pt x="0" y="414"/>
                              </a:lnTo>
                              <a:lnTo>
                                <a:pt x="0" y="412"/>
                              </a:lnTo>
                              <a:lnTo>
                                <a:pt x="1" y="410"/>
                              </a:lnTo>
                              <a:lnTo>
                                <a:pt x="1" y="409"/>
                              </a:lnTo>
                              <a:lnTo>
                                <a:pt x="2" y="407"/>
                              </a:lnTo>
                              <a:lnTo>
                                <a:pt x="5" y="406"/>
                              </a:lnTo>
                              <a:lnTo>
                                <a:pt x="6" y="405"/>
                              </a:lnTo>
                              <a:lnTo>
                                <a:pt x="7" y="404"/>
                              </a:lnTo>
                              <a:lnTo>
                                <a:pt x="10" y="404"/>
                              </a:lnTo>
                              <a:lnTo>
                                <a:pt x="12" y="404"/>
                              </a:lnTo>
                              <a:lnTo>
                                <a:pt x="13" y="405"/>
                              </a:lnTo>
                              <a:lnTo>
                                <a:pt x="16" y="406"/>
                              </a:lnTo>
                              <a:lnTo>
                                <a:pt x="17" y="407"/>
                              </a:lnTo>
                              <a:lnTo>
                                <a:pt x="18" y="409"/>
                              </a:lnTo>
                              <a:lnTo>
                                <a:pt x="18" y="410"/>
                              </a:lnTo>
                              <a:lnTo>
                                <a:pt x="19" y="412"/>
                              </a:lnTo>
                              <a:lnTo>
                                <a:pt x="19" y="414"/>
                              </a:lnTo>
                              <a:close/>
                              <a:moveTo>
                                <a:pt x="19" y="473"/>
                              </a:moveTo>
                              <a:lnTo>
                                <a:pt x="19" y="493"/>
                              </a:lnTo>
                              <a:lnTo>
                                <a:pt x="19" y="495"/>
                              </a:lnTo>
                              <a:lnTo>
                                <a:pt x="18" y="497"/>
                              </a:lnTo>
                              <a:lnTo>
                                <a:pt x="18" y="499"/>
                              </a:lnTo>
                              <a:lnTo>
                                <a:pt x="17" y="500"/>
                              </a:lnTo>
                              <a:lnTo>
                                <a:pt x="16" y="502"/>
                              </a:lnTo>
                              <a:lnTo>
                                <a:pt x="13" y="503"/>
                              </a:lnTo>
                              <a:lnTo>
                                <a:pt x="12" y="503"/>
                              </a:lnTo>
                              <a:lnTo>
                                <a:pt x="10" y="503"/>
                              </a:lnTo>
                              <a:lnTo>
                                <a:pt x="7" y="503"/>
                              </a:lnTo>
                              <a:lnTo>
                                <a:pt x="6" y="503"/>
                              </a:lnTo>
                              <a:lnTo>
                                <a:pt x="5" y="502"/>
                              </a:lnTo>
                              <a:lnTo>
                                <a:pt x="2" y="500"/>
                              </a:lnTo>
                              <a:lnTo>
                                <a:pt x="1" y="499"/>
                              </a:lnTo>
                              <a:lnTo>
                                <a:pt x="1" y="497"/>
                              </a:lnTo>
                              <a:lnTo>
                                <a:pt x="0" y="495"/>
                              </a:lnTo>
                              <a:lnTo>
                                <a:pt x="0" y="493"/>
                              </a:lnTo>
                              <a:lnTo>
                                <a:pt x="0" y="473"/>
                              </a:lnTo>
                              <a:lnTo>
                                <a:pt x="0" y="472"/>
                              </a:lnTo>
                              <a:lnTo>
                                <a:pt x="1" y="469"/>
                              </a:lnTo>
                              <a:lnTo>
                                <a:pt x="1" y="468"/>
                              </a:lnTo>
                              <a:lnTo>
                                <a:pt x="2" y="467"/>
                              </a:lnTo>
                              <a:lnTo>
                                <a:pt x="5" y="466"/>
                              </a:lnTo>
                              <a:lnTo>
                                <a:pt x="6" y="465"/>
                              </a:lnTo>
                              <a:lnTo>
                                <a:pt x="7" y="463"/>
                              </a:lnTo>
                              <a:lnTo>
                                <a:pt x="10" y="463"/>
                              </a:lnTo>
                              <a:lnTo>
                                <a:pt x="12" y="463"/>
                              </a:lnTo>
                              <a:lnTo>
                                <a:pt x="13" y="465"/>
                              </a:lnTo>
                              <a:lnTo>
                                <a:pt x="16" y="466"/>
                              </a:lnTo>
                              <a:lnTo>
                                <a:pt x="17" y="467"/>
                              </a:lnTo>
                              <a:lnTo>
                                <a:pt x="18" y="468"/>
                              </a:lnTo>
                              <a:lnTo>
                                <a:pt x="18" y="469"/>
                              </a:lnTo>
                              <a:lnTo>
                                <a:pt x="19" y="472"/>
                              </a:lnTo>
                              <a:lnTo>
                                <a:pt x="19" y="473"/>
                              </a:lnTo>
                              <a:close/>
                              <a:moveTo>
                                <a:pt x="19" y="533"/>
                              </a:moveTo>
                              <a:lnTo>
                                <a:pt x="19" y="553"/>
                              </a:lnTo>
                              <a:lnTo>
                                <a:pt x="19" y="555"/>
                              </a:lnTo>
                              <a:lnTo>
                                <a:pt x="18" y="556"/>
                              </a:lnTo>
                              <a:lnTo>
                                <a:pt x="18" y="559"/>
                              </a:lnTo>
                              <a:lnTo>
                                <a:pt x="17" y="560"/>
                              </a:lnTo>
                              <a:lnTo>
                                <a:pt x="16" y="561"/>
                              </a:lnTo>
                              <a:lnTo>
                                <a:pt x="13" y="562"/>
                              </a:lnTo>
                              <a:lnTo>
                                <a:pt x="12" y="562"/>
                              </a:lnTo>
                              <a:lnTo>
                                <a:pt x="10" y="562"/>
                              </a:lnTo>
                              <a:lnTo>
                                <a:pt x="7" y="562"/>
                              </a:lnTo>
                              <a:lnTo>
                                <a:pt x="6" y="562"/>
                              </a:lnTo>
                              <a:lnTo>
                                <a:pt x="5" y="561"/>
                              </a:lnTo>
                              <a:lnTo>
                                <a:pt x="2" y="560"/>
                              </a:lnTo>
                              <a:lnTo>
                                <a:pt x="1" y="559"/>
                              </a:lnTo>
                              <a:lnTo>
                                <a:pt x="1" y="556"/>
                              </a:lnTo>
                              <a:lnTo>
                                <a:pt x="0" y="555"/>
                              </a:lnTo>
                              <a:lnTo>
                                <a:pt x="0" y="553"/>
                              </a:lnTo>
                              <a:lnTo>
                                <a:pt x="0" y="533"/>
                              </a:lnTo>
                              <a:lnTo>
                                <a:pt x="0" y="531"/>
                              </a:lnTo>
                              <a:lnTo>
                                <a:pt x="1" y="529"/>
                              </a:lnTo>
                              <a:lnTo>
                                <a:pt x="1" y="528"/>
                              </a:lnTo>
                              <a:lnTo>
                                <a:pt x="2" y="526"/>
                              </a:lnTo>
                              <a:lnTo>
                                <a:pt x="5" y="525"/>
                              </a:lnTo>
                              <a:lnTo>
                                <a:pt x="6" y="524"/>
                              </a:lnTo>
                              <a:lnTo>
                                <a:pt x="7" y="523"/>
                              </a:lnTo>
                              <a:lnTo>
                                <a:pt x="10" y="523"/>
                              </a:lnTo>
                              <a:lnTo>
                                <a:pt x="12" y="523"/>
                              </a:lnTo>
                              <a:lnTo>
                                <a:pt x="13" y="524"/>
                              </a:lnTo>
                              <a:lnTo>
                                <a:pt x="16" y="525"/>
                              </a:lnTo>
                              <a:lnTo>
                                <a:pt x="17" y="526"/>
                              </a:lnTo>
                              <a:lnTo>
                                <a:pt x="18" y="528"/>
                              </a:lnTo>
                              <a:lnTo>
                                <a:pt x="18" y="529"/>
                              </a:lnTo>
                              <a:lnTo>
                                <a:pt x="19" y="531"/>
                              </a:lnTo>
                              <a:lnTo>
                                <a:pt x="19" y="533"/>
                              </a:lnTo>
                              <a:close/>
                              <a:moveTo>
                                <a:pt x="19" y="592"/>
                              </a:moveTo>
                              <a:lnTo>
                                <a:pt x="19" y="612"/>
                              </a:lnTo>
                              <a:lnTo>
                                <a:pt x="19" y="615"/>
                              </a:lnTo>
                              <a:lnTo>
                                <a:pt x="18" y="616"/>
                              </a:lnTo>
                              <a:lnTo>
                                <a:pt x="18" y="618"/>
                              </a:lnTo>
                              <a:lnTo>
                                <a:pt x="17" y="619"/>
                              </a:lnTo>
                              <a:lnTo>
                                <a:pt x="16" y="621"/>
                              </a:lnTo>
                              <a:lnTo>
                                <a:pt x="13" y="622"/>
                              </a:lnTo>
                              <a:lnTo>
                                <a:pt x="12" y="622"/>
                              </a:lnTo>
                              <a:lnTo>
                                <a:pt x="10" y="622"/>
                              </a:lnTo>
                              <a:lnTo>
                                <a:pt x="7" y="622"/>
                              </a:lnTo>
                              <a:lnTo>
                                <a:pt x="6" y="622"/>
                              </a:lnTo>
                              <a:lnTo>
                                <a:pt x="5" y="621"/>
                              </a:lnTo>
                              <a:lnTo>
                                <a:pt x="2" y="619"/>
                              </a:lnTo>
                              <a:lnTo>
                                <a:pt x="1" y="618"/>
                              </a:lnTo>
                              <a:lnTo>
                                <a:pt x="1" y="616"/>
                              </a:lnTo>
                              <a:lnTo>
                                <a:pt x="0" y="615"/>
                              </a:lnTo>
                              <a:lnTo>
                                <a:pt x="0" y="612"/>
                              </a:lnTo>
                              <a:lnTo>
                                <a:pt x="0" y="592"/>
                              </a:lnTo>
                              <a:lnTo>
                                <a:pt x="0" y="591"/>
                              </a:lnTo>
                              <a:lnTo>
                                <a:pt x="1" y="588"/>
                              </a:lnTo>
                              <a:lnTo>
                                <a:pt x="1" y="587"/>
                              </a:lnTo>
                              <a:lnTo>
                                <a:pt x="2" y="586"/>
                              </a:lnTo>
                              <a:lnTo>
                                <a:pt x="5" y="585"/>
                              </a:lnTo>
                              <a:lnTo>
                                <a:pt x="6" y="584"/>
                              </a:lnTo>
                              <a:lnTo>
                                <a:pt x="7" y="582"/>
                              </a:lnTo>
                              <a:lnTo>
                                <a:pt x="10" y="582"/>
                              </a:lnTo>
                              <a:lnTo>
                                <a:pt x="12" y="582"/>
                              </a:lnTo>
                              <a:lnTo>
                                <a:pt x="13" y="584"/>
                              </a:lnTo>
                              <a:lnTo>
                                <a:pt x="16" y="585"/>
                              </a:lnTo>
                              <a:lnTo>
                                <a:pt x="17" y="586"/>
                              </a:lnTo>
                              <a:lnTo>
                                <a:pt x="18" y="587"/>
                              </a:lnTo>
                              <a:lnTo>
                                <a:pt x="18" y="588"/>
                              </a:lnTo>
                              <a:lnTo>
                                <a:pt x="19" y="591"/>
                              </a:lnTo>
                              <a:lnTo>
                                <a:pt x="19" y="592"/>
                              </a:lnTo>
                              <a:close/>
                              <a:moveTo>
                                <a:pt x="19" y="652"/>
                              </a:moveTo>
                              <a:lnTo>
                                <a:pt x="19" y="672"/>
                              </a:lnTo>
                              <a:lnTo>
                                <a:pt x="19" y="674"/>
                              </a:lnTo>
                              <a:lnTo>
                                <a:pt x="18" y="675"/>
                              </a:lnTo>
                              <a:lnTo>
                                <a:pt x="18" y="678"/>
                              </a:lnTo>
                              <a:lnTo>
                                <a:pt x="17" y="679"/>
                              </a:lnTo>
                              <a:lnTo>
                                <a:pt x="16" y="680"/>
                              </a:lnTo>
                              <a:lnTo>
                                <a:pt x="13" y="681"/>
                              </a:lnTo>
                              <a:lnTo>
                                <a:pt x="12" y="681"/>
                              </a:lnTo>
                              <a:lnTo>
                                <a:pt x="10" y="681"/>
                              </a:lnTo>
                              <a:lnTo>
                                <a:pt x="7" y="681"/>
                              </a:lnTo>
                              <a:lnTo>
                                <a:pt x="6" y="681"/>
                              </a:lnTo>
                              <a:lnTo>
                                <a:pt x="5" y="680"/>
                              </a:lnTo>
                              <a:lnTo>
                                <a:pt x="2" y="679"/>
                              </a:lnTo>
                              <a:lnTo>
                                <a:pt x="1" y="678"/>
                              </a:lnTo>
                              <a:lnTo>
                                <a:pt x="1" y="675"/>
                              </a:lnTo>
                              <a:lnTo>
                                <a:pt x="0" y="674"/>
                              </a:lnTo>
                              <a:lnTo>
                                <a:pt x="0" y="672"/>
                              </a:lnTo>
                              <a:lnTo>
                                <a:pt x="0" y="652"/>
                              </a:lnTo>
                              <a:lnTo>
                                <a:pt x="0" y="650"/>
                              </a:lnTo>
                              <a:lnTo>
                                <a:pt x="1" y="648"/>
                              </a:lnTo>
                              <a:lnTo>
                                <a:pt x="1" y="647"/>
                              </a:lnTo>
                              <a:lnTo>
                                <a:pt x="2" y="645"/>
                              </a:lnTo>
                              <a:lnTo>
                                <a:pt x="5" y="644"/>
                              </a:lnTo>
                              <a:lnTo>
                                <a:pt x="6" y="643"/>
                              </a:lnTo>
                              <a:lnTo>
                                <a:pt x="7" y="642"/>
                              </a:lnTo>
                              <a:lnTo>
                                <a:pt x="10" y="642"/>
                              </a:lnTo>
                              <a:lnTo>
                                <a:pt x="12" y="642"/>
                              </a:lnTo>
                              <a:lnTo>
                                <a:pt x="13" y="643"/>
                              </a:lnTo>
                              <a:lnTo>
                                <a:pt x="16" y="644"/>
                              </a:lnTo>
                              <a:lnTo>
                                <a:pt x="17" y="645"/>
                              </a:lnTo>
                              <a:lnTo>
                                <a:pt x="18" y="647"/>
                              </a:lnTo>
                              <a:lnTo>
                                <a:pt x="18" y="648"/>
                              </a:lnTo>
                              <a:lnTo>
                                <a:pt x="19" y="650"/>
                              </a:lnTo>
                              <a:lnTo>
                                <a:pt x="19" y="652"/>
                              </a:lnTo>
                              <a:close/>
                              <a:moveTo>
                                <a:pt x="19" y="711"/>
                              </a:moveTo>
                              <a:lnTo>
                                <a:pt x="19" y="731"/>
                              </a:lnTo>
                              <a:lnTo>
                                <a:pt x="19" y="734"/>
                              </a:lnTo>
                              <a:lnTo>
                                <a:pt x="18" y="735"/>
                              </a:lnTo>
                              <a:lnTo>
                                <a:pt x="18" y="737"/>
                              </a:lnTo>
                              <a:lnTo>
                                <a:pt x="17" y="738"/>
                              </a:lnTo>
                              <a:lnTo>
                                <a:pt x="16" y="740"/>
                              </a:lnTo>
                              <a:lnTo>
                                <a:pt x="13" y="741"/>
                              </a:lnTo>
                              <a:lnTo>
                                <a:pt x="12" y="741"/>
                              </a:lnTo>
                              <a:lnTo>
                                <a:pt x="10" y="741"/>
                              </a:lnTo>
                              <a:lnTo>
                                <a:pt x="7" y="741"/>
                              </a:lnTo>
                              <a:lnTo>
                                <a:pt x="6" y="741"/>
                              </a:lnTo>
                              <a:lnTo>
                                <a:pt x="5" y="740"/>
                              </a:lnTo>
                              <a:lnTo>
                                <a:pt x="2" y="738"/>
                              </a:lnTo>
                              <a:lnTo>
                                <a:pt x="1" y="737"/>
                              </a:lnTo>
                              <a:lnTo>
                                <a:pt x="1" y="735"/>
                              </a:lnTo>
                              <a:lnTo>
                                <a:pt x="0" y="734"/>
                              </a:lnTo>
                              <a:lnTo>
                                <a:pt x="0" y="731"/>
                              </a:lnTo>
                              <a:lnTo>
                                <a:pt x="0" y="711"/>
                              </a:lnTo>
                              <a:lnTo>
                                <a:pt x="0" y="710"/>
                              </a:lnTo>
                              <a:lnTo>
                                <a:pt x="1" y="707"/>
                              </a:lnTo>
                              <a:lnTo>
                                <a:pt x="1" y="706"/>
                              </a:lnTo>
                              <a:lnTo>
                                <a:pt x="2" y="705"/>
                              </a:lnTo>
                              <a:lnTo>
                                <a:pt x="5" y="704"/>
                              </a:lnTo>
                              <a:lnTo>
                                <a:pt x="6" y="703"/>
                              </a:lnTo>
                              <a:lnTo>
                                <a:pt x="7" y="701"/>
                              </a:lnTo>
                              <a:lnTo>
                                <a:pt x="10" y="701"/>
                              </a:lnTo>
                              <a:lnTo>
                                <a:pt x="12" y="701"/>
                              </a:lnTo>
                              <a:lnTo>
                                <a:pt x="13" y="703"/>
                              </a:lnTo>
                              <a:lnTo>
                                <a:pt x="16" y="704"/>
                              </a:lnTo>
                              <a:lnTo>
                                <a:pt x="17" y="705"/>
                              </a:lnTo>
                              <a:lnTo>
                                <a:pt x="18" y="706"/>
                              </a:lnTo>
                              <a:lnTo>
                                <a:pt x="18" y="707"/>
                              </a:lnTo>
                              <a:lnTo>
                                <a:pt x="19" y="710"/>
                              </a:lnTo>
                              <a:lnTo>
                                <a:pt x="19" y="711"/>
                              </a:lnTo>
                              <a:close/>
                              <a:moveTo>
                                <a:pt x="19" y="771"/>
                              </a:moveTo>
                              <a:lnTo>
                                <a:pt x="19" y="791"/>
                              </a:lnTo>
                              <a:lnTo>
                                <a:pt x="19" y="793"/>
                              </a:lnTo>
                              <a:lnTo>
                                <a:pt x="18" y="794"/>
                              </a:lnTo>
                              <a:lnTo>
                                <a:pt x="18" y="797"/>
                              </a:lnTo>
                              <a:lnTo>
                                <a:pt x="17" y="798"/>
                              </a:lnTo>
                              <a:lnTo>
                                <a:pt x="16" y="799"/>
                              </a:lnTo>
                              <a:lnTo>
                                <a:pt x="13" y="800"/>
                              </a:lnTo>
                              <a:lnTo>
                                <a:pt x="12" y="800"/>
                              </a:lnTo>
                              <a:lnTo>
                                <a:pt x="10" y="800"/>
                              </a:lnTo>
                              <a:lnTo>
                                <a:pt x="7" y="800"/>
                              </a:lnTo>
                              <a:lnTo>
                                <a:pt x="6" y="800"/>
                              </a:lnTo>
                              <a:lnTo>
                                <a:pt x="5" y="799"/>
                              </a:lnTo>
                              <a:lnTo>
                                <a:pt x="2" y="798"/>
                              </a:lnTo>
                              <a:lnTo>
                                <a:pt x="1" y="797"/>
                              </a:lnTo>
                              <a:lnTo>
                                <a:pt x="1" y="794"/>
                              </a:lnTo>
                              <a:lnTo>
                                <a:pt x="0" y="793"/>
                              </a:lnTo>
                              <a:lnTo>
                                <a:pt x="0" y="791"/>
                              </a:lnTo>
                              <a:lnTo>
                                <a:pt x="0" y="771"/>
                              </a:lnTo>
                              <a:lnTo>
                                <a:pt x="0" y="769"/>
                              </a:lnTo>
                              <a:lnTo>
                                <a:pt x="1" y="767"/>
                              </a:lnTo>
                              <a:lnTo>
                                <a:pt x="1" y="766"/>
                              </a:lnTo>
                              <a:lnTo>
                                <a:pt x="2" y="765"/>
                              </a:lnTo>
                              <a:lnTo>
                                <a:pt x="5" y="763"/>
                              </a:lnTo>
                              <a:lnTo>
                                <a:pt x="6" y="762"/>
                              </a:lnTo>
                              <a:lnTo>
                                <a:pt x="7" y="761"/>
                              </a:lnTo>
                              <a:lnTo>
                                <a:pt x="10" y="761"/>
                              </a:lnTo>
                              <a:lnTo>
                                <a:pt x="12" y="761"/>
                              </a:lnTo>
                              <a:lnTo>
                                <a:pt x="13" y="762"/>
                              </a:lnTo>
                              <a:lnTo>
                                <a:pt x="16" y="763"/>
                              </a:lnTo>
                              <a:lnTo>
                                <a:pt x="17" y="765"/>
                              </a:lnTo>
                              <a:lnTo>
                                <a:pt x="18" y="766"/>
                              </a:lnTo>
                              <a:lnTo>
                                <a:pt x="18" y="767"/>
                              </a:lnTo>
                              <a:lnTo>
                                <a:pt x="19" y="769"/>
                              </a:lnTo>
                              <a:lnTo>
                                <a:pt x="19" y="771"/>
                              </a:lnTo>
                              <a:close/>
                              <a:moveTo>
                                <a:pt x="19" y="830"/>
                              </a:moveTo>
                              <a:lnTo>
                                <a:pt x="19" y="850"/>
                              </a:lnTo>
                              <a:lnTo>
                                <a:pt x="19" y="853"/>
                              </a:lnTo>
                              <a:lnTo>
                                <a:pt x="18" y="854"/>
                              </a:lnTo>
                              <a:lnTo>
                                <a:pt x="18" y="856"/>
                              </a:lnTo>
                              <a:lnTo>
                                <a:pt x="17" y="857"/>
                              </a:lnTo>
                              <a:lnTo>
                                <a:pt x="16" y="859"/>
                              </a:lnTo>
                              <a:lnTo>
                                <a:pt x="13" y="860"/>
                              </a:lnTo>
                              <a:lnTo>
                                <a:pt x="12" y="860"/>
                              </a:lnTo>
                              <a:lnTo>
                                <a:pt x="10" y="860"/>
                              </a:lnTo>
                              <a:lnTo>
                                <a:pt x="7" y="860"/>
                              </a:lnTo>
                              <a:lnTo>
                                <a:pt x="6" y="860"/>
                              </a:lnTo>
                              <a:lnTo>
                                <a:pt x="5" y="859"/>
                              </a:lnTo>
                              <a:lnTo>
                                <a:pt x="2" y="857"/>
                              </a:lnTo>
                              <a:lnTo>
                                <a:pt x="1" y="856"/>
                              </a:lnTo>
                              <a:lnTo>
                                <a:pt x="1" y="854"/>
                              </a:lnTo>
                              <a:lnTo>
                                <a:pt x="0" y="853"/>
                              </a:lnTo>
                              <a:lnTo>
                                <a:pt x="0" y="850"/>
                              </a:lnTo>
                              <a:lnTo>
                                <a:pt x="0" y="830"/>
                              </a:lnTo>
                              <a:lnTo>
                                <a:pt x="0" y="829"/>
                              </a:lnTo>
                              <a:lnTo>
                                <a:pt x="1" y="826"/>
                              </a:lnTo>
                              <a:lnTo>
                                <a:pt x="1" y="825"/>
                              </a:lnTo>
                              <a:lnTo>
                                <a:pt x="2" y="824"/>
                              </a:lnTo>
                              <a:lnTo>
                                <a:pt x="5" y="823"/>
                              </a:lnTo>
                              <a:lnTo>
                                <a:pt x="6" y="822"/>
                              </a:lnTo>
                              <a:lnTo>
                                <a:pt x="7" y="820"/>
                              </a:lnTo>
                              <a:lnTo>
                                <a:pt x="10" y="820"/>
                              </a:lnTo>
                              <a:lnTo>
                                <a:pt x="12" y="820"/>
                              </a:lnTo>
                              <a:lnTo>
                                <a:pt x="13" y="822"/>
                              </a:lnTo>
                              <a:lnTo>
                                <a:pt x="16" y="823"/>
                              </a:lnTo>
                              <a:lnTo>
                                <a:pt x="17" y="824"/>
                              </a:lnTo>
                              <a:lnTo>
                                <a:pt x="18" y="825"/>
                              </a:lnTo>
                              <a:lnTo>
                                <a:pt x="18" y="826"/>
                              </a:lnTo>
                              <a:lnTo>
                                <a:pt x="19" y="829"/>
                              </a:lnTo>
                              <a:lnTo>
                                <a:pt x="19" y="830"/>
                              </a:lnTo>
                              <a:close/>
                              <a:moveTo>
                                <a:pt x="19" y="890"/>
                              </a:moveTo>
                              <a:lnTo>
                                <a:pt x="19" y="910"/>
                              </a:lnTo>
                              <a:lnTo>
                                <a:pt x="19" y="912"/>
                              </a:lnTo>
                              <a:lnTo>
                                <a:pt x="18" y="913"/>
                              </a:lnTo>
                              <a:lnTo>
                                <a:pt x="18" y="916"/>
                              </a:lnTo>
                              <a:lnTo>
                                <a:pt x="17" y="917"/>
                              </a:lnTo>
                              <a:lnTo>
                                <a:pt x="16" y="918"/>
                              </a:lnTo>
                              <a:lnTo>
                                <a:pt x="13" y="919"/>
                              </a:lnTo>
                              <a:lnTo>
                                <a:pt x="12" y="919"/>
                              </a:lnTo>
                              <a:lnTo>
                                <a:pt x="10" y="919"/>
                              </a:lnTo>
                              <a:lnTo>
                                <a:pt x="7" y="919"/>
                              </a:lnTo>
                              <a:lnTo>
                                <a:pt x="6" y="919"/>
                              </a:lnTo>
                              <a:lnTo>
                                <a:pt x="5" y="918"/>
                              </a:lnTo>
                              <a:lnTo>
                                <a:pt x="2" y="917"/>
                              </a:lnTo>
                              <a:lnTo>
                                <a:pt x="1" y="916"/>
                              </a:lnTo>
                              <a:lnTo>
                                <a:pt x="1" y="913"/>
                              </a:lnTo>
                              <a:lnTo>
                                <a:pt x="0" y="912"/>
                              </a:lnTo>
                              <a:lnTo>
                                <a:pt x="0" y="910"/>
                              </a:lnTo>
                              <a:lnTo>
                                <a:pt x="0" y="890"/>
                              </a:lnTo>
                              <a:lnTo>
                                <a:pt x="0" y="888"/>
                              </a:lnTo>
                              <a:lnTo>
                                <a:pt x="1" y="886"/>
                              </a:lnTo>
                              <a:lnTo>
                                <a:pt x="1" y="885"/>
                              </a:lnTo>
                              <a:lnTo>
                                <a:pt x="2" y="884"/>
                              </a:lnTo>
                              <a:lnTo>
                                <a:pt x="5" y="882"/>
                              </a:lnTo>
                              <a:lnTo>
                                <a:pt x="6" y="881"/>
                              </a:lnTo>
                              <a:lnTo>
                                <a:pt x="7" y="880"/>
                              </a:lnTo>
                              <a:lnTo>
                                <a:pt x="10" y="880"/>
                              </a:lnTo>
                              <a:lnTo>
                                <a:pt x="12" y="880"/>
                              </a:lnTo>
                              <a:lnTo>
                                <a:pt x="13" y="881"/>
                              </a:lnTo>
                              <a:lnTo>
                                <a:pt x="16" y="882"/>
                              </a:lnTo>
                              <a:lnTo>
                                <a:pt x="17" y="884"/>
                              </a:lnTo>
                              <a:lnTo>
                                <a:pt x="18" y="885"/>
                              </a:lnTo>
                              <a:lnTo>
                                <a:pt x="18" y="886"/>
                              </a:lnTo>
                              <a:lnTo>
                                <a:pt x="19" y="888"/>
                              </a:lnTo>
                              <a:lnTo>
                                <a:pt x="19" y="890"/>
                              </a:lnTo>
                              <a:close/>
                              <a:moveTo>
                                <a:pt x="19" y="949"/>
                              </a:moveTo>
                              <a:lnTo>
                                <a:pt x="19" y="969"/>
                              </a:lnTo>
                              <a:lnTo>
                                <a:pt x="19" y="972"/>
                              </a:lnTo>
                              <a:lnTo>
                                <a:pt x="18" y="973"/>
                              </a:lnTo>
                              <a:lnTo>
                                <a:pt x="18" y="975"/>
                              </a:lnTo>
                              <a:lnTo>
                                <a:pt x="17" y="976"/>
                              </a:lnTo>
                              <a:lnTo>
                                <a:pt x="16" y="978"/>
                              </a:lnTo>
                              <a:lnTo>
                                <a:pt x="13" y="979"/>
                              </a:lnTo>
                              <a:lnTo>
                                <a:pt x="12" y="979"/>
                              </a:lnTo>
                              <a:lnTo>
                                <a:pt x="10" y="979"/>
                              </a:lnTo>
                              <a:lnTo>
                                <a:pt x="7" y="979"/>
                              </a:lnTo>
                              <a:lnTo>
                                <a:pt x="6" y="979"/>
                              </a:lnTo>
                              <a:lnTo>
                                <a:pt x="5" y="978"/>
                              </a:lnTo>
                              <a:lnTo>
                                <a:pt x="2" y="976"/>
                              </a:lnTo>
                              <a:lnTo>
                                <a:pt x="1" y="975"/>
                              </a:lnTo>
                              <a:lnTo>
                                <a:pt x="1" y="973"/>
                              </a:lnTo>
                              <a:lnTo>
                                <a:pt x="0" y="972"/>
                              </a:lnTo>
                              <a:lnTo>
                                <a:pt x="0" y="969"/>
                              </a:lnTo>
                              <a:lnTo>
                                <a:pt x="0" y="949"/>
                              </a:lnTo>
                              <a:lnTo>
                                <a:pt x="0" y="948"/>
                              </a:lnTo>
                              <a:lnTo>
                                <a:pt x="1" y="946"/>
                              </a:lnTo>
                              <a:lnTo>
                                <a:pt x="1" y="944"/>
                              </a:lnTo>
                              <a:lnTo>
                                <a:pt x="2" y="943"/>
                              </a:lnTo>
                              <a:lnTo>
                                <a:pt x="5" y="942"/>
                              </a:lnTo>
                              <a:lnTo>
                                <a:pt x="6" y="941"/>
                              </a:lnTo>
                              <a:lnTo>
                                <a:pt x="7" y="939"/>
                              </a:lnTo>
                              <a:lnTo>
                                <a:pt x="10" y="939"/>
                              </a:lnTo>
                              <a:lnTo>
                                <a:pt x="12" y="939"/>
                              </a:lnTo>
                              <a:lnTo>
                                <a:pt x="13" y="941"/>
                              </a:lnTo>
                              <a:lnTo>
                                <a:pt x="16" y="942"/>
                              </a:lnTo>
                              <a:lnTo>
                                <a:pt x="17" y="943"/>
                              </a:lnTo>
                              <a:lnTo>
                                <a:pt x="18" y="944"/>
                              </a:lnTo>
                              <a:lnTo>
                                <a:pt x="18" y="946"/>
                              </a:lnTo>
                              <a:lnTo>
                                <a:pt x="19" y="948"/>
                              </a:lnTo>
                              <a:lnTo>
                                <a:pt x="19" y="949"/>
                              </a:lnTo>
                              <a:close/>
                              <a:moveTo>
                                <a:pt x="19" y="1009"/>
                              </a:moveTo>
                              <a:lnTo>
                                <a:pt x="19" y="1029"/>
                              </a:lnTo>
                              <a:lnTo>
                                <a:pt x="19" y="1031"/>
                              </a:lnTo>
                              <a:lnTo>
                                <a:pt x="18" y="1032"/>
                              </a:lnTo>
                              <a:lnTo>
                                <a:pt x="18" y="1035"/>
                              </a:lnTo>
                              <a:lnTo>
                                <a:pt x="17" y="1036"/>
                              </a:lnTo>
                              <a:lnTo>
                                <a:pt x="16" y="1037"/>
                              </a:lnTo>
                              <a:lnTo>
                                <a:pt x="13" y="1038"/>
                              </a:lnTo>
                              <a:lnTo>
                                <a:pt x="12" y="1038"/>
                              </a:lnTo>
                              <a:lnTo>
                                <a:pt x="10" y="1038"/>
                              </a:lnTo>
                              <a:lnTo>
                                <a:pt x="7" y="1038"/>
                              </a:lnTo>
                              <a:lnTo>
                                <a:pt x="6" y="1038"/>
                              </a:lnTo>
                              <a:lnTo>
                                <a:pt x="5" y="1037"/>
                              </a:lnTo>
                              <a:lnTo>
                                <a:pt x="2" y="1036"/>
                              </a:lnTo>
                              <a:lnTo>
                                <a:pt x="1" y="1035"/>
                              </a:lnTo>
                              <a:lnTo>
                                <a:pt x="1" y="1032"/>
                              </a:lnTo>
                              <a:lnTo>
                                <a:pt x="0" y="1031"/>
                              </a:lnTo>
                              <a:lnTo>
                                <a:pt x="0" y="1029"/>
                              </a:lnTo>
                              <a:lnTo>
                                <a:pt x="0" y="1009"/>
                              </a:lnTo>
                              <a:lnTo>
                                <a:pt x="0" y="1007"/>
                              </a:lnTo>
                              <a:lnTo>
                                <a:pt x="1" y="1005"/>
                              </a:lnTo>
                              <a:lnTo>
                                <a:pt x="1" y="1004"/>
                              </a:lnTo>
                              <a:lnTo>
                                <a:pt x="2" y="1003"/>
                              </a:lnTo>
                              <a:lnTo>
                                <a:pt x="5" y="1001"/>
                              </a:lnTo>
                              <a:lnTo>
                                <a:pt x="6" y="1000"/>
                              </a:lnTo>
                              <a:lnTo>
                                <a:pt x="7" y="999"/>
                              </a:lnTo>
                              <a:lnTo>
                                <a:pt x="10" y="999"/>
                              </a:lnTo>
                              <a:lnTo>
                                <a:pt x="12" y="999"/>
                              </a:lnTo>
                              <a:lnTo>
                                <a:pt x="13" y="1000"/>
                              </a:lnTo>
                              <a:lnTo>
                                <a:pt x="16" y="1001"/>
                              </a:lnTo>
                              <a:lnTo>
                                <a:pt x="17" y="1003"/>
                              </a:lnTo>
                              <a:lnTo>
                                <a:pt x="18" y="1004"/>
                              </a:lnTo>
                              <a:lnTo>
                                <a:pt x="18" y="1005"/>
                              </a:lnTo>
                              <a:lnTo>
                                <a:pt x="19" y="1007"/>
                              </a:lnTo>
                              <a:lnTo>
                                <a:pt x="19" y="1009"/>
                              </a:lnTo>
                              <a:close/>
                              <a:moveTo>
                                <a:pt x="19" y="1068"/>
                              </a:moveTo>
                              <a:lnTo>
                                <a:pt x="19" y="1088"/>
                              </a:lnTo>
                              <a:lnTo>
                                <a:pt x="19" y="1091"/>
                              </a:lnTo>
                              <a:lnTo>
                                <a:pt x="18" y="1092"/>
                              </a:lnTo>
                              <a:lnTo>
                                <a:pt x="18" y="1094"/>
                              </a:lnTo>
                              <a:lnTo>
                                <a:pt x="17" y="1096"/>
                              </a:lnTo>
                              <a:lnTo>
                                <a:pt x="16" y="1097"/>
                              </a:lnTo>
                              <a:lnTo>
                                <a:pt x="13" y="1098"/>
                              </a:lnTo>
                              <a:lnTo>
                                <a:pt x="12" y="1098"/>
                              </a:lnTo>
                              <a:lnTo>
                                <a:pt x="10" y="1098"/>
                              </a:lnTo>
                              <a:lnTo>
                                <a:pt x="7" y="1098"/>
                              </a:lnTo>
                              <a:lnTo>
                                <a:pt x="6" y="1098"/>
                              </a:lnTo>
                              <a:lnTo>
                                <a:pt x="5" y="1097"/>
                              </a:lnTo>
                              <a:lnTo>
                                <a:pt x="2" y="1096"/>
                              </a:lnTo>
                              <a:lnTo>
                                <a:pt x="1" y="1094"/>
                              </a:lnTo>
                              <a:lnTo>
                                <a:pt x="1" y="1092"/>
                              </a:lnTo>
                              <a:lnTo>
                                <a:pt x="0" y="1091"/>
                              </a:lnTo>
                              <a:lnTo>
                                <a:pt x="0" y="1088"/>
                              </a:lnTo>
                              <a:lnTo>
                                <a:pt x="0" y="1068"/>
                              </a:lnTo>
                              <a:lnTo>
                                <a:pt x="0" y="1067"/>
                              </a:lnTo>
                              <a:lnTo>
                                <a:pt x="1" y="1065"/>
                              </a:lnTo>
                              <a:lnTo>
                                <a:pt x="1" y="1063"/>
                              </a:lnTo>
                              <a:lnTo>
                                <a:pt x="2" y="1062"/>
                              </a:lnTo>
                              <a:lnTo>
                                <a:pt x="5" y="1061"/>
                              </a:lnTo>
                              <a:lnTo>
                                <a:pt x="6" y="1060"/>
                              </a:lnTo>
                              <a:lnTo>
                                <a:pt x="7" y="1058"/>
                              </a:lnTo>
                              <a:lnTo>
                                <a:pt x="10" y="1058"/>
                              </a:lnTo>
                              <a:lnTo>
                                <a:pt x="12" y="1058"/>
                              </a:lnTo>
                              <a:lnTo>
                                <a:pt x="13" y="1060"/>
                              </a:lnTo>
                              <a:lnTo>
                                <a:pt x="16" y="1061"/>
                              </a:lnTo>
                              <a:lnTo>
                                <a:pt x="17" y="1062"/>
                              </a:lnTo>
                              <a:lnTo>
                                <a:pt x="18" y="1063"/>
                              </a:lnTo>
                              <a:lnTo>
                                <a:pt x="18" y="1065"/>
                              </a:lnTo>
                              <a:lnTo>
                                <a:pt x="19" y="1067"/>
                              </a:lnTo>
                              <a:lnTo>
                                <a:pt x="19" y="1068"/>
                              </a:lnTo>
                              <a:close/>
                              <a:moveTo>
                                <a:pt x="19" y="1128"/>
                              </a:moveTo>
                              <a:lnTo>
                                <a:pt x="19" y="1148"/>
                              </a:lnTo>
                              <a:lnTo>
                                <a:pt x="19" y="1150"/>
                              </a:lnTo>
                              <a:lnTo>
                                <a:pt x="18" y="1151"/>
                              </a:lnTo>
                              <a:lnTo>
                                <a:pt x="18" y="1154"/>
                              </a:lnTo>
                              <a:lnTo>
                                <a:pt x="17" y="1155"/>
                              </a:lnTo>
                              <a:lnTo>
                                <a:pt x="16" y="1156"/>
                              </a:lnTo>
                              <a:lnTo>
                                <a:pt x="13" y="1157"/>
                              </a:lnTo>
                              <a:lnTo>
                                <a:pt x="12" y="1157"/>
                              </a:lnTo>
                              <a:lnTo>
                                <a:pt x="10" y="1157"/>
                              </a:lnTo>
                              <a:lnTo>
                                <a:pt x="7" y="1157"/>
                              </a:lnTo>
                              <a:lnTo>
                                <a:pt x="6" y="1157"/>
                              </a:lnTo>
                              <a:lnTo>
                                <a:pt x="5" y="1156"/>
                              </a:lnTo>
                              <a:lnTo>
                                <a:pt x="2" y="1155"/>
                              </a:lnTo>
                              <a:lnTo>
                                <a:pt x="1" y="1154"/>
                              </a:lnTo>
                              <a:lnTo>
                                <a:pt x="1" y="1151"/>
                              </a:lnTo>
                              <a:lnTo>
                                <a:pt x="0" y="1150"/>
                              </a:lnTo>
                              <a:lnTo>
                                <a:pt x="0" y="1148"/>
                              </a:lnTo>
                              <a:lnTo>
                                <a:pt x="0" y="1128"/>
                              </a:lnTo>
                              <a:lnTo>
                                <a:pt x="0" y="1127"/>
                              </a:lnTo>
                              <a:lnTo>
                                <a:pt x="1" y="1124"/>
                              </a:lnTo>
                              <a:lnTo>
                                <a:pt x="1" y="1123"/>
                              </a:lnTo>
                              <a:lnTo>
                                <a:pt x="2" y="1122"/>
                              </a:lnTo>
                              <a:lnTo>
                                <a:pt x="5" y="1120"/>
                              </a:lnTo>
                              <a:lnTo>
                                <a:pt x="6" y="1119"/>
                              </a:lnTo>
                              <a:lnTo>
                                <a:pt x="7" y="1118"/>
                              </a:lnTo>
                              <a:lnTo>
                                <a:pt x="10" y="1118"/>
                              </a:lnTo>
                              <a:lnTo>
                                <a:pt x="12" y="1118"/>
                              </a:lnTo>
                              <a:lnTo>
                                <a:pt x="13" y="1119"/>
                              </a:lnTo>
                              <a:lnTo>
                                <a:pt x="16" y="1120"/>
                              </a:lnTo>
                              <a:lnTo>
                                <a:pt x="17" y="1122"/>
                              </a:lnTo>
                              <a:lnTo>
                                <a:pt x="18" y="1123"/>
                              </a:lnTo>
                              <a:lnTo>
                                <a:pt x="18" y="1124"/>
                              </a:lnTo>
                              <a:lnTo>
                                <a:pt x="19" y="1127"/>
                              </a:lnTo>
                              <a:lnTo>
                                <a:pt x="19" y="1128"/>
                              </a:lnTo>
                              <a:close/>
                              <a:moveTo>
                                <a:pt x="19" y="1187"/>
                              </a:moveTo>
                              <a:lnTo>
                                <a:pt x="19" y="1207"/>
                              </a:lnTo>
                              <a:lnTo>
                                <a:pt x="19" y="1210"/>
                              </a:lnTo>
                              <a:lnTo>
                                <a:pt x="18" y="1211"/>
                              </a:lnTo>
                              <a:lnTo>
                                <a:pt x="18" y="1213"/>
                              </a:lnTo>
                              <a:lnTo>
                                <a:pt x="17" y="1215"/>
                              </a:lnTo>
                              <a:lnTo>
                                <a:pt x="16" y="1216"/>
                              </a:lnTo>
                              <a:lnTo>
                                <a:pt x="13" y="1217"/>
                              </a:lnTo>
                              <a:lnTo>
                                <a:pt x="12" y="1217"/>
                              </a:lnTo>
                              <a:lnTo>
                                <a:pt x="10" y="1217"/>
                              </a:lnTo>
                              <a:lnTo>
                                <a:pt x="7" y="1217"/>
                              </a:lnTo>
                              <a:lnTo>
                                <a:pt x="6" y="1217"/>
                              </a:lnTo>
                              <a:lnTo>
                                <a:pt x="5" y="1216"/>
                              </a:lnTo>
                              <a:lnTo>
                                <a:pt x="2" y="1215"/>
                              </a:lnTo>
                              <a:lnTo>
                                <a:pt x="1" y="1213"/>
                              </a:lnTo>
                              <a:lnTo>
                                <a:pt x="1" y="1211"/>
                              </a:lnTo>
                              <a:lnTo>
                                <a:pt x="0" y="1210"/>
                              </a:lnTo>
                              <a:lnTo>
                                <a:pt x="0" y="1207"/>
                              </a:lnTo>
                              <a:lnTo>
                                <a:pt x="0" y="1187"/>
                              </a:lnTo>
                              <a:lnTo>
                                <a:pt x="0" y="1186"/>
                              </a:lnTo>
                              <a:lnTo>
                                <a:pt x="1" y="1184"/>
                              </a:lnTo>
                              <a:lnTo>
                                <a:pt x="1" y="1182"/>
                              </a:lnTo>
                              <a:lnTo>
                                <a:pt x="2" y="1181"/>
                              </a:lnTo>
                              <a:lnTo>
                                <a:pt x="5" y="1180"/>
                              </a:lnTo>
                              <a:lnTo>
                                <a:pt x="6" y="1179"/>
                              </a:lnTo>
                              <a:lnTo>
                                <a:pt x="7" y="1177"/>
                              </a:lnTo>
                              <a:lnTo>
                                <a:pt x="10" y="1177"/>
                              </a:lnTo>
                              <a:lnTo>
                                <a:pt x="12" y="1177"/>
                              </a:lnTo>
                              <a:lnTo>
                                <a:pt x="13" y="1179"/>
                              </a:lnTo>
                              <a:lnTo>
                                <a:pt x="16" y="1180"/>
                              </a:lnTo>
                              <a:lnTo>
                                <a:pt x="17" y="1181"/>
                              </a:lnTo>
                              <a:lnTo>
                                <a:pt x="18" y="1182"/>
                              </a:lnTo>
                              <a:lnTo>
                                <a:pt x="18" y="1184"/>
                              </a:lnTo>
                              <a:lnTo>
                                <a:pt x="19" y="1186"/>
                              </a:lnTo>
                              <a:lnTo>
                                <a:pt x="19" y="1187"/>
                              </a:lnTo>
                              <a:close/>
                              <a:moveTo>
                                <a:pt x="19" y="1247"/>
                              </a:moveTo>
                              <a:lnTo>
                                <a:pt x="19" y="1267"/>
                              </a:lnTo>
                              <a:lnTo>
                                <a:pt x="19" y="1269"/>
                              </a:lnTo>
                              <a:lnTo>
                                <a:pt x="18" y="1270"/>
                              </a:lnTo>
                              <a:lnTo>
                                <a:pt x="18" y="1273"/>
                              </a:lnTo>
                              <a:lnTo>
                                <a:pt x="17" y="1274"/>
                              </a:lnTo>
                              <a:lnTo>
                                <a:pt x="16" y="1275"/>
                              </a:lnTo>
                              <a:lnTo>
                                <a:pt x="13" y="1277"/>
                              </a:lnTo>
                              <a:lnTo>
                                <a:pt x="12" y="1277"/>
                              </a:lnTo>
                              <a:lnTo>
                                <a:pt x="10" y="1277"/>
                              </a:lnTo>
                              <a:lnTo>
                                <a:pt x="7" y="1277"/>
                              </a:lnTo>
                              <a:lnTo>
                                <a:pt x="6" y="1277"/>
                              </a:lnTo>
                              <a:lnTo>
                                <a:pt x="5" y="1275"/>
                              </a:lnTo>
                              <a:lnTo>
                                <a:pt x="2" y="1274"/>
                              </a:lnTo>
                              <a:lnTo>
                                <a:pt x="1" y="1273"/>
                              </a:lnTo>
                              <a:lnTo>
                                <a:pt x="1" y="1270"/>
                              </a:lnTo>
                              <a:lnTo>
                                <a:pt x="0" y="1269"/>
                              </a:lnTo>
                              <a:lnTo>
                                <a:pt x="0" y="1267"/>
                              </a:lnTo>
                              <a:lnTo>
                                <a:pt x="0" y="1247"/>
                              </a:lnTo>
                              <a:lnTo>
                                <a:pt x="0" y="1246"/>
                              </a:lnTo>
                              <a:lnTo>
                                <a:pt x="1" y="1243"/>
                              </a:lnTo>
                              <a:lnTo>
                                <a:pt x="1" y="1242"/>
                              </a:lnTo>
                              <a:lnTo>
                                <a:pt x="2" y="1241"/>
                              </a:lnTo>
                              <a:lnTo>
                                <a:pt x="5" y="1239"/>
                              </a:lnTo>
                              <a:lnTo>
                                <a:pt x="6" y="1238"/>
                              </a:lnTo>
                              <a:lnTo>
                                <a:pt x="7" y="1237"/>
                              </a:lnTo>
                              <a:lnTo>
                                <a:pt x="10" y="1237"/>
                              </a:lnTo>
                              <a:lnTo>
                                <a:pt x="12" y="1237"/>
                              </a:lnTo>
                              <a:lnTo>
                                <a:pt x="13" y="1238"/>
                              </a:lnTo>
                              <a:lnTo>
                                <a:pt x="16" y="1239"/>
                              </a:lnTo>
                              <a:lnTo>
                                <a:pt x="17" y="1241"/>
                              </a:lnTo>
                              <a:lnTo>
                                <a:pt x="18" y="1242"/>
                              </a:lnTo>
                              <a:lnTo>
                                <a:pt x="18" y="1243"/>
                              </a:lnTo>
                              <a:lnTo>
                                <a:pt x="19" y="1246"/>
                              </a:lnTo>
                              <a:lnTo>
                                <a:pt x="19" y="1247"/>
                              </a:lnTo>
                              <a:close/>
                              <a:moveTo>
                                <a:pt x="19" y="1306"/>
                              </a:moveTo>
                              <a:lnTo>
                                <a:pt x="19" y="1326"/>
                              </a:lnTo>
                              <a:lnTo>
                                <a:pt x="19" y="1329"/>
                              </a:lnTo>
                              <a:lnTo>
                                <a:pt x="18" y="1330"/>
                              </a:lnTo>
                              <a:lnTo>
                                <a:pt x="18" y="1332"/>
                              </a:lnTo>
                              <a:lnTo>
                                <a:pt x="17" y="1334"/>
                              </a:lnTo>
                              <a:lnTo>
                                <a:pt x="16" y="1335"/>
                              </a:lnTo>
                              <a:lnTo>
                                <a:pt x="13" y="1336"/>
                              </a:lnTo>
                              <a:lnTo>
                                <a:pt x="12" y="1336"/>
                              </a:lnTo>
                              <a:lnTo>
                                <a:pt x="10" y="1336"/>
                              </a:lnTo>
                              <a:lnTo>
                                <a:pt x="7" y="1336"/>
                              </a:lnTo>
                              <a:lnTo>
                                <a:pt x="6" y="1336"/>
                              </a:lnTo>
                              <a:lnTo>
                                <a:pt x="5" y="1335"/>
                              </a:lnTo>
                              <a:lnTo>
                                <a:pt x="2" y="1334"/>
                              </a:lnTo>
                              <a:lnTo>
                                <a:pt x="1" y="1332"/>
                              </a:lnTo>
                              <a:lnTo>
                                <a:pt x="1" y="1330"/>
                              </a:lnTo>
                              <a:lnTo>
                                <a:pt x="0" y="1329"/>
                              </a:lnTo>
                              <a:lnTo>
                                <a:pt x="0" y="1326"/>
                              </a:lnTo>
                              <a:lnTo>
                                <a:pt x="0" y="1306"/>
                              </a:lnTo>
                              <a:lnTo>
                                <a:pt x="0" y="1305"/>
                              </a:lnTo>
                              <a:lnTo>
                                <a:pt x="1" y="1303"/>
                              </a:lnTo>
                              <a:lnTo>
                                <a:pt x="1" y="1301"/>
                              </a:lnTo>
                              <a:lnTo>
                                <a:pt x="2" y="1300"/>
                              </a:lnTo>
                              <a:lnTo>
                                <a:pt x="5" y="1299"/>
                              </a:lnTo>
                              <a:lnTo>
                                <a:pt x="6" y="1298"/>
                              </a:lnTo>
                              <a:lnTo>
                                <a:pt x="7" y="1296"/>
                              </a:lnTo>
                              <a:lnTo>
                                <a:pt x="10" y="1296"/>
                              </a:lnTo>
                              <a:lnTo>
                                <a:pt x="12" y="1296"/>
                              </a:lnTo>
                              <a:lnTo>
                                <a:pt x="13" y="1298"/>
                              </a:lnTo>
                              <a:lnTo>
                                <a:pt x="16" y="1299"/>
                              </a:lnTo>
                              <a:lnTo>
                                <a:pt x="17" y="1300"/>
                              </a:lnTo>
                              <a:lnTo>
                                <a:pt x="18" y="1301"/>
                              </a:lnTo>
                              <a:lnTo>
                                <a:pt x="18" y="1303"/>
                              </a:lnTo>
                              <a:lnTo>
                                <a:pt x="19" y="1305"/>
                              </a:lnTo>
                              <a:lnTo>
                                <a:pt x="19" y="1306"/>
                              </a:lnTo>
                              <a:close/>
                              <a:moveTo>
                                <a:pt x="19" y="1366"/>
                              </a:moveTo>
                              <a:lnTo>
                                <a:pt x="19" y="1386"/>
                              </a:lnTo>
                              <a:lnTo>
                                <a:pt x="19" y="1388"/>
                              </a:lnTo>
                              <a:lnTo>
                                <a:pt x="18" y="1389"/>
                              </a:lnTo>
                              <a:lnTo>
                                <a:pt x="18" y="1392"/>
                              </a:lnTo>
                              <a:lnTo>
                                <a:pt x="17" y="1393"/>
                              </a:lnTo>
                              <a:lnTo>
                                <a:pt x="16" y="1394"/>
                              </a:lnTo>
                              <a:lnTo>
                                <a:pt x="13" y="1396"/>
                              </a:lnTo>
                              <a:lnTo>
                                <a:pt x="12" y="1396"/>
                              </a:lnTo>
                              <a:lnTo>
                                <a:pt x="10" y="1396"/>
                              </a:lnTo>
                              <a:lnTo>
                                <a:pt x="7" y="1396"/>
                              </a:lnTo>
                              <a:lnTo>
                                <a:pt x="6" y="1396"/>
                              </a:lnTo>
                              <a:lnTo>
                                <a:pt x="5" y="1394"/>
                              </a:lnTo>
                              <a:lnTo>
                                <a:pt x="2" y="1393"/>
                              </a:lnTo>
                              <a:lnTo>
                                <a:pt x="1" y="1392"/>
                              </a:lnTo>
                              <a:lnTo>
                                <a:pt x="1" y="1389"/>
                              </a:lnTo>
                              <a:lnTo>
                                <a:pt x="0" y="1388"/>
                              </a:lnTo>
                              <a:lnTo>
                                <a:pt x="0" y="1386"/>
                              </a:lnTo>
                              <a:lnTo>
                                <a:pt x="0" y="1366"/>
                              </a:lnTo>
                              <a:lnTo>
                                <a:pt x="0" y="1365"/>
                              </a:lnTo>
                              <a:lnTo>
                                <a:pt x="1" y="1362"/>
                              </a:lnTo>
                              <a:lnTo>
                                <a:pt x="1" y="1361"/>
                              </a:lnTo>
                              <a:lnTo>
                                <a:pt x="2" y="1360"/>
                              </a:lnTo>
                              <a:lnTo>
                                <a:pt x="5" y="1358"/>
                              </a:lnTo>
                              <a:lnTo>
                                <a:pt x="6" y="1357"/>
                              </a:lnTo>
                              <a:lnTo>
                                <a:pt x="7" y="1356"/>
                              </a:lnTo>
                              <a:lnTo>
                                <a:pt x="10" y="1356"/>
                              </a:lnTo>
                              <a:lnTo>
                                <a:pt x="12" y="1356"/>
                              </a:lnTo>
                              <a:lnTo>
                                <a:pt x="13" y="1357"/>
                              </a:lnTo>
                              <a:lnTo>
                                <a:pt x="16" y="1358"/>
                              </a:lnTo>
                              <a:lnTo>
                                <a:pt x="17" y="1360"/>
                              </a:lnTo>
                              <a:lnTo>
                                <a:pt x="18" y="1361"/>
                              </a:lnTo>
                              <a:lnTo>
                                <a:pt x="18" y="1362"/>
                              </a:lnTo>
                              <a:lnTo>
                                <a:pt x="19" y="1365"/>
                              </a:lnTo>
                              <a:lnTo>
                                <a:pt x="19" y="1366"/>
                              </a:lnTo>
                              <a:close/>
                              <a:moveTo>
                                <a:pt x="19" y="1425"/>
                              </a:moveTo>
                              <a:lnTo>
                                <a:pt x="19" y="1445"/>
                              </a:lnTo>
                              <a:lnTo>
                                <a:pt x="19" y="1448"/>
                              </a:lnTo>
                              <a:lnTo>
                                <a:pt x="18" y="1449"/>
                              </a:lnTo>
                              <a:lnTo>
                                <a:pt x="18" y="1451"/>
                              </a:lnTo>
                              <a:lnTo>
                                <a:pt x="17" y="1453"/>
                              </a:lnTo>
                              <a:lnTo>
                                <a:pt x="16" y="1454"/>
                              </a:lnTo>
                              <a:lnTo>
                                <a:pt x="13" y="1455"/>
                              </a:lnTo>
                              <a:lnTo>
                                <a:pt x="12" y="1455"/>
                              </a:lnTo>
                              <a:lnTo>
                                <a:pt x="10" y="1455"/>
                              </a:lnTo>
                              <a:lnTo>
                                <a:pt x="7" y="1455"/>
                              </a:lnTo>
                              <a:lnTo>
                                <a:pt x="6" y="1455"/>
                              </a:lnTo>
                              <a:lnTo>
                                <a:pt x="5" y="1454"/>
                              </a:lnTo>
                              <a:lnTo>
                                <a:pt x="2" y="1453"/>
                              </a:lnTo>
                              <a:lnTo>
                                <a:pt x="1" y="1451"/>
                              </a:lnTo>
                              <a:lnTo>
                                <a:pt x="1" y="1449"/>
                              </a:lnTo>
                              <a:lnTo>
                                <a:pt x="0" y="1448"/>
                              </a:lnTo>
                              <a:lnTo>
                                <a:pt x="0" y="1445"/>
                              </a:lnTo>
                              <a:lnTo>
                                <a:pt x="0" y="1425"/>
                              </a:lnTo>
                              <a:lnTo>
                                <a:pt x="0" y="1424"/>
                              </a:lnTo>
                              <a:lnTo>
                                <a:pt x="1" y="1422"/>
                              </a:lnTo>
                              <a:lnTo>
                                <a:pt x="1" y="1420"/>
                              </a:lnTo>
                              <a:lnTo>
                                <a:pt x="2" y="1419"/>
                              </a:lnTo>
                              <a:lnTo>
                                <a:pt x="5" y="1418"/>
                              </a:lnTo>
                              <a:lnTo>
                                <a:pt x="6" y="1417"/>
                              </a:lnTo>
                              <a:lnTo>
                                <a:pt x="7" y="1415"/>
                              </a:lnTo>
                              <a:lnTo>
                                <a:pt x="10" y="1415"/>
                              </a:lnTo>
                              <a:lnTo>
                                <a:pt x="12" y="1415"/>
                              </a:lnTo>
                              <a:lnTo>
                                <a:pt x="13" y="1417"/>
                              </a:lnTo>
                              <a:lnTo>
                                <a:pt x="16" y="1418"/>
                              </a:lnTo>
                              <a:lnTo>
                                <a:pt x="17" y="1419"/>
                              </a:lnTo>
                              <a:lnTo>
                                <a:pt x="18" y="1420"/>
                              </a:lnTo>
                              <a:lnTo>
                                <a:pt x="18" y="1422"/>
                              </a:lnTo>
                              <a:lnTo>
                                <a:pt x="19" y="1424"/>
                              </a:lnTo>
                              <a:lnTo>
                                <a:pt x="19" y="1425"/>
                              </a:lnTo>
                              <a:close/>
                              <a:moveTo>
                                <a:pt x="19" y="1485"/>
                              </a:moveTo>
                              <a:lnTo>
                                <a:pt x="19" y="1505"/>
                              </a:lnTo>
                              <a:lnTo>
                                <a:pt x="19" y="1507"/>
                              </a:lnTo>
                              <a:lnTo>
                                <a:pt x="18" y="1508"/>
                              </a:lnTo>
                              <a:lnTo>
                                <a:pt x="18" y="1511"/>
                              </a:lnTo>
                              <a:lnTo>
                                <a:pt x="17" y="1512"/>
                              </a:lnTo>
                              <a:lnTo>
                                <a:pt x="16" y="1513"/>
                              </a:lnTo>
                              <a:lnTo>
                                <a:pt x="13" y="1515"/>
                              </a:lnTo>
                              <a:lnTo>
                                <a:pt x="12" y="1515"/>
                              </a:lnTo>
                              <a:lnTo>
                                <a:pt x="10" y="1515"/>
                              </a:lnTo>
                              <a:lnTo>
                                <a:pt x="7" y="1515"/>
                              </a:lnTo>
                              <a:lnTo>
                                <a:pt x="6" y="1515"/>
                              </a:lnTo>
                              <a:lnTo>
                                <a:pt x="5" y="1513"/>
                              </a:lnTo>
                              <a:lnTo>
                                <a:pt x="2" y="1512"/>
                              </a:lnTo>
                              <a:lnTo>
                                <a:pt x="1" y="1511"/>
                              </a:lnTo>
                              <a:lnTo>
                                <a:pt x="1" y="1508"/>
                              </a:lnTo>
                              <a:lnTo>
                                <a:pt x="0" y="1507"/>
                              </a:lnTo>
                              <a:lnTo>
                                <a:pt x="0" y="1505"/>
                              </a:lnTo>
                              <a:lnTo>
                                <a:pt x="0" y="1485"/>
                              </a:lnTo>
                              <a:lnTo>
                                <a:pt x="0" y="1484"/>
                              </a:lnTo>
                              <a:lnTo>
                                <a:pt x="1" y="1481"/>
                              </a:lnTo>
                              <a:lnTo>
                                <a:pt x="1" y="1480"/>
                              </a:lnTo>
                              <a:lnTo>
                                <a:pt x="2" y="1479"/>
                              </a:lnTo>
                              <a:lnTo>
                                <a:pt x="5" y="1477"/>
                              </a:lnTo>
                              <a:lnTo>
                                <a:pt x="6" y="1476"/>
                              </a:lnTo>
                              <a:lnTo>
                                <a:pt x="7" y="1475"/>
                              </a:lnTo>
                              <a:lnTo>
                                <a:pt x="10" y="1475"/>
                              </a:lnTo>
                              <a:lnTo>
                                <a:pt x="12" y="1475"/>
                              </a:lnTo>
                              <a:lnTo>
                                <a:pt x="13" y="1476"/>
                              </a:lnTo>
                              <a:lnTo>
                                <a:pt x="16" y="1477"/>
                              </a:lnTo>
                              <a:lnTo>
                                <a:pt x="17" y="1479"/>
                              </a:lnTo>
                              <a:lnTo>
                                <a:pt x="18" y="1480"/>
                              </a:lnTo>
                              <a:lnTo>
                                <a:pt x="18" y="1481"/>
                              </a:lnTo>
                              <a:lnTo>
                                <a:pt x="19" y="1484"/>
                              </a:lnTo>
                              <a:lnTo>
                                <a:pt x="19" y="1485"/>
                              </a:lnTo>
                              <a:close/>
                              <a:moveTo>
                                <a:pt x="19" y="1544"/>
                              </a:moveTo>
                              <a:lnTo>
                                <a:pt x="19" y="1564"/>
                              </a:lnTo>
                              <a:lnTo>
                                <a:pt x="19" y="1567"/>
                              </a:lnTo>
                              <a:lnTo>
                                <a:pt x="18" y="1568"/>
                              </a:lnTo>
                              <a:lnTo>
                                <a:pt x="18" y="1570"/>
                              </a:lnTo>
                              <a:lnTo>
                                <a:pt x="17" y="1572"/>
                              </a:lnTo>
                              <a:lnTo>
                                <a:pt x="16" y="1573"/>
                              </a:lnTo>
                              <a:lnTo>
                                <a:pt x="13" y="1574"/>
                              </a:lnTo>
                              <a:lnTo>
                                <a:pt x="12" y="1574"/>
                              </a:lnTo>
                              <a:lnTo>
                                <a:pt x="10" y="1574"/>
                              </a:lnTo>
                              <a:lnTo>
                                <a:pt x="7" y="1574"/>
                              </a:lnTo>
                              <a:lnTo>
                                <a:pt x="6" y="1574"/>
                              </a:lnTo>
                              <a:lnTo>
                                <a:pt x="5" y="1573"/>
                              </a:lnTo>
                              <a:lnTo>
                                <a:pt x="2" y="1572"/>
                              </a:lnTo>
                              <a:lnTo>
                                <a:pt x="1" y="1570"/>
                              </a:lnTo>
                              <a:lnTo>
                                <a:pt x="1" y="1568"/>
                              </a:lnTo>
                              <a:lnTo>
                                <a:pt x="0" y="1567"/>
                              </a:lnTo>
                              <a:lnTo>
                                <a:pt x="0" y="1564"/>
                              </a:lnTo>
                              <a:lnTo>
                                <a:pt x="0" y="1544"/>
                              </a:lnTo>
                              <a:lnTo>
                                <a:pt x="0" y="1543"/>
                              </a:lnTo>
                              <a:lnTo>
                                <a:pt x="1" y="1541"/>
                              </a:lnTo>
                              <a:lnTo>
                                <a:pt x="1" y="1539"/>
                              </a:lnTo>
                              <a:lnTo>
                                <a:pt x="2" y="1538"/>
                              </a:lnTo>
                              <a:lnTo>
                                <a:pt x="5" y="1537"/>
                              </a:lnTo>
                              <a:lnTo>
                                <a:pt x="6" y="1536"/>
                              </a:lnTo>
                              <a:lnTo>
                                <a:pt x="7" y="1534"/>
                              </a:lnTo>
                              <a:lnTo>
                                <a:pt x="10" y="1534"/>
                              </a:lnTo>
                              <a:lnTo>
                                <a:pt x="12" y="1534"/>
                              </a:lnTo>
                              <a:lnTo>
                                <a:pt x="13" y="1536"/>
                              </a:lnTo>
                              <a:lnTo>
                                <a:pt x="16" y="1537"/>
                              </a:lnTo>
                              <a:lnTo>
                                <a:pt x="17" y="1538"/>
                              </a:lnTo>
                              <a:lnTo>
                                <a:pt x="18" y="1539"/>
                              </a:lnTo>
                              <a:lnTo>
                                <a:pt x="18" y="1541"/>
                              </a:lnTo>
                              <a:lnTo>
                                <a:pt x="19" y="1543"/>
                              </a:lnTo>
                              <a:lnTo>
                                <a:pt x="19" y="1544"/>
                              </a:lnTo>
                              <a:close/>
                              <a:moveTo>
                                <a:pt x="19" y="1604"/>
                              </a:moveTo>
                              <a:lnTo>
                                <a:pt x="19" y="1624"/>
                              </a:lnTo>
                              <a:lnTo>
                                <a:pt x="19" y="1626"/>
                              </a:lnTo>
                              <a:lnTo>
                                <a:pt x="18" y="1627"/>
                              </a:lnTo>
                              <a:lnTo>
                                <a:pt x="18" y="1630"/>
                              </a:lnTo>
                              <a:lnTo>
                                <a:pt x="17" y="1631"/>
                              </a:lnTo>
                              <a:lnTo>
                                <a:pt x="16" y="1632"/>
                              </a:lnTo>
                              <a:lnTo>
                                <a:pt x="13" y="1634"/>
                              </a:lnTo>
                              <a:lnTo>
                                <a:pt x="12" y="1634"/>
                              </a:lnTo>
                              <a:lnTo>
                                <a:pt x="10" y="1634"/>
                              </a:lnTo>
                              <a:lnTo>
                                <a:pt x="7" y="1634"/>
                              </a:lnTo>
                              <a:lnTo>
                                <a:pt x="6" y="1634"/>
                              </a:lnTo>
                              <a:lnTo>
                                <a:pt x="5" y="1632"/>
                              </a:lnTo>
                              <a:lnTo>
                                <a:pt x="2" y="1631"/>
                              </a:lnTo>
                              <a:lnTo>
                                <a:pt x="1" y="1630"/>
                              </a:lnTo>
                              <a:lnTo>
                                <a:pt x="1" y="1627"/>
                              </a:lnTo>
                              <a:lnTo>
                                <a:pt x="0" y="1626"/>
                              </a:lnTo>
                              <a:lnTo>
                                <a:pt x="0" y="1624"/>
                              </a:lnTo>
                              <a:lnTo>
                                <a:pt x="0" y="1604"/>
                              </a:lnTo>
                              <a:lnTo>
                                <a:pt x="0" y="1603"/>
                              </a:lnTo>
                              <a:lnTo>
                                <a:pt x="1" y="1600"/>
                              </a:lnTo>
                              <a:lnTo>
                                <a:pt x="1" y="1599"/>
                              </a:lnTo>
                              <a:lnTo>
                                <a:pt x="2" y="1598"/>
                              </a:lnTo>
                              <a:lnTo>
                                <a:pt x="5" y="1596"/>
                              </a:lnTo>
                              <a:lnTo>
                                <a:pt x="6" y="1595"/>
                              </a:lnTo>
                              <a:lnTo>
                                <a:pt x="7" y="1594"/>
                              </a:lnTo>
                              <a:lnTo>
                                <a:pt x="10" y="1594"/>
                              </a:lnTo>
                              <a:lnTo>
                                <a:pt x="12" y="1594"/>
                              </a:lnTo>
                              <a:lnTo>
                                <a:pt x="13" y="1595"/>
                              </a:lnTo>
                              <a:lnTo>
                                <a:pt x="16" y="1596"/>
                              </a:lnTo>
                              <a:lnTo>
                                <a:pt x="17" y="1598"/>
                              </a:lnTo>
                              <a:lnTo>
                                <a:pt x="18" y="1599"/>
                              </a:lnTo>
                              <a:lnTo>
                                <a:pt x="18" y="1600"/>
                              </a:lnTo>
                              <a:lnTo>
                                <a:pt x="19" y="1603"/>
                              </a:lnTo>
                              <a:lnTo>
                                <a:pt x="19" y="1604"/>
                              </a:lnTo>
                              <a:close/>
                              <a:moveTo>
                                <a:pt x="19" y="1663"/>
                              </a:moveTo>
                              <a:lnTo>
                                <a:pt x="19" y="1683"/>
                              </a:lnTo>
                              <a:lnTo>
                                <a:pt x="19" y="1686"/>
                              </a:lnTo>
                              <a:lnTo>
                                <a:pt x="18" y="1687"/>
                              </a:lnTo>
                              <a:lnTo>
                                <a:pt x="18" y="1689"/>
                              </a:lnTo>
                              <a:lnTo>
                                <a:pt x="17" y="1691"/>
                              </a:lnTo>
                              <a:lnTo>
                                <a:pt x="16" y="1692"/>
                              </a:lnTo>
                              <a:lnTo>
                                <a:pt x="13" y="1693"/>
                              </a:lnTo>
                              <a:lnTo>
                                <a:pt x="12" y="1693"/>
                              </a:lnTo>
                              <a:lnTo>
                                <a:pt x="10" y="1693"/>
                              </a:lnTo>
                              <a:lnTo>
                                <a:pt x="7" y="1693"/>
                              </a:lnTo>
                              <a:lnTo>
                                <a:pt x="6" y="1693"/>
                              </a:lnTo>
                              <a:lnTo>
                                <a:pt x="5" y="1692"/>
                              </a:lnTo>
                              <a:lnTo>
                                <a:pt x="2" y="1691"/>
                              </a:lnTo>
                              <a:lnTo>
                                <a:pt x="1" y="1689"/>
                              </a:lnTo>
                              <a:lnTo>
                                <a:pt x="1" y="1687"/>
                              </a:lnTo>
                              <a:lnTo>
                                <a:pt x="0" y="1686"/>
                              </a:lnTo>
                              <a:lnTo>
                                <a:pt x="0" y="1683"/>
                              </a:lnTo>
                              <a:lnTo>
                                <a:pt x="0" y="1663"/>
                              </a:lnTo>
                              <a:lnTo>
                                <a:pt x="0" y="1662"/>
                              </a:lnTo>
                              <a:lnTo>
                                <a:pt x="1" y="1660"/>
                              </a:lnTo>
                              <a:lnTo>
                                <a:pt x="1" y="1658"/>
                              </a:lnTo>
                              <a:lnTo>
                                <a:pt x="2" y="1657"/>
                              </a:lnTo>
                              <a:lnTo>
                                <a:pt x="5" y="1656"/>
                              </a:lnTo>
                              <a:lnTo>
                                <a:pt x="6" y="1655"/>
                              </a:lnTo>
                              <a:lnTo>
                                <a:pt x="7" y="1653"/>
                              </a:lnTo>
                              <a:lnTo>
                                <a:pt x="10" y="1653"/>
                              </a:lnTo>
                              <a:lnTo>
                                <a:pt x="12" y="1653"/>
                              </a:lnTo>
                              <a:lnTo>
                                <a:pt x="13" y="1655"/>
                              </a:lnTo>
                              <a:lnTo>
                                <a:pt x="16" y="1656"/>
                              </a:lnTo>
                              <a:lnTo>
                                <a:pt x="17" y="1657"/>
                              </a:lnTo>
                              <a:lnTo>
                                <a:pt x="18" y="1658"/>
                              </a:lnTo>
                              <a:lnTo>
                                <a:pt x="18" y="1660"/>
                              </a:lnTo>
                              <a:lnTo>
                                <a:pt x="19" y="1662"/>
                              </a:lnTo>
                              <a:lnTo>
                                <a:pt x="19" y="1663"/>
                              </a:lnTo>
                              <a:close/>
                              <a:moveTo>
                                <a:pt x="19" y="1723"/>
                              </a:moveTo>
                              <a:lnTo>
                                <a:pt x="19" y="1743"/>
                              </a:lnTo>
                              <a:lnTo>
                                <a:pt x="19" y="1745"/>
                              </a:lnTo>
                              <a:lnTo>
                                <a:pt x="18" y="1746"/>
                              </a:lnTo>
                              <a:lnTo>
                                <a:pt x="18" y="1749"/>
                              </a:lnTo>
                              <a:lnTo>
                                <a:pt x="17" y="1750"/>
                              </a:lnTo>
                              <a:lnTo>
                                <a:pt x="16" y="1751"/>
                              </a:lnTo>
                              <a:lnTo>
                                <a:pt x="13" y="1753"/>
                              </a:lnTo>
                              <a:lnTo>
                                <a:pt x="12" y="1753"/>
                              </a:lnTo>
                              <a:lnTo>
                                <a:pt x="10" y="1753"/>
                              </a:lnTo>
                              <a:lnTo>
                                <a:pt x="7" y="1753"/>
                              </a:lnTo>
                              <a:lnTo>
                                <a:pt x="6" y="1753"/>
                              </a:lnTo>
                              <a:lnTo>
                                <a:pt x="5" y="1751"/>
                              </a:lnTo>
                              <a:lnTo>
                                <a:pt x="2" y="1750"/>
                              </a:lnTo>
                              <a:lnTo>
                                <a:pt x="1" y="1749"/>
                              </a:lnTo>
                              <a:lnTo>
                                <a:pt x="1" y="1746"/>
                              </a:lnTo>
                              <a:lnTo>
                                <a:pt x="0" y="1745"/>
                              </a:lnTo>
                              <a:lnTo>
                                <a:pt x="0" y="1743"/>
                              </a:lnTo>
                              <a:lnTo>
                                <a:pt x="0" y="1723"/>
                              </a:lnTo>
                              <a:lnTo>
                                <a:pt x="0" y="1722"/>
                              </a:lnTo>
                              <a:lnTo>
                                <a:pt x="1" y="1719"/>
                              </a:lnTo>
                              <a:lnTo>
                                <a:pt x="1" y="1718"/>
                              </a:lnTo>
                              <a:lnTo>
                                <a:pt x="2" y="1717"/>
                              </a:lnTo>
                              <a:lnTo>
                                <a:pt x="5" y="1715"/>
                              </a:lnTo>
                              <a:lnTo>
                                <a:pt x="6" y="1714"/>
                              </a:lnTo>
                              <a:lnTo>
                                <a:pt x="7" y="1713"/>
                              </a:lnTo>
                              <a:lnTo>
                                <a:pt x="10" y="1713"/>
                              </a:lnTo>
                              <a:lnTo>
                                <a:pt x="12" y="1713"/>
                              </a:lnTo>
                              <a:lnTo>
                                <a:pt x="13" y="1714"/>
                              </a:lnTo>
                              <a:lnTo>
                                <a:pt x="16" y="1715"/>
                              </a:lnTo>
                              <a:lnTo>
                                <a:pt x="17" y="1717"/>
                              </a:lnTo>
                              <a:lnTo>
                                <a:pt x="18" y="1718"/>
                              </a:lnTo>
                              <a:lnTo>
                                <a:pt x="18" y="1719"/>
                              </a:lnTo>
                              <a:lnTo>
                                <a:pt x="19" y="1722"/>
                              </a:lnTo>
                              <a:lnTo>
                                <a:pt x="19" y="1723"/>
                              </a:lnTo>
                              <a:close/>
                              <a:moveTo>
                                <a:pt x="19" y="1782"/>
                              </a:moveTo>
                              <a:lnTo>
                                <a:pt x="19" y="1802"/>
                              </a:lnTo>
                              <a:lnTo>
                                <a:pt x="19" y="1805"/>
                              </a:lnTo>
                              <a:lnTo>
                                <a:pt x="18" y="1806"/>
                              </a:lnTo>
                              <a:lnTo>
                                <a:pt x="18" y="1808"/>
                              </a:lnTo>
                              <a:lnTo>
                                <a:pt x="17" y="1810"/>
                              </a:lnTo>
                              <a:lnTo>
                                <a:pt x="16" y="1811"/>
                              </a:lnTo>
                              <a:lnTo>
                                <a:pt x="13" y="1812"/>
                              </a:lnTo>
                              <a:lnTo>
                                <a:pt x="12" y="1812"/>
                              </a:lnTo>
                              <a:lnTo>
                                <a:pt x="10" y="1812"/>
                              </a:lnTo>
                              <a:lnTo>
                                <a:pt x="7" y="1812"/>
                              </a:lnTo>
                              <a:lnTo>
                                <a:pt x="6" y="1812"/>
                              </a:lnTo>
                              <a:lnTo>
                                <a:pt x="5" y="1811"/>
                              </a:lnTo>
                              <a:lnTo>
                                <a:pt x="2" y="1810"/>
                              </a:lnTo>
                              <a:lnTo>
                                <a:pt x="1" y="1808"/>
                              </a:lnTo>
                              <a:lnTo>
                                <a:pt x="1" y="1806"/>
                              </a:lnTo>
                              <a:lnTo>
                                <a:pt x="0" y="1805"/>
                              </a:lnTo>
                              <a:lnTo>
                                <a:pt x="0" y="1802"/>
                              </a:lnTo>
                              <a:lnTo>
                                <a:pt x="0" y="1782"/>
                              </a:lnTo>
                              <a:lnTo>
                                <a:pt x="0" y="1781"/>
                              </a:lnTo>
                              <a:lnTo>
                                <a:pt x="1" y="1779"/>
                              </a:lnTo>
                              <a:lnTo>
                                <a:pt x="1" y="1777"/>
                              </a:lnTo>
                              <a:lnTo>
                                <a:pt x="2" y="1776"/>
                              </a:lnTo>
                              <a:lnTo>
                                <a:pt x="5" y="1775"/>
                              </a:lnTo>
                              <a:lnTo>
                                <a:pt x="6" y="1774"/>
                              </a:lnTo>
                              <a:lnTo>
                                <a:pt x="7" y="1772"/>
                              </a:lnTo>
                              <a:lnTo>
                                <a:pt x="10" y="1772"/>
                              </a:lnTo>
                              <a:lnTo>
                                <a:pt x="12" y="1772"/>
                              </a:lnTo>
                              <a:lnTo>
                                <a:pt x="13" y="1774"/>
                              </a:lnTo>
                              <a:lnTo>
                                <a:pt x="16" y="1775"/>
                              </a:lnTo>
                              <a:lnTo>
                                <a:pt x="17" y="1776"/>
                              </a:lnTo>
                              <a:lnTo>
                                <a:pt x="18" y="1777"/>
                              </a:lnTo>
                              <a:lnTo>
                                <a:pt x="18" y="1779"/>
                              </a:lnTo>
                              <a:lnTo>
                                <a:pt x="19" y="1781"/>
                              </a:lnTo>
                              <a:lnTo>
                                <a:pt x="19" y="1782"/>
                              </a:lnTo>
                              <a:close/>
                              <a:moveTo>
                                <a:pt x="19" y="1842"/>
                              </a:moveTo>
                              <a:lnTo>
                                <a:pt x="19" y="1862"/>
                              </a:lnTo>
                              <a:lnTo>
                                <a:pt x="19" y="1864"/>
                              </a:lnTo>
                              <a:lnTo>
                                <a:pt x="18" y="1865"/>
                              </a:lnTo>
                              <a:lnTo>
                                <a:pt x="18" y="1868"/>
                              </a:lnTo>
                              <a:lnTo>
                                <a:pt x="17" y="1869"/>
                              </a:lnTo>
                              <a:lnTo>
                                <a:pt x="16" y="1870"/>
                              </a:lnTo>
                              <a:lnTo>
                                <a:pt x="13" y="1872"/>
                              </a:lnTo>
                              <a:lnTo>
                                <a:pt x="12" y="1872"/>
                              </a:lnTo>
                              <a:lnTo>
                                <a:pt x="10" y="1872"/>
                              </a:lnTo>
                              <a:lnTo>
                                <a:pt x="7" y="1872"/>
                              </a:lnTo>
                              <a:lnTo>
                                <a:pt x="6" y="1872"/>
                              </a:lnTo>
                              <a:lnTo>
                                <a:pt x="5" y="1870"/>
                              </a:lnTo>
                              <a:lnTo>
                                <a:pt x="2" y="1869"/>
                              </a:lnTo>
                              <a:lnTo>
                                <a:pt x="1" y="1868"/>
                              </a:lnTo>
                              <a:lnTo>
                                <a:pt x="1" y="1865"/>
                              </a:lnTo>
                              <a:lnTo>
                                <a:pt x="0" y="1864"/>
                              </a:lnTo>
                              <a:lnTo>
                                <a:pt x="0" y="1862"/>
                              </a:lnTo>
                              <a:lnTo>
                                <a:pt x="0" y="1842"/>
                              </a:lnTo>
                              <a:lnTo>
                                <a:pt x="0" y="1841"/>
                              </a:lnTo>
                              <a:lnTo>
                                <a:pt x="1" y="1838"/>
                              </a:lnTo>
                              <a:lnTo>
                                <a:pt x="1" y="1837"/>
                              </a:lnTo>
                              <a:lnTo>
                                <a:pt x="2" y="1836"/>
                              </a:lnTo>
                              <a:lnTo>
                                <a:pt x="5" y="1834"/>
                              </a:lnTo>
                              <a:lnTo>
                                <a:pt x="6" y="1833"/>
                              </a:lnTo>
                              <a:lnTo>
                                <a:pt x="7" y="1832"/>
                              </a:lnTo>
                              <a:lnTo>
                                <a:pt x="10" y="1832"/>
                              </a:lnTo>
                              <a:lnTo>
                                <a:pt x="12" y="1832"/>
                              </a:lnTo>
                              <a:lnTo>
                                <a:pt x="13" y="1833"/>
                              </a:lnTo>
                              <a:lnTo>
                                <a:pt x="16" y="1834"/>
                              </a:lnTo>
                              <a:lnTo>
                                <a:pt x="17" y="1836"/>
                              </a:lnTo>
                              <a:lnTo>
                                <a:pt x="18" y="1837"/>
                              </a:lnTo>
                              <a:lnTo>
                                <a:pt x="18" y="1838"/>
                              </a:lnTo>
                              <a:lnTo>
                                <a:pt x="19" y="1841"/>
                              </a:lnTo>
                              <a:lnTo>
                                <a:pt x="19" y="1842"/>
                              </a:lnTo>
                              <a:close/>
                              <a:moveTo>
                                <a:pt x="19" y="1901"/>
                              </a:moveTo>
                              <a:lnTo>
                                <a:pt x="19" y="1921"/>
                              </a:lnTo>
                              <a:lnTo>
                                <a:pt x="19" y="1924"/>
                              </a:lnTo>
                              <a:lnTo>
                                <a:pt x="18" y="1925"/>
                              </a:lnTo>
                              <a:lnTo>
                                <a:pt x="18" y="1927"/>
                              </a:lnTo>
                              <a:lnTo>
                                <a:pt x="17" y="1929"/>
                              </a:lnTo>
                              <a:lnTo>
                                <a:pt x="16" y="1930"/>
                              </a:lnTo>
                              <a:lnTo>
                                <a:pt x="13" y="1931"/>
                              </a:lnTo>
                              <a:lnTo>
                                <a:pt x="12" y="1931"/>
                              </a:lnTo>
                              <a:lnTo>
                                <a:pt x="10" y="1931"/>
                              </a:lnTo>
                              <a:lnTo>
                                <a:pt x="7" y="1931"/>
                              </a:lnTo>
                              <a:lnTo>
                                <a:pt x="6" y="1931"/>
                              </a:lnTo>
                              <a:lnTo>
                                <a:pt x="5" y="1930"/>
                              </a:lnTo>
                              <a:lnTo>
                                <a:pt x="2" y="1929"/>
                              </a:lnTo>
                              <a:lnTo>
                                <a:pt x="1" y="1927"/>
                              </a:lnTo>
                              <a:lnTo>
                                <a:pt x="1" y="1925"/>
                              </a:lnTo>
                              <a:lnTo>
                                <a:pt x="0" y="1924"/>
                              </a:lnTo>
                              <a:lnTo>
                                <a:pt x="0" y="1921"/>
                              </a:lnTo>
                              <a:lnTo>
                                <a:pt x="0" y="1901"/>
                              </a:lnTo>
                              <a:lnTo>
                                <a:pt x="0" y="1900"/>
                              </a:lnTo>
                              <a:lnTo>
                                <a:pt x="1" y="1898"/>
                              </a:lnTo>
                              <a:lnTo>
                                <a:pt x="1" y="1896"/>
                              </a:lnTo>
                              <a:lnTo>
                                <a:pt x="2" y="1895"/>
                              </a:lnTo>
                              <a:lnTo>
                                <a:pt x="5" y="1894"/>
                              </a:lnTo>
                              <a:lnTo>
                                <a:pt x="6" y="1893"/>
                              </a:lnTo>
                              <a:lnTo>
                                <a:pt x="7" y="1891"/>
                              </a:lnTo>
                              <a:lnTo>
                                <a:pt x="10" y="1891"/>
                              </a:lnTo>
                              <a:lnTo>
                                <a:pt x="12" y="1891"/>
                              </a:lnTo>
                              <a:lnTo>
                                <a:pt x="13" y="1893"/>
                              </a:lnTo>
                              <a:lnTo>
                                <a:pt x="16" y="1894"/>
                              </a:lnTo>
                              <a:lnTo>
                                <a:pt x="17" y="1895"/>
                              </a:lnTo>
                              <a:lnTo>
                                <a:pt x="18" y="1896"/>
                              </a:lnTo>
                              <a:lnTo>
                                <a:pt x="18" y="1898"/>
                              </a:lnTo>
                              <a:lnTo>
                                <a:pt x="19" y="1900"/>
                              </a:lnTo>
                              <a:lnTo>
                                <a:pt x="19" y="1901"/>
                              </a:lnTo>
                              <a:close/>
                              <a:moveTo>
                                <a:pt x="19" y="1961"/>
                              </a:moveTo>
                              <a:lnTo>
                                <a:pt x="19" y="1981"/>
                              </a:lnTo>
                              <a:lnTo>
                                <a:pt x="19" y="1983"/>
                              </a:lnTo>
                              <a:lnTo>
                                <a:pt x="18" y="1984"/>
                              </a:lnTo>
                              <a:lnTo>
                                <a:pt x="18" y="1987"/>
                              </a:lnTo>
                              <a:lnTo>
                                <a:pt x="17" y="1988"/>
                              </a:lnTo>
                              <a:lnTo>
                                <a:pt x="16" y="1989"/>
                              </a:lnTo>
                              <a:lnTo>
                                <a:pt x="13" y="1991"/>
                              </a:lnTo>
                              <a:lnTo>
                                <a:pt x="12" y="1991"/>
                              </a:lnTo>
                              <a:lnTo>
                                <a:pt x="10" y="1991"/>
                              </a:lnTo>
                              <a:lnTo>
                                <a:pt x="7" y="1991"/>
                              </a:lnTo>
                              <a:lnTo>
                                <a:pt x="6" y="1991"/>
                              </a:lnTo>
                              <a:lnTo>
                                <a:pt x="5" y="1989"/>
                              </a:lnTo>
                              <a:lnTo>
                                <a:pt x="2" y="1988"/>
                              </a:lnTo>
                              <a:lnTo>
                                <a:pt x="1" y="1987"/>
                              </a:lnTo>
                              <a:lnTo>
                                <a:pt x="1" y="1984"/>
                              </a:lnTo>
                              <a:lnTo>
                                <a:pt x="0" y="1983"/>
                              </a:lnTo>
                              <a:lnTo>
                                <a:pt x="0" y="1981"/>
                              </a:lnTo>
                              <a:lnTo>
                                <a:pt x="0" y="1961"/>
                              </a:lnTo>
                              <a:lnTo>
                                <a:pt x="0" y="1960"/>
                              </a:lnTo>
                              <a:lnTo>
                                <a:pt x="1" y="1957"/>
                              </a:lnTo>
                              <a:lnTo>
                                <a:pt x="1" y="1956"/>
                              </a:lnTo>
                              <a:lnTo>
                                <a:pt x="2" y="1955"/>
                              </a:lnTo>
                              <a:lnTo>
                                <a:pt x="5" y="1953"/>
                              </a:lnTo>
                              <a:lnTo>
                                <a:pt x="6" y="1952"/>
                              </a:lnTo>
                              <a:lnTo>
                                <a:pt x="7" y="1951"/>
                              </a:lnTo>
                              <a:lnTo>
                                <a:pt x="10" y="1951"/>
                              </a:lnTo>
                              <a:lnTo>
                                <a:pt x="12" y="1951"/>
                              </a:lnTo>
                              <a:lnTo>
                                <a:pt x="13" y="1952"/>
                              </a:lnTo>
                              <a:lnTo>
                                <a:pt x="16" y="1953"/>
                              </a:lnTo>
                              <a:lnTo>
                                <a:pt x="17" y="1955"/>
                              </a:lnTo>
                              <a:lnTo>
                                <a:pt x="18" y="1956"/>
                              </a:lnTo>
                              <a:lnTo>
                                <a:pt x="18" y="1957"/>
                              </a:lnTo>
                              <a:lnTo>
                                <a:pt x="19" y="1960"/>
                              </a:lnTo>
                              <a:lnTo>
                                <a:pt x="19" y="1961"/>
                              </a:lnTo>
                              <a:close/>
                              <a:moveTo>
                                <a:pt x="19" y="2020"/>
                              </a:moveTo>
                              <a:lnTo>
                                <a:pt x="19" y="2040"/>
                              </a:lnTo>
                              <a:lnTo>
                                <a:pt x="19" y="2043"/>
                              </a:lnTo>
                              <a:lnTo>
                                <a:pt x="18" y="2044"/>
                              </a:lnTo>
                              <a:lnTo>
                                <a:pt x="18" y="2046"/>
                              </a:lnTo>
                              <a:lnTo>
                                <a:pt x="17" y="2048"/>
                              </a:lnTo>
                              <a:lnTo>
                                <a:pt x="16" y="2049"/>
                              </a:lnTo>
                              <a:lnTo>
                                <a:pt x="13" y="2050"/>
                              </a:lnTo>
                              <a:lnTo>
                                <a:pt x="12" y="2050"/>
                              </a:lnTo>
                              <a:lnTo>
                                <a:pt x="10" y="2050"/>
                              </a:lnTo>
                              <a:lnTo>
                                <a:pt x="7" y="2050"/>
                              </a:lnTo>
                              <a:lnTo>
                                <a:pt x="6" y="2050"/>
                              </a:lnTo>
                              <a:lnTo>
                                <a:pt x="5" y="2049"/>
                              </a:lnTo>
                              <a:lnTo>
                                <a:pt x="2" y="2048"/>
                              </a:lnTo>
                              <a:lnTo>
                                <a:pt x="1" y="2046"/>
                              </a:lnTo>
                              <a:lnTo>
                                <a:pt x="1" y="2044"/>
                              </a:lnTo>
                              <a:lnTo>
                                <a:pt x="0" y="2043"/>
                              </a:lnTo>
                              <a:lnTo>
                                <a:pt x="0" y="2040"/>
                              </a:lnTo>
                              <a:lnTo>
                                <a:pt x="0" y="2020"/>
                              </a:lnTo>
                              <a:lnTo>
                                <a:pt x="0" y="2019"/>
                              </a:lnTo>
                              <a:lnTo>
                                <a:pt x="1" y="2017"/>
                              </a:lnTo>
                              <a:lnTo>
                                <a:pt x="1" y="2015"/>
                              </a:lnTo>
                              <a:lnTo>
                                <a:pt x="2" y="2014"/>
                              </a:lnTo>
                              <a:lnTo>
                                <a:pt x="5" y="2013"/>
                              </a:lnTo>
                              <a:lnTo>
                                <a:pt x="6" y="2012"/>
                              </a:lnTo>
                              <a:lnTo>
                                <a:pt x="7" y="2010"/>
                              </a:lnTo>
                              <a:lnTo>
                                <a:pt x="10" y="2010"/>
                              </a:lnTo>
                              <a:lnTo>
                                <a:pt x="12" y="2010"/>
                              </a:lnTo>
                              <a:lnTo>
                                <a:pt x="13" y="2012"/>
                              </a:lnTo>
                              <a:lnTo>
                                <a:pt x="16" y="2013"/>
                              </a:lnTo>
                              <a:lnTo>
                                <a:pt x="17" y="2014"/>
                              </a:lnTo>
                              <a:lnTo>
                                <a:pt x="18" y="2015"/>
                              </a:lnTo>
                              <a:lnTo>
                                <a:pt x="18" y="2017"/>
                              </a:lnTo>
                              <a:lnTo>
                                <a:pt x="19" y="2019"/>
                              </a:lnTo>
                              <a:lnTo>
                                <a:pt x="19" y="2020"/>
                              </a:lnTo>
                              <a:close/>
                              <a:moveTo>
                                <a:pt x="19" y="2080"/>
                              </a:moveTo>
                              <a:lnTo>
                                <a:pt x="19" y="2100"/>
                              </a:lnTo>
                              <a:lnTo>
                                <a:pt x="19" y="2102"/>
                              </a:lnTo>
                              <a:lnTo>
                                <a:pt x="18" y="2103"/>
                              </a:lnTo>
                              <a:lnTo>
                                <a:pt x="18" y="2106"/>
                              </a:lnTo>
                              <a:lnTo>
                                <a:pt x="17" y="2107"/>
                              </a:lnTo>
                              <a:lnTo>
                                <a:pt x="16" y="2108"/>
                              </a:lnTo>
                              <a:lnTo>
                                <a:pt x="13" y="2110"/>
                              </a:lnTo>
                              <a:lnTo>
                                <a:pt x="12" y="2110"/>
                              </a:lnTo>
                              <a:lnTo>
                                <a:pt x="10" y="2110"/>
                              </a:lnTo>
                              <a:lnTo>
                                <a:pt x="7" y="2110"/>
                              </a:lnTo>
                              <a:lnTo>
                                <a:pt x="6" y="2110"/>
                              </a:lnTo>
                              <a:lnTo>
                                <a:pt x="5" y="2108"/>
                              </a:lnTo>
                              <a:lnTo>
                                <a:pt x="2" y="2107"/>
                              </a:lnTo>
                              <a:lnTo>
                                <a:pt x="1" y="2106"/>
                              </a:lnTo>
                              <a:lnTo>
                                <a:pt x="1" y="2103"/>
                              </a:lnTo>
                              <a:lnTo>
                                <a:pt x="0" y="2102"/>
                              </a:lnTo>
                              <a:lnTo>
                                <a:pt x="0" y="2100"/>
                              </a:lnTo>
                              <a:lnTo>
                                <a:pt x="0" y="2080"/>
                              </a:lnTo>
                              <a:lnTo>
                                <a:pt x="0" y="2079"/>
                              </a:lnTo>
                              <a:lnTo>
                                <a:pt x="1" y="2076"/>
                              </a:lnTo>
                              <a:lnTo>
                                <a:pt x="1" y="2075"/>
                              </a:lnTo>
                              <a:lnTo>
                                <a:pt x="2" y="2074"/>
                              </a:lnTo>
                              <a:lnTo>
                                <a:pt x="5" y="2072"/>
                              </a:lnTo>
                              <a:lnTo>
                                <a:pt x="6" y="2071"/>
                              </a:lnTo>
                              <a:lnTo>
                                <a:pt x="7" y="2070"/>
                              </a:lnTo>
                              <a:lnTo>
                                <a:pt x="10" y="2070"/>
                              </a:lnTo>
                              <a:lnTo>
                                <a:pt x="12" y="2070"/>
                              </a:lnTo>
                              <a:lnTo>
                                <a:pt x="13" y="2071"/>
                              </a:lnTo>
                              <a:lnTo>
                                <a:pt x="16" y="2072"/>
                              </a:lnTo>
                              <a:lnTo>
                                <a:pt x="17" y="2074"/>
                              </a:lnTo>
                              <a:lnTo>
                                <a:pt x="18" y="2075"/>
                              </a:lnTo>
                              <a:lnTo>
                                <a:pt x="18" y="2076"/>
                              </a:lnTo>
                              <a:lnTo>
                                <a:pt x="19" y="2079"/>
                              </a:lnTo>
                              <a:lnTo>
                                <a:pt x="19" y="2080"/>
                              </a:lnTo>
                              <a:close/>
                              <a:moveTo>
                                <a:pt x="19" y="2139"/>
                              </a:moveTo>
                              <a:lnTo>
                                <a:pt x="19" y="2159"/>
                              </a:lnTo>
                              <a:lnTo>
                                <a:pt x="19" y="2162"/>
                              </a:lnTo>
                              <a:lnTo>
                                <a:pt x="18" y="2163"/>
                              </a:lnTo>
                              <a:lnTo>
                                <a:pt x="18" y="2165"/>
                              </a:lnTo>
                              <a:lnTo>
                                <a:pt x="17" y="2167"/>
                              </a:lnTo>
                              <a:lnTo>
                                <a:pt x="16" y="2168"/>
                              </a:lnTo>
                              <a:lnTo>
                                <a:pt x="13" y="2169"/>
                              </a:lnTo>
                              <a:lnTo>
                                <a:pt x="12" y="2169"/>
                              </a:lnTo>
                              <a:lnTo>
                                <a:pt x="10" y="2169"/>
                              </a:lnTo>
                              <a:lnTo>
                                <a:pt x="7" y="2169"/>
                              </a:lnTo>
                              <a:lnTo>
                                <a:pt x="6" y="2169"/>
                              </a:lnTo>
                              <a:lnTo>
                                <a:pt x="5" y="2168"/>
                              </a:lnTo>
                              <a:lnTo>
                                <a:pt x="2" y="2167"/>
                              </a:lnTo>
                              <a:lnTo>
                                <a:pt x="1" y="2165"/>
                              </a:lnTo>
                              <a:lnTo>
                                <a:pt x="1" y="2163"/>
                              </a:lnTo>
                              <a:lnTo>
                                <a:pt x="0" y="2162"/>
                              </a:lnTo>
                              <a:lnTo>
                                <a:pt x="0" y="2159"/>
                              </a:lnTo>
                              <a:lnTo>
                                <a:pt x="0" y="2139"/>
                              </a:lnTo>
                              <a:lnTo>
                                <a:pt x="0" y="2138"/>
                              </a:lnTo>
                              <a:lnTo>
                                <a:pt x="1" y="2136"/>
                              </a:lnTo>
                              <a:lnTo>
                                <a:pt x="1" y="2134"/>
                              </a:lnTo>
                              <a:lnTo>
                                <a:pt x="2" y="2133"/>
                              </a:lnTo>
                              <a:lnTo>
                                <a:pt x="5" y="2132"/>
                              </a:lnTo>
                              <a:lnTo>
                                <a:pt x="6" y="2131"/>
                              </a:lnTo>
                              <a:lnTo>
                                <a:pt x="7" y="2129"/>
                              </a:lnTo>
                              <a:lnTo>
                                <a:pt x="10" y="2129"/>
                              </a:lnTo>
                              <a:lnTo>
                                <a:pt x="12" y="2129"/>
                              </a:lnTo>
                              <a:lnTo>
                                <a:pt x="13" y="2131"/>
                              </a:lnTo>
                              <a:lnTo>
                                <a:pt x="16" y="2132"/>
                              </a:lnTo>
                              <a:lnTo>
                                <a:pt x="17" y="2133"/>
                              </a:lnTo>
                              <a:lnTo>
                                <a:pt x="18" y="2134"/>
                              </a:lnTo>
                              <a:lnTo>
                                <a:pt x="18" y="2136"/>
                              </a:lnTo>
                              <a:lnTo>
                                <a:pt x="19" y="2138"/>
                              </a:lnTo>
                              <a:lnTo>
                                <a:pt x="19" y="2139"/>
                              </a:lnTo>
                              <a:close/>
                              <a:moveTo>
                                <a:pt x="21" y="2198"/>
                              </a:moveTo>
                              <a:lnTo>
                                <a:pt x="22" y="2210"/>
                              </a:lnTo>
                              <a:lnTo>
                                <a:pt x="24" y="2216"/>
                              </a:lnTo>
                              <a:lnTo>
                                <a:pt x="24" y="2217"/>
                              </a:lnTo>
                              <a:lnTo>
                                <a:pt x="24" y="2220"/>
                              </a:lnTo>
                              <a:lnTo>
                                <a:pt x="24" y="2222"/>
                              </a:lnTo>
                              <a:lnTo>
                                <a:pt x="23" y="2224"/>
                              </a:lnTo>
                              <a:lnTo>
                                <a:pt x="22" y="2225"/>
                              </a:lnTo>
                              <a:lnTo>
                                <a:pt x="21" y="2226"/>
                              </a:lnTo>
                              <a:lnTo>
                                <a:pt x="19" y="2227"/>
                              </a:lnTo>
                              <a:lnTo>
                                <a:pt x="17" y="2229"/>
                              </a:lnTo>
                              <a:lnTo>
                                <a:pt x="14" y="2229"/>
                              </a:lnTo>
                              <a:lnTo>
                                <a:pt x="13" y="2229"/>
                              </a:lnTo>
                              <a:lnTo>
                                <a:pt x="11" y="2227"/>
                              </a:lnTo>
                              <a:lnTo>
                                <a:pt x="10" y="2227"/>
                              </a:lnTo>
                              <a:lnTo>
                                <a:pt x="8" y="2226"/>
                              </a:lnTo>
                              <a:lnTo>
                                <a:pt x="7" y="2225"/>
                              </a:lnTo>
                              <a:lnTo>
                                <a:pt x="6" y="2222"/>
                              </a:lnTo>
                              <a:lnTo>
                                <a:pt x="5" y="2221"/>
                              </a:lnTo>
                              <a:lnTo>
                                <a:pt x="3" y="2212"/>
                              </a:lnTo>
                              <a:lnTo>
                                <a:pt x="1" y="2200"/>
                              </a:lnTo>
                              <a:lnTo>
                                <a:pt x="1" y="2199"/>
                              </a:lnTo>
                              <a:lnTo>
                                <a:pt x="1" y="2196"/>
                              </a:lnTo>
                              <a:lnTo>
                                <a:pt x="2" y="2195"/>
                              </a:lnTo>
                              <a:lnTo>
                                <a:pt x="3" y="2193"/>
                              </a:lnTo>
                              <a:lnTo>
                                <a:pt x="5" y="2191"/>
                              </a:lnTo>
                              <a:lnTo>
                                <a:pt x="6" y="2190"/>
                              </a:lnTo>
                              <a:lnTo>
                                <a:pt x="7" y="2190"/>
                              </a:lnTo>
                              <a:lnTo>
                                <a:pt x="10" y="2189"/>
                              </a:lnTo>
                              <a:lnTo>
                                <a:pt x="11" y="2189"/>
                              </a:lnTo>
                              <a:lnTo>
                                <a:pt x="13" y="2189"/>
                              </a:lnTo>
                              <a:lnTo>
                                <a:pt x="14" y="2190"/>
                              </a:lnTo>
                              <a:lnTo>
                                <a:pt x="17" y="2191"/>
                              </a:lnTo>
                              <a:lnTo>
                                <a:pt x="18" y="2193"/>
                              </a:lnTo>
                              <a:lnTo>
                                <a:pt x="19" y="2194"/>
                              </a:lnTo>
                              <a:lnTo>
                                <a:pt x="21" y="2195"/>
                              </a:lnTo>
                              <a:lnTo>
                                <a:pt x="21" y="2198"/>
                              </a:lnTo>
                              <a:close/>
                              <a:moveTo>
                                <a:pt x="38" y="2250"/>
                              </a:moveTo>
                              <a:lnTo>
                                <a:pt x="43" y="2260"/>
                              </a:lnTo>
                              <a:lnTo>
                                <a:pt x="48" y="2266"/>
                              </a:lnTo>
                              <a:lnTo>
                                <a:pt x="49" y="2267"/>
                              </a:lnTo>
                              <a:lnTo>
                                <a:pt x="50" y="2270"/>
                              </a:lnTo>
                              <a:lnTo>
                                <a:pt x="50" y="2271"/>
                              </a:lnTo>
                              <a:lnTo>
                                <a:pt x="50" y="2273"/>
                              </a:lnTo>
                              <a:lnTo>
                                <a:pt x="50" y="2274"/>
                              </a:lnTo>
                              <a:lnTo>
                                <a:pt x="49" y="2277"/>
                              </a:lnTo>
                              <a:lnTo>
                                <a:pt x="48" y="2278"/>
                              </a:lnTo>
                              <a:lnTo>
                                <a:pt x="47" y="2279"/>
                              </a:lnTo>
                              <a:lnTo>
                                <a:pt x="44" y="2281"/>
                              </a:lnTo>
                              <a:lnTo>
                                <a:pt x="43" y="2281"/>
                              </a:lnTo>
                              <a:lnTo>
                                <a:pt x="41" y="2282"/>
                              </a:lnTo>
                              <a:lnTo>
                                <a:pt x="39" y="2282"/>
                              </a:lnTo>
                              <a:lnTo>
                                <a:pt x="37" y="2281"/>
                              </a:lnTo>
                              <a:lnTo>
                                <a:pt x="36" y="2281"/>
                              </a:lnTo>
                              <a:lnTo>
                                <a:pt x="34" y="2279"/>
                              </a:lnTo>
                              <a:lnTo>
                                <a:pt x="33" y="2277"/>
                              </a:lnTo>
                              <a:lnTo>
                                <a:pt x="27" y="2270"/>
                              </a:lnTo>
                              <a:lnTo>
                                <a:pt x="21" y="2261"/>
                              </a:lnTo>
                              <a:lnTo>
                                <a:pt x="21" y="2258"/>
                              </a:lnTo>
                              <a:lnTo>
                                <a:pt x="19" y="2257"/>
                              </a:lnTo>
                              <a:lnTo>
                                <a:pt x="19" y="2255"/>
                              </a:lnTo>
                              <a:lnTo>
                                <a:pt x="19" y="2252"/>
                              </a:lnTo>
                              <a:lnTo>
                                <a:pt x="21" y="2251"/>
                              </a:lnTo>
                              <a:lnTo>
                                <a:pt x="22" y="2250"/>
                              </a:lnTo>
                              <a:lnTo>
                                <a:pt x="23" y="2247"/>
                              </a:lnTo>
                              <a:lnTo>
                                <a:pt x="24" y="2247"/>
                              </a:lnTo>
                              <a:lnTo>
                                <a:pt x="26" y="2246"/>
                              </a:lnTo>
                              <a:lnTo>
                                <a:pt x="28" y="2245"/>
                              </a:lnTo>
                              <a:lnTo>
                                <a:pt x="29" y="2245"/>
                              </a:lnTo>
                              <a:lnTo>
                                <a:pt x="32" y="2246"/>
                              </a:lnTo>
                              <a:lnTo>
                                <a:pt x="33" y="2246"/>
                              </a:lnTo>
                              <a:lnTo>
                                <a:pt x="36" y="2247"/>
                              </a:lnTo>
                              <a:lnTo>
                                <a:pt x="37" y="2248"/>
                              </a:lnTo>
                              <a:lnTo>
                                <a:pt x="38" y="2250"/>
                              </a:lnTo>
                              <a:close/>
                              <a:moveTo>
                                <a:pt x="74" y="2292"/>
                              </a:moveTo>
                              <a:lnTo>
                                <a:pt x="81" y="2297"/>
                              </a:lnTo>
                              <a:lnTo>
                                <a:pt x="90" y="2302"/>
                              </a:lnTo>
                              <a:lnTo>
                                <a:pt x="91" y="2303"/>
                              </a:lnTo>
                              <a:lnTo>
                                <a:pt x="93" y="2304"/>
                              </a:lnTo>
                              <a:lnTo>
                                <a:pt x="94" y="2307"/>
                              </a:lnTo>
                              <a:lnTo>
                                <a:pt x="95" y="2308"/>
                              </a:lnTo>
                              <a:lnTo>
                                <a:pt x="95" y="2310"/>
                              </a:lnTo>
                              <a:lnTo>
                                <a:pt x="95" y="2312"/>
                              </a:lnTo>
                              <a:lnTo>
                                <a:pt x="94" y="2314"/>
                              </a:lnTo>
                              <a:lnTo>
                                <a:pt x="94" y="2315"/>
                              </a:lnTo>
                              <a:lnTo>
                                <a:pt x="93" y="2317"/>
                              </a:lnTo>
                              <a:lnTo>
                                <a:pt x="91" y="2318"/>
                              </a:lnTo>
                              <a:lnTo>
                                <a:pt x="89" y="2319"/>
                              </a:lnTo>
                              <a:lnTo>
                                <a:pt x="88" y="2320"/>
                              </a:lnTo>
                              <a:lnTo>
                                <a:pt x="85" y="2320"/>
                              </a:lnTo>
                              <a:lnTo>
                                <a:pt x="84" y="2320"/>
                              </a:lnTo>
                              <a:lnTo>
                                <a:pt x="81" y="2320"/>
                              </a:lnTo>
                              <a:lnTo>
                                <a:pt x="80" y="2319"/>
                              </a:lnTo>
                              <a:lnTo>
                                <a:pt x="69" y="2313"/>
                              </a:lnTo>
                              <a:lnTo>
                                <a:pt x="63" y="2308"/>
                              </a:lnTo>
                              <a:lnTo>
                                <a:pt x="62" y="2305"/>
                              </a:lnTo>
                              <a:lnTo>
                                <a:pt x="60" y="2304"/>
                              </a:lnTo>
                              <a:lnTo>
                                <a:pt x="59" y="2303"/>
                              </a:lnTo>
                              <a:lnTo>
                                <a:pt x="59" y="2300"/>
                              </a:lnTo>
                              <a:lnTo>
                                <a:pt x="59" y="2299"/>
                              </a:lnTo>
                              <a:lnTo>
                                <a:pt x="59" y="2297"/>
                              </a:lnTo>
                              <a:lnTo>
                                <a:pt x="59" y="2296"/>
                              </a:lnTo>
                              <a:lnTo>
                                <a:pt x="60" y="2293"/>
                              </a:lnTo>
                              <a:lnTo>
                                <a:pt x="62" y="2292"/>
                              </a:lnTo>
                              <a:lnTo>
                                <a:pt x="63" y="2291"/>
                              </a:lnTo>
                              <a:lnTo>
                                <a:pt x="65" y="2291"/>
                              </a:lnTo>
                              <a:lnTo>
                                <a:pt x="67" y="2289"/>
                              </a:lnTo>
                              <a:lnTo>
                                <a:pt x="69" y="2289"/>
                              </a:lnTo>
                              <a:lnTo>
                                <a:pt x="70" y="2289"/>
                              </a:lnTo>
                              <a:lnTo>
                                <a:pt x="73" y="2291"/>
                              </a:lnTo>
                              <a:lnTo>
                                <a:pt x="74" y="2292"/>
                              </a:lnTo>
                              <a:close/>
                              <a:moveTo>
                                <a:pt x="124" y="2315"/>
                              </a:moveTo>
                              <a:lnTo>
                                <a:pt x="131" y="2318"/>
                              </a:lnTo>
                              <a:lnTo>
                                <a:pt x="142" y="2319"/>
                              </a:lnTo>
                              <a:lnTo>
                                <a:pt x="145" y="2319"/>
                              </a:lnTo>
                              <a:lnTo>
                                <a:pt x="146" y="2320"/>
                              </a:lnTo>
                              <a:lnTo>
                                <a:pt x="150" y="2323"/>
                              </a:lnTo>
                              <a:lnTo>
                                <a:pt x="150" y="2324"/>
                              </a:lnTo>
                              <a:lnTo>
                                <a:pt x="151" y="2327"/>
                              </a:lnTo>
                              <a:lnTo>
                                <a:pt x="151" y="2328"/>
                              </a:lnTo>
                              <a:lnTo>
                                <a:pt x="151" y="2330"/>
                              </a:lnTo>
                              <a:lnTo>
                                <a:pt x="151" y="2333"/>
                              </a:lnTo>
                              <a:lnTo>
                                <a:pt x="150" y="2334"/>
                              </a:lnTo>
                              <a:lnTo>
                                <a:pt x="148" y="2335"/>
                              </a:lnTo>
                              <a:lnTo>
                                <a:pt x="147" y="2336"/>
                              </a:lnTo>
                              <a:lnTo>
                                <a:pt x="146" y="2338"/>
                              </a:lnTo>
                              <a:lnTo>
                                <a:pt x="143" y="2339"/>
                              </a:lnTo>
                              <a:lnTo>
                                <a:pt x="142" y="2339"/>
                              </a:lnTo>
                              <a:lnTo>
                                <a:pt x="140" y="2339"/>
                              </a:lnTo>
                              <a:lnTo>
                                <a:pt x="126" y="2336"/>
                              </a:lnTo>
                              <a:lnTo>
                                <a:pt x="119" y="2335"/>
                              </a:lnTo>
                              <a:lnTo>
                                <a:pt x="117" y="2334"/>
                              </a:lnTo>
                              <a:lnTo>
                                <a:pt x="116" y="2333"/>
                              </a:lnTo>
                              <a:lnTo>
                                <a:pt x="114" y="2331"/>
                              </a:lnTo>
                              <a:lnTo>
                                <a:pt x="114" y="2330"/>
                              </a:lnTo>
                              <a:lnTo>
                                <a:pt x="112" y="2329"/>
                              </a:lnTo>
                              <a:lnTo>
                                <a:pt x="111" y="2327"/>
                              </a:lnTo>
                              <a:lnTo>
                                <a:pt x="111" y="2325"/>
                              </a:lnTo>
                              <a:lnTo>
                                <a:pt x="112" y="2323"/>
                              </a:lnTo>
                              <a:lnTo>
                                <a:pt x="112" y="2320"/>
                              </a:lnTo>
                              <a:lnTo>
                                <a:pt x="114" y="2319"/>
                              </a:lnTo>
                              <a:lnTo>
                                <a:pt x="115" y="2318"/>
                              </a:lnTo>
                              <a:lnTo>
                                <a:pt x="116" y="2317"/>
                              </a:lnTo>
                              <a:lnTo>
                                <a:pt x="119" y="2315"/>
                              </a:lnTo>
                              <a:lnTo>
                                <a:pt x="120" y="2315"/>
                              </a:lnTo>
                              <a:lnTo>
                                <a:pt x="122" y="2315"/>
                              </a:lnTo>
                              <a:lnTo>
                                <a:pt x="124"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43E05" id="Forma livre 2634" o:spid="_x0000_s1026" style="position:absolute;margin-left:1.15pt;margin-top:36.75pt;width:83.1pt;height:14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29,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" path="m163,2320r20,l184,2320r3,l188,2322r1,1l191,2324r1,3l193,2328r,2l193,2331r-1,3l191,2335r-2,1l188,2338r-1,1l184,2340r-1,l163,2340r-2,l160,2339r-3,-1l156,2336r-1,-1l153,2334r,-3l153,2330r,-2l153,2327r2,-3l156,2323r1,-1l160,2320r1,l163,2320xm223,2320r20,l244,2320r2,l248,2322r1,1l250,2324r1,3l253,2328r,2l253,2331r-2,3l250,2335r-1,1l248,2338r-2,1l244,2340r-1,l223,2340r-3,l219,2339r-2,-1l215,2336r-1,-1l213,2334r,-3l213,2330r,-2l213,2327r1,-3l215,2323r2,-1l219,2320r1,l223,2320xm282,2320r20,l303,2320r3,l307,2322r1,1l310,2324r1,3l312,2328r,2l312,2331r-1,3l310,2335r-2,1l307,2338r-1,1l303,2340r-1,l282,2340r-2,l279,2339r-3,-1l275,2336r-1,-1l272,2334r,-3l272,2330r,-2l272,2327r2,-3l275,2323r1,-1l279,2320r1,l282,2320xm342,2320r20,l363,2320r2,l367,2322r1,1l369,2324r1,3l372,2328r,2l372,2331r-2,3l369,2335r-1,1l367,2338r-2,1l363,2340r-1,l342,2340r-3,l338,2339r-2,-1l334,2336r-1,-1l332,2334r,-3l332,2330r,-2l332,2327r1,-3l334,2323r2,-1l338,2320r1,l342,2320xm401,2320r20,l422,2320r3,l426,2322r1,1l429,2324r1,3l431,2328r,2l431,2331r-1,3l429,2335r-2,1l426,2338r-1,1l422,2340r-1,l401,2340r-2,l398,2339r-3,-1l394,2336r-1,-1l391,2334r,-3l391,2330r,-2l391,2327r2,-3l394,2323r1,-1l398,2320r1,l401,2320xm461,2320r20,l482,2320r2,l486,2322r1,1l488,2324r1,3l491,2328r,2l491,2331r-2,3l488,2335r-1,1l486,2338r-2,1l482,2340r-1,l461,2340r-3,l457,2339r-2,-1l453,2336r-1,-1l451,2334r,-3l451,2330r,-2l451,2327r1,-3l453,2323r2,-1l457,2320r1,l461,2320xm520,2320r20,l541,2320r3,l545,2322r1,1l548,2324r1,3l550,2328r,2l550,2331r-1,3l548,2335r-2,1l545,2338r-1,1l541,2340r-1,l520,2340r-2,l517,2339r-3,-1l513,2336r-1,-1l510,2334r,-3l510,2330r,-2l510,2327r2,-3l513,2323r1,-1l517,2320r1,l520,2320xm580,2320r20,l601,2320r2,l605,2322r1,1l607,2324r1,3l610,2328r,2l610,2331r-2,3l607,2335r-1,1l605,2338r-2,1l601,2340r-1,l580,2340r-3,l576,2339r-2,-1l572,2336r-1,-1l570,2334r,-3l570,2330r,-2l570,2327r1,-3l572,2323r2,-1l576,2320r1,l580,2320xm639,2320r20,l660,2320r3,l664,2322r1,1l667,2324r1,3l669,2328r,2l669,2331r-1,3l667,2335r-2,1l664,2338r-1,1l660,2340r-1,l639,2340r-2,l636,2339r-3,-1l632,2336r-1,-1l629,2334r,-3l629,2330r,-2l629,2327r2,-3l632,2323r1,-1l636,2320r1,l639,2320xm699,2320r20,l720,2320r2,l724,2322r1,1l726,2324r1,3l729,2328r,2l729,2331r-2,3l726,2335r-1,1l724,2338r-2,1l720,2340r-1,l699,2340r-3,l695,2339r-2,-1l691,2336r-1,-1l689,2334r,-3l689,2330r,-2l689,2327r1,-3l691,2323r2,-1l695,2320r1,l699,2320xm758,2320r20,l779,2320r3,l783,2322r1,1l786,2324r1,3l788,2328r,2l788,2331r-1,3l786,2335r-2,1l783,2338r-1,1l779,2340r-1,l758,2340r-2,l755,2339r-3,-1l751,2336r-1,-1l748,2334r,-3l748,2330r,-2l748,2327r2,-3l751,2323r1,-1l755,2320r1,l758,2320xm818,2320r20,l839,2320r2,l843,2322r1,1l845,2324r1,3l848,2328r,2l848,2331r-2,3l845,2335r-1,1l843,2338r-2,1l839,2340r-1,l818,2340r-3,l814,2339r-2,-1l810,2336r-1,-1l808,2334r,-3l808,2330r,-2l808,2327r1,-3l810,2323r2,-1l814,2320r1,l818,2320xm877,2320r20,l899,2320r2,l902,2322r1,1l905,2324r1,3l907,2328r,2l907,2331r-1,3l905,2335r-2,1l902,2338r-1,1l899,2340r-2,l877,2340r-2,l874,2339r-3,-1l870,2336r-1,-1l868,2334r,-3l868,2330r,-2l868,2327r1,-3l870,2323r1,-1l874,2320r1,l877,2320xm937,2320r20,l958,2320r3,l962,2322r1,1l964,2324r1,3l967,2328r,2l967,2331r-2,3l964,2335r-1,1l962,2338r-1,1l958,2340r-1,l937,2340r-3,l933,2339r-2,-1l930,2336r-2,-1l927,2334r,-3l927,2330r,-2l927,2327r1,-3l930,2323r1,-1l933,2320r1,l937,2320xm996,2320r20,l1018,2320r2,l1021,2322r2,1l1024,2324r1,3l1026,2328r,2l1026,2331r-1,3l1024,2335r-1,1l1021,2338r-1,1l1018,2340r-2,l996,2340r-2,l993,2339r-3,-1l989,2336r-1,-1l987,2334r,-3l987,2330r,-2l987,2327r1,-3l989,2323r1,-1l993,2320r1,l996,2320xm1056,2320r20,l1077,2320r3,l1081,2322r1,1l1083,2324r1,3l1086,2328r,2l1086,2331r-2,3l1083,2335r-1,1l1081,2338r-1,1l1077,2340r-1,l1056,2340r-3,l1052,2339r-2,-1l1049,2336r-2,-1l1046,2334r,-3l1046,2330r,-2l1046,2327r1,-3l1049,2323r1,-1l1052,2320r1,l1056,2320xm1115,2320r20,l1137,2320r2,l1140,2322r2,1l1143,2324r1,3l1145,2328r,2l1145,2331r-1,3l1143,2335r-1,1l1140,2338r-1,1l1137,2340r-2,l1115,2340r-2,l1112,2339r-3,-1l1108,2336r-1,-1l1106,2334r,-3l1106,2330r,-2l1106,2327r1,-3l1108,2323r1,-1l1112,2320r1,l1115,2320xm1174,2320r11,-1l1194,2318r1,l1197,2318r2,1l1200,2320r2,2l1204,2323r,1l1205,2327r,1l1204,2330r,1l1202,2334r-1,1l1200,2336r-3,2l1196,2338r-10,1l1175,2340r-1,-1l1171,2339r-1,-1l1168,2338r-2,-3l1166,2334r-1,-1l1165,2330r,-2l1165,2327r1,-3l1168,2323r1,-1l1170,2320r3,l1174,2320xm1228,2308r9,-5l1244,2298r3,l1248,2297r3,l1252,2297r2,1l1256,2299r1,1l1258,2302r1,1l1259,2305r,2l1259,2309r,1l1258,2313r-1,1l1254,2315r-8,7l1237,2325r-2,l1233,2327r-2,l1230,2325r-3,l1226,2324r-1,-1l1223,2320r-1,-1l1222,2317r,-2l1223,2313r,-1l1225,2309r1,-1l1228,2308xm1273,2274r5,-4l1284,2260r1,-2l1288,2257r1,l1292,2256r1,l1295,2256r2,1l1298,2258r2,2l1301,2261r,1l1303,2265r,1l1301,2268r,2l1300,2272r-7,10l1288,2288r-3,1l1284,2291r-1,l1280,2292r-1,-1l1277,2291r-2,-2l1273,2289r-1,-2l1270,2286r,-3l1270,2282r,-3l1270,2278r2,-2l1273,2274xm1301,2227r2,-5l1306,2209r,-1l1308,2205r1,-1l1310,2203r3,l1314,2201r2,l1319,2203r1,l1321,2204r3,1l1324,2206r1,3l1325,2210r1,2l1325,2214r-4,15l1320,2234r-1,2l1318,2237r-2,2l1315,2240r-2,l1311,2241r-2,l1306,2240r-1,-1l1304,2237r-1,-1l1301,2235r-1,-1l1300,2231r,-2l1301,2227xm1309,2173r,-20l1309,2150r1,-2l1310,2147r1,-1l1314,2144r1,-1l1316,2143r3,l1321,2143r2,l1325,2144r1,2l1328,2147r,1l1329,2150r,3l1329,2173r,1l1328,2177r,1l1326,2179r-1,1l1323,2181r-2,l1319,2183r-3,-2l1315,2181r-1,-1l1311,2179r-1,-1l1310,2177r-1,-3l1309,2173xm1309,2113r,-20l1309,2091r1,-2l1310,2087r1,-1l1314,2085r1,-1l1316,2084r3,l1321,2084r2,l1325,2085r1,1l1328,2087r,2l1329,2091r,2l1329,2113r,2l1328,2117r,1l1326,2119r-1,2l1323,2122r-2,l1319,2123r-3,-1l1315,2122r-1,-1l1311,2119r-1,-1l1310,2117r-1,-2l1309,2113xm1309,2054r,-20l1309,2031r1,-2l1310,2028r1,-1l1314,2025r1,-1l1316,2024r3,l1321,2024r2,l1325,2025r1,2l1328,2028r,1l1329,2031r,3l1329,2054r,1l1328,2058r,1l1326,2060r-1,1l1323,2062r-2,l1319,2064r-3,-2l1315,2062r-1,-1l1311,2060r-1,-1l1310,2058r-1,-3l1309,2054xm1309,1994r,-20l1309,1972r1,-3l1310,1968r1,-1l1314,1966r1,-1l1316,1965r3,l1321,1965r2,l1325,1966r1,1l1328,1968r,1l1329,1972r,2l1329,1994r,2l1328,1998r,1l1326,2000r-1,2l1323,2003r-2,l1319,2004r-3,-1l1315,2003r-1,-1l1311,2000r-1,-1l1310,1998r-1,-2l1309,1994xm1309,1935r,-20l1309,1912r1,-2l1310,1909r1,-1l1314,1906r1,-1l1316,1905r3,l1321,1905r2,l1325,1906r1,2l1328,1909r,1l1329,1912r,3l1329,1935r,1l1328,1939r,1l1326,1941r-1,1l1323,1943r-2,l1319,1945r-3,-2l1315,1943r-1,-1l1311,1941r-1,-1l1310,1939r-1,-3l1309,1935xm1309,1875r,-20l1309,1853r1,-3l1310,1849r1,-1l1314,1847r1,-1l1316,1846r3,l1321,1846r2,l1325,1847r1,1l1328,1849r,1l1329,1853r,2l1329,1875r,2l1328,1879r,1l1326,1881r-1,2l1323,1884r-2,l1319,1885r-3,-1l1315,1884r-1,-1l1311,1881r-1,-1l1310,1879r-1,-2l1309,1875xm1309,1816r,-20l1309,1793r1,-2l1310,1790r1,-2l1314,1787r1,-1l1316,1786r3,l1321,1786r2,l1325,1787r1,1l1328,1790r,1l1329,1793r,3l1329,1816r,1l1328,1819r,2l1326,1822r-1,1l1323,1824r-2,l1319,1826r-3,-2l1315,1824r-1,-1l1311,1822r-1,-1l1310,1819r-1,-2l1309,1816xm1309,1756r,-20l1309,1734r1,-3l1310,1730r1,-1l1314,1728r1,-1l1316,1727r3,l1321,1727r2,l1325,1728r1,1l1328,1730r,1l1329,1734r,2l1329,1756r,2l1328,1760r,1l1326,1762r-1,2l1323,1765r-2,l1319,1766r-3,-1l1315,1765r-1,-1l1311,1762r-1,-1l1310,1760r-1,-2l1309,1756xm1309,1697r,-20l1309,1674r1,-2l1310,1671r1,-2l1314,1668r1,-1l1316,1667r3,l1321,1667r2,l1325,1668r1,1l1328,1671r,1l1329,1674r,3l1329,1697r,1l1328,1700r,2l1326,1703r-1,1l1323,1705r-2,l1319,1707r-3,-2l1315,1705r-1,-1l1311,1703r-1,-1l1310,1700r-1,-2l1309,1697xm1309,1637r,-20l1309,1615r1,-3l1310,1611r1,-1l1314,1609r1,-1l1316,1608r3,l1321,1608r2,l1325,1609r1,1l1328,1611r,1l1329,1615r,2l1329,1637r,1l1328,1641r,1l1326,1643r-1,2l1323,1646r-2,l1319,1647r-3,-1l1315,1646r-1,-1l1311,1643r-1,-1l1310,1641r-1,-3l1309,1637xm1309,1578r,-20l1309,1555r1,-2l1310,1552r1,-2l1314,1549r1,-1l1316,1548r3,l1321,1548r2,l1325,1549r1,1l1328,1552r,1l1329,1555r,3l1329,1578r,1l1328,1581r,2l1326,1584r-1,1l1323,1586r-2,l1319,1588r-3,-2l1315,1586r-1,-1l1311,1584r-1,-1l1310,1581r-1,-2l1309,1578xm1309,1518r,-20l1309,1496r1,-3l1310,1492r1,-1l1314,1490r1,-2l1316,1488r3,l1321,1488r2,l1325,1490r1,1l1328,1492r,1l1329,1496r,2l1329,1518r,1l1328,1522r,1l1326,1524r-1,2l1323,1527r-2,l1319,1528r-3,-1l1315,1527r-1,-1l1311,1524r-1,-1l1310,1522r-1,-3l1309,1518xm1309,1459r,-20l1309,1436r1,-2l1310,1433r1,-2l1314,1430r1,-1l1316,1429r3,l1321,1429r2,l1325,1430r1,1l1328,1433r,1l1329,1436r,3l1329,1459r,1l1328,1462r,2l1326,1465r-1,1l1323,1467r-2,l1319,1469r-3,-2l1315,1467r-1,-1l1311,1465r-1,-1l1310,1462r-1,-2l1309,1459xm1309,1399r,-20l1309,1377r1,-3l1310,1373r1,-1l1314,1371r1,-2l1316,1369r3,l1321,1369r2,l1325,1371r1,1l1328,1373r,1l1329,1377r,2l1329,1399r,1l1328,1403r,1l1326,1405r-1,2l1323,1408r-2,l1319,1409r-3,-1l1315,1408r-1,-1l1311,1405r-1,-1l1310,1403r-1,-3l1309,1399xm1309,1340r,-20l1309,1317r1,-2l1310,1314r1,-2l1314,1311r1,-1l1316,1310r3,l1321,1310r2,l1325,1311r1,1l1328,1314r,1l1329,1317r,3l1329,1340r,1l1328,1343r,2l1326,1346r-1,1l1323,1348r-2,l1319,1350r-3,-2l1315,1348r-1,-1l1311,1346r-1,-1l1310,1343r-1,-2l1309,1340xm1309,1280r,-20l1309,1258r1,-3l1310,1254r1,-1l1314,1252r1,-2l1316,1250r3,l1321,1250r2,l1325,1252r1,1l1328,1254r,1l1329,1258r,2l1329,1280r,1l1328,1284r,1l1326,1286r-1,2l1323,1289r-2,l1319,1290r-3,-1l1315,1289r-1,-1l1311,1286r-1,-1l1310,1284r-1,-3l1309,1280xm1309,1221r,-20l1309,1198r1,-2l1310,1195r1,-2l1314,1192r1,-1l1316,1191r3,l1321,1191r2,l1325,1192r1,1l1328,1195r,1l1329,1198r,3l1329,1221r,1l1328,1224r,2l1326,1227r-1,1l1323,1229r-2,l1319,1231r-3,-2l1315,1229r-1,-1l1311,1227r-1,-1l1310,1224r-1,-2l1309,1221xm1309,1161r,-20l1309,1139r1,-3l1310,1135r1,-1l1314,1133r1,-2l1316,1131r3,l1321,1131r2,l1325,1133r1,1l1328,1135r,1l1329,1139r,2l1329,1161r,1l1328,1165r,1l1326,1167r-1,2l1323,1170r-2,l1319,1171r-3,-1l1315,1170r-1,-1l1311,1167r-1,-1l1310,1165r-1,-3l1309,1161xm1309,1102r,-20l1309,1079r1,-2l1310,1076r1,-2l1314,1073r1,-1l1316,1072r3,l1321,1072r2,l1325,1073r1,1l1328,1076r,1l1329,1079r,3l1329,1102r,1l1328,1105r,2l1326,1108r-1,1l1323,1110r-2,l1319,1112r-3,-2l1315,1110r-1,-1l1311,1108r-1,-1l1310,1105r-1,-2l1309,1102xm1309,1042r,-20l1309,1020r1,-3l1310,1016r1,-1l1314,1014r1,-2l1316,1012r3,l1321,1012r2,l1325,1014r1,1l1328,1016r,1l1329,1020r,2l1329,1042r,1l1328,1046r,1l1326,1048r-1,2l1323,1051r-2,l1319,1052r-3,-1l1315,1051r-1,-1l1311,1048r-1,-1l1310,1046r-1,-3l1309,1042xm1309,983r,-20l1309,960r1,-2l1310,957r1,-2l1314,954r1,-1l1316,953r3,l1321,953r2,l1325,954r1,1l1328,957r,1l1329,960r,3l1329,983r,1l1328,986r,2l1326,989r-1,1l1323,991r-2,l1319,993r-3,-2l1315,991r-1,-1l1311,989r-1,-1l1310,986r-1,-2l1309,983xm1309,923r,-20l1309,901r1,-3l1310,897r1,-1l1314,895r1,-2l1316,893r3,l1321,893r2,l1325,895r1,1l1328,897r,1l1329,901r,2l1329,923r,1l1328,927r,1l1326,929r-1,2l1323,932r-2,l1319,933r-3,-1l1315,932r-1,-1l1311,929r-1,-1l1310,927r-1,-3l1309,923xm1309,864r,-20l1309,841r1,-2l1310,838r1,-2l1314,835r1,-1l1316,834r3,l1321,834r2,l1325,835r1,1l1328,838r,1l1329,841r,3l1329,864r,1l1328,867r,2l1326,870r-1,1l1323,872r-2,l1319,874r-3,-2l1315,872r-1,-1l1311,870r-1,-1l1310,867r-1,-2l1309,864xm1309,804r,-20l1309,782r1,-3l1310,778r1,-1l1314,776r1,-2l1316,774r3,l1321,774r2,l1325,776r1,1l1328,778r,1l1329,782r,2l1329,804r,1l1328,808r,1l1326,810r-1,2l1323,813r-2,l1319,814r-3,-1l1315,813r-1,-1l1311,810r-1,-1l1310,808r-1,-3l1309,804xm1309,745r,-20l1309,722r1,-2l1310,719r1,-2l1314,716r1,-1l1316,715r3,l1321,715r2,l1325,716r1,1l1328,719r,1l1329,722r,3l1329,745r,1l1328,748r,2l1326,751r-1,1l1323,753r-2,l1319,755r-3,-2l1315,753r-1,-1l1311,751r-1,-1l1310,748r-1,-2l1309,745xm1309,685r,-20l1309,663r1,-3l1310,659r1,-1l1314,657r1,-2l1316,655r3,l1321,655r2,l1325,657r1,1l1328,659r,1l1329,663r,2l1329,685r,1l1328,689r,1l1326,691r-1,2l1323,694r-2,l1319,695r-3,-1l1315,694r-1,-1l1311,691r-1,-1l1310,689r-1,-3l1309,685xm1309,626r,-20l1309,603r1,-2l1310,600r1,-2l1314,597r1,-1l1316,596r3,l1321,596r2,l1325,597r1,1l1328,600r,1l1329,603r,3l1329,626r,1l1328,629r,2l1326,632r-1,1l1323,634r-2,l1319,636r-3,-2l1315,634r-1,-1l1311,632r-1,-1l1310,629r-1,-2l1309,626xm1309,566r,-20l1309,544r1,-3l1310,540r1,-1l1314,538r1,-2l1316,536r3,l1321,536r2,l1325,538r1,1l1328,540r,1l1329,544r,2l1329,566r,1l1328,570r,1l1326,572r-1,2l1323,575r-2,l1319,576r-3,-1l1315,575r-1,-1l1311,572r-1,-1l1310,570r-1,-3l1309,566xm1309,507r,-20l1309,484r1,-2l1310,481r1,-2l1314,478r1,-1l1316,477r3,l1321,477r2,l1325,478r1,1l1328,481r,1l1329,484r,3l1329,507r,1l1328,510r,2l1326,513r-1,1l1323,515r-2,l1319,517r-3,-2l1315,515r-1,-1l1311,513r-1,-1l1310,510r-1,-2l1309,507xm1309,447r,-20l1309,425r1,-3l1310,421r1,-1l1314,419r1,-2l1316,417r3,l1321,417r2,l1325,419r1,1l1328,421r,1l1329,425r,2l1329,447r,1l1328,451r,1l1326,453r-1,2l1323,456r-2,l1319,457r-3,-1l1315,456r-1,-1l1311,453r-1,-1l1310,451r-1,-3l1309,447xm1309,388r,-20l1309,365r1,-2l1310,362r1,-2l1314,359r1,-1l1316,358r3,l1321,358r2,l1325,359r1,1l1328,362r,1l1329,365r,3l1329,388r,1l1328,391r,2l1326,394r-1,1l1323,396r-2,l1319,398r-3,-2l1315,396r-1,-1l1311,394r-1,-1l1310,391r-1,-2l1309,388xm1309,328r,-20l1309,306r1,-3l1310,302r1,-1l1314,300r1,-2l1316,298r3,l1321,298r2,l1325,300r1,1l1328,302r,1l1329,306r,2l1329,328r,1l1328,332r,1l1326,334r-1,2l1323,337r-2,l1319,338r-3,-1l1315,337r-1,-1l1311,334r-1,-1l1310,332r-1,-3l1309,328xm1309,269r,-20l1309,246r1,-2l1310,243r1,-2l1314,240r1,-1l1316,239r3,l1321,239r2,l1325,240r1,1l1328,243r,1l1329,246r,3l1329,269r,1l1328,272r,2l1326,275r-1,1l1323,277r-2,l1319,279r-3,-2l1315,277r-1,-1l1311,275r-1,-1l1310,272r-1,-2l1309,269xm1309,209r,-20l1309,187r1,-3l1310,183r1,-1l1314,181r1,-2l1316,179r3,l1321,179r2,l1325,181r1,1l1328,183r,1l1329,187r,2l1329,209r,1l1328,213r,1l1326,215r-1,2l1323,218r-2,l1319,219r-3,-1l1315,218r-1,-1l1311,215r-1,-1l1310,213r-1,-3l1309,209xm1309,150r,-7l1306,131r,-2l1306,127r2,-2l1308,124r3,-3l1313,120r2,l1316,120r3,l1320,120r3,1l1325,124r,2l1326,127r2,15l1329,148r,3l1328,152r,3l1326,156r-1,1l1323,158r-2,l1319,160r-3,-2l1315,158r-1,-1l1311,156r-1,-1l1309,153r,-2l1309,150xm1294,96r-2,-5l1285,80r-1,-1l1284,76r-1,-1l1284,73r,-1l1285,70r2,-2l1288,67r1,-2l1292,65r1,l1295,65r2,l1299,67r1,1l1301,69r,1l1310,83r3,5l1313,90r,1l1313,94r,1l1311,98r-1,1l1309,100r-1,1l1305,101r-1,l1301,101r-1,l1298,100r-1,-1l1295,98r-1,-2xm1261,53r-3,-3l1247,43r-1,-1l1244,41r-1,-2l1242,38r,-2l1241,34r1,-2l1242,31r1,-3l1244,27r2,-1l1247,24r2,-1l1251,23r2,l1254,24r3,l1259,27r13,9l1274,38r1,1l1277,41r,2l1277,44r,3l1277,48r-2,2l1274,52r-1,1l1272,54r-3,1l1268,55r-2,l1264,54r-2,l1261,53xm1212,26r-1,l1197,22r-2,l1192,21r-1,l1190,19r-1,-2l1187,16r-1,-2l1186,12r,-1l1187,8r,-1l1190,3r2,-1l1194,2r2,l1197,2r5,l1218,7r3,1l1222,10r1,1l1225,12r,2l1226,16r,2l1225,19r-2,3l1222,23r-1,1l1220,26r-2,l1216,26r-3,l1212,26xm1156,19r-19,l1135,19r-2,-1l1132,17r-2,-1l1129,14r-1,-1l1127,11r,-1l1127,7r1,-1l1129,3r1,-1l1132,1r1,-1l1135,r2,l1156,r3,l1160,r3,1l1164,2r1,1l1166,6r,1l1166,10r,1l1166,13r-1,1l1164,16r-1,1l1160,18r-1,1l1156,19xm1097,19r-20,l1076,19r-3,-1l1072,17r-1,-1l1070,14r-2,-1l1067,11r,-1l1067,7r1,-1l1070,3r1,-1l1072,1r1,-1l1076,r1,l1097,r2,l1101,r2,1l1104,2r2,1l1107,6r,1l1107,10r,1l1107,13r-1,1l1104,16r-1,1l1101,18r-2,1l1097,19xm1037,19r-19,l1016,19r-2,-1l1013,17r-2,-1l1010,14r-1,-1l1008,11r,-1l1008,7r1,-1l1010,3r1,-1l1013,1r1,-1l1016,r2,l1037,r3,l1041,r3,1l1045,2r1,1l1047,6r,1l1047,10r,1l1047,13r-1,1l1045,16r-1,1l1041,18r-1,1l1037,19xm978,19r-20,l957,19r-3,-1l953,17r-1,-1l951,14r-2,-1l948,11r,-1l948,7r1,-1l951,3r1,-1l953,1,954,r3,l958,r20,l980,r2,l984,1r1,1l987,3r1,3l988,7r,3l988,11r,2l987,14r-2,2l984,17r-2,1l980,19r-2,xm918,19r-19,l897,19r-2,-1l894,17r-2,-1l891,14r-1,-1l889,11r,-1l889,7r1,-1l891,3r1,-1l894,1,895,r2,l899,r19,l921,r1,l925,1r1,1l927,3r1,3l928,7r,3l928,11r,2l927,14r-1,2l925,17r-3,1l921,19r-3,xm859,19r-20,l838,19r-3,-1l834,17r-1,-1l832,14r-2,-1l829,11r,-1l829,7r1,-1l832,3r1,-1l834,1,835,r3,l839,r20,l861,r2,l865,1r1,1l868,3r1,3l869,7r,3l869,11r,2l868,14r-2,2l865,17r-2,1l861,19r-2,xm799,19r-20,l778,19r-2,-1l775,17r-2,-1l772,14r-1,-1l770,11r,-1l770,7r1,-1l772,3r1,-1l775,1,776,r2,l779,r20,l802,r1,l806,1r1,1l808,3r1,3l809,7r,3l809,11r,2l808,14r-1,2l806,17r-3,1l802,19r-3,xm740,19r-20,l719,19r-3,-1l715,17r-1,-1l713,14r-2,-1l710,11r,-1l710,7r1,-1l713,3r1,-1l715,1,716,r3,l720,r20,l742,r2,l746,1r1,1l748,3r2,3l750,7r,3l750,11r,2l748,14r-1,2l746,17r-2,1l742,19r-2,xm680,19r-20,l659,19r-2,-1l655,17r-1,-1l653,14r-1,-1l651,11r,-1l651,7r1,-1l653,3r1,-1l655,1,657,r2,l660,r20,l683,r1,l686,1r2,1l689,3r1,3l690,7r,3l690,11r,2l689,14r-1,2l686,17r-2,1l683,19r-3,xm621,19r-20,l600,19r-3,-1l596,17r-1,-1l594,14r-2,-1l591,11r,-1l591,7r1,-1l594,3r1,-1l596,1,597,r3,l601,r20,l623,r1,l627,1r1,1l629,3r2,3l631,7r,3l631,11r,2l629,14r-1,2l627,17r-3,1l623,19r-2,xm561,19r-20,l540,19r-2,-1l536,17r-1,-1l534,14r-1,-1l532,11r,-1l532,7r1,-1l534,3r1,-1l536,1,538,r2,l541,r20,l564,r1,l567,1r2,1l570,3r1,3l571,7r,3l571,11r,2l570,14r-1,2l567,17r-2,1l564,19r-3,xm502,19r-20,l481,19r-3,-1l477,17r-1,-1l474,14r-1,-1l472,11r,-1l472,7r1,-1l474,3r2,-1l477,1,478,r3,l482,r20,l504,r1,l508,1r1,1l510,3r2,3l512,7r,3l512,11r,2l510,14r-1,2l508,17r-3,1l504,19r-2,xm442,19r-20,l421,19r-2,-1l417,17r-1,-1l415,14r-1,-1l412,11r,-1l412,7r2,-1l415,3r1,-1l417,1,419,r2,l422,r20,l445,r1,l448,1r2,1l451,3r1,3l452,7r,3l452,11r,2l451,14r-1,2l448,17r-2,1l445,19r-3,xm383,19r-20,l362,19r-3,-1l358,17r-1,-1l355,14r-1,-1l353,11r,-1l353,7r1,-1l355,3r2,-1l358,1,359,r3,l363,r20,l385,r1,l389,1r1,1l391,3r2,3l393,7r,3l393,11r,2l391,14r-1,2l389,17r-3,1l385,19r-2,xm323,19r-20,l302,19r-2,-1l298,17r-1,-1l296,14r-1,-1l293,11r,-1l293,7r2,-1l296,3r1,-1l298,1,300,r2,l303,r20,l326,r1,l329,1r2,1l332,3r1,3l333,7r,3l333,11r,2l332,14r-1,2l329,17r-2,1l326,19r-3,xm264,19r-20,l243,19r-3,-1l239,17r-1,-1l236,14r-1,-1l234,11r,-1l234,7r1,-1l236,3r2,-1l239,1,240,r3,l244,r20,l266,r1,l270,1r1,1l272,3r2,3l274,7r,3l274,11r,2l272,14r-1,2l270,17r-3,1l266,19r-2,xm204,19r-20,l183,19r-2,-1l179,17r-1,-1l177,14r-1,-1l174,11r,-1l174,7r2,-1l177,3r1,-1l179,1,181,r2,l184,r20,l207,r1,l210,1r2,1l213,3r1,3l214,7r,3l214,11r,2l213,14r-1,2l210,17r-2,1l207,19r-3,xm146,19r-3,l130,22r-3,1l126,23r-2,l122,22r-2,l119,21r-2,-2l116,17r,-1l116,13r,-1l116,10r1,-2l117,6r3,-1l121,5r3,-2l127,2,142,r3,l147,r1,1l150,1r2,1l153,5r,1l155,7r,3l155,12r,1l153,14r-1,3l151,18r-1,1l147,19r-1,xm93,36r-2,1l80,43r-2,2l75,47r-1,l72,47r-2,l68,47,67,45,65,44,64,43,63,42,62,39r,-1l62,36r1,-2l63,32r1,-1l65,29r5,-3l83,18r1,l86,17r2,l90,17r1,l94,18r1,1l96,21r2,2l98,24r1,3l98,28r,3l96,32r,1l94,34r-1,2xm50,70l43,81r-2,5l39,88r-2,1l36,90r-2,l32,90r-1,l28,90,27,89,24,88,23,86,22,85r,-2l22,81r,-2l22,78r1,-3l27,69,34,59r3,-2l38,55r1,l42,54r1,l45,55r2,l49,57r1,1l52,59r,3l53,63r,2l53,67r-1,2l50,70xm26,120r-4,11l21,138r,2l19,141r-1,2l17,145r-1,l13,146r-1,l10,146r-2,l6,145,5,143,3,142,2,141r,-3l2,137r,-2l3,126,6,115r1,-3l7,111r1,-1l11,109r1,-2l14,107r2,l18,107r1,l22,109r1,1l24,112r,2l26,115r,2l26,120xm19,176r,19l19,198r-1,1l18,202r-1,1l16,204r-3,1l12,205r-2,l7,205r-1,l5,204,2,203,1,202r,-3l,198r,-3l,176r,-2l1,172r,-1l2,169r3,-1l6,167r1,-1l10,166r2,l13,167r3,1l17,169r1,2l18,172r1,2l19,176xm19,235r,20l19,257r-1,2l18,261r-1,1l16,264r-3,1l12,265r-2,l7,265r-1,l5,264,2,262,1,261r,-2l,257r,-2l,235r,-1l1,231r,-1l2,229r3,-1l6,226r1,-1l10,225r2,l13,226r3,2l17,229r1,1l18,231r1,3l19,235xm19,295r,19l19,317r-1,1l18,321r-1,1l16,323r-3,1l12,324r-2,l7,324r-1,l5,323,2,322,1,321r,-3l,317r,-3l,295r,-2l1,291r,-1l2,288r3,-1l6,286r1,-1l10,285r2,l13,286r3,1l17,288r1,2l18,291r1,2l19,295xm19,354r,20l19,376r-1,2l18,380r-1,1l16,383r-3,1l12,384r-2,l7,384r-1,l5,383,2,381,1,380r,-2l,376r,-2l,354r,-1l1,350r,-1l2,348r3,-1l6,345r1,-1l10,344r2,l13,345r3,2l17,348r1,1l18,350r1,3l19,354xm19,414r,20l19,436r-1,1l18,440r-1,1l16,442r-3,1l12,443r-2,l7,443r-1,l5,442,2,441,1,440r,-3l,436r,-2l,414r,-2l1,410r,-1l2,407r3,-1l6,405r1,-1l10,404r2,l13,405r3,1l17,407r1,2l18,410r1,2l19,414xm19,473r,20l19,495r-1,2l18,499r-1,1l16,502r-3,1l12,503r-2,l7,503r-1,l5,502,2,500,1,499r,-2l,495r,-2l,473r,-1l1,469r,-1l2,467r3,-1l6,465r1,-2l10,463r2,l13,465r3,1l17,467r1,1l18,469r1,3l19,473xm19,533r,20l19,555r-1,1l18,559r-1,1l16,561r-3,1l12,562r-2,l7,562r-1,l5,561,2,560,1,559r,-3l,555r,-2l,533r,-2l1,529r,-1l2,526r3,-1l6,524r1,-1l10,523r2,l13,524r3,1l17,526r1,2l18,529r1,2l19,533xm19,592r,20l19,615r-1,1l18,618r-1,1l16,621r-3,1l12,622r-2,l7,622r-1,l5,621,2,619,1,618r,-2l,615r,-3l,592r,-1l1,588r,-1l2,586r3,-1l6,584r1,-2l10,582r2,l13,584r3,1l17,586r1,1l18,588r1,3l19,592xm19,652r,20l19,674r-1,1l18,678r-1,1l16,680r-3,1l12,681r-2,l7,681r-1,l5,680,2,679,1,678r,-3l,674r,-2l,652r,-2l1,648r,-1l2,645r3,-1l6,643r1,-1l10,642r2,l13,643r3,1l17,645r1,2l18,648r1,2l19,652xm19,711r,20l19,734r-1,1l18,737r-1,1l16,740r-3,1l12,741r-2,l7,741r-1,l5,740,2,738,1,737r,-2l,734r,-3l,711r,-1l1,707r,-1l2,705r3,-1l6,703r1,-2l10,701r2,l13,703r3,1l17,705r1,1l18,707r1,3l19,711xm19,771r,20l19,793r-1,1l18,797r-1,1l16,799r-3,1l12,800r-2,l7,800r-1,l5,799,2,798,1,797r,-3l,793r,-2l,771r,-2l1,767r,-1l2,765r3,-2l6,762r1,-1l10,761r2,l13,762r3,1l17,765r1,1l18,767r1,2l19,771xm19,830r,20l19,853r-1,1l18,856r-1,1l16,859r-3,1l12,860r-2,l7,860r-1,l5,859,2,857,1,856r,-2l,853r,-3l,830r,-1l1,826r,-1l2,824r3,-1l6,822r1,-2l10,820r2,l13,822r3,1l17,824r1,1l18,826r1,3l19,830xm19,890r,20l19,912r-1,1l18,916r-1,1l16,918r-3,1l12,919r-2,l7,919r-1,l5,918,2,917,1,916r,-3l,912r,-2l,890r,-2l1,886r,-1l2,884r3,-2l6,881r1,-1l10,880r2,l13,881r3,1l17,884r1,1l18,886r1,2l19,890xm19,949r,20l19,972r-1,1l18,975r-1,1l16,978r-3,1l12,979r-2,l7,979r-1,l5,978,2,976,1,975r,-2l,972r,-3l,949r,-1l1,946r,-2l2,943r3,-1l6,941r1,-2l10,939r2,l13,941r3,1l17,943r1,1l18,946r1,2l19,949xm19,1009r,20l19,1031r-1,1l18,1035r-1,1l16,1037r-3,1l12,1038r-2,l7,1038r-1,l5,1037r-3,-1l1,1035r,-3l,1031r,-2l,1009r,-2l1,1005r,-1l2,1003r3,-2l6,1000r1,-1l10,999r2,l13,1000r3,1l17,1003r1,1l18,1005r1,2l19,1009xm19,1068r,20l19,1091r-1,1l18,1094r-1,2l16,1097r-3,1l12,1098r-2,l7,1098r-1,l5,1097r-3,-1l1,1094r,-2l,1091r,-3l,1068r,-1l1,1065r,-2l2,1062r3,-1l6,1060r1,-2l10,1058r2,l13,1060r3,1l17,1062r1,1l18,1065r1,2l19,1068xm19,1128r,20l19,1150r-1,1l18,1154r-1,1l16,1156r-3,1l12,1157r-2,l7,1157r-1,l5,1156r-3,-1l1,1154r,-3l,1150r,-2l,1128r,-1l1,1124r,-1l2,1122r3,-2l6,1119r1,-1l10,1118r2,l13,1119r3,1l17,1122r1,1l18,1124r1,3l19,1128xm19,1187r,20l19,1210r-1,1l18,1213r-1,2l16,1216r-3,1l12,1217r-2,l7,1217r-1,l5,1216r-3,-1l1,1213r,-2l,1210r,-3l,1187r,-1l1,1184r,-2l2,1181r3,-1l6,1179r1,-2l10,1177r2,l13,1179r3,1l17,1181r1,1l18,1184r1,2l19,1187xm19,1247r,20l19,1269r-1,1l18,1273r-1,1l16,1275r-3,2l12,1277r-2,l7,1277r-1,l5,1275r-3,-1l1,1273r,-3l,1269r,-2l,1247r,-1l1,1243r,-1l2,1241r3,-2l6,1238r1,-1l10,1237r2,l13,1238r3,1l17,1241r1,1l18,1243r1,3l19,1247xm19,1306r,20l19,1329r-1,1l18,1332r-1,2l16,1335r-3,1l12,1336r-2,l7,1336r-1,l5,1335r-3,-1l1,1332r,-2l,1329r,-3l,1306r,-1l1,1303r,-2l2,1300r3,-1l6,1298r1,-2l10,1296r2,l13,1298r3,1l17,1300r1,1l18,1303r1,2l19,1306xm19,1366r,20l19,1388r-1,1l18,1392r-1,1l16,1394r-3,2l12,1396r-2,l7,1396r-1,l5,1394r-3,-1l1,1392r,-3l,1388r,-2l,1366r,-1l1,1362r,-1l2,1360r3,-2l6,1357r1,-1l10,1356r2,l13,1357r3,1l17,1360r1,1l18,1362r1,3l19,1366xm19,1425r,20l19,1448r-1,1l18,1451r-1,2l16,1454r-3,1l12,1455r-2,l7,1455r-1,l5,1454r-3,-1l1,1451r,-2l,1448r,-3l,1425r,-1l1,1422r,-2l2,1419r3,-1l6,1417r1,-2l10,1415r2,l13,1417r3,1l17,1419r1,1l18,1422r1,2l19,1425xm19,1485r,20l19,1507r-1,1l18,1511r-1,1l16,1513r-3,2l12,1515r-2,l7,1515r-1,l5,1513r-3,-1l1,1511r,-3l,1507r,-2l,1485r,-1l1,1481r,-1l2,1479r3,-2l6,1476r1,-1l10,1475r2,l13,1476r3,1l17,1479r1,1l18,1481r1,3l19,1485xm19,1544r,20l19,1567r-1,1l18,1570r-1,2l16,1573r-3,1l12,1574r-2,l7,1574r-1,l5,1573r-3,-1l1,1570r,-2l,1567r,-3l,1544r,-1l1,1541r,-2l2,1538r3,-1l6,1536r1,-2l10,1534r2,l13,1536r3,1l17,1538r1,1l18,1541r1,2l19,1544xm19,1604r,20l19,1626r-1,1l18,1630r-1,1l16,1632r-3,2l12,1634r-2,l7,1634r-1,l5,1632r-3,-1l1,1630r,-3l,1626r,-2l,1604r,-1l1,1600r,-1l2,1598r3,-2l6,1595r1,-1l10,1594r2,l13,1595r3,1l17,1598r1,1l18,1600r1,3l19,1604xm19,1663r,20l19,1686r-1,1l18,1689r-1,2l16,1692r-3,1l12,1693r-2,l7,1693r-1,l5,1692r-3,-1l1,1689r,-2l,1686r,-3l,1663r,-1l1,1660r,-2l2,1657r3,-1l6,1655r1,-2l10,1653r2,l13,1655r3,1l17,1657r1,1l18,1660r1,2l19,1663xm19,1723r,20l19,1745r-1,1l18,1749r-1,1l16,1751r-3,2l12,1753r-2,l7,1753r-1,l5,1751r-3,-1l1,1749r,-3l,1745r,-2l,1723r,-1l1,1719r,-1l2,1717r3,-2l6,1714r1,-1l10,1713r2,l13,1714r3,1l17,1717r1,1l18,1719r1,3l19,1723xm19,1782r,20l19,1805r-1,1l18,1808r-1,2l16,1811r-3,1l12,1812r-2,l7,1812r-1,l5,1811r-3,-1l1,1808r,-2l,1805r,-3l,1782r,-1l1,1779r,-2l2,1776r3,-1l6,1774r1,-2l10,1772r2,l13,1774r3,1l17,1776r1,1l18,1779r1,2l19,1782xm19,1842r,20l19,1864r-1,1l18,1868r-1,1l16,1870r-3,2l12,1872r-2,l7,1872r-1,l5,1870r-3,-1l1,1868r,-3l,1864r,-2l,1842r,-1l1,1838r,-1l2,1836r3,-2l6,1833r1,-1l10,1832r2,l13,1833r3,1l17,1836r1,1l18,1838r1,3l19,1842xm19,1901r,20l19,1924r-1,1l18,1927r-1,2l16,1930r-3,1l12,1931r-2,l7,1931r-1,l5,1930r-3,-1l1,1927r,-2l,1924r,-3l,1901r,-1l1,1898r,-2l2,1895r3,-1l6,1893r1,-2l10,1891r2,l13,1893r3,1l17,1895r1,1l18,1898r1,2l19,1901xm19,1961r,20l19,1983r-1,1l18,1987r-1,1l16,1989r-3,2l12,1991r-2,l7,1991r-1,l5,1989r-3,-1l1,1987r,-3l,1983r,-2l,1961r,-1l1,1957r,-1l2,1955r3,-2l6,1952r1,-1l10,1951r2,l13,1952r3,1l17,1955r1,1l18,1957r1,3l19,1961xm19,2020r,20l19,2043r-1,1l18,2046r-1,2l16,2049r-3,1l12,2050r-2,l7,2050r-1,l5,2049r-3,-1l1,2046r,-2l,2043r,-3l,2020r,-1l1,2017r,-2l2,2014r3,-1l6,2012r1,-2l10,2010r2,l13,2012r3,1l17,2014r1,1l18,2017r1,2l19,2020xm19,2080r,20l19,2102r-1,1l18,2106r-1,1l16,2108r-3,2l12,2110r-2,l7,2110r-1,l5,2108r-3,-1l1,2106r,-3l,2102r,-2l,2080r,-1l1,2076r,-1l2,2074r3,-2l6,2071r1,-1l10,2070r2,l13,2071r3,1l17,2074r1,1l18,2076r1,3l19,2080xm19,2139r,20l19,2162r-1,1l18,2165r-1,2l16,2168r-3,1l12,2169r-2,l7,2169r-1,l5,2168r-3,-1l1,2165r,-2l,2162r,-3l,2139r,-1l1,2136r,-2l2,2133r3,-1l6,2131r1,-2l10,2129r2,l13,2131r3,1l17,2133r1,1l18,2136r1,2l19,2139xm21,2198r1,12l24,2216r,1l24,2220r,2l23,2224r-1,1l21,2226r-2,1l17,2229r-3,l13,2229r-2,-2l10,2227r-2,-1l7,2225r-1,-3l5,2221r-2,-9l1,2200r,-1l1,2196r1,-1l3,2193r2,-2l6,2190r1,l10,2189r1,l13,2189r1,1l17,2191r1,2l19,2194r2,1l21,2198xm38,2250r5,10l48,2266r1,1l50,2270r,1l50,2273r,1l49,2277r-1,1l47,2279r-3,2l43,2281r-2,1l39,2282r-2,-1l36,2281r-2,-2l33,2277r-6,-7l21,2261r,-3l19,2257r,-2l19,2252r2,-1l22,2250r1,-3l24,2247r2,-1l28,2245r1,l32,2246r1,l36,2247r1,1l38,2250xm74,2292r7,5l90,2302r1,1l93,2304r1,3l95,2308r,2l95,2312r-1,2l94,2315r-1,2l91,2318r-2,1l88,2320r-3,l84,2320r-3,l80,2319r-11,-6l63,2308r-1,-3l60,2304r-1,-1l59,2300r,-1l59,2297r,-1l60,2293r2,-1l63,2291r2,l67,2289r2,l70,2289r3,2l74,2292xm124,2315r7,3l142,2319r3,l146,2320r4,3l150,2324r1,3l151,2328r,2l151,2333r-1,1l148,2335r-1,1l146,2338r-3,1l142,2339r-2,l126,2336r-7,-1l117,2334r-1,-1l114,2331r,-1l112,2329r-1,-2l111,2325r1,-2l112,2320r2,-1l115,2318r1,-1l119,2315r1,l122,2315r2,xe" fillcolor="black" strokeweight=".04411mm">
                <v:path arrowok="t" o:connecttype="custom" o:connectlocs="170733,1843881;263644,1850231;362908,1856581;478847,1856581;578905,1850231;670227,1843881;744080,1841500;786167,1843088;878284,1849438;989459,1843088;1047429,1748631;1040282,1658144;1039488,1630363;1043458,1541463;1050605,1447800;1055370,1347788;1054576,1231900;1047429,1134269;1040282,1042988;1039488,1016000;1041076,926306;1049017,834231;1054576,735806;1054576,618331;1049017,519906;1041076,427831;1039488,354806;1040282,311944;1047429,221456;1054576,123031;987077,22225;962459,20638;876696,12700;784579,5556;685316,0;568582,0;469318,5556;377996,12700;304143,15081;261262,13494;169939,7938;50029,25400;13500,115094;15088,139700;13500,228600;5559,320675;794,419894;794,535781;5559,635000;13500,727869;15088,800894;14294,843756;7941,934244;794,1032669;0,1149350;4765,1249363;12706,1343025;15088,1430338;14294,1458913;9529,1548606;1588,1646238;4765,1763713;75440,1835150" o:connectangles="0,0,0,0,0,0,0,0,0,0,0,0,0,0,0,0,0,0,0,0,0,0,0,0,0,0,0,0,0,0,0,0,0,0,0,0,0,0,0,0,0,0,0,0,0,0,0,0,0,0,0,0,0,0,0,0,0,0,0,0,0,0,0"/>
                <o:lock v:ext="edit" verticies="t"/>
              </v:shape>
            </w:pict>
          </mc:Fallback>
        </mc:AlternateContent>
      </w:r>
      <w:r>
        <w:rPr>
          <w:noProof/>
        </w:rPr>
        <mc:AlternateContent>
          <mc:Choice Requires="wps">
            <w:drawing>
              <wp:anchor distT="0" distB="0" distL="114300" distR="114300" simplePos="0" relativeHeight="251639808" behindDoc="0" locked="0" layoutInCell="1" allowOverlap="1" wp14:anchorId="1FECC8EB" wp14:editId="5DCC0E3C">
                <wp:simplePos x="0" y="0"/>
                <wp:positionH relativeFrom="column">
                  <wp:posOffset>27305</wp:posOffset>
                </wp:positionH>
                <wp:positionV relativeFrom="paragraph">
                  <wp:posOffset>95250</wp:posOffset>
                </wp:positionV>
                <wp:extent cx="2715895" cy="182880"/>
                <wp:effectExtent l="0" t="4445" r="2540" b="3175"/>
                <wp:wrapNone/>
                <wp:docPr id="2633" name="Retângulo 2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589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603CF" w14:textId="77777777" w:rsidR="00865202" w:rsidRDefault="00865202" w:rsidP="00DE4B31">
                            <w:pPr>
                              <w:autoSpaceDE w:val="0"/>
                              <w:autoSpaceDN w:val="0"/>
                              <w:adjustRightInd w:val="0"/>
                              <w:rPr>
                                <w:color w:val="000000"/>
                                <w:sz w:val="36"/>
                                <w:szCs w:val="36"/>
                              </w:rPr>
                            </w:pPr>
                            <w:r>
                              <w:rPr>
                                <w:color w:val="000000"/>
                                <w:sz w:val="24"/>
                              </w:rPr>
                              <w:t>Download de NF-e Confirmad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CC8EB" id="Retângulo 2633" o:spid="_x0000_s1438" style="position:absolute;left:0;text-align:left;margin-left:2.15pt;margin-top:7.5pt;width:213.85pt;height:14.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" filled="f" stroked="f">
                <v:textbox inset="0,0,0,0">
                  <w:txbxContent>
                    <w:p w14:paraId="70E603CF" w14:textId="77777777" w:rsidR="00865202" w:rsidRDefault="00865202" w:rsidP="00DE4B31">
                      <w:pPr>
                        <w:autoSpaceDE w:val="0"/>
                        <w:autoSpaceDN w:val="0"/>
                        <w:adjustRightInd w:val="0"/>
                        <w:rPr>
                          <w:color w:val="000000"/>
                          <w:sz w:val="36"/>
                          <w:szCs w:val="36"/>
                        </w:rPr>
                      </w:pPr>
                      <w:r>
                        <w:rPr>
                          <w:color w:val="000000"/>
                          <w:sz w:val="24"/>
                        </w:rPr>
                        <w:t>Download de NF-e Confirmadas</w:t>
                      </w:r>
                    </w:p>
                  </w:txbxContent>
                </v:textbox>
              </v:rect>
            </w:pict>
          </mc:Fallback>
        </mc:AlternateContent>
      </w:r>
      <w:r>
        <w:rPr>
          <w:noProof/>
        </w:rPr>
        <mc:AlternateContent>
          <mc:Choice Requires="wps">
            <w:drawing>
              <wp:anchor distT="0" distB="0" distL="114300" distR="114300" simplePos="0" relativeHeight="251638784" behindDoc="0" locked="0" layoutInCell="1" allowOverlap="1" wp14:anchorId="309A83BD" wp14:editId="784B0ED3">
                <wp:simplePos x="0" y="0"/>
                <wp:positionH relativeFrom="column">
                  <wp:posOffset>0</wp:posOffset>
                </wp:positionH>
                <wp:positionV relativeFrom="paragraph">
                  <wp:posOffset>0</wp:posOffset>
                </wp:positionV>
                <wp:extent cx="5715000" cy="2339975"/>
                <wp:effectExtent l="0" t="4445" r="2540" b="0"/>
                <wp:wrapNone/>
                <wp:docPr id="2632" name="Retângulo 26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15000" cy="23399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FAF218" id="Retângulo 2632" o:spid="_x0000_s1026" style="position:absolute;margin-left:0;margin-top:0;width:450pt;height:184.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" filled="f" stroked="f">
                <o:lock v:ext="edit" aspectratio="t"/>
              </v:rect>
            </w:pict>
          </mc:Fallback>
        </mc:AlternateContent>
      </w:r>
      <w:r>
        <w:rPr>
          <w:noProof/>
        </w:rPr>
        <mc:AlternateContent>
          <mc:Choice Requires="wps">
            <w:drawing>
              <wp:anchor distT="0" distB="0" distL="114300" distR="114300" simplePos="0" relativeHeight="251637760" behindDoc="0" locked="0" layoutInCell="1" allowOverlap="1" wp14:anchorId="0CC4CCC6" wp14:editId="7284BE98">
                <wp:simplePos x="0" y="0"/>
                <wp:positionH relativeFrom="column">
                  <wp:posOffset>0</wp:posOffset>
                </wp:positionH>
                <wp:positionV relativeFrom="paragraph">
                  <wp:posOffset>0</wp:posOffset>
                </wp:positionV>
                <wp:extent cx="5715000" cy="2339975"/>
                <wp:effectExtent l="0" t="4445" r="2540" b="0"/>
                <wp:wrapNone/>
                <wp:docPr id="2631" name="Retângulo 26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715000" cy="23399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D8F43" id="Retângulo 2631" o:spid="_x0000_s1026" style="position:absolute;margin-left:0;margin-top:0;width:450pt;height:18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" filled="f" stroked="f">
                <o:lock v:ext="edit" aspectratio="t" text="t"/>
              </v:rect>
            </w:pict>
          </mc:Fallback>
        </mc:AlternateContent>
      </w:r>
      <w:r w:rsidR="00922E25">
        <w:fldChar w:fldCharType="begin" w:fldLock="1"/>
      </w:r>
      <w:r w:rsidR="00922E25">
        <w:instrText xml:space="preserve">ref  SHAPE  \* MERGEFORMAT </w:instrText>
      </w:r>
      <w:r w:rsidR="00922E25">
        <w:fldChar w:fldCharType="separate"/>
      </w:r>
      <w:r>
        <w:rPr>
          <w:noProof/>
        </w:rPr>
        <mc:AlternateContent>
          <mc:Choice Requires="wps">
            <w:drawing>
              <wp:anchor distT="0" distB="0" distL="114300" distR="114300" simplePos="0" relativeHeight="251640832" behindDoc="0" locked="0" layoutInCell="1" allowOverlap="1" wp14:anchorId="4850BB3D" wp14:editId="6990B67E">
                <wp:simplePos x="0" y="0"/>
                <wp:positionH relativeFrom="column">
                  <wp:posOffset>3895725</wp:posOffset>
                </wp:positionH>
                <wp:positionV relativeFrom="paragraph">
                  <wp:posOffset>1041400</wp:posOffset>
                </wp:positionV>
                <wp:extent cx="389255" cy="282575"/>
                <wp:effectExtent l="6985" t="7620" r="3810" b="5080"/>
                <wp:wrapNone/>
                <wp:docPr id="2630" name="Forma livre 26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9255" cy="282575"/>
                        </a:xfrm>
                        <a:custGeom>
                          <a:avLst/>
                          <a:gdLst>
                            <a:gd name="T0" fmla="*/ 488 w 488"/>
                            <a:gd name="T1" fmla="*/ 267 h 357"/>
                            <a:gd name="T2" fmla="*/ 89 w 488"/>
                            <a:gd name="T3" fmla="*/ 267 h 357"/>
                            <a:gd name="T4" fmla="*/ 89 w 488"/>
                            <a:gd name="T5" fmla="*/ 357 h 357"/>
                            <a:gd name="T6" fmla="*/ 0 w 488"/>
                            <a:gd name="T7" fmla="*/ 178 h 357"/>
                            <a:gd name="T8" fmla="*/ 89 w 488"/>
                            <a:gd name="T9" fmla="*/ 0 h 357"/>
                            <a:gd name="T10" fmla="*/ 89 w 488"/>
                            <a:gd name="T11" fmla="*/ 89 h 357"/>
                            <a:gd name="T12" fmla="*/ 488 w 488"/>
                            <a:gd name="T13" fmla="*/ 89 h 357"/>
                            <a:gd name="T14" fmla="*/ 488 w 488"/>
                            <a:gd name="T15" fmla="*/ 267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8" h="357">
                              <a:moveTo>
                                <a:pt x="488" y="267"/>
                              </a:moveTo>
                              <a:lnTo>
                                <a:pt x="89" y="267"/>
                              </a:lnTo>
                              <a:lnTo>
                                <a:pt x="89" y="357"/>
                              </a:lnTo>
                              <a:lnTo>
                                <a:pt x="0" y="178"/>
                              </a:lnTo>
                              <a:lnTo>
                                <a:pt x="89" y="0"/>
                              </a:lnTo>
                              <a:lnTo>
                                <a:pt x="89" y="89"/>
                              </a:lnTo>
                              <a:lnTo>
                                <a:pt x="488" y="89"/>
                              </a:lnTo>
                              <a:lnTo>
                                <a:pt x="488" y="26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50CC1" id="Forma livre 2630" o:spid="_x0000_s1026" style="position:absolute;margin-left:306.75pt;margin-top:82pt;width:30.65pt;height:22.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88,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" path="m488,267r-399,l89,357,,178,89,r,89l488,89r,178xe" fillcolor="#969696" stroked="f">
                <v:path arrowok="t" o:connecttype="custom" o:connectlocs="389255,211338;70991,211338;70991,282575;0,140892;70991,0;70991,70446;389255,70446;389255,211338" o:connectangles="0,0,0,0,0,0,0,0"/>
              </v:shape>
            </w:pict>
          </mc:Fallback>
        </mc:AlternateContent>
      </w:r>
      <w:r>
        <w:rPr>
          <w:noProof/>
        </w:rPr>
        <mc:AlternateContent>
          <mc:Choice Requires="wps">
            <w:drawing>
              <wp:anchor distT="0" distB="0" distL="114300" distR="114300" simplePos="0" relativeHeight="251641856" behindDoc="0" locked="0" layoutInCell="1" allowOverlap="1" wp14:anchorId="1BFC2D01" wp14:editId="6FB5E18D">
                <wp:simplePos x="0" y="0"/>
                <wp:positionH relativeFrom="column">
                  <wp:posOffset>4273550</wp:posOffset>
                </wp:positionH>
                <wp:positionV relativeFrom="paragraph">
                  <wp:posOffset>1114425</wp:posOffset>
                </wp:positionV>
                <wp:extent cx="8255" cy="136525"/>
                <wp:effectExtent l="3810" t="4445" r="0" b="1905"/>
                <wp:wrapNone/>
                <wp:docPr id="2629" name="Retângulo 2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 cy="13652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F9A525" id="Retângulo 2629" o:spid="_x0000_s1026" style="position:absolute;margin-left:336.5pt;margin-top:87.75pt;width:.65pt;height:10.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" fillcolor="#969696" stroked="f"/>
            </w:pict>
          </mc:Fallback>
        </mc:AlternateContent>
      </w:r>
      <w:r>
        <w:rPr>
          <w:noProof/>
        </w:rPr>
        <mc:AlternateContent>
          <mc:Choice Requires="wps">
            <w:drawing>
              <wp:anchor distT="0" distB="0" distL="114300" distR="114300" simplePos="0" relativeHeight="251642880" behindDoc="0" locked="0" layoutInCell="1" allowOverlap="1" wp14:anchorId="0FD338F4" wp14:editId="2F9AE000">
                <wp:simplePos x="0" y="0"/>
                <wp:positionH relativeFrom="column">
                  <wp:posOffset>4000500</wp:posOffset>
                </wp:positionH>
                <wp:positionV relativeFrom="paragraph">
                  <wp:posOffset>1116330</wp:posOffset>
                </wp:positionV>
                <wp:extent cx="163830" cy="121920"/>
                <wp:effectExtent l="0" t="0" r="635" b="0"/>
                <wp:wrapNone/>
                <wp:docPr id="2628" name="Retângulo 2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CE231" w14:textId="77777777" w:rsidR="00865202" w:rsidRDefault="00865202" w:rsidP="00DE4B31">
                            <w:pPr>
                              <w:autoSpaceDE w:val="0"/>
                              <w:autoSpaceDN w:val="0"/>
                              <w:adjustRightInd w:val="0"/>
                              <w:rPr>
                                <w:color w:val="000000"/>
                                <w:sz w:val="36"/>
                                <w:szCs w:val="36"/>
                              </w:rPr>
                            </w:pPr>
                            <w:r>
                              <w:rPr>
                                <w:b/>
                                <w:bCs/>
                                <w:color w:val="FFFFFF"/>
                                <w:sz w:val="16"/>
                                <w:szCs w:val="16"/>
                              </w:rPr>
                              <w:t>R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D338F4" id="Retângulo 2628" o:spid="_x0000_s1439" style="position:absolute;left:0;text-align:left;margin-left:315pt;margin-top:87.9pt;width:12.9pt;height:9.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" filled="f" stroked="f">
                <v:textbox inset="0,0,0,0">
                  <w:txbxContent>
                    <w:p w14:paraId="300CE231" w14:textId="77777777" w:rsidR="00865202" w:rsidRDefault="00865202" w:rsidP="00DE4B31">
                      <w:pPr>
                        <w:autoSpaceDE w:val="0"/>
                        <w:autoSpaceDN w:val="0"/>
                        <w:adjustRightInd w:val="0"/>
                        <w:rPr>
                          <w:color w:val="000000"/>
                          <w:sz w:val="36"/>
                          <w:szCs w:val="36"/>
                        </w:rPr>
                      </w:pPr>
                      <w:r>
                        <w:rPr>
                          <w:b/>
                          <w:bCs/>
                          <w:color w:val="FFFFFF"/>
                          <w:sz w:val="16"/>
                          <w:szCs w:val="16"/>
                        </w:rPr>
                        <w:t>Ret</w:t>
                      </w:r>
                    </w:p>
                  </w:txbxContent>
                </v:textbox>
              </v:rect>
            </w:pict>
          </mc:Fallback>
        </mc:AlternateContent>
      </w:r>
      <w:r>
        <w:rPr>
          <w:noProof/>
        </w:rPr>
        <mc:AlternateContent>
          <mc:Choice Requires="wps">
            <w:drawing>
              <wp:anchor distT="0" distB="0" distL="114300" distR="114300" simplePos="0" relativeHeight="251646976" behindDoc="0" locked="0" layoutInCell="1" allowOverlap="1" wp14:anchorId="72E1A9B0" wp14:editId="63902A8D">
                <wp:simplePos x="0" y="0"/>
                <wp:positionH relativeFrom="column">
                  <wp:posOffset>211455</wp:posOffset>
                </wp:positionH>
                <wp:positionV relativeFrom="paragraph">
                  <wp:posOffset>681355</wp:posOffset>
                </wp:positionV>
                <wp:extent cx="677545" cy="1445895"/>
                <wp:effectExtent l="0" t="0" r="0" b="1905"/>
                <wp:wrapNone/>
                <wp:docPr id="2627" name="Retângulo 2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7545" cy="144589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8515A" id="Retângulo 2627" o:spid="_x0000_s1026" style="position:absolute;margin-left:16.65pt;margin-top:53.65pt;width:53.35pt;height:113.8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" fillcolor="#ddd" stroked="f"/>
            </w:pict>
          </mc:Fallback>
        </mc:AlternateContent>
      </w:r>
      <w:r>
        <w:rPr>
          <w:noProof/>
        </w:rPr>
        <mc:AlternateContent>
          <mc:Choice Requires="wps">
            <w:drawing>
              <wp:anchor distT="0" distB="0" distL="114300" distR="114300" simplePos="0" relativeHeight="251648000" behindDoc="0" locked="0" layoutInCell="1" allowOverlap="1" wp14:anchorId="309375DE" wp14:editId="2CBD5929">
                <wp:simplePos x="0" y="0"/>
                <wp:positionH relativeFrom="column">
                  <wp:posOffset>301625</wp:posOffset>
                </wp:positionH>
                <wp:positionV relativeFrom="paragraph">
                  <wp:posOffset>1339850</wp:posOffset>
                </wp:positionV>
                <wp:extent cx="430530" cy="122555"/>
                <wp:effectExtent l="3810" t="1270" r="3810" b="0"/>
                <wp:wrapNone/>
                <wp:docPr id="2626" name="Retângulo 2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2385E" w14:textId="77777777" w:rsidR="00865202" w:rsidRDefault="00865202" w:rsidP="00DE4B31">
                            <w:pPr>
                              <w:autoSpaceDE w:val="0"/>
                              <w:autoSpaceDN w:val="0"/>
                              <w:adjustRightInd w:val="0"/>
                              <w:jc w:val="center"/>
                              <w:rPr>
                                <w:color w:val="000000"/>
                                <w:sz w:val="36"/>
                                <w:szCs w:val="36"/>
                              </w:rPr>
                            </w:pPr>
                            <w:r>
                              <w:rPr>
                                <w:color w:val="000000"/>
                                <w:sz w:val="16"/>
                                <w:szCs w:val="16"/>
                              </w:rPr>
                              <w:t>Clien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375DE" id="Retângulo 2626" o:spid="_x0000_s1440" style="position:absolute;left:0;text-align:left;margin-left:23.75pt;margin-top:105.5pt;width:33.9pt;height:9.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" filled="f" stroked="f">
                <v:textbox inset="0,0,0,0">
                  <w:txbxContent>
                    <w:p w14:paraId="4732385E" w14:textId="77777777" w:rsidR="00865202" w:rsidRDefault="00865202" w:rsidP="00DE4B31">
                      <w:pPr>
                        <w:autoSpaceDE w:val="0"/>
                        <w:autoSpaceDN w:val="0"/>
                        <w:adjustRightInd w:val="0"/>
                        <w:jc w:val="center"/>
                        <w:rPr>
                          <w:color w:val="000000"/>
                          <w:sz w:val="36"/>
                          <w:szCs w:val="36"/>
                        </w:rPr>
                      </w:pPr>
                      <w:r>
                        <w:rPr>
                          <w:color w:val="000000"/>
                          <w:sz w:val="16"/>
                          <w:szCs w:val="16"/>
                        </w:rPr>
                        <w:t>Cliente</w:t>
                      </w:r>
                    </w:p>
                  </w:txbxContent>
                </v:textbox>
              </v:rect>
            </w:pict>
          </mc:Fallback>
        </mc:AlternateContent>
      </w:r>
      <w:r>
        <w:rPr>
          <w:noProof/>
        </w:rPr>
        <mc:AlternateContent>
          <mc:Choice Requires="wps">
            <w:drawing>
              <wp:anchor distT="0" distB="0" distL="114300" distR="114300" simplePos="0" relativeHeight="251649024" behindDoc="0" locked="0" layoutInCell="1" allowOverlap="1" wp14:anchorId="1C1B1703" wp14:editId="77124FFC">
                <wp:simplePos x="0" y="0"/>
                <wp:positionH relativeFrom="column">
                  <wp:posOffset>2187575</wp:posOffset>
                </wp:positionH>
                <wp:positionV relativeFrom="paragraph">
                  <wp:posOffset>466725</wp:posOffset>
                </wp:positionV>
                <wp:extent cx="3511550" cy="1857375"/>
                <wp:effectExtent l="13335" t="13970" r="18415" b="14605"/>
                <wp:wrapNone/>
                <wp:docPr id="2625" name="Forma livre 262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511550" cy="1857375"/>
                        </a:xfrm>
                        <a:custGeom>
                          <a:avLst/>
                          <a:gdLst>
                            <a:gd name="T0" fmla="*/ 362 w 4424"/>
                            <a:gd name="T1" fmla="*/ 2340 h 2340"/>
                            <a:gd name="T2" fmla="*/ 521 w 4424"/>
                            <a:gd name="T3" fmla="*/ 2320 h 2340"/>
                            <a:gd name="T4" fmla="*/ 779 w 4424"/>
                            <a:gd name="T5" fmla="*/ 2340 h 2340"/>
                            <a:gd name="T6" fmla="*/ 938 w 4424"/>
                            <a:gd name="T7" fmla="*/ 2320 h 2340"/>
                            <a:gd name="T8" fmla="*/ 1196 w 4424"/>
                            <a:gd name="T9" fmla="*/ 2340 h 2340"/>
                            <a:gd name="T10" fmla="*/ 1354 w 4424"/>
                            <a:gd name="T11" fmla="*/ 2320 h 2340"/>
                            <a:gd name="T12" fmla="*/ 1612 w 4424"/>
                            <a:gd name="T13" fmla="*/ 2340 h 2340"/>
                            <a:gd name="T14" fmla="*/ 1771 w 4424"/>
                            <a:gd name="T15" fmla="*/ 2320 h 2340"/>
                            <a:gd name="T16" fmla="*/ 2029 w 4424"/>
                            <a:gd name="T17" fmla="*/ 2340 h 2340"/>
                            <a:gd name="T18" fmla="*/ 2187 w 4424"/>
                            <a:gd name="T19" fmla="*/ 2320 h 2340"/>
                            <a:gd name="T20" fmla="*/ 2445 w 4424"/>
                            <a:gd name="T21" fmla="*/ 2340 h 2340"/>
                            <a:gd name="T22" fmla="*/ 2604 w 4424"/>
                            <a:gd name="T23" fmla="*/ 2320 h 2340"/>
                            <a:gd name="T24" fmla="*/ 2862 w 4424"/>
                            <a:gd name="T25" fmla="*/ 2340 h 2340"/>
                            <a:gd name="T26" fmla="*/ 3021 w 4424"/>
                            <a:gd name="T27" fmla="*/ 2320 h 2340"/>
                            <a:gd name="T28" fmla="*/ 3279 w 4424"/>
                            <a:gd name="T29" fmla="*/ 2340 h 2340"/>
                            <a:gd name="T30" fmla="*/ 3437 w 4424"/>
                            <a:gd name="T31" fmla="*/ 2320 h 2340"/>
                            <a:gd name="T32" fmla="*/ 3695 w 4424"/>
                            <a:gd name="T33" fmla="*/ 2340 h 2340"/>
                            <a:gd name="T34" fmla="*/ 3854 w 4424"/>
                            <a:gd name="T35" fmla="*/ 2320 h 2340"/>
                            <a:gd name="T36" fmla="*/ 4112 w 4424"/>
                            <a:gd name="T37" fmla="*/ 2340 h 2340"/>
                            <a:gd name="T38" fmla="*/ 4270 w 4424"/>
                            <a:gd name="T39" fmla="*/ 2320 h 2340"/>
                            <a:gd name="T40" fmla="*/ 4420 w 4424"/>
                            <a:gd name="T41" fmla="*/ 2144 h 2340"/>
                            <a:gd name="T42" fmla="*/ 4407 w 4424"/>
                            <a:gd name="T43" fmla="*/ 2000 h 2340"/>
                            <a:gd name="T44" fmla="*/ 4420 w 4424"/>
                            <a:gd name="T45" fmla="*/ 1728 h 2340"/>
                            <a:gd name="T46" fmla="*/ 4407 w 4424"/>
                            <a:gd name="T47" fmla="*/ 1584 h 2340"/>
                            <a:gd name="T48" fmla="*/ 4420 w 4424"/>
                            <a:gd name="T49" fmla="*/ 1311 h 2340"/>
                            <a:gd name="T50" fmla="*/ 4407 w 4424"/>
                            <a:gd name="T51" fmla="*/ 1167 h 2340"/>
                            <a:gd name="T52" fmla="*/ 4420 w 4424"/>
                            <a:gd name="T53" fmla="*/ 895 h 2340"/>
                            <a:gd name="T54" fmla="*/ 4407 w 4424"/>
                            <a:gd name="T55" fmla="*/ 751 h 2340"/>
                            <a:gd name="T56" fmla="*/ 4420 w 4424"/>
                            <a:gd name="T57" fmla="*/ 478 h 2340"/>
                            <a:gd name="T58" fmla="*/ 4407 w 4424"/>
                            <a:gd name="T59" fmla="*/ 334 h 2340"/>
                            <a:gd name="T60" fmla="*/ 4383 w 4424"/>
                            <a:gd name="T61" fmla="*/ 67 h 2340"/>
                            <a:gd name="T62" fmla="*/ 4254 w 4424"/>
                            <a:gd name="T63" fmla="*/ 0 h 2340"/>
                            <a:gd name="T64" fmla="*/ 3994 w 4424"/>
                            <a:gd name="T65" fmla="*/ 19 h 2340"/>
                            <a:gd name="T66" fmla="*/ 3838 w 4424"/>
                            <a:gd name="T67" fmla="*/ 0 h 2340"/>
                            <a:gd name="T68" fmla="*/ 3577 w 4424"/>
                            <a:gd name="T69" fmla="*/ 19 h 2340"/>
                            <a:gd name="T70" fmla="*/ 3421 w 4424"/>
                            <a:gd name="T71" fmla="*/ 0 h 2340"/>
                            <a:gd name="T72" fmla="*/ 3161 w 4424"/>
                            <a:gd name="T73" fmla="*/ 19 h 2340"/>
                            <a:gd name="T74" fmla="*/ 3004 w 4424"/>
                            <a:gd name="T75" fmla="*/ 0 h 2340"/>
                            <a:gd name="T76" fmla="*/ 2744 w 4424"/>
                            <a:gd name="T77" fmla="*/ 19 h 2340"/>
                            <a:gd name="T78" fmla="*/ 2588 w 4424"/>
                            <a:gd name="T79" fmla="*/ 0 h 2340"/>
                            <a:gd name="T80" fmla="*/ 2328 w 4424"/>
                            <a:gd name="T81" fmla="*/ 19 h 2340"/>
                            <a:gd name="T82" fmla="*/ 2171 w 4424"/>
                            <a:gd name="T83" fmla="*/ 0 h 2340"/>
                            <a:gd name="T84" fmla="*/ 1911 w 4424"/>
                            <a:gd name="T85" fmla="*/ 19 h 2340"/>
                            <a:gd name="T86" fmla="*/ 1755 w 4424"/>
                            <a:gd name="T87" fmla="*/ 0 h 2340"/>
                            <a:gd name="T88" fmla="*/ 1494 w 4424"/>
                            <a:gd name="T89" fmla="*/ 19 h 2340"/>
                            <a:gd name="T90" fmla="*/ 1338 w 4424"/>
                            <a:gd name="T91" fmla="*/ 0 h 2340"/>
                            <a:gd name="T92" fmla="*/ 1078 w 4424"/>
                            <a:gd name="T93" fmla="*/ 19 h 2340"/>
                            <a:gd name="T94" fmla="*/ 921 w 4424"/>
                            <a:gd name="T95" fmla="*/ 0 h 2340"/>
                            <a:gd name="T96" fmla="*/ 661 w 4424"/>
                            <a:gd name="T97" fmla="*/ 19 h 2340"/>
                            <a:gd name="T98" fmla="*/ 505 w 4424"/>
                            <a:gd name="T99" fmla="*/ 0 h 2340"/>
                            <a:gd name="T100" fmla="*/ 245 w 4424"/>
                            <a:gd name="T101" fmla="*/ 19 h 2340"/>
                            <a:gd name="T102" fmla="*/ 63 w 4424"/>
                            <a:gd name="T103" fmla="*/ 34 h 2340"/>
                            <a:gd name="T104" fmla="*/ 14 w 4424"/>
                            <a:gd name="T105" fmla="*/ 167 h 2340"/>
                            <a:gd name="T106" fmla="*/ 8 w 4424"/>
                            <a:gd name="T107" fmla="*/ 443 h 2340"/>
                            <a:gd name="T108" fmla="*/ 14 w 4424"/>
                            <a:gd name="T109" fmla="*/ 584 h 2340"/>
                            <a:gd name="T110" fmla="*/ 8 w 4424"/>
                            <a:gd name="T111" fmla="*/ 860 h 2340"/>
                            <a:gd name="T112" fmla="*/ 14 w 4424"/>
                            <a:gd name="T113" fmla="*/ 1000 h 2340"/>
                            <a:gd name="T114" fmla="*/ 8 w 4424"/>
                            <a:gd name="T115" fmla="*/ 1277 h 2340"/>
                            <a:gd name="T116" fmla="*/ 14 w 4424"/>
                            <a:gd name="T117" fmla="*/ 1417 h 2340"/>
                            <a:gd name="T118" fmla="*/ 8 w 4424"/>
                            <a:gd name="T119" fmla="*/ 1693 h 2340"/>
                            <a:gd name="T120" fmla="*/ 14 w 4424"/>
                            <a:gd name="T121" fmla="*/ 1833 h 2340"/>
                            <a:gd name="T122" fmla="*/ 8 w 4424"/>
                            <a:gd name="T123" fmla="*/ 2110 h 2340"/>
                            <a:gd name="T124" fmla="*/ 25 w 4424"/>
                            <a:gd name="T125" fmla="*/ 2247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24" h="2340">
                              <a:moveTo>
                                <a:pt x="164" y="2320"/>
                              </a:moveTo>
                              <a:lnTo>
                                <a:pt x="184" y="2320"/>
                              </a:lnTo>
                              <a:lnTo>
                                <a:pt x="185" y="2320"/>
                              </a:lnTo>
                              <a:lnTo>
                                <a:pt x="187" y="2320"/>
                              </a:lnTo>
                              <a:lnTo>
                                <a:pt x="189" y="2322"/>
                              </a:lnTo>
                              <a:lnTo>
                                <a:pt x="190" y="2323"/>
                              </a:lnTo>
                              <a:lnTo>
                                <a:pt x="191" y="2324"/>
                              </a:lnTo>
                              <a:lnTo>
                                <a:pt x="192" y="2327"/>
                              </a:lnTo>
                              <a:lnTo>
                                <a:pt x="194" y="2328"/>
                              </a:lnTo>
                              <a:lnTo>
                                <a:pt x="194" y="2330"/>
                              </a:lnTo>
                              <a:lnTo>
                                <a:pt x="194" y="2331"/>
                              </a:lnTo>
                              <a:lnTo>
                                <a:pt x="192" y="2334"/>
                              </a:lnTo>
                              <a:lnTo>
                                <a:pt x="191" y="2335"/>
                              </a:lnTo>
                              <a:lnTo>
                                <a:pt x="190" y="2336"/>
                              </a:lnTo>
                              <a:lnTo>
                                <a:pt x="189" y="2338"/>
                              </a:lnTo>
                              <a:lnTo>
                                <a:pt x="187" y="2339"/>
                              </a:lnTo>
                              <a:lnTo>
                                <a:pt x="185" y="2340"/>
                              </a:lnTo>
                              <a:lnTo>
                                <a:pt x="184" y="2340"/>
                              </a:lnTo>
                              <a:lnTo>
                                <a:pt x="164" y="2340"/>
                              </a:lnTo>
                              <a:lnTo>
                                <a:pt x="161" y="2340"/>
                              </a:lnTo>
                              <a:lnTo>
                                <a:pt x="160" y="2339"/>
                              </a:lnTo>
                              <a:lnTo>
                                <a:pt x="158" y="2338"/>
                              </a:lnTo>
                              <a:lnTo>
                                <a:pt x="156" y="2336"/>
                              </a:lnTo>
                              <a:lnTo>
                                <a:pt x="155" y="2335"/>
                              </a:lnTo>
                              <a:lnTo>
                                <a:pt x="154" y="2334"/>
                              </a:lnTo>
                              <a:lnTo>
                                <a:pt x="154" y="2331"/>
                              </a:lnTo>
                              <a:lnTo>
                                <a:pt x="154" y="2330"/>
                              </a:lnTo>
                              <a:lnTo>
                                <a:pt x="154" y="2328"/>
                              </a:lnTo>
                              <a:lnTo>
                                <a:pt x="154" y="2327"/>
                              </a:lnTo>
                              <a:lnTo>
                                <a:pt x="155" y="2324"/>
                              </a:lnTo>
                              <a:lnTo>
                                <a:pt x="156" y="2323"/>
                              </a:lnTo>
                              <a:lnTo>
                                <a:pt x="158" y="2322"/>
                              </a:lnTo>
                              <a:lnTo>
                                <a:pt x="160" y="2320"/>
                              </a:lnTo>
                              <a:lnTo>
                                <a:pt x="161" y="2320"/>
                              </a:lnTo>
                              <a:lnTo>
                                <a:pt x="164" y="2320"/>
                              </a:lnTo>
                              <a:close/>
                              <a:moveTo>
                                <a:pt x="223" y="2320"/>
                              </a:moveTo>
                              <a:lnTo>
                                <a:pt x="243" y="2320"/>
                              </a:lnTo>
                              <a:lnTo>
                                <a:pt x="245" y="2320"/>
                              </a:lnTo>
                              <a:lnTo>
                                <a:pt x="247" y="2320"/>
                              </a:lnTo>
                              <a:lnTo>
                                <a:pt x="248" y="2322"/>
                              </a:lnTo>
                              <a:lnTo>
                                <a:pt x="249" y="2323"/>
                              </a:lnTo>
                              <a:lnTo>
                                <a:pt x="251" y="2324"/>
                              </a:lnTo>
                              <a:lnTo>
                                <a:pt x="252" y="2327"/>
                              </a:lnTo>
                              <a:lnTo>
                                <a:pt x="253" y="2328"/>
                              </a:lnTo>
                              <a:lnTo>
                                <a:pt x="253" y="2330"/>
                              </a:lnTo>
                              <a:lnTo>
                                <a:pt x="253" y="2331"/>
                              </a:lnTo>
                              <a:lnTo>
                                <a:pt x="252" y="2334"/>
                              </a:lnTo>
                              <a:lnTo>
                                <a:pt x="251" y="2335"/>
                              </a:lnTo>
                              <a:lnTo>
                                <a:pt x="249" y="2336"/>
                              </a:lnTo>
                              <a:lnTo>
                                <a:pt x="248" y="2338"/>
                              </a:lnTo>
                              <a:lnTo>
                                <a:pt x="247" y="2339"/>
                              </a:lnTo>
                              <a:lnTo>
                                <a:pt x="245" y="2340"/>
                              </a:lnTo>
                              <a:lnTo>
                                <a:pt x="243" y="2340"/>
                              </a:lnTo>
                              <a:lnTo>
                                <a:pt x="223" y="2340"/>
                              </a:lnTo>
                              <a:lnTo>
                                <a:pt x="221" y="2340"/>
                              </a:lnTo>
                              <a:lnTo>
                                <a:pt x="220" y="2339"/>
                              </a:lnTo>
                              <a:lnTo>
                                <a:pt x="217" y="2338"/>
                              </a:lnTo>
                              <a:lnTo>
                                <a:pt x="216" y="2336"/>
                              </a:lnTo>
                              <a:lnTo>
                                <a:pt x="215" y="2335"/>
                              </a:lnTo>
                              <a:lnTo>
                                <a:pt x="214" y="2334"/>
                              </a:lnTo>
                              <a:lnTo>
                                <a:pt x="214" y="2331"/>
                              </a:lnTo>
                              <a:lnTo>
                                <a:pt x="214" y="2330"/>
                              </a:lnTo>
                              <a:lnTo>
                                <a:pt x="214" y="2328"/>
                              </a:lnTo>
                              <a:lnTo>
                                <a:pt x="214" y="2327"/>
                              </a:lnTo>
                              <a:lnTo>
                                <a:pt x="215" y="2324"/>
                              </a:lnTo>
                              <a:lnTo>
                                <a:pt x="216" y="2323"/>
                              </a:lnTo>
                              <a:lnTo>
                                <a:pt x="217" y="2322"/>
                              </a:lnTo>
                              <a:lnTo>
                                <a:pt x="220" y="2320"/>
                              </a:lnTo>
                              <a:lnTo>
                                <a:pt x="221" y="2320"/>
                              </a:lnTo>
                              <a:lnTo>
                                <a:pt x="223" y="2320"/>
                              </a:lnTo>
                              <a:close/>
                              <a:moveTo>
                                <a:pt x="283" y="2320"/>
                              </a:moveTo>
                              <a:lnTo>
                                <a:pt x="303" y="2320"/>
                              </a:lnTo>
                              <a:lnTo>
                                <a:pt x="304" y="2320"/>
                              </a:lnTo>
                              <a:lnTo>
                                <a:pt x="307" y="2320"/>
                              </a:lnTo>
                              <a:lnTo>
                                <a:pt x="308" y="2322"/>
                              </a:lnTo>
                              <a:lnTo>
                                <a:pt x="309" y="2323"/>
                              </a:lnTo>
                              <a:lnTo>
                                <a:pt x="310" y="2324"/>
                              </a:lnTo>
                              <a:lnTo>
                                <a:pt x="311" y="2327"/>
                              </a:lnTo>
                              <a:lnTo>
                                <a:pt x="313" y="2328"/>
                              </a:lnTo>
                              <a:lnTo>
                                <a:pt x="313" y="2330"/>
                              </a:lnTo>
                              <a:lnTo>
                                <a:pt x="313" y="2331"/>
                              </a:lnTo>
                              <a:lnTo>
                                <a:pt x="311" y="2334"/>
                              </a:lnTo>
                              <a:lnTo>
                                <a:pt x="310" y="2335"/>
                              </a:lnTo>
                              <a:lnTo>
                                <a:pt x="309" y="2336"/>
                              </a:lnTo>
                              <a:lnTo>
                                <a:pt x="308" y="2338"/>
                              </a:lnTo>
                              <a:lnTo>
                                <a:pt x="307" y="2339"/>
                              </a:lnTo>
                              <a:lnTo>
                                <a:pt x="304" y="2340"/>
                              </a:lnTo>
                              <a:lnTo>
                                <a:pt x="303" y="2340"/>
                              </a:lnTo>
                              <a:lnTo>
                                <a:pt x="283" y="2340"/>
                              </a:lnTo>
                              <a:lnTo>
                                <a:pt x="280" y="2340"/>
                              </a:lnTo>
                              <a:lnTo>
                                <a:pt x="279" y="2339"/>
                              </a:lnTo>
                              <a:lnTo>
                                <a:pt x="277" y="2338"/>
                              </a:lnTo>
                              <a:lnTo>
                                <a:pt x="276" y="2336"/>
                              </a:lnTo>
                              <a:lnTo>
                                <a:pt x="274" y="2335"/>
                              </a:lnTo>
                              <a:lnTo>
                                <a:pt x="273" y="2334"/>
                              </a:lnTo>
                              <a:lnTo>
                                <a:pt x="273" y="2331"/>
                              </a:lnTo>
                              <a:lnTo>
                                <a:pt x="273" y="2330"/>
                              </a:lnTo>
                              <a:lnTo>
                                <a:pt x="273" y="2328"/>
                              </a:lnTo>
                              <a:lnTo>
                                <a:pt x="273" y="2327"/>
                              </a:lnTo>
                              <a:lnTo>
                                <a:pt x="274" y="2324"/>
                              </a:lnTo>
                              <a:lnTo>
                                <a:pt x="276" y="2323"/>
                              </a:lnTo>
                              <a:lnTo>
                                <a:pt x="277" y="2322"/>
                              </a:lnTo>
                              <a:lnTo>
                                <a:pt x="279" y="2320"/>
                              </a:lnTo>
                              <a:lnTo>
                                <a:pt x="280" y="2320"/>
                              </a:lnTo>
                              <a:lnTo>
                                <a:pt x="283" y="2320"/>
                              </a:lnTo>
                              <a:close/>
                              <a:moveTo>
                                <a:pt x="342" y="2320"/>
                              </a:moveTo>
                              <a:lnTo>
                                <a:pt x="362" y="2320"/>
                              </a:lnTo>
                              <a:lnTo>
                                <a:pt x="364" y="2320"/>
                              </a:lnTo>
                              <a:lnTo>
                                <a:pt x="366" y="2320"/>
                              </a:lnTo>
                              <a:lnTo>
                                <a:pt x="367" y="2322"/>
                              </a:lnTo>
                              <a:lnTo>
                                <a:pt x="369" y="2323"/>
                              </a:lnTo>
                              <a:lnTo>
                                <a:pt x="370" y="2324"/>
                              </a:lnTo>
                              <a:lnTo>
                                <a:pt x="371" y="2327"/>
                              </a:lnTo>
                              <a:lnTo>
                                <a:pt x="372" y="2328"/>
                              </a:lnTo>
                              <a:lnTo>
                                <a:pt x="372" y="2330"/>
                              </a:lnTo>
                              <a:lnTo>
                                <a:pt x="372" y="2331"/>
                              </a:lnTo>
                              <a:lnTo>
                                <a:pt x="371" y="2334"/>
                              </a:lnTo>
                              <a:lnTo>
                                <a:pt x="370" y="2335"/>
                              </a:lnTo>
                              <a:lnTo>
                                <a:pt x="369" y="2336"/>
                              </a:lnTo>
                              <a:lnTo>
                                <a:pt x="367" y="2338"/>
                              </a:lnTo>
                              <a:lnTo>
                                <a:pt x="366" y="2339"/>
                              </a:lnTo>
                              <a:lnTo>
                                <a:pt x="364" y="2340"/>
                              </a:lnTo>
                              <a:lnTo>
                                <a:pt x="362" y="2340"/>
                              </a:lnTo>
                              <a:lnTo>
                                <a:pt x="342" y="2340"/>
                              </a:lnTo>
                              <a:lnTo>
                                <a:pt x="340" y="2340"/>
                              </a:lnTo>
                              <a:lnTo>
                                <a:pt x="339" y="2339"/>
                              </a:lnTo>
                              <a:lnTo>
                                <a:pt x="336" y="2338"/>
                              </a:lnTo>
                              <a:lnTo>
                                <a:pt x="335" y="2336"/>
                              </a:lnTo>
                              <a:lnTo>
                                <a:pt x="334" y="2335"/>
                              </a:lnTo>
                              <a:lnTo>
                                <a:pt x="333" y="2334"/>
                              </a:lnTo>
                              <a:lnTo>
                                <a:pt x="333" y="2331"/>
                              </a:lnTo>
                              <a:lnTo>
                                <a:pt x="333" y="2330"/>
                              </a:lnTo>
                              <a:lnTo>
                                <a:pt x="333" y="2328"/>
                              </a:lnTo>
                              <a:lnTo>
                                <a:pt x="333" y="2327"/>
                              </a:lnTo>
                              <a:lnTo>
                                <a:pt x="334" y="2324"/>
                              </a:lnTo>
                              <a:lnTo>
                                <a:pt x="335" y="2323"/>
                              </a:lnTo>
                              <a:lnTo>
                                <a:pt x="336" y="2322"/>
                              </a:lnTo>
                              <a:lnTo>
                                <a:pt x="339" y="2320"/>
                              </a:lnTo>
                              <a:lnTo>
                                <a:pt x="340" y="2320"/>
                              </a:lnTo>
                              <a:lnTo>
                                <a:pt x="342" y="2320"/>
                              </a:lnTo>
                              <a:close/>
                              <a:moveTo>
                                <a:pt x="402" y="2320"/>
                              </a:moveTo>
                              <a:lnTo>
                                <a:pt x="422" y="2320"/>
                              </a:lnTo>
                              <a:lnTo>
                                <a:pt x="423" y="2320"/>
                              </a:lnTo>
                              <a:lnTo>
                                <a:pt x="426" y="2320"/>
                              </a:lnTo>
                              <a:lnTo>
                                <a:pt x="427" y="2322"/>
                              </a:lnTo>
                              <a:lnTo>
                                <a:pt x="428" y="2323"/>
                              </a:lnTo>
                              <a:lnTo>
                                <a:pt x="429" y="2324"/>
                              </a:lnTo>
                              <a:lnTo>
                                <a:pt x="430" y="2327"/>
                              </a:lnTo>
                              <a:lnTo>
                                <a:pt x="432" y="2328"/>
                              </a:lnTo>
                              <a:lnTo>
                                <a:pt x="432" y="2330"/>
                              </a:lnTo>
                              <a:lnTo>
                                <a:pt x="432" y="2331"/>
                              </a:lnTo>
                              <a:lnTo>
                                <a:pt x="430" y="2334"/>
                              </a:lnTo>
                              <a:lnTo>
                                <a:pt x="429" y="2335"/>
                              </a:lnTo>
                              <a:lnTo>
                                <a:pt x="428" y="2336"/>
                              </a:lnTo>
                              <a:lnTo>
                                <a:pt x="427" y="2338"/>
                              </a:lnTo>
                              <a:lnTo>
                                <a:pt x="426" y="2339"/>
                              </a:lnTo>
                              <a:lnTo>
                                <a:pt x="423" y="2340"/>
                              </a:lnTo>
                              <a:lnTo>
                                <a:pt x="422" y="2340"/>
                              </a:lnTo>
                              <a:lnTo>
                                <a:pt x="402" y="2340"/>
                              </a:lnTo>
                              <a:lnTo>
                                <a:pt x="400" y="2340"/>
                              </a:lnTo>
                              <a:lnTo>
                                <a:pt x="398" y="2339"/>
                              </a:lnTo>
                              <a:lnTo>
                                <a:pt x="396" y="2338"/>
                              </a:lnTo>
                              <a:lnTo>
                                <a:pt x="395" y="2336"/>
                              </a:lnTo>
                              <a:lnTo>
                                <a:pt x="393" y="2335"/>
                              </a:lnTo>
                              <a:lnTo>
                                <a:pt x="392" y="2334"/>
                              </a:lnTo>
                              <a:lnTo>
                                <a:pt x="392" y="2331"/>
                              </a:lnTo>
                              <a:lnTo>
                                <a:pt x="392" y="2330"/>
                              </a:lnTo>
                              <a:lnTo>
                                <a:pt x="392" y="2328"/>
                              </a:lnTo>
                              <a:lnTo>
                                <a:pt x="392" y="2327"/>
                              </a:lnTo>
                              <a:lnTo>
                                <a:pt x="393" y="2324"/>
                              </a:lnTo>
                              <a:lnTo>
                                <a:pt x="395" y="2323"/>
                              </a:lnTo>
                              <a:lnTo>
                                <a:pt x="396" y="2322"/>
                              </a:lnTo>
                              <a:lnTo>
                                <a:pt x="398" y="2320"/>
                              </a:lnTo>
                              <a:lnTo>
                                <a:pt x="400" y="2320"/>
                              </a:lnTo>
                              <a:lnTo>
                                <a:pt x="402" y="2320"/>
                              </a:lnTo>
                              <a:close/>
                              <a:moveTo>
                                <a:pt x="461" y="2320"/>
                              </a:moveTo>
                              <a:lnTo>
                                <a:pt x="481" y="2320"/>
                              </a:lnTo>
                              <a:lnTo>
                                <a:pt x="483" y="2320"/>
                              </a:lnTo>
                              <a:lnTo>
                                <a:pt x="485" y="2320"/>
                              </a:lnTo>
                              <a:lnTo>
                                <a:pt x="486" y="2322"/>
                              </a:lnTo>
                              <a:lnTo>
                                <a:pt x="488" y="2323"/>
                              </a:lnTo>
                              <a:lnTo>
                                <a:pt x="489" y="2324"/>
                              </a:lnTo>
                              <a:lnTo>
                                <a:pt x="490" y="2327"/>
                              </a:lnTo>
                              <a:lnTo>
                                <a:pt x="491" y="2328"/>
                              </a:lnTo>
                              <a:lnTo>
                                <a:pt x="491" y="2330"/>
                              </a:lnTo>
                              <a:lnTo>
                                <a:pt x="491" y="2331"/>
                              </a:lnTo>
                              <a:lnTo>
                                <a:pt x="490" y="2334"/>
                              </a:lnTo>
                              <a:lnTo>
                                <a:pt x="489" y="2335"/>
                              </a:lnTo>
                              <a:lnTo>
                                <a:pt x="488" y="2336"/>
                              </a:lnTo>
                              <a:lnTo>
                                <a:pt x="486" y="2338"/>
                              </a:lnTo>
                              <a:lnTo>
                                <a:pt x="485" y="2339"/>
                              </a:lnTo>
                              <a:lnTo>
                                <a:pt x="483" y="2340"/>
                              </a:lnTo>
                              <a:lnTo>
                                <a:pt x="481" y="2340"/>
                              </a:lnTo>
                              <a:lnTo>
                                <a:pt x="461" y="2340"/>
                              </a:lnTo>
                              <a:lnTo>
                                <a:pt x="459" y="2340"/>
                              </a:lnTo>
                              <a:lnTo>
                                <a:pt x="458" y="2339"/>
                              </a:lnTo>
                              <a:lnTo>
                                <a:pt x="455" y="2338"/>
                              </a:lnTo>
                              <a:lnTo>
                                <a:pt x="454" y="2336"/>
                              </a:lnTo>
                              <a:lnTo>
                                <a:pt x="453" y="2335"/>
                              </a:lnTo>
                              <a:lnTo>
                                <a:pt x="452" y="2334"/>
                              </a:lnTo>
                              <a:lnTo>
                                <a:pt x="452" y="2331"/>
                              </a:lnTo>
                              <a:lnTo>
                                <a:pt x="452" y="2330"/>
                              </a:lnTo>
                              <a:lnTo>
                                <a:pt x="452" y="2328"/>
                              </a:lnTo>
                              <a:lnTo>
                                <a:pt x="452" y="2327"/>
                              </a:lnTo>
                              <a:lnTo>
                                <a:pt x="453" y="2324"/>
                              </a:lnTo>
                              <a:lnTo>
                                <a:pt x="454" y="2323"/>
                              </a:lnTo>
                              <a:lnTo>
                                <a:pt x="455" y="2322"/>
                              </a:lnTo>
                              <a:lnTo>
                                <a:pt x="458" y="2320"/>
                              </a:lnTo>
                              <a:lnTo>
                                <a:pt x="459" y="2320"/>
                              </a:lnTo>
                              <a:lnTo>
                                <a:pt x="461" y="2320"/>
                              </a:lnTo>
                              <a:close/>
                              <a:moveTo>
                                <a:pt x="521" y="2320"/>
                              </a:moveTo>
                              <a:lnTo>
                                <a:pt x="541" y="2320"/>
                              </a:lnTo>
                              <a:lnTo>
                                <a:pt x="542" y="2320"/>
                              </a:lnTo>
                              <a:lnTo>
                                <a:pt x="545" y="2320"/>
                              </a:lnTo>
                              <a:lnTo>
                                <a:pt x="546" y="2322"/>
                              </a:lnTo>
                              <a:lnTo>
                                <a:pt x="547" y="2323"/>
                              </a:lnTo>
                              <a:lnTo>
                                <a:pt x="548" y="2324"/>
                              </a:lnTo>
                              <a:lnTo>
                                <a:pt x="550" y="2327"/>
                              </a:lnTo>
                              <a:lnTo>
                                <a:pt x="551" y="2328"/>
                              </a:lnTo>
                              <a:lnTo>
                                <a:pt x="551" y="2330"/>
                              </a:lnTo>
                              <a:lnTo>
                                <a:pt x="551" y="2331"/>
                              </a:lnTo>
                              <a:lnTo>
                                <a:pt x="550" y="2334"/>
                              </a:lnTo>
                              <a:lnTo>
                                <a:pt x="548" y="2335"/>
                              </a:lnTo>
                              <a:lnTo>
                                <a:pt x="547" y="2336"/>
                              </a:lnTo>
                              <a:lnTo>
                                <a:pt x="546" y="2338"/>
                              </a:lnTo>
                              <a:lnTo>
                                <a:pt x="545" y="2339"/>
                              </a:lnTo>
                              <a:lnTo>
                                <a:pt x="542" y="2340"/>
                              </a:lnTo>
                              <a:lnTo>
                                <a:pt x="541" y="2340"/>
                              </a:lnTo>
                              <a:lnTo>
                                <a:pt x="521" y="2340"/>
                              </a:lnTo>
                              <a:lnTo>
                                <a:pt x="519" y="2340"/>
                              </a:lnTo>
                              <a:lnTo>
                                <a:pt x="517" y="2339"/>
                              </a:lnTo>
                              <a:lnTo>
                                <a:pt x="515" y="2338"/>
                              </a:lnTo>
                              <a:lnTo>
                                <a:pt x="514" y="2336"/>
                              </a:lnTo>
                              <a:lnTo>
                                <a:pt x="512" y="2335"/>
                              </a:lnTo>
                              <a:lnTo>
                                <a:pt x="511" y="2334"/>
                              </a:lnTo>
                              <a:lnTo>
                                <a:pt x="511" y="2331"/>
                              </a:lnTo>
                              <a:lnTo>
                                <a:pt x="511" y="2330"/>
                              </a:lnTo>
                              <a:lnTo>
                                <a:pt x="511" y="2328"/>
                              </a:lnTo>
                              <a:lnTo>
                                <a:pt x="511" y="2327"/>
                              </a:lnTo>
                              <a:lnTo>
                                <a:pt x="512" y="2324"/>
                              </a:lnTo>
                              <a:lnTo>
                                <a:pt x="514" y="2323"/>
                              </a:lnTo>
                              <a:lnTo>
                                <a:pt x="515" y="2322"/>
                              </a:lnTo>
                              <a:lnTo>
                                <a:pt x="517" y="2320"/>
                              </a:lnTo>
                              <a:lnTo>
                                <a:pt x="519" y="2320"/>
                              </a:lnTo>
                              <a:lnTo>
                                <a:pt x="521" y="2320"/>
                              </a:lnTo>
                              <a:close/>
                              <a:moveTo>
                                <a:pt x="581" y="2320"/>
                              </a:moveTo>
                              <a:lnTo>
                                <a:pt x="600" y="2320"/>
                              </a:lnTo>
                              <a:lnTo>
                                <a:pt x="602" y="2320"/>
                              </a:lnTo>
                              <a:lnTo>
                                <a:pt x="604" y="2320"/>
                              </a:lnTo>
                              <a:lnTo>
                                <a:pt x="605" y="2322"/>
                              </a:lnTo>
                              <a:lnTo>
                                <a:pt x="607" y="2323"/>
                              </a:lnTo>
                              <a:lnTo>
                                <a:pt x="608" y="2324"/>
                              </a:lnTo>
                              <a:lnTo>
                                <a:pt x="609" y="2327"/>
                              </a:lnTo>
                              <a:lnTo>
                                <a:pt x="610" y="2328"/>
                              </a:lnTo>
                              <a:lnTo>
                                <a:pt x="610" y="2330"/>
                              </a:lnTo>
                              <a:lnTo>
                                <a:pt x="610" y="2331"/>
                              </a:lnTo>
                              <a:lnTo>
                                <a:pt x="609" y="2334"/>
                              </a:lnTo>
                              <a:lnTo>
                                <a:pt x="608" y="2335"/>
                              </a:lnTo>
                              <a:lnTo>
                                <a:pt x="607" y="2336"/>
                              </a:lnTo>
                              <a:lnTo>
                                <a:pt x="605" y="2338"/>
                              </a:lnTo>
                              <a:lnTo>
                                <a:pt x="604" y="2339"/>
                              </a:lnTo>
                              <a:lnTo>
                                <a:pt x="602" y="2340"/>
                              </a:lnTo>
                              <a:lnTo>
                                <a:pt x="600" y="2340"/>
                              </a:lnTo>
                              <a:lnTo>
                                <a:pt x="581" y="2340"/>
                              </a:lnTo>
                              <a:lnTo>
                                <a:pt x="578" y="2340"/>
                              </a:lnTo>
                              <a:lnTo>
                                <a:pt x="577" y="2339"/>
                              </a:lnTo>
                              <a:lnTo>
                                <a:pt x="574" y="2338"/>
                              </a:lnTo>
                              <a:lnTo>
                                <a:pt x="573" y="2336"/>
                              </a:lnTo>
                              <a:lnTo>
                                <a:pt x="572" y="2335"/>
                              </a:lnTo>
                              <a:lnTo>
                                <a:pt x="571" y="2334"/>
                              </a:lnTo>
                              <a:lnTo>
                                <a:pt x="571" y="2331"/>
                              </a:lnTo>
                              <a:lnTo>
                                <a:pt x="571" y="2330"/>
                              </a:lnTo>
                              <a:lnTo>
                                <a:pt x="571" y="2328"/>
                              </a:lnTo>
                              <a:lnTo>
                                <a:pt x="571" y="2327"/>
                              </a:lnTo>
                              <a:lnTo>
                                <a:pt x="572" y="2324"/>
                              </a:lnTo>
                              <a:lnTo>
                                <a:pt x="573" y="2323"/>
                              </a:lnTo>
                              <a:lnTo>
                                <a:pt x="574" y="2322"/>
                              </a:lnTo>
                              <a:lnTo>
                                <a:pt x="577" y="2320"/>
                              </a:lnTo>
                              <a:lnTo>
                                <a:pt x="578" y="2320"/>
                              </a:lnTo>
                              <a:lnTo>
                                <a:pt x="581" y="2320"/>
                              </a:lnTo>
                              <a:close/>
                              <a:moveTo>
                                <a:pt x="640" y="2320"/>
                              </a:moveTo>
                              <a:lnTo>
                                <a:pt x="660" y="2320"/>
                              </a:lnTo>
                              <a:lnTo>
                                <a:pt x="661" y="2320"/>
                              </a:lnTo>
                              <a:lnTo>
                                <a:pt x="664" y="2320"/>
                              </a:lnTo>
                              <a:lnTo>
                                <a:pt x="665" y="2322"/>
                              </a:lnTo>
                              <a:lnTo>
                                <a:pt x="666" y="2323"/>
                              </a:lnTo>
                              <a:lnTo>
                                <a:pt x="667" y="2324"/>
                              </a:lnTo>
                              <a:lnTo>
                                <a:pt x="669" y="2327"/>
                              </a:lnTo>
                              <a:lnTo>
                                <a:pt x="670" y="2328"/>
                              </a:lnTo>
                              <a:lnTo>
                                <a:pt x="670" y="2330"/>
                              </a:lnTo>
                              <a:lnTo>
                                <a:pt x="670" y="2331"/>
                              </a:lnTo>
                              <a:lnTo>
                                <a:pt x="669" y="2334"/>
                              </a:lnTo>
                              <a:lnTo>
                                <a:pt x="667" y="2335"/>
                              </a:lnTo>
                              <a:lnTo>
                                <a:pt x="666" y="2336"/>
                              </a:lnTo>
                              <a:lnTo>
                                <a:pt x="665" y="2338"/>
                              </a:lnTo>
                              <a:lnTo>
                                <a:pt x="664" y="2339"/>
                              </a:lnTo>
                              <a:lnTo>
                                <a:pt x="661" y="2340"/>
                              </a:lnTo>
                              <a:lnTo>
                                <a:pt x="660" y="2340"/>
                              </a:lnTo>
                              <a:lnTo>
                                <a:pt x="640" y="2340"/>
                              </a:lnTo>
                              <a:lnTo>
                                <a:pt x="638" y="2340"/>
                              </a:lnTo>
                              <a:lnTo>
                                <a:pt x="636" y="2339"/>
                              </a:lnTo>
                              <a:lnTo>
                                <a:pt x="634" y="2338"/>
                              </a:lnTo>
                              <a:lnTo>
                                <a:pt x="633" y="2336"/>
                              </a:lnTo>
                              <a:lnTo>
                                <a:pt x="631" y="2335"/>
                              </a:lnTo>
                              <a:lnTo>
                                <a:pt x="630" y="2334"/>
                              </a:lnTo>
                              <a:lnTo>
                                <a:pt x="630" y="2331"/>
                              </a:lnTo>
                              <a:lnTo>
                                <a:pt x="630" y="2330"/>
                              </a:lnTo>
                              <a:lnTo>
                                <a:pt x="630" y="2328"/>
                              </a:lnTo>
                              <a:lnTo>
                                <a:pt x="630" y="2327"/>
                              </a:lnTo>
                              <a:lnTo>
                                <a:pt x="631" y="2324"/>
                              </a:lnTo>
                              <a:lnTo>
                                <a:pt x="633" y="2323"/>
                              </a:lnTo>
                              <a:lnTo>
                                <a:pt x="634" y="2322"/>
                              </a:lnTo>
                              <a:lnTo>
                                <a:pt x="636" y="2320"/>
                              </a:lnTo>
                              <a:lnTo>
                                <a:pt x="638" y="2320"/>
                              </a:lnTo>
                              <a:lnTo>
                                <a:pt x="640" y="2320"/>
                              </a:lnTo>
                              <a:close/>
                              <a:moveTo>
                                <a:pt x="700" y="2320"/>
                              </a:moveTo>
                              <a:lnTo>
                                <a:pt x="719" y="2320"/>
                              </a:lnTo>
                              <a:lnTo>
                                <a:pt x="721" y="2320"/>
                              </a:lnTo>
                              <a:lnTo>
                                <a:pt x="723" y="2320"/>
                              </a:lnTo>
                              <a:lnTo>
                                <a:pt x="724" y="2322"/>
                              </a:lnTo>
                              <a:lnTo>
                                <a:pt x="726" y="2323"/>
                              </a:lnTo>
                              <a:lnTo>
                                <a:pt x="727" y="2324"/>
                              </a:lnTo>
                              <a:lnTo>
                                <a:pt x="728" y="2327"/>
                              </a:lnTo>
                              <a:lnTo>
                                <a:pt x="729" y="2328"/>
                              </a:lnTo>
                              <a:lnTo>
                                <a:pt x="729" y="2330"/>
                              </a:lnTo>
                              <a:lnTo>
                                <a:pt x="729" y="2331"/>
                              </a:lnTo>
                              <a:lnTo>
                                <a:pt x="728" y="2334"/>
                              </a:lnTo>
                              <a:lnTo>
                                <a:pt x="727" y="2335"/>
                              </a:lnTo>
                              <a:lnTo>
                                <a:pt x="726" y="2336"/>
                              </a:lnTo>
                              <a:lnTo>
                                <a:pt x="724" y="2338"/>
                              </a:lnTo>
                              <a:lnTo>
                                <a:pt x="723" y="2339"/>
                              </a:lnTo>
                              <a:lnTo>
                                <a:pt x="721" y="2340"/>
                              </a:lnTo>
                              <a:lnTo>
                                <a:pt x="719" y="2340"/>
                              </a:lnTo>
                              <a:lnTo>
                                <a:pt x="700" y="2340"/>
                              </a:lnTo>
                              <a:lnTo>
                                <a:pt x="697" y="2340"/>
                              </a:lnTo>
                              <a:lnTo>
                                <a:pt x="696" y="2339"/>
                              </a:lnTo>
                              <a:lnTo>
                                <a:pt x="693" y="2338"/>
                              </a:lnTo>
                              <a:lnTo>
                                <a:pt x="692" y="2336"/>
                              </a:lnTo>
                              <a:lnTo>
                                <a:pt x="691" y="2335"/>
                              </a:lnTo>
                              <a:lnTo>
                                <a:pt x="690" y="2334"/>
                              </a:lnTo>
                              <a:lnTo>
                                <a:pt x="690" y="2331"/>
                              </a:lnTo>
                              <a:lnTo>
                                <a:pt x="690" y="2330"/>
                              </a:lnTo>
                              <a:lnTo>
                                <a:pt x="690" y="2328"/>
                              </a:lnTo>
                              <a:lnTo>
                                <a:pt x="690" y="2327"/>
                              </a:lnTo>
                              <a:lnTo>
                                <a:pt x="691" y="2324"/>
                              </a:lnTo>
                              <a:lnTo>
                                <a:pt x="692" y="2323"/>
                              </a:lnTo>
                              <a:lnTo>
                                <a:pt x="693" y="2322"/>
                              </a:lnTo>
                              <a:lnTo>
                                <a:pt x="696" y="2320"/>
                              </a:lnTo>
                              <a:lnTo>
                                <a:pt x="697" y="2320"/>
                              </a:lnTo>
                              <a:lnTo>
                                <a:pt x="700" y="2320"/>
                              </a:lnTo>
                              <a:close/>
                              <a:moveTo>
                                <a:pt x="759" y="2320"/>
                              </a:moveTo>
                              <a:lnTo>
                                <a:pt x="779" y="2320"/>
                              </a:lnTo>
                              <a:lnTo>
                                <a:pt x="780" y="2320"/>
                              </a:lnTo>
                              <a:lnTo>
                                <a:pt x="783" y="2320"/>
                              </a:lnTo>
                              <a:lnTo>
                                <a:pt x="784" y="2322"/>
                              </a:lnTo>
                              <a:lnTo>
                                <a:pt x="785" y="2323"/>
                              </a:lnTo>
                              <a:lnTo>
                                <a:pt x="786" y="2324"/>
                              </a:lnTo>
                              <a:lnTo>
                                <a:pt x="788" y="2327"/>
                              </a:lnTo>
                              <a:lnTo>
                                <a:pt x="789" y="2328"/>
                              </a:lnTo>
                              <a:lnTo>
                                <a:pt x="789" y="2330"/>
                              </a:lnTo>
                              <a:lnTo>
                                <a:pt x="789" y="2331"/>
                              </a:lnTo>
                              <a:lnTo>
                                <a:pt x="788" y="2334"/>
                              </a:lnTo>
                              <a:lnTo>
                                <a:pt x="786" y="2335"/>
                              </a:lnTo>
                              <a:lnTo>
                                <a:pt x="785" y="2336"/>
                              </a:lnTo>
                              <a:lnTo>
                                <a:pt x="784" y="2338"/>
                              </a:lnTo>
                              <a:lnTo>
                                <a:pt x="783" y="2339"/>
                              </a:lnTo>
                              <a:lnTo>
                                <a:pt x="780" y="2340"/>
                              </a:lnTo>
                              <a:lnTo>
                                <a:pt x="779" y="2340"/>
                              </a:lnTo>
                              <a:lnTo>
                                <a:pt x="759" y="2340"/>
                              </a:lnTo>
                              <a:lnTo>
                                <a:pt x="757" y="2340"/>
                              </a:lnTo>
                              <a:lnTo>
                                <a:pt x="755" y="2339"/>
                              </a:lnTo>
                              <a:lnTo>
                                <a:pt x="753" y="2338"/>
                              </a:lnTo>
                              <a:lnTo>
                                <a:pt x="752" y="2336"/>
                              </a:lnTo>
                              <a:lnTo>
                                <a:pt x="750" y="2335"/>
                              </a:lnTo>
                              <a:lnTo>
                                <a:pt x="749" y="2334"/>
                              </a:lnTo>
                              <a:lnTo>
                                <a:pt x="749" y="2331"/>
                              </a:lnTo>
                              <a:lnTo>
                                <a:pt x="749" y="2330"/>
                              </a:lnTo>
                              <a:lnTo>
                                <a:pt x="749" y="2328"/>
                              </a:lnTo>
                              <a:lnTo>
                                <a:pt x="749" y="2327"/>
                              </a:lnTo>
                              <a:lnTo>
                                <a:pt x="750" y="2324"/>
                              </a:lnTo>
                              <a:lnTo>
                                <a:pt x="752" y="2323"/>
                              </a:lnTo>
                              <a:lnTo>
                                <a:pt x="753" y="2322"/>
                              </a:lnTo>
                              <a:lnTo>
                                <a:pt x="755" y="2320"/>
                              </a:lnTo>
                              <a:lnTo>
                                <a:pt x="757" y="2320"/>
                              </a:lnTo>
                              <a:lnTo>
                                <a:pt x="759" y="2320"/>
                              </a:lnTo>
                              <a:close/>
                              <a:moveTo>
                                <a:pt x="819" y="2320"/>
                              </a:moveTo>
                              <a:lnTo>
                                <a:pt x="838" y="2320"/>
                              </a:lnTo>
                              <a:lnTo>
                                <a:pt x="840" y="2320"/>
                              </a:lnTo>
                              <a:lnTo>
                                <a:pt x="842" y="2320"/>
                              </a:lnTo>
                              <a:lnTo>
                                <a:pt x="843" y="2322"/>
                              </a:lnTo>
                              <a:lnTo>
                                <a:pt x="845" y="2323"/>
                              </a:lnTo>
                              <a:lnTo>
                                <a:pt x="846" y="2324"/>
                              </a:lnTo>
                              <a:lnTo>
                                <a:pt x="847" y="2327"/>
                              </a:lnTo>
                              <a:lnTo>
                                <a:pt x="848" y="2328"/>
                              </a:lnTo>
                              <a:lnTo>
                                <a:pt x="848" y="2330"/>
                              </a:lnTo>
                              <a:lnTo>
                                <a:pt x="848" y="2331"/>
                              </a:lnTo>
                              <a:lnTo>
                                <a:pt x="847" y="2334"/>
                              </a:lnTo>
                              <a:lnTo>
                                <a:pt x="846" y="2335"/>
                              </a:lnTo>
                              <a:lnTo>
                                <a:pt x="845" y="2336"/>
                              </a:lnTo>
                              <a:lnTo>
                                <a:pt x="843" y="2338"/>
                              </a:lnTo>
                              <a:lnTo>
                                <a:pt x="842" y="2339"/>
                              </a:lnTo>
                              <a:lnTo>
                                <a:pt x="840" y="2340"/>
                              </a:lnTo>
                              <a:lnTo>
                                <a:pt x="838" y="2340"/>
                              </a:lnTo>
                              <a:lnTo>
                                <a:pt x="819" y="2340"/>
                              </a:lnTo>
                              <a:lnTo>
                                <a:pt x="816" y="2340"/>
                              </a:lnTo>
                              <a:lnTo>
                                <a:pt x="815" y="2339"/>
                              </a:lnTo>
                              <a:lnTo>
                                <a:pt x="812" y="2338"/>
                              </a:lnTo>
                              <a:lnTo>
                                <a:pt x="811" y="2336"/>
                              </a:lnTo>
                              <a:lnTo>
                                <a:pt x="810" y="2335"/>
                              </a:lnTo>
                              <a:lnTo>
                                <a:pt x="809" y="2334"/>
                              </a:lnTo>
                              <a:lnTo>
                                <a:pt x="809" y="2331"/>
                              </a:lnTo>
                              <a:lnTo>
                                <a:pt x="809" y="2330"/>
                              </a:lnTo>
                              <a:lnTo>
                                <a:pt x="809" y="2328"/>
                              </a:lnTo>
                              <a:lnTo>
                                <a:pt x="809" y="2327"/>
                              </a:lnTo>
                              <a:lnTo>
                                <a:pt x="810" y="2324"/>
                              </a:lnTo>
                              <a:lnTo>
                                <a:pt x="811" y="2323"/>
                              </a:lnTo>
                              <a:lnTo>
                                <a:pt x="812" y="2322"/>
                              </a:lnTo>
                              <a:lnTo>
                                <a:pt x="815" y="2320"/>
                              </a:lnTo>
                              <a:lnTo>
                                <a:pt x="816" y="2320"/>
                              </a:lnTo>
                              <a:lnTo>
                                <a:pt x="819" y="2320"/>
                              </a:lnTo>
                              <a:close/>
                              <a:moveTo>
                                <a:pt x="878" y="2320"/>
                              </a:moveTo>
                              <a:lnTo>
                                <a:pt x="898" y="2320"/>
                              </a:lnTo>
                              <a:lnTo>
                                <a:pt x="899" y="2320"/>
                              </a:lnTo>
                              <a:lnTo>
                                <a:pt x="902" y="2320"/>
                              </a:lnTo>
                              <a:lnTo>
                                <a:pt x="903" y="2322"/>
                              </a:lnTo>
                              <a:lnTo>
                                <a:pt x="904" y="2323"/>
                              </a:lnTo>
                              <a:lnTo>
                                <a:pt x="905" y="2324"/>
                              </a:lnTo>
                              <a:lnTo>
                                <a:pt x="907" y="2327"/>
                              </a:lnTo>
                              <a:lnTo>
                                <a:pt x="908" y="2328"/>
                              </a:lnTo>
                              <a:lnTo>
                                <a:pt x="908" y="2330"/>
                              </a:lnTo>
                              <a:lnTo>
                                <a:pt x="908" y="2331"/>
                              </a:lnTo>
                              <a:lnTo>
                                <a:pt x="907" y="2334"/>
                              </a:lnTo>
                              <a:lnTo>
                                <a:pt x="905" y="2335"/>
                              </a:lnTo>
                              <a:lnTo>
                                <a:pt x="904" y="2336"/>
                              </a:lnTo>
                              <a:lnTo>
                                <a:pt x="903" y="2338"/>
                              </a:lnTo>
                              <a:lnTo>
                                <a:pt x="902" y="2339"/>
                              </a:lnTo>
                              <a:lnTo>
                                <a:pt x="899" y="2340"/>
                              </a:lnTo>
                              <a:lnTo>
                                <a:pt x="898" y="2340"/>
                              </a:lnTo>
                              <a:lnTo>
                                <a:pt x="878" y="2340"/>
                              </a:lnTo>
                              <a:lnTo>
                                <a:pt x="876" y="2340"/>
                              </a:lnTo>
                              <a:lnTo>
                                <a:pt x="874" y="2339"/>
                              </a:lnTo>
                              <a:lnTo>
                                <a:pt x="872" y="2338"/>
                              </a:lnTo>
                              <a:lnTo>
                                <a:pt x="871" y="2336"/>
                              </a:lnTo>
                              <a:lnTo>
                                <a:pt x="869" y="2335"/>
                              </a:lnTo>
                              <a:lnTo>
                                <a:pt x="868" y="2334"/>
                              </a:lnTo>
                              <a:lnTo>
                                <a:pt x="868" y="2331"/>
                              </a:lnTo>
                              <a:lnTo>
                                <a:pt x="868" y="2330"/>
                              </a:lnTo>
                              <a:lnTo>
                                <a:pt x="868" y="2328"/>
                              </a:lnTo>
                              <a:lnTo>
                                <a:pt x="868" y="2327"/>
                              </a:lnTo>
                              <a:lnTo>
                                <a:pt x="869" y="2324"/>
                              </a:lnTo>
                              <a:lnTo>
                                <a:pt x="871" y="2323"/>
                              </a:lnTo>
                              <a:lnTo>
                                <a:pt x="872" y="2322"/>
                              </a:lnTo>
                              <a:lnTo>
                                <a:pt x="874" y="2320"/>
                              </a:lnTo>
                              <a:lnTo>
                                <a:pt x="876" y="2320"/>
                              </a:lnTo>
                              <a:lnTo>
                                <a:pt x="878" y="2320"/>
                              </a:lnTo>
                              <a:close/>
                              <a:moveTo>
                                <a:pt x="938" y="2320"/>
                              </a:moveTo>
                              <a:lnTo>
                                <a:pt x="957" y="2320"/>
                              </a:lnTo>
                              <a:lnTo>
                                <a:pt x="959" y="2320"/>
                              </a:lnTo>
                              <a:lnTo>
                                <a:pt x="961" y="2320"/>
                              </a:lnTo>
                              <a:lnTo>
                                <a:pt x="962" y="2322"/>
                              </a:lnTo>
                              <a:lnTo>
                                <a:pt x="964" y="2323"/>
                              </a:lnTo>
                              <a:lnTo>
                                <a:pt x="965" y="2324"/>
                              </a:lnTo>
                              <a:lnTo>
                                <a:pt x="966" y="2327"/>
                              </a:lnTo>
                              <a:lnTo>
                                <a:pt x="967" y="2328"/>
                              </a:lnTo>
                              <a:lnTo>
                                <a:pt x="967" y="2330"/>
                              </a:lnTo>
                              <a:lnTo>
                                <a:pt x="967" y="2331"/>
                              </a:lnTo>
                              <a:lnTo>
                                <a:pt x="966" y="2334"/>
                              </a:lnTo>
                              <a:lnTo>
                                <a:pt x="965" y="2335"/>
                              </a:lnTo>
                              <a:lnTo>
                                <a:pt x="964" y="2336"/>
                              </a:lnTo>
                              <a:lnTo>
                                <a:pt x="962" y="2338"/>
                              </a:lnTo>
                              <a:lnTo>
                                <a:pt x="961" y="2339"/>
                              </a:lnTo>
                              <a:lnTo>
                                <a:pt x="959" y="2340"/>
                              </a:lnTo>
                              <a:lnTo>
                                <a:pt x="957" y="2340"/>
                              </a:lnTo>
                              <a:lnTo>
                                <a:pt x="938" y="2340"/>
                              </a:lnTo>
                              <a:lnTo>
                                <a:pt x="935" y="2340"/>
                              </a:lnTo>
                              <a:lnTo>
                                <a:pt x="934" y="2339"/>
                              </a:lnTo>
                              <a:lnTo>
                                <a:pt x="931" y="2338"/>
                              </a:lnTo>
                              <a:lnTo>
                                <a:pt x="930" y="2336"/>
                              </a:lnTo>
                              <a:lnTo>
                                <a:pt x="929" y="2335"/>
                              </a:lnTo>
                              <a:lnTo>
                                <a:pt x="928" y="2334"/>
                              </a:lnTo>
                              <a:lnTo>
                                <a:pt x="928" y="2331"/>
                              </a:lnTo>
                              <a:lnTo>
                                <a:pt x="928" y="2330"/>
                              </a:lnTo>
                              <a:lnTo>
                                <a:pt x="928" y="2328"/>
                              </a:lnTo>
                              <a:lnTo>
                                <a:pt x="928" y="2327"/>
                              </a:lnTo>
                              <a:lnTo>
                                <a:pt x="929" y="2324"/>
                              </a:lnTo>
                              <a:lnTo>
                                <a:pt x="930" y="2323"/>
                              </a:lnTo>
                              <a:lnTo>
                                <a:pt x="931" y="2322"/>
                              </a:lnTo>
                              <a:lnTo>
                                <a:pt x="934" y="2320"/>
                              </a:lnTo>
                              <a:lnTo>
                                <a:pt x="935" y="2320"/>
                              </a:lnTo>
                              <a:lnTo>
                                <a:pt x="938" y="2320"/>
                              </a:lnTo>
                              <a:close/>
                              <a:moveTo>
                                <a:pt x="997" y="2320"/>
                              </a:moveTo>
                              <a:lnTo>
                                <a:pt x="1017" y="2320"/>
                              </a:lnTo>
                              <a:lnTo>
                                <a:pt x="1018" y="2320"/>
                              </a:lnTo>
                              <a:lnTo>
                                <a:pt x="1021" y="2320"/>
                              </a:lnTo>
                              <a:lnTo>
                                <a:pt x="1022" y="2322"/>
                              </a:lnTo>
                              <a:lnTo>
                                <a:pt x="1023" y="2323"/>
                              </a:lnTo>
                              <a:lnTo>
                                <a:pt x="1024" y="2324"/>
                              </a:lnTo>
                              <a:lnTo>
                                <a:pt x="1026" y="2327"/>
                              </a:lnTo>
                              <a:lnTo>
                                <a:pt x="1027" y="2328"/>
                              </a:lnTo>
                              <a:lnTo>
                                <a:pt x="1027" y="2330"/>
                              </a:lnTo>
                              <a:lnTo>
                                <a:pt x="1027" y="2331"/>
                              </a:lnTo>
                              <a:lnTo>
                                <a:pt x="1026" y="2334"/>
                              </a:lnTo>
                              <a:lnTo>
                                <a:pt x="1024" y="2335"/>
                              </a:lnTo>
                              <a:lnTo>
                                <a:pt x="1023" y="2336"/>
                              </a:lnTo>
                              <a:lnTo>
                                <a:pt x="1022" y="2338"/>
                              </a:lnTo>
                              <a:lnTo>
                                <a:pt x="1021" y="2339"/>
                              </a:lnTo>
                              <a:lnTo>
                                <a:pt x="1018" y="2340"/>
                              </a:lnTo>
                              <a:lnTo>
                                <a:pt x="1017" y="2340"/>
                              </a:lnTo>
                              <a:lnTo>
                                <a:pt x="997" y="2340"/>
                              </a:lnTo>
                              <a:lnTo>
                                <a:pt x="995" y="2340"/>
                              </a:lnTo>
                              <a:lnTo>
                                <a:pt x="993" y="2339"/>
                              </a:lnTo>
                              <a:lnTo>
                                <a:pt x="991" y="2338"/>
                              </a:lnTo>
                              <a:lnTo>
                                <a:pt x="990" y="2336"/>
                              </a:lnTo>
                              <a:lnTo>
                                <a:pt x="988" y="2335"/>
                              </a:lnTo>
                              <a:lnTo>
                                <a:pt x="987" y="2334"/>
                              </a:lnTo>
                              <a:lnTo>
                                <a:pt x="987" y="2331"/>
                              </a:lnTo>
                              <a:lnTo>
                                <a:pt x="987" y="2330"/>
                              </a:lnTo>
                              <a:lnTo>
                                <a:pt x="987" y="2328"/>
                              </a:lnTo>
                              <a:lnTo>
                                <a:pt x="987" y="2327"/>
                              </a:lnTo>
                              <a:lnTo>
                                <a:pt x="988" y="2324"/>
                              </a:lnTo>
                              <a:lnTo>
                                <a:pt x="990" y="2323"/>
                              </a:lnTo>
                              <a:lnTo>
                                <a:pt x="991" y="2322"/>
                              </a:lnTo>
                              <a:lnTo>
                                <a:pt x="993" y="2320"/>
                              </a:lnTo>
                              <a:lnTo>
                                <a:pt x="995" y="2320"/>
                              </a:lnTo>
                              <a:lnTo>
                                <a:pt x="997" y="2320"/>
                              </a:lnTo>
                              <a:close/>
                              <a:moveTo>
                                <a:pt x="1057" y="2320"/>
                              </a:moveTo>
                              <a:lnTo>
                                <a:pt x="1076" y="2320"/>
                              </a:lnTo>
                              <a:lnTo>
                                <a:pt x="1078" y="2320"/>
                              </a:lnTo>
                              <a:lnTo>
                                <a:pt x="1080" y="2320"/>
                              </a:lnTo>
                              <a:lnTo>
                                <a:pt x="1081" y="2322"/>
                              </a:lnTo>
                              <a:lnTo>
                                <a:pt x="1083" y="2323"/>
                              </a:lnTo>
                              <a:lnTo>
                                <a:pt x="1084" y="2324"/>
                              </a:lnTo>
                              <a:lnTo>
                                <a:pt x="1085" y="2327"/>
                              </a:lnTo>
                              <a:lnTo>
                                <a:pt x="1086" y="2328"/>
                              </a:lnTo>
                              <a:lnTo>
                                <a:pt x="1086" y="2330"/>
                              </a:lnTo>
                              <a:lnTo>
                                <a:pt x="1086" y="2331"/>
                              </a:lnTo>
                              <a:lnTo>
                                <a:pt x="1085" y="2334"/>
                              </a:lnTo>
                              <a:lnTo>
                                <a:pt x="1084" y="2335"/>
                              </a:lnTo>
                              <a:lnTo>
                                <a:pt x="1083" y="2336"/>
                              </a:lnTo>
                              <a:lnTo>
                                <a:pt x="1081" y="2338"/>
                              </a:lnTo>
                              <a:lnTo>
                                <a:pt x="1080" y="2339"/>
                              </a:lnTo>
                              <a:lnTo>
                                <a:pt x="1078" y="2340"/>
                              </a:lnTo>
                              <a:lnTo>
                                <a:pt x="1076" y="2340"/>
                              </a:lnTo>
                              <a:lnTo>
                                <a:pt x="1057" y="2340"/>
                              </a:lnTo>
                              <a:lnTo>
                                <a:pt x="1054" y="2340"/>
                              </a:lnTo>
                              <a:lnTo>
                                <a:pt x="1053" y="2339"/>
                              </a:lnTo>
                              <a:lnTo>
                                <a:pt x="1050" y="2338"/>
                              </a:lnTo>
                              <a:lnTo>
                                <a:pt x="1049" y="2336"/>
                              </a:lnTo>
                              <a:lnTo>
                                <a:pt x="1048" y="2335"/>
                              </a:lnTo>
                              <a:lnTo>
                                <a:pt x="1047" y="2334"/>
                              </a:lnTo>
                              <a:lnTo>
                                <a:pt x="1047" y="2331"/>
                              </a:lnTo>
                              <a:lnTo>
                                <a:pt x="1047" y="2330"/>
                              </a:lnTo>
                              <a:lnTo>
                                <a:pt x="1047" y="2328"/>
                              </a:lnTo>
                              <a:lnTo>
                                <a:pt x="1047" y="2327"/>
                              </a:lnTo>
                              <a:lnTo>
                                <a:pt x="1048" y="2324"/>
                              </a:lnTo>
                              <a:lnTo>
                                <a:pt x="1049" y="2323"/>
                              </a:lnTo>
                              <a:lnTo>
                                <a:pt x="1050" y="2322"/>
                              </a:lnTo>
                              <a:lnTo>
                                <a:pt x="1053" y="2320"/>
                              </a:lnTo>
                              <a:lnTo>
                                <a:pt x="1054" y="2320"/>
                              </a:lnTo>
                              <a:lnTo>
                                <a:pt x="1057" y="2320"/>
                              </a:lnTo>
                              <a:close/>
                              <a:moveTo>
                                <a:pt x="1116" y="2320"/>
                              </a:moveTo>
                              <a:lnTo>
                                <a:pt x="1136" y="2320"/>
                              </a:lnTo>
                              <a:lnTo>
                                <a:pt x="1137" y="2320"/>
                              </a:lnTo>
                              <a:lnTo>
                                <a:pt x="1140" y="2320"/>
                              </a:lnTo>
                              <a:lnTo>
                                <a:pt x="1141" y="2322"/>
                              </a:lnTo>
                              <a:lnTo>
                                <a:pt x="1142" y="2323"/>
                              </a:lnTo>
                              <a:lnTo>
                                <a:pt x="1143" y="2324"/>
                              </a:lnTo>
                              <a:lnTo>
                                <a:pt x="1145" y="2327"/>
                              </a:lnTo>
                              <a:lnTo>
                                <a:pt x="1146" y="2328"/>
                              </a:lnTo>
                              <a:lnTo>
                                <a:pt x="1146" y="2330"/>
                              </a:lnTo>
                              <a:lnTo>
                                <a:pt x="1146" y="2331"/>
                              </a:lnTo>
                              <a:lnTo>
                                <a:pt x="1145" y="2334"/>
                              </a:lnTo>
                              <a:lnTo>
                                <a:pt x="1143" y="2335"/>
                              </a:lnTo>
                              <a:lnTo>
                                <a:pt x="1142" y="2336"/>
                              </a:lnTo>
                              <a:lnTo>
                                <a:pt x="1141" y="2338"/>
                              </a:lnTo>
                              <a:lnTo>
                                <a:pt x="1140" y="2339"/>
                              </a:lnTo>
                              <a:lnTo>
                                <a:pt x="1137" y="2340"/>
                              </a:lnTo>
                              <a:lnTo>
                                <a:pt x="1136" y="2340"/>
                              </a:lnTo>
                              <a:lnTo>
                                <a:pt x="1116" y="2340"/>
                              </a:lnTo>
                              <a:lnTo>
                                <a:pt x="1114" y="2340"/>
                              </a:lnTo>
                              <a:lnTo>
                                <a:pt x="1112" y="2339"/>
                              </a:lnTo>
                              <a:lnTo>
                                <a:pt x="1110" y="2338"/>
                              </a:lnTo>
                              <a:lnTo>
                                <a:pt x="1109" y="2336"/>
                              </a:lnTo>
                              <a:lnTo>
                                <a:pt x="1107" y="2335"/>
                              </a:lnTo>
                              <a:lnTo>
                                <a:pt x="1106" y="2334"/>
                              </a:lnTo>
                              <a:lnTo>
                                <a:pt x="1106" y="2331"/>
                              </a:lnTo>
                              <a:lnTo>
                                <a:pt x="1106" y="2330"/>
                              </a:lnTo>
                              <a:lnTo>
                                <a:pt x="1106" y="2328"/>
                              </a:lnTo>
                              <a:lnTo>
                                <a:pt x="1106" y="2327"/>
                              </a:lnTo>
                              <a:lnTo>
                                <a:pt x="1107" y="2324"/>
                              </a:lnTo>
                              <a:lnTo>
                                <a:pt x="1109" y="2323"/>
                              </a:lnTo>
                              <a:lnTo>
                                <a:pt x="1110" y="2322"/>
                              </a:lnTo>
                              <a:lnTo>
                                <a:pt x="1112" y="2320"/>
                              </a:lnTo>
                              <a:lnTo>
                                <a:pt x="1114" y="2320"/>
                              </a:lnTo>
                              <a:lnTo>
                                <a:pt x="1116" y="2320"/>
                              </a:lnTo>
                              <a:close/>
                              <a:moveTo>
                                <a:pt x="1176" y="2320"/>
                              </a:moveTo>
                              <a:lnTo>
                                <a:pt x="1196" y="2320"/>
                              </a:lnTo>
                              <a:lnTo>
                                <a:pt x="1197" y="2320"/>
                              </a:lnTo>
                              <a:lnTo>
                                <a:pt x="1199" y="2320"/>
                              </a:lnTo>
                              <a:lnTo>
                                <a:pt x="1200" y="2322"/>
                              </a:lnTo>
                              <a:lnTo>
                                <a:pt x="1202" y="2323"/>
                              </a:lnTo>
                              <a:lnTo>
                                <a:pt x="1203" y="2324"/>
                              </a:lnTo>
                              <a:lnTo>
                                <a:pt x="1204" y="2327"/>
                              </a:lnTo>
                              <a:lnTo>
                                <a:pt x="1205" y="2328"/>
                              </a:lnTo>
                              <a:lnTo>
                                <a:pt x="1205" y="2330"/>
                              </a:lnTo>
                              <a:lnTo>
                                <a:pt x="1205" y="2331"/>
                              </a:lnTo>
                              <a:lnTo>
                                <a:pt x="1204" y="2334"/>
                              </a:lnTo>
                              <a:lnTo>
                                <a:pt x="1203" y="2335"/>
                              </a:lnTo>
                              <a:lnTo>
                                <a:pt x="1202" y="2336"/>
                              </a:lnTo>
                              <a:lnTo>
                                <a:pt x="1200" y="2338"/>
                              </a:lnTo>
                              <a:lnTo>
                                <a:pt x="1199" y="2339"/>
                              </a:lnTo>
                              <a:lnTo>
                                <a:pt x="1197" y="2340"/>
                              </a:lnTo>
                              <a:lnTo>
                                <a:pt x="1196" y="2340"/>
                              </a:lnTo>
                              <a:lnTo>
                                <a:pt x="1176" y="2340"/>
                              </a:lnTo>
                              <a:lnTo>
                                <a:pt x="1173" y="2340"/>
                              </a:lnTo>
                              <a:lnTo>
                                <a:pt x="1172" y="2339"/>
                              </a:lnTo>
                              <a:lnTo>
                                <a:pt x="1169" y="2338"/>
                              </a:lnTo>
                              <a:lnTo>
                                <a:pt x="1168" y="2336"/>
                              </a:lnTo>
                              <a:lnTo>
                                <a:pt x="1167" y="2335"/>
                              </a:lnTo>
                              <a:lnTo>
                                <a:pt x="1166" y="2334"/>
                              </a:lnTo>
                              <a:lnTo>
                                <a:pt x="1166" y="2331"/>
                              </a:lnTo>
                              <a:lnTo>
                                <a:pt x="1166" y="2330"/>
                              </a:lnTo>
                              <a:lnTo>
                                <a:pt x="1166" y="2328"/>
                              </a:lnTo>
                              <a:lnTo>
                                <a:pt x="1166" y="2327"/>
                              </a:lnTo>
                              <a:lnTo>
                                <a:pt x="1167" y="2324"/>
                              </a:lnTo>
                              <a:lnTo>
                                <a:pt x="1168" y="2323"/>
                              </a:lnTo>
                              <a:lnTo>
                                <a:pt x="1169" y="2322"/>
                              </a:lnTo>
                              <a:lnTo>
                                <a:pt x="1172" y="2320"/>
                              </a:lnTo>
                              <a:lnTo>
                                <a:pt x="1173" y="2320"/>
                              </a:lnTo>
                              <a:lnTo>
                                <a:pt x="1176" y="2320"/>
                              </a:lnTo>
                              <a:close/>
                              <a:moveTo>
                                <a:pt x="1235" y="2320"/>
                              </a:moveTo>
                              <a:lnTo>
                                <a:pt x="1255" y="2320"/>
                              </a:lnTo>
                              <a:lnTo>
                                <a:pt x="1256" y="2320"/>
                              </a:lnTo>
                              <a:lnTo>
                                <a:pt x="1259" y="2320"/>
                              </a:lnTo>
                              <a:lnTo>
                                <a:pt x="1260" y="2322"/>
                              </a:lnTo>
                              <a:lnTo>
                                <a:pt x="1261" y="2323"/>
                              </a:lnTo>
                              <a:lnTo>
                                <a:pt x="1262" y="2324"/>
                              </a:lnTo>
                              <a:lnTo>
                                <a:pt x="1264" y="2327"/>
                              </a:lnTo>
                              <a:lnTo>
                                <a:pt x="1265" y="2328"/>
                              </a:lnTo>
                              <a:lnTo>
                                <a:pt x="1265" y="2330"/>
                              </a:lnTo>
                              <a:lnTo>
                                <a:pt x="1265" y="2331"/>
                              </a:lnTo>
                              <a:lnTo>
                                <a:pt x="1264" y="2334"/>
                              </a:lnTo>
                              <a:lnTo>
                                <a:pt x="1262" y="2335"/>
                              </a:lnTo>
                              <a:lnTo>
                                <a:pt x="1261" y="2336"/>
                              </a:lnTo>
                              <a:lnTo>
                                <a:pt x="1260" y="2338"/>
                              </a:lnTo>
                              <a:lnTo>
                                <a:pt x="1259" y="2339"/>
                              </a:lnTo>
                              <a:lnTo>
                                <a:pt x="1256" y="2340"/>
                              </a:lnTo>
                              <a:lnTo>
                                <a:pt x="1255" y="2340"/>
                              </a:lnTo>
                              <a:lnTo>
                                <a:pt x="1235" y="2340"/>
                              </a:lnTo>
                              <a:lnTo>
                                <a:pt x="1233" y="2340"/>
                              </a:lnTo>
                              <a:lnTo>
                                <a:pt x="1231" y="2339"/>
                              </a:lnTo>
                              <a:lnTo>
                                <a:pt x="1229" y="2338"/>
                              </a:lnTo>
                              <a:lnTo>
                                <a:pt x="1228" y="2336"/>
                              </a:lnTo>
                              <a:lnTo>
                                <a:pt x="1227" y="2335"/>
                              </a:lnTo>
                              <a:lnTo>
                                <a:pt x="1225" y="2334"/>
                              </a:lnTo>
                              <a:lnTo>
                                <a:pt x="1225" y="2331"/>
                              </a:lnTo>
                              <a:lnTo>
                                <a:pt x="1225" y="2330"/>
                              </a:lnTo>
                              <a:lnTo>
                                <a:pt x="1225" y="2328"/>
                              </a:lnTo>
                              <a:lnTo>
                                <a:pt x="1225" y="2327"/>
                              </a:lnTo>
                              <a:lnTo>
                                <a:pt x="1227" y="2324"/>
                              </a:lnTo>
                              <a:lnTo>
                                <a:pt x="1228" y="2323"/>
                              </a:lnTo>
                              <a:lnTo>
                                <a:pt x="1229" y="2322"/>
                              </a:lnTo>
                              <a:lnTo>
                                <a:pt x="1231" y="2320"/>
                              </a:lnTo>
                              <a:lnTo>
                                <a:pt x="1233" y="2320"/>
                              </a:lnTo>
                              <a:lnTo>
                                <a:pt x="1235" y="2320"/>
                              </a:lnTo>
                              <a:close/>
                              <a:moveTo>
                                <a:pt x="1295" y="2320"/>
                              </a:moveTo>
                              <a:lnTo>
                                <a:pt x="1315" y="2320"/>
                              </a:lnTo>
                              <a:lnTo>
                                <a:pt x="1316" y="2320"/>
                              </a:lnTo>
                              <a:lnTo>
                                <a:pt x="1318" y="2320"/>
                              </a:lnTo>
                              <a:lnTo>
                                <a:pt x="1319" y="2322"/>
                              </a:lnTo>
                              <a:lnTo>
                                <a:pt x="1321" y="2323"/>
                              </a:lnTo>
                              <a:lnTo>
                                <a:pt x="1322" y="2324"/>
                              </a:lnTo>
                              <a:lnTo>
                                <a:pt x="1323" y="2327"/>
                              </a:lnTo>
                              <a:lnTo>
                                <a:pt x="1324" y="2328"/>
                              </a:lnTo>
                              <a:lnTo>
                                <a:pt x="1324" y="2330"/>
                              </a:lnTo>
                              <a:lnTo>
                                <a:pt x="1324" y="2331"/>
                              </a:lnTo>
                              <a:lnTo>
                                <a:pt x="1323" y="2334"/>
                              </a:lnTo>
                              <a:lnTo>
                                <a:pt x="1322" y="2335"/>
                              </a:lnTo>
                              <a:lnTo>
                                <a:pt x="1321" y="2336"/>
                              </a:lnTo>
                              <a:lnTo>
                                <a:pt x="1319" y="2338"/>
                              </a:lnTo>
                              <a:lnTo>
                                <a:pt x="1318" y="2339"/>
                              </a:lnTo>
                              <a:lnTo>
                                <a:pt x="1316" y="2340"/>
                              </a:lnTo>
                              <a:lnTo>
                                <a:pt x="1315" y="2340"/>
                              </a:lnTo>
                              <a:lnTo>
                                <a:pt x="1295" y="2340"/>
                              </a:lnTo>
                              <a:lnTo>
                                <a:pt x="1292" y="2340"/>
                              </a:lnTo>
                              <a:lnTo>
                                <a:pt x="1291" y="2339"/>
                              </a:lnTo>
                              <a:lnTo>
                                <a:pt x="1288" y="2338"/>
                              </a:lnTo>
                              <a:lnTo>
                                <a:pt x="1287" y="2336"/>
                              </a:lnTo>
                              <a:lnTo>
                                <a:pt x="1286" y="2335"/>
                              </a:lnTo>
                              <a:lnTo>
                                <a:pt x="1285" y="2334"/>
                              </a:lnTo>
                              <a:lnTo>
                                <a:pt x="1285" y="2331"/>
                              </a:lnTo>
                              <a:lnTo>
                                <a:pt x="1285" y="2330"/>
                              </a:lnTo>
                              <a:lnTo>
                                <a:pt x="1285" y="2328"/>
                              </a:lnTo>
                              <a:lnTo>
                                <a:pt x="1285" y="2327"/>
                              </a:lnTo>
                              <a:lnTo>
                                <a:pt x="1286" y="2324"/>
                              </a:lnTo>
                              <a:lnTo>
                                <a:pt x="1287" y="2323"/>
                              </a:lnTo>
                              <a:lnTo>
                                <a:pt x="1288" y="2322"/>
                              </a:lnTo>
                              <a:lnTo>
                                <a:pt x="1291" y="2320"/>
                              </a:lnTo>
                              <a:lnTo>
                                <a:pt x="1292" y="2320"/>
                              </a:lnTo>
                              <a:lnTo>
                                <a:pt x="1295" y="2320"/>
                              </a:lnTo>
                              <a:close/>
                              <a:moveTo>
                                <a:pt x="1354" y="2320"/>
                              </a:moveTo>
                              <a:lnTo>
                                <a:pt x="1374" y="2320"/>
                              </a:lnTo>
                              <a:lnTo>
                                <a:pt x="1375" y="2320"/>
                              </a:lnTo>
                              <a:lnTo>
                                <a:pt x="1378" y="2320"/>
                              </a:lnTo>
                              <a:lnTo>
                                <a:pt x="1379" y="2322"/>
                              </a:lnTo>
                              <a:lnTo>
                                <a:pt x="1380" y="2323"/>
                              </a:lnTo>
                              <a:lnTo>
                                <a:pt x="1381" y="2324"/>
                              </a:lnTo>
                              <a:lnTo>
                                <a:pt x="1383" y="2327"/>
                              </a:lnTo>
                              <a:lnTo>
                                <a:pt x="1384" y="2328"/>
                              </a:lnTo>
                              <a:lnTo>
                                <a:pt x="1384" y="2330"/>
                              </a:lnTo>
                              <a:lnTo>
                                <a:pt x="1384" y="2331"/>
                              </a:lnTo>
                              <a:lnTo>
                                <a:pt x="1383" y="2334"/>
                              </a:lnTo>
                              <a:lnTo>
                                <a:pt x="1381" y="2335"/>
                              </a:lnTo>
                              <a:lnTo>
                                <a:pt x="1380" y="2336"/>
                              </a:lnTo>
                              <a:lnTo>
                                <a:pt x="1379" y="2338"/>
                              </a:lnTo>
                              <a:lnTo>
                                <a:pt x="1378" y="2339"/>
                              </a:lnTo>
                              <a:lnTo>
                                <a:pt x="1375" y="2340"/>
                              </a:lnTo>
                              <a:lnTo>
                                <a:pt x="1374" y="2340"/>
                              </a:lnTo>
                              <a:lnTo>
                                <a:pt x="1354" y="2340"/>
                              </a:lnTo>
                              <a:lnTo>
                                <a:pt x="1352" y="2340"/>
                              </a:lnTo>
                              <a:lnTo>
                                <a:pt x="1350" y="2339"/>
                              </a:lnTo>
                              <a:lnTo>
                                <a:pt x="1348" y="2338"/>
                              </a:lnTo>
                              <a:lnTo>
                                <a:pt x="1347" y="2336"/>
                              </a:lnTo>
                              <a:lnTo>
                                <a:pt x="1346" y="2335"/>
                              </a:lnTo>
                              <a:lnTo>
                                <a:pt x="1344" y="2334"/>
                              </a:lnTo>
                              <a:lnTo>
                                <a:pt x="1344" y="2331"/>
                              </a:lnTo>
                              <a:lnTo>
                                <a:pt x="1344" y="2330"/>
                              </a:lnTo>
                              <a:lnTo>
                                <a:pt x="1344" y="2328"/>
                              </a:lnTo>
                              <a:lnTo>
                                <a:pt x="1344" y="2327"/>
                              </a:lnTo>
                              <a:lnTo>
                                <a:pt x="1346" y="2324"/>
                              </a:lnTo>
                              <a:lnTo>
                                <a:pt x="1347" y="2323"/>
                              </a:lnTo>
                              <a:lnTo>
                                <a:pt x="1348" y="2322"/>
                              </a:lnTo>
                              <a:lnTo>
                                <a:pt x="1350" y="2320"/>
                              </a:lnTo>
                              <a:lnTo>
                                <a:pt x="1352" y="2320"/>
                              </a:lnTo>
                              <a:lnTo>
                                <a:pt x="1354" y="2320"/>
                              </a:lnTo>
                              <a:close/>
                              <a:moveTo>
                                <a:pt x="1414" y="2320"/>
                              </a:moveTo>
                              <a:lnTo>
                                <a:pt x="1434" y="2320"/>
                              </a:lnTo>
                              <a:lnTo>
                                <a:pt x="1435" y="2320"/>
                              </a:lnTo>
                              <a:lnTo>
                                <a:pt x="1437" y="2320"/>
                              </a:lnTo>
                              <a:lnTo>
                                <a:pt x="1439" y="2322"/>
                              </a:lnTo>
                              <a:lnTo>
                                <a:pt x="1440" y="2323"/>
                              </a:lnTo>
                              <a:lnTo>
                                <a:pt x="1441" y="2324"/>
                              </a:lnTo>
                              <a:lnTo>
                                <a:pt x="1442" y="2327"/>
                              </a:lnTo>
                              <a:lnTo>
                                <a:pt x="1443" y="2328"/>
                              </a:lnTo>
                              <a:lnTo>
                                <a:pt x="1443" y="2330"/>
                              </a:lnTo>
                              <a:lnTo>
                                <a:pt x="1443" y="2331"/>
                              </a:lnTo>
                              <a:lnTo>
                                <a:pt x="1442" y="2334"/>
                              </a:lnTo>
                              <a:lnTo>
                                <a:pt x="1441" y="2335"/>
                              </a:lnTo>
                              <a:lnTo>
                                <a:pt x="1440" y="2336"/>
                              </a:lnTo>
                              <a:lnTo>
                                <a:pt x="1439" y="2338"/>
                              </a:lnTo>
                              <a:lnTo>
                                <a:pt x="1437" y="2339"/>
                              </a:lnTo>
                              <a:lnTo>
                                <a:pt x="1435" y="2340"/>
                              </a:lnTo>
                              <a:lnTo>
                                <a:pt x="1434" y="2340"/>
                              </a:lnTo>
                              <a:lnTo>
                                <a:pt x="1414" y="2340"/>
                              </a:lnTo>
                              <a:lnTo>
                                <a:pt x="1411" y="2340"/>
                              </a:lnTo>
                              <a:lnTo>
                                <a:pt x="1410" y="2339"/>
                              </a:lnTo>
                              <a:lnTo>
                                <a:pt x="1408" y="2338"/>
                              </a:lnTo>
                              <a:lnTo>
                                <a:pt x="1406" y="2336"/>
                              </a:lnTo>
                              <a:lnTo>
                                <a:pt x="1405" y="2335"/>
                              </a:lnTo>
                              <a:lnTo>
                                <a:pt x="1404" y="2334"/>
                              </a:lnTo>
                              <a:lnTo>
                                <a:pt x="1404" y="2331"/>
                              </a:lnTo>
                              <a:lnTo>
                                <a:pt x="1404" y="2330"/>
                              </a:lnTo>
                              <a:lnTo>
                                <a:pt x="1404" y="2328"/>
                              </a:lnTo>
                              <a:lnTo>
                                <a:pt x="1404" y="2327"/>
                              </a:lnTo>
                              <a:lnTo>
                                <a:pt x="1405" y="2324"/>
                              </a:lnTo>
                              <a:lnTo>
                                <a:pt x="1406" y="2323"/>
                              </a:lnTo>
                              <a:lnTo>
                                <a:pt x="1408" y="2322"/>
                              </a:lnTo>
                              <a:lnTo>
                                <a:pt x="1410" y="2320"/>
                              </a:lnTo>
                              <a:lnTo>
                                <a:pt x="1411" y="2320"/>
                              </a:lnTo>
                              <a:lnTo>
                                <a:pt x="1414" y="2320"/>
                              </a:lnTo>
                              <a:close/>
                              <a:moveTo>
                                <a:pt x="1473" y="2320"/>
                              </a:moveTo>
                              <a:lnTo>
                                <a:pt x="1493" y="2320"/>
                              </a:lnTo>
                              <a:lnTo>
                                <a:pt x="1494" y="2320"/>
                              </a:lnTo>
                              <a:lnTo>
                                <a:pt x="1497" y="2320"/>
                              </a:lnTo>
                              <a:lnTo>
                                <a:pt x="1498" y="2322"/>
                              </a:lnTo>
                              <a:lnTo>
                                <a:pt x="1499" y="2323"/>
                              </a:lnTo>
                              <a:lnTo>
                                <a:pt x="1501" y="2324"/>
                              </a:lnTo>
                              <a:lnTo>
                                <a:pt x="1502" y="2327"/>
                              </a:lnTo>
                              <a:lnTo>
                                <a:pt x="1503" y="2328"/>
                              </a:lnTo>
                              <a:lnTo>
                                <a:pt x="1503" y="2330"/>
                              </a:lnTo>
                              <a:lnTo>
                                <a:pt x="1503" y="2331"/>
                              </a:lnTo>
                              <a:lnTo>
                                <a:pt x="1502" y="2334"/>
                              </a:lnTo>
                              <a:lnTo>
                                <a:pt x="1501" y="2335"/>
                              </a:lnTo>
                              <a:lnTo>
                                <a:pt x="1499" y="2336"/>
                              </a:lnTo>
                              <a:lnTo>
                                <a:pt x="1498" y="2338"/>
                              </a:lnTo>
                              <a:lnTo>
                                <a:pt x="1497" y="2339"/>
                              </a:lnTo>
                              <a:lnTo>
                                <a:pt x="1494" y="2340"/>
                              </a:lnTo>
                              <a:lnTo>
                                <a:pt x="1493" y="2340"/>
                              </a:lnTo>
                              <a:lnTo>
                                <a:pt x="1473" y="2340"/>
                              </a:lnTo>
                              <a:lnTo>
                                <a:pt x="1471" y="2340"/>
                              </a:lnTo>
                              <a:lnTo>
                                <a:pt x="1470" y="2339"/>
                              </a:lnTo>
                              <a:lnTo>
                                <a:pt x="1467" y="2338"/>
                              </a:lnTo>
                              <a:lnTo>
                                <a:pt x="1466" y="2336"/>
                              </a:lnTo>
                              <a:lnTo>
                                <a:pt x="1465" y="2335"/>
                              </a:lnTo>
                              <a:lnTo>
                                <a:pt x="1463" y="2334"/>
                              </a:lnTo>
                              <a:lnTo>
                                <a:pt x="1463" y="2331"/>
                              </a:lnTo>
                              <a:lnTo>
                                <a:pt x="1463" y="2330"/>
                              </a:lnTo>
                              <a:lnTo>
                                <a:pt x="1463" y="2328"/>
                              </a:lnTo>
                              <a:lnTo>
                                <a:pt x="1463" y="2327"/>
                              </a:lnTo>
                              <a:lnTo>
                                <a:pt x="1465" y="2324"/>
                              </a:lnTo>
                              <a:lnTo>
                                <a:pt x="1466" y="2323"/>
                              </a:lnTo>
                              <a:lnTo>
                                <a:pt x="1467" y="2322"/>
                              </a:lnTo>
                              <a:lnTo>
                                <a:pt x="1470" y="2320"/>
                              </a:lnTo>
                              <a:lnTo>
                                <a:pt x="1471" y="2320"/>
                              </a:lnTo>
                              <a:lnTo>
                                <a:pt x="1473" y="2320"/>
                              </a:lnTo>
                              <a:close/>
                              <a:moveTo>
                                <a:pt x="1533" y="2320"/>
                              </a:moveTo>
                              <a:lnTo>
                                <a:pt x="1553" y="2320"/>
                              </a:lnTo>
                              <a:lnTo>
                                <a:pt x="1554" y="2320"/>
                              </a:lnTo>
                              <a:lnTo>
                                <a:pt x="1556" y="2320"/>
                              </a:lnTo>
                              <a:lnTo>
                                <a:pt x="1558" y="2322"/>
                              </a:lnTo>
                              <a:lnTo>
                                <a:pt x="1559" y="2323"/>
                              </a:lnTo>
                              <a:lnTo>
                                <a:pt x="1560" y="2324"/>
                              </a:lnTo>
                              <a:lnTo>
                                <a:pt x="1561" y="2327"/>
                              </a:lnTo>
                              <a:lnTo>
                                <a:pt x="1563" y="2328"/>
                              </a:lnTo>
                              <a:lnTo>
                                <a:pt x="1563" y="2330"/>
                              </a:lnTo>
                              <a:lnTo>
                                <a:pt x="1563" y="2331"/>
                              </a:lnTo>
                              <a:lnTo>
                                <a:pt x="1561" y="2334"/>
                              </a:lnTo>
                              <a:lnTo>
                                <a:pt x="1560" y="2335"/>
                              </a:lnTo>
                              <a:lnTo>
                                <a:pt x="1559" y="2336"/>
                              </a:lnTo>
                              <a:lnTo>
                                <a:pt x="1558" y="2338"/>
                              </a:lnTo>
                              <a:lnTo>
                                <a:pt x="1556" y="2339"/>
                              </a:lnTo>
                              <a:lnTo>
                                <a:pt x="1554" y="2340"/>
                              </a:lnTo>
                              <a:lnTo>
                                <a:pt x="1553" y="2340"/>
                              </a:lnTo>
                              <a:lnTo>
                                <a:pt x="1533" y="2340"/>
                              </a:lnTo>
                              <a:lnTo>
                                <a:pt x="1530" y="2340"/>
                              </a:lnTo>
                              <a:lnTo>
                                <a:pt x="1529" y="2339"/>
                              </a:lnTo>
                              <a:lnTo>
                                <a:pt x="1527" y="2338"/>
                              </a:lnTo>
                              <a:lnTo>
                                <a:pt x="1525" y="2336"/>
                              </a:lnTo>
                              <a:lnTo>
                                <a:pt x="1524" y="2335"/>
                              </a:lnTo>
                              <a:lnTo>
                                <a:pt x="1523" y="2334"/>
                              </a:lnTo>
                              <a:lnTo>
                                <a:pt x="1523" y="2331"/>
                              </a:lnTo>
                              <a:lnTo>
                                <a:pt x="1523" y="2330"/>
                              </a:lnTo>
                              <a:lnTo>
                                <a:pt x="1523" y="2328"/>
                              </a:lnTo>
                              <a:lnTo>
                                <a:pt x="1523" y="2327"/>
                              </a:lnTo>
                              <a:lnTo>
                                <a:pt x="1524" y="2324"/>
                              </a:lnTo>
                              <a:lnTo>
                                <a:pt x="1525" y="2323"/>
                              </a:lnTo>
                              <a:lnTo>
                                <a:pt x="1527" y="2322"/>
                              </a:lnTo>
                              <a:lnTo>
                                <a:pt x="1529" y="2320"/>
                              </a:lnTo>
                              <a:lnTo>
                                <a:pt x="1530" y="2320"/>
                              </a:lnTo>
                              <a:lnTo>
                                <a:pt x="1533" y="2320"/>
                              </a:lnTo>
                              <a:close/>
                              <a:moveTo>
                                <a:pt x="1592" y="2320"/>
                              </a:moveTo>
                              <a:lnTo>
                                <a:pt x="1612" y="2320"/>
                              </a:lnTo>
                              <a:lnTo>
                                <a:pt x="1613" y="2320"/>
                              </a:lnTo>
                              <a:lnTo>
                                <a:pt x="1616" y="2320"/>
                              </a:lnTo>
                              <a:lnTo>
                                <a:pt x="1617" y="2322"/>
                              </a:lnTo>
                              <a:lnTo>
                                <a:pt x="1618" y="2323"/>
                              </a:lnTo>
                              <a:lnTo>
                                <a:pt x="1620" y="2324"/>
                              </a:lnTo>
                              <a:lnTo>
                                <a:pt x="1621" y="2327"/>
                              </a:lnTo>
                              <a:lnTo>
                                <a:pt x="1622" y="2328"/>
                              </a:lnTo>
                              <a:lnTo>
                                <a:pt x="1622" y="2330"/>
                              </a:lnTo>
                              <a:lnTo>
                                <a:pt x="1622" y="2331"/>
                              </a:lnTo>
                              <a:lnTo>
                                <a:pt x="1621" y="2334"/>
                              </a:lnTo>
                              <a:lnTo>
                                <a:pt x="1620" y="2335"/>
                              </a:lnTo>
                              <a:lnTo>
                                <a:pt x="1618" y="2336"/>
                              </a:lnTo>
                              <a:lnTo>
                                <a:pt x="1617" y="2338"/>
                              </a:lnTo>
                              <a:lnTo>
                                <a:pt x="1616" y="2339"/>
                              </a:lnTo>
                              <a:lnTo>
                                <a:pt x="1613" y="2340"/>
                              </a:lnTo>
                              <a:lnTo>
                                <a:pt x="1612" y="2340"/>
                              </a:lnTo>
                              <a:lnTo>
                                <a:pt x="1592" y="2340"/>
                              </a:lnTo>
                              <a:lnTo>
                                <a:pt x="1590" y="2340"/>
                              </a:lnTo>
                              <a:lnTo>
                                <a:pt x="1589" y="2339"/>
                              </a:lnTo>
                              <a:lnTo>
                                <a:pt x="1586" y="2338"/>
                              </a:lnTo>
                              <a:lnTo>
                                <a:pt x="1585" y="2336"/>
                              </a:lnTo>
                              <a:lnTo>
                                <a:pt x="1584" y="2335"/>
                              </a:lnTo>
                              <a:lnTo>
                                <a:pt x="1582" y="2334"/>
                              </a:lnTo>
                              <a:lnTo>
                                <a:pt x="1582" y="2331"/>
                              </a:lnTo>
                              <a:lnTo>
                                <a:pt x="1582" y="2330"/>
                              </a:lnTo>
                              <a:lnTo>
                                <a:pt x="1582" y="2328"/>
                              </a:lnTo>
                              <a:lnTo>
                                <a:pt x="1582" y="2327"/>
                              </a:lnTo>
                              <a:lnTo>
                                <a:pt x="1584" y="2324"/>
                              </a:lnTo>
                              <a:lnTo>
                                <a:pt x="1585" y="2323"/>
                              </a:lnTo>
                              <a:lnTo>
                                <a:pt x="1586" y="2322"/>
                              </a:lnTo>
                              <a:lnTo>
                                <a:pt x="1589" y="2320"/>
                              </a:lnTo>
                              <a:lnTo>
                                <a:pt x="1590" y="2320"/>
                              </a:lnTo>
                              <a:lnTo>
                                <a:pt x="1592" y="2320"/>
                              </a:lnTo>
                              <a:close/>
                              <a:moveTo>
                                <a:pt x="1652" y="2320"/>
                              </a:moveTo>
                              <a:lnTo>
                                <a:pt x="1672" y="2320"/>
                              </a:lnTo>
                              <a:lnTo>
                                <a:pt x="1673" y="2320"/>
                              </a:lnTo>
                              <a:lnTo>
                                <a:pt x="1675" y="2320"/>
                              </a:lnTo>
                              <a:lnTo>
                                <a:pt x="1677" y="2322"/>
                              </a:lnTo>
                              <a:lnTo>
                                <a:pt x="1678" y="2323"/>
                              </a:lnTo>
                              <a:lnTo>
                                <a:pt x="1679" y="2324"/>
                              </a:lnTo>
                              <a:lnTo>
                                <a:pt x="1680" y="2327"/>
                              </a:lnTo>
                              <a:lnTo>
                                <a:pt x="1682" y="2328"/>
                              </a:lnTo>
                              <a:lnTo>
                                <a:pt x="1682" y="2330"/>
                              </a:lnTo>
                              <a:lnTo>
                                <a:pt x="1682" y="2331"/>
                              </a:lnTo>
                              <a:lnTo>
                                <a:pt x="1680" y="2334"/>
                              </a:lnTo>
                              <a:lnTo>
                                <a:pt x="1679" y="2335"/>
                              </a:lnTo>
                              <a:lnTo>
                                <a:pt x="1678" y="2336"/>
                              </a:lnTo>
                              <a:lnTo>
                                <a:pt x="1677" y="2338"/>
                              </a:lnTo>
                              <a:lnTo>
                                <a:pt x="1675" y="2339"/>
                              </a:lnTo>
                              <a:lnTo>
                                <a:pt x="1673" y="2340"/>
                              </a:lnTo>
                              <a:lnTo>
                                <a:pt x="1672" y="2340"/>
                              </a:lnTo>
                              <a:lnTo>
                                <a:pt x="1652" y="2340"/>
                              </a:lnTo>
                              <a:lnTo>
                                <a:pt x="1649" y="2340"/>
                              </a:lnTo>
                              <a:lnTo>
                                <a:pt x="1648" y="2339"/>
                              </a:lnTo>
                              <a:lnTo>
                                <a:pt x="1646" y="2338"/>
                              </a:lnTo>
                              <a:lnTo>
                                <a:pt x="1644" y="2336"/>
                              </a:lnTo>
                              <a:lnTo>
                                <a:pt x="1643" y="2335"/>
                              </a:lnTo>
                              <a:lnTo>
                                <a:pt x="1642" y="2334"/>
                              </a:lnTo>
                              <a:lnTo>
                                <a:pt x="1642" y="2331"/>
                              </a:lnTo>
                              <a:lnTo>
                                <a:pt x="1642" y="2330"/>
                              </a:lnTo>
                              <a:lnTo>
                                <a:pt x="1642" y="2328"/>
                              </a:lnTo>
                              <a:lnTo>
                                <a:pt x="1642" y="2327"/>
                              </a:lnTo>
                              <a:lnTo>
                                <a:pt x="1643" y="2324"/>
                              </a:lnTo>
                              <a:lnTo>
                                <a:pt x="1644" y="2323"/>
                              </a:lnTo>
                              <a:lnTo>
                                <a:pt x="1646" y="2322"/>
                              </a:lnTo>
                              <a:lnTo>
                                <a:pt x="1648" y="2320"/>
                              </a:lnTo>
                              <a:lnTo>
                                <a:pt x="1649" y="2320"/>
                              </a:lnTo>
                              <a:lnTo>
                                <a:pt x="1652" y="2320"/>
                              </a:lnTo>
                              <a:close/>
                              <a:moveTo>
                                <a:pt x="1711" y="2320"/>
                              </a:moveTo>
                              <a:lnTo>
                                <a:pt x="1731" y="2320"/>
                              </a:lnTo>
                              <a:lnTo>
                                <a:pt x="1732" y="2320"/>
                              </a:lnTo>
                              <a:lnTo>
                                <a:pt x="1735" y="2320"/>
                              </a:lnTo>
                              <a:lnTo>
                                <a:pt x="1736" y="2322"/>
                              </a:lnTo>
                              <a:lnTo>
                                <a:pt x="1737" y="2323"/>
                              </a:lnTo>
                              <a:lnTo>
                                <a:pt x="1739" y="2324"/>
                              </a:lnTo>
                              <a:lnTo>
                                <a:pt x="1740" y="2327"/>
                              </a:lnTo>
                              <a:lnTo>
                                <a:pt x="1741" y="2328"/>
                              </a:lnTo>
                              <a:lnTo>
                                <a:pt x="1741" y="2330"/>
                              </a:lnTo>
                              <a:lnTo>
                                <a:pt x="1741" y="2331"/>
                              </a:lnTo>
                              <a:lnTo>
                                <a:pt x="1740" y="2334"/>
                              </a:lnTo>
                              <a:lnTo>
                                <a:pt x="1739" y="2335"/>
                              </a:lnTo>
                              <a:lnTo>
                                <a:pt x="1737" y="2336"/>
                              </a:lnTo>
                              <a:lnTo>
                                <a:pt x="1736" y="2338"/>
                              </a:lnTo>
                              <a:lnTo>
                                <a:pt x="1735" y="2339"/>
                              </a:lnTo>
                              <a:lnTo>
                                <a:pt x="1732" y="2340"/>
                              </a:lnTo>
                              <a:lnTo>
                                <a:pt x="1731" y="2340"/>
                              </a:lnTo>
                              <a:lnTo>
                                <a:pt x="1711" y="2340"/>
                              </a:lnTo>
                              <a:lnTo>
                                <a:pt x="1709" y="2340"/>
                              </a:lnTo>
                              <a:lnTo>
                                <a:pt x="1708" y="2339"/>
                              </a:lnTo>
                              <a:lnTo>
                                <a:pt x="1705" y="2338"/>
                              </a:lnTo>
                              <a:lnTo>
                                <a:pt x="1704" y="2336"/>
                              </a:lnTo>
                              <a:lnTo>
                                <a:pt x="1703" y="2335"/>
                              </a:lnTo>
                              <a:lnTo>
                                <a:pt x="1701" y="2334"/>
                              </a:lnTo>
                              <a:lnTo>
                                <a:pt x="1701" y="2331"/>
                              </a:lnTo>
                              <a:lnTo>
                                <a:pt x="1701" y="2330"/>
                              </a:lnTo>
                              <a:lnTo>
                                <a:pt x="1701" y="2328"/>
                              </a:lnTo>
                              <a:lnTo>
                                <a:pt x="1701" y="2327"/>
                              </a:lnTo>
                              <a:lnTo>
                                <a:pt x="1703" y="2324"/>
                              </a:lnTo>
                              <a:lnTo>
                                <a:pt x="1704" y="2323"/>
                              </a:lnTo>
                              <a:lnTo>
                                <a:pt x="1705" y="2322"/>
                              </a:lnTo>
                              <a:lnTo>
                                <a:pt x="1708" y="2320"/>
                              </a:lnTo>
                              <a:lnTo>
                                <a:pt x="1709" y="2320"/>
                              </a:lnTo>
                              <a:lnTo>
                                <a:pt x="1711" y="2320"/>
                              </a:lnTo>
                              <a:close/>
                              <a:moveTo>
                                <a:pt x="1771" y="2320"/>
                              </a:moveTo>
                              <a:lnTo>
                                <a:pt x="1791" y="2320"/>
                              </a:lnTo>
                              <a:lnTo>
                                <a:pt x="1792" y="2320"/>
                              </a:lnTo>
                              <a:lnTo>
                                <a:pt x="1794" y="2320"/>
                              </a:lnTo>
                              <a:lnTo>
                                <a:pt x="1796" y="2322"/>
                              </a:lnTo>
                              <a:lnTo>
                                <a:pt x="1797" y="2323"/>
                              </a:lnTo>
                              <a:lnTo>
                                <a:pt x="1798" y="2324"/>
                              </a:lnTo>
                              <a:lnTo>
                                <a:pt x="1799" y="2327"/>
                              </a:lnTo>
                              <a:lnTo>
                                <a:pt x="1801" y="2328"/>
                              </a:lnTo>
                              <a:lnTo>
                                <a:pt x="1801" y="2330"/>
                              </a:lnTo>
                              <a:lnTo>
                                <a:pt x="1801" y="2331"/>
                              </a:lnTo>
                              <a:lnTo>
                                <a:pt x="1799" y="2334"/>
                              </a:lnTo>
                              <a:lnTo>
                                <a:pt x="1798" y="2335"/>
                              </a:lnTo>
                              <a:lnTo>
                                <a:pt x="1797" y="2336"/>
                              </a:lnTo>
                              <a:lnTo>
                                <a:pt x="1796" y="2338"/>
                              </a:lnTo>
                              <a:lnTo>
                                <a:pt x="1794" y="2339"/>
                              </a:lnTo>
                              <a:lnTo>
                                <a:pt x="1792" y="2340"/>
                              </a:lnTo>
                              <a:lnTo>
                                <a:pt x="1791" y="2340"/>
                              </a:lnTo>
                              <a:lnTo>
                                <a:pt x="1771" y="2340"/>
                              </a:lnTo>
                              <a:lnTo>
                                <a:pt x="1768" y="2340"/>
                              </a:lnTo>
                              <a:lnTo>
                                <a:pt x="1767" y="2339"/>
                              </a:lnTo>
                              <a:lnTo>
                                <a:pt x="1765" y="2338"/>
                              </a:lnTo>
                              <a:lnTo>
                                <a:pt x="1763" y="2336"/>
                              </a:lnTo>
                              <a:lnTo>
                                <a:pt x="1762" y="2335"/>
                              </a:lnTo>
                              <a:lnTo>
                                <a:pt x="1761" y="2334"/>
                              </a:lnTo>
                              <a:lnTo>
                                <a:pt x="1761" y="2331"/>
                              </a:lnTo>
                              <a:lnTo>
                                <a:pt x="1761" y="2330"/>
                              </a:lnTo>
                              <a:lnTo>
                                <a:pt x="1761" y="2328"/>
                              </a:lnTo>
                              <a:lnTo>
                                <a:pt x="1761" y="2327"/>
                              </a:lnTo>
                              <a:lnTo>
                                <a:pt x="1762" y="2324"/>
                              </a:lnTo>
                              <a:lnTo>
                                <a:pt x="1763" y="2323"/>
                              </a:lnTo>
                              <a:lnTo>
                                <a:pt x="1765" y="2322"/>
                              </a:lnTo>
                              <a:lnTo>
                                <a:pt x="1767" y="2320"/>
                              </a:lnTo>
                              <a:lnTo>
                                <a:pt x="1768" y="2320"/>
                              </a:lnTo>
                              <a:lnTo>
                                <a:pt x="1771" y="2320"/>
                              </a:lnTo>
                              <a:close/>
                              <a:moveTo>
                                <a:pt x="1830" y="2320"/>
                              </a:moveTo>
                              <a:lnTo>
                                <a:pt x="1850" y="2320"/>
                              </a:lnTo>
                              <a:lnTo>
                                <a:pt x="1851" y="2320"/>
                              </a:lnTo>
                              <a:lnTo>
                                <a:pt x="1854" y="2320"/>
                              </a:lnTo>
                              <a:lnTo>
                                <a:pt x="1855" y="2322"/>
                              </a:lnTo>
                              <a:lnTo>
                                <a:pt x="1856" y="2323"/>
                              </a:lnTo>
                              <a:lnTo>
                                <a:pt x="1858" y="2324"/>
                              </a:lnTo>
                              <a:lnTo>
                                <a:pt x="1859" y="2327"/>
                              </a:lnTo>
                              <a:lnTo>
                                <a:pt x="1860" y="2328"/>
                              </a:lnTo>
                              <a:lnTo>
                                <a:pt x="1860" y="2330"/>
                              </a:lnTo>
                              <a:lnTo>
                                <a:pt x="1860" y="2331"/>
                              </a:lnTo>
                              <a:lnTo>
                                <a:pt x="1859" y="2334"/>
                              </a:lnTo>
                              <a:lnTo>
                                <a:pt x="1858" y="2335"/>
                              </a:lnTo>
                              <a:lnTo>
                                <a:pt x="1856" y="2336"/>
                              </a:lnTo>
                              <a:lnTo>
                                <a:pt x="1855" y="2338"/>
                              </a:lnTo>
                              <a:lnTo>
                                <a:pt x="1854" y="2339"/>
                              </a:lnTo>
                              <a:lnTo>
                                <a:pt x="1851" y="2340"/>
                              </a:lnTo>
                              <a:lnTo>
                                <a:pt x="1850" y="2340"/>
                              </a:lnTo>
                              <a:lnTo>
                                <a:pt x="1830" y="2340"/>
                              </a:lnTo>
                              <a:lnTo>
                                <a:pt x="1828" y="2340"/>
                              </a:lnTo>
                              <a:lnTo>
                                <a:pt x="1827" y="2339"/>
                              </a:lnTo>
                              <a:lnTo>
                                <a:pt x="1824" y="2338"/>
                              </a:lnTo>
                              <a:lnTo>
                                <a:pt x="1823" y="2336"/>
                              </a:lnTo>
                              <a:lnTo>
                                <a:pt x="1822" y="2335"/>
                              </a:lnTo>
                              <a:lnTo>
                                <a:pt x="1820" y="2334"/>
                              </a:lnTo>
                              <a:lnTo>
                                <a:pt x="1820" y="2331"/>
                              </a:lnTo>
                              <a:lnTo>
                                <a:pt x="1820" y="2330"/>
                              </a:lnTo>
                              <a:lnTo>
                                <a:pt x="1820" y="2328"/>
                              </a:lnTo>
                              <a:lnTo>
                                <a:pt x="1820" y="2327"/>
                              </a:lnTo>
                              <a:lnTo>
                                <a:pt x="1822" y="2324"/>
                              </a:lnTo>
                              <a:lnTo>
                                <a:pt x="1823" y="2323"/>
                              </a:lnTo>
                              <a:lnTo>
                                <a:pt x="1824" y="2322"/>
                              </a:lnTo>
                              <a:lnTo>
                                <a:pt x="1827" y="2320"/>
                              </a:lnTo>
                              <a:lnTo>
                                <a:pt x="1828" y="2320"/>
                              </a:lnTo>
                              <a:lnTo>
                                <a:pt x="1830" y="2320"/>
                              </a:lnTo>
                              <a:close/>
                              <a:moveTo>
                                <a:pt x="1890" y="2320"/>
                              </a:moveTo>
                              <a:lnTo>
                                <a:pt x="1910" y="2320"/>
                              </a:lnTo>
                              <a:lnTo>
                                <a:pt x="1911" y="2320"/>
                              </a:lnTo>
                              <a:lnTo>
                                <a:pt x="1913" y="2320"/>
                              </a:lnTo>
                              <a:lnTo>
                                <a:pt x="1915" y="2322"/>
                              </a:lnTo>
                              <a:lnTo>
                                <a:pt x="1916" y="2323"/>
                              </a:lnTo>
                              <a:lnTo>
                                <a:pt x="1917" y="2324"/>
                              </a:lnTo>
                              <a:lnTo>
                                <a:pt x="1918" y="2327"/>
                              </a:lnTo>
                              <a:lnTo>
                                <a:pt x="1920" y="2328"/>
                              </a:lnTo>
                              <a:lnTo>
                                <a:pt x="1920" y="2330"/>
                              </a:lnTo>
                              <a:lnTo>
                                <a:pt x="1920" y="2331"/>
                              </a:lnTo>
                              <a:lnTo>
                                <a:pt x="1918" y="2334"/>
                              </a:lnTo>
                              <a:lnTo>
                                <a:pt x="1917" y="2335"/>
                              </a:lnTo>
                              <a:lnTo>
                                <a:pt x="1916" y="2336"/>
                              </a:lnTo>
                              <a:lnTo>
                                <a:pt x="1915" y="2338"/>
                              </a:lnTo>
                              <a:lnTo>
                                <a:pt x="1913" y="2339"/>
                              </a:lnTo>
                              <a:lnTo>
                                <a:pt x="1911" y="2340"/>
                              </a:lnTo>
                              <a:lnTo>
                                <a:pt x="1910" y="2340"/>
                              </a:lnTo>
                              <a:lnTo>
                                <a:pt x="1890" y="2340"/>
                              </a:lnTo>
                              <a:lnTo>
                                <a:pt x="1887" y="2340"/>
                              </a:lnTo>
                              <a:lnTo>
                                <a:pt x="1886" y="2339"/>
                              </a:lnTo>
                              <a:lnTo>
                                <a:pt x="1884" y="2338"/>
                              </a:lnTo>
                              <a:lnTo>
                                <a:pt x="1882" y="2336"/>
                              </a:lnTo>
                              <a:lnTo>
                                <a:pt x="1881" y="2335"/>
                              </a:lnTo>
                              <a:lnTo>
                                <a:pt x="1880" y="2334"/>
                              </a:lnTo>
                              <a:lnTo>
                                <a:pt x="1880" y="2331"/>
                              </a:lnTo>
                              <a:lnTo>
                                <a:pt x="1880" y="2330"/>
                              </a:lnTo>
                              <a:lnTo>
                                <a:pt x="1880" y="2328"/>
                              </a:lnTo>
                              <a:lnTo>
                                <a:pt x="1880" y="2327"/>
                              </a:lnTo>
                              <a:lnTo>
                                <a:pt x="1881" y="2324"/>
                              </a:lnTo>
                              <a:lnTo>
                                <a:pt x="1882" y="2323"/>
                              </a:lnTo>
                              <a:lnTo>
                                <a:pt x="1884" y="2322"/>
                              </a:lnTo>
                              <a:lnTo>
                                <a:pt x="1886" y="2320"/>
                              </a:lnTo>
                              <a:lnTo>
                                <a:pt x="1887" y="2320"/>
                              </a:lnTo>
                              <a:lnTo>
                                <a:pt x="1890" y="2320"/>
                              </a:lnTo>
                              <a:close/>
                              <a:moveTo>
                                <a:pt x="1949" y="2320"/>
                              </a:moveTo>
                              <a:lnTo>
                                <a:pt x="1969" y="2320"/>
                              </a:lnTo>
                              <a:lnTo>
                                <a:pt x="1970" y="2320"/>
                              </a:lnTo>
                              <a:lnTo>
                                <a:pt x="1973" y="2320"/>
                              </a:lnTo>
                              <a:lnTo>
                                <a:pt x="1974" y="2322"/>
                              </a:lnTo>
                              <a:lnTo>
                                <a:pt x="1975" y="2323"/>
                              </a:lnTo>
                              <a:lnTo>
                                <a:pt x="1977" y="2324"/>
                              </a:lnTo>
                              <a:lnTo>
                                <a:pt x="1978" y="2327"/>
                              </a:lnTo>
                              <a:lnTo>
                                <a:pt x="1979" y="2328"/>
                              </a:lnTo>
                              <a:lnTo>
                                <a:pt x="1979" y="2330"/>
                              </a:lnTo>
                              <a:lnTo>
                                <a:pt x="1979" y="2331"/>
                              </a:lnTo>
                              <a:lnTo>
                                <a:pt x="1978" y="2334"/>
                              </a:lnTo>
                              <a:lnTo>
                                <a:pt x="1977" y="2335"/>
                              </a:lnTo>
                              <a:lnTo>
                                <a:pt x="1975" y="2336"/>
                              </a:lnTo>
                              <a:lnTo>
                                <a:pt x="1974" y="2338"/>
                              </a:lnTo>
                              <a:lnTo>
                                <a:pt x="1973" y="2339"/>
                              </a:lnTo>
                              <a:lnTo>
                                <a:pt x="1970" y="2340"/>
                              </a:lnTo>
                              <a:lnTo>
                                <a:pt x="1969" y="2340"/>
                              </a:lnTo>
                              <a:lnTo>
                                <a:pt x="1949" y="2340"/>
                              </a:lnTo>
                              <a:lnTo>
                                <a:pt x="1947" y="2340"/>
                              </a:lnTo>
                              <a:lnTo>
                                <a:pt x="1946" y="2339"/>
                              </a:lnTo>
                              <a:lnTo>
                                <a:pt x="1943" y="2338"/>
                              </a:lnTo>
                              <a:lnTo>
                                <a:pt x="1942" y="2336"/>
                              </a:lnTo>
                              <a:lnTo>
                                <a:pt x="1941" y="2335"/>
                              </a:lnTo>
                              <a:lnTo>
                                <a:pt x="1939" y="2334"/>
                              </a:lnTo>
                              <a:lnTo>
                                <a:pt x="1939" y="2331"/>
                              </a:lnTo>
                              <a:lnTo>
                                <a:pt x="1939" y="2330"/>
                              </a:lnTo>
                              <a:lnTo>
                                <a:pt x="1939" y="2328"/>
                              </a:lnTo>
                              <a:lnTo>
                                <a:pt x="1939" y="2327"/>
                              </a:lnTo>
                              <a:lnTo>
                                <a:pt x="1941" y="2324"/>
                              </a:lnTo>
                              <a:lnTo>
                                <a:pt x="1942" y="2323"/>
                              </a:lnTo>
                              <a:lnTo>
                                <a:pt x="1943" y="2322"/>
                              </a:lnTo>
                              <a:lnTo>
                                <a:pt x="1946" y="2320"/>
                              </a:lnTo>
                              <a:lnTo>
                                <a:pt x="1947" y="2320"/>
                              </a:lnTo>
                              <a:lnTo>
                                <a:pt x="1949" y="2320"/>
                              </a:lnTo>
                              <a:close/>
                              <a:moveTo>
                                <a:pt x="2009" y="2320"/>
                              </a:moveTo>
                              <a:lnTo>
                                <a:pt x="2029" y="2320"/>
                              </a:lnTo>
                              <a:lnTo>
                                <a:pt x="2030" y="2320"/>
                              </a:lnTo>
                              <a:lnTo>
                                <a:pt x="2032" y="2320"/>
                              </a:lnTo>
                              <a:lnTo>
                                <a:pt x="2034" y="2322"/>
                              </a:lnTo>
                              <a:lnTo>
                                <a:pt x="2035" y="2323"/>
                              </a:lnTo>
                              <a:lnTo>
                                <a:pt x="2036" y="2324"/>
                              </a:lnTo>
                              <a:lnTo>
                                <a:pt x="2037" y="2327"/>
                              </a:lnTo>
                              <a:lnTo>
                                <a:pt x="2039" y="2328"/>
                              </a:lnTo>
                              <a:lnTo>
                                <a:pt x="2039" y="2330"/>
                              </a:lnTo>
                              <a:lnTo>
                                <a:pt x="2039" y="2331"/>
                              </a:lnTo>
                              <a:lnTo>
                                <a:pt x="2037" y="2334"/>
                              </a:lnTo>
                              <a:lnTo>
                                <a:pt x="2036" y="2335"/>
                              </a:lnTo>
                              <a:lnTo>
                                <a:pt x="2035" y="2336"/>
                              </a:lnTo>
                              <a:lnTo>
                                <a:pt x="2034" y="2338"/>
                              </a:lnTo>
                              <a:lnTo>
                                <a:pt x="2032" y="2339"/>
                              </a:lnTo>
                              <a:lnTo>
                                <a:pt x="2030" y="2340"/>
                              </a:lnTo>
                              <a:lnTo>
                                <a:pt x="2029" y="2340"/>
                              </a:lnTo>
                              <a:lnTo>
                                <a:pt x="2009" y="2340"/>
                              </a:lnTo>
                              <a:lnTo>
                                <a:pt x="2006" y="2340"/>
                              </a:lnTo>
                              <a:lnTo>
                                <a:pt x="2005" y="2339"/>
                              </a:lnTo>
                              <a:lnTo>
                                <a:pt x="2003" y="2338"/>
                              </a:lnTo>
                              <a:lnTo>
                                <a:pt x="2001" y="2336"/>
                              </a:lnTo>
                              <a:lnTo>
                                <a:pt x="2000" y="2335"/>
                              </a:lnTo>
                              <a:lnTo>
                                <a:pt x="1999" y="2334"/>
                              </a:lnTo>
                              <a:lnTo>
                                <a:pt x="1999" y="2331"/>
                              </a:lnTo>
                              <a:lnTo>
                                <a:pt x="1999" y="2330"/>
                              </a:lnTo>
                              <a:lnTo>
                                <a:pt x="1999" y="2328"/>
                              </a:lnTo>
                              <a:lnTo>
                                <a:pt x="1999" y="2327"/>
                              </a:lnTo>
                              <a:lnTo>
                                <a:pt x="2000" y="2324"/>
                              </a:lnTo>
                              <a:lnTo>
                                <a:pt x="2001" y="2323"/>
                              </a:lnTo>
                              <a:lnTo>
                                <a:pt x="2003" y="2322"/>
                              </a:lnTo>
                              <a:lnTo>
                                <a:pt x="2005" y="2320"/>
                              </a:lnTo>
                              <a:lnTo>
                                <a:pt x="2006" y="2320"/>
                              </a:lnTo>
                              <a:lnTo>
                                <a:pt x="2009" y="2320"/>
                              </a:lnTo>
                              <a:close/>
                              <a:moveTo>
                                <a:pt x="2068" y="2320"/>
                              </a:moveTo>
                              <a:lnTo>
                                <a:pt x="2088" y="2320"/>
                              </a:lnTo>
                              <a:lnTo>
                                <a:pt x="2089" y="2320"/>
                              </a:lnTo>
                              <a:lnTo>
                                <a:pt x="2092" y="2320"/>
                              </a:lnTo>
                              <a:lnTo>
                                <a:pt x="2093" y="2322"/>
                              </a:lnTo>
                              <a:lnTo>
                                <a:pt x="2094" y="2323"/>
                              </a:lnTo>
                              <a:lnTo>
                                <a:pt x="2096" y="2324"/>
                              </a:lnTo>
                              <a:lnTo>
                                <a:pt x="2097" y="2327"/>
                              </a:lnTo>
                              <a:lnTo>
                                <a:pt x="2098" y="2328"/>
                              </a:lnTo>
                              <a:lnTo>
                                <a:pt x="2098" y="2330"/>
                              </a:lnTo>
                              <a:lnTo>
                                <a:pt x="2098" y="2331"/>
                              </a:lnTo>
                              <a:lnTo>
                                <a:pt x="2097" y="2334"/>
                              </a:lnTo>
                              <a:lnTo>
                                <a:pt x="2096" y="2335"/>
                              </a:lnTo>
                              <a:lnTo>
                                <a:pt x="2094" y="2336"/>
                              </a:lnTo>
                              <a:lnTo>
                                <a:pt x="2093" y="2338"/>
                              </a:lnTo>
                              <a:lnTo>
                                <a:pt x="2092" y="2339"/>
                              </a:lnTo>
                              <a:lnTo>
                                <a:pt x="2089" y="2340"/>
                              </a:lnTo>
                              <a:lnTo>
                                <a:pt x="2088" y="2340"/>
                              </a:lnTo>
                              <a:lnTo>
                                <a:pt x="2068" y="2340"/>
                              </a:lnTo>
                              <a:lnTo>
                                <a:pt x="2066" y="2340"/>
                              </a:lnTo>
                              <a:lnTo>
                                <a:pt x="2065" y="2339"/>
                              </a:lnTo>
                              <a:lnTo>
                                <a:pt x="2062" y="2338"/>
                              </a:lnTo>
                              <a:lnTo>
                                <a:pt x="2061" y="2336"/>
                              </a:lnTo>
                              <a:lnTo>
                                <a:pt x="2060" y="2335"/>
                              </a:lnTo>
                              <a:lnTo>
                                <a:pt x="2058" y="2334"/>
                              </a:lnTo>
                              <a:lnTo>
                                <a:pt x="2058" y="2331"/>
                              </a:lnTo>
                              <a:lnTo>
                                <a:pt x="2058" y="2330"/>
                              </a:lnTo>
                              <a:lnTo>
                                <a:pt x="2058" y="2328"/>
                              </a:lnTo>
                              <a:lnTo>
                                <a:pt x="2058" y="2327"/>
                              </a:lnTo>
                              <a:lnTo>
                                <a:pt x="2060" y="2324"/>
                              </a:lnTo>
                              <a:lnTo>
                                <a:pt x="2061" y="2323"/>
                              </a:lnTo>
                              <a:lnTo>
                                <a:pt x="2062" y="2322"/>
                              </a:lnTo>
                              <a:lnTo>
                                <a:pt x="2065" y="2320"/>
                              </a:lnTo>
                              <a:lnTo>
                                <a:pt x="2066" y="2320"/>
                              </a:lnTo>
                              <a:lnTo>
                                <a:pt x="2068" y="2320"/>
                              </a:lnTo>
                              <a:close/>
                              <a:moveTo>
                                <a:pt x="2128" y="2320"/>
                              </a:moveTo>
                              <a:lnTo>
                                <a:pt x="2148" y="2320"/>
                              </a:lnTo>
                              <a:lnTo>
                                <a:pt x="2149" y="2320"/>
                              </a:lnTo>
                              <a:lnTo>
                                <a:pt x="2151" y="2320"/>
                              </a:lnTo>
                              <a:lnTo>
                                <a:pt x="2153" y="2322"/>
                              </a:lnTo>
                              <a:lnTo>
                                <a:pt x="2154" y="2323"/>
                              </a:lnTo>
                              <a:lnTo>
                                <a:pt x="2155" y="2324"/>
                              </a:lnTo>
                              <a:lnTo>
                                <a:pt x="2156" y="2327"/>
                              </a:lnTo>
                              <a:lnTo>
                                <a:pt x="2158" y="2328"/>
                              </a:lnTo>
                              <a:lnTo>
                                <a:pt x="2158" y="2330"/>
                              </a:lnTo>
                              <a:lnTo>
                                <a:pt x="2158" y="2331"/>
                              </a:lnTo>
                              <a:lnTo>
                                <a:pt x="2156" y="2334"/>
                              </a:lnTo>
                              <a:lnTo>
                                <a:pt x="2155" y="2335"/>
                              </a:lnTo>
                              <a:lnTo>
                                <a:pt x="2154" y="2336"/>
                              </a:lnTo>
                              <a:lnTo>
                                <a:pt x="2153" y="2338"/>
                              </a:lnTo>
                              <a:lnTo>
                                <a:pt x="2151" y="2339"/>
                              </a:lnTo>
                              <a:lnTo>
                                <a:pt x="2149" y="2340"/>
                              </a:lnTo>
                              <a:lnTo>
                                <a:pt x="2148" y="2340"/>
                              </a:lnTo>
                              <a:lnTo>
                                <a:pt x="2128" y="2340"/>
                              </a:lnTo>
                              <a:lnTo>
                                <a:pt x="2125" y="2340"/>
                              </a:lnTo>
                              <a:lnTo>
                                <a:pt x="2124" y="2339"/>
                              </a:lnTo>
                              <a:lnTo>
                                <a:pt x="2122" y="2338"/>
                              </a:lnTo>
                              <a:lnTo>
                                <a:pt x="2120" y="2336"/>
                              </a:lnTo>
                              <a:lnTo>
                                <a:pt x="2119" y="2335"/>
                              </a:lnTo>
                              <a:lnTo>
                                <a:pt x="2118" y="2334"/>
                              </a:lnTo>
                              <a:lnTo>
                                <a:pt x="2118" y="2331"/>
                              </a:lnTo>
                              <a:lnTo>
                                <a:pt x="2118" y="2330"/>
                              </a:lnTo>
                              <a:lnTo>
                                <a:pt x="2118" y="2328"/>
                              </a:lnTo>
                              <a:lnTo>
                                <a:pt x="2118" y="2327"/>
                              </a:lnTo>
                              <a:lnTo>
                                <a:pt x="2119" y="2324"/>
                              </a:lnTo>
                              <a:lnTo>
                                <a:pt x="2120" y="2323"/>
                              </a:lnTo>
                              <a:lnTo>
                                <a:pt x="2122" y="2322"/>
                              </a:lnTo>
                              <a:lnTo>
                                <a:pt x="2124" y="2320"/>
                              </a:lnTo>
                              <a:lnTo>
                                <a:pt x="2125" y="2320"/>
                              </a:lnTo>
                              <a:lnTo>
                                <a:pt x="2128" y="2320"/>
                              </a:lnTo>
                              <a:close/>
                              <a:moveTo>
                                <a:pt x="2187" y="2320"/>
                              </a:moveTo>
                              <a:lnTo>
                                <a:pt x="2207" y="2320"/>
                              </a:lnTo>
                              <a:lnTo>
                                <a:pt x="2208" y="2320"/>
                              </a:lnTo>
                              <a:lnTo>
                                <a:pt x="2211" y="2320"/>
                              </a:lnTo>
                              <a:lnTo>
                                <a:pt x="2212" y="2322"/>
                              </a:lnTo>
                              <a:lnTo>
                                <a:pt x="2213" y="2323"/>
                              </a:lnTo>
                              <a:lnTo>
                                <a:pt x="2215" y="2324"/>
                              </a:lnTo>
                              <a:lnTo>
                                <a:pt x="2216" y="2327"/>
                              </a:lnTo>
                              <a:lnTo>
                                <a:pt x="2217" y="2328"/>
                              </a:lnTo>
                              <a:lnTo>
                                <a:pt x="2217" y="2330"/>
                              </a:lnTo>
                              <a:lnTo>
                                <a:pt x="2217" y="2331"/>
                              </a:lnTo>
                              <a:lnTo>
                                <a:pt x="2216" y="2334"/>
                              </a:lnTo>
                              <a:lnTo>
                                <a:pt x="2215" y="2335"/>
                              </a:lnTo>
                              <a:lnTo>
                                <a:pt x="2213" y="2336"/>
                              </a:lnTo>
                              <a:lnTo>
                                <a:pt x="2212" y="2338"/>
                              </a:lnTo>
                              <a:lnTo>
                                <a:pt x="2211" y="2339"/>
                              </a:lnTo>
                              <a:lnTo>
                                <a:pt x="2208" y="2340"/>
                              </a:lnTo>
                              <a:lnTo>
                                <a:pt x="2207" y="2340"/>
                              </a:lnTo>
                              <a:lnTo>
                                <a:pt x="2187" y="2340"/>
                              </a:lnTo>
                              <a:lnTo>
                                <a:pt x="2185" y="2340"/>
                              </a:lnTo>
                              <a:lnTo>
                                <a:pt x="2184" y="2339"/>
                              </a:lnTo>
                              <a:lnTo>
                                <a:pt x="2181" y="2338"/>
                              </a:lnTo>
                              <a:lnTo>
                                <a:pt x="2180" y="2336"/>
                              </a:lnTo>
                              <a:lnTo>
                                <a:pt x="2179" y="2335"/>
                              </a:lnTo>
                              <a:lnTo>
                                <a:pt x="2177" y="2334"/>
                              </a:lnTo>
                              <a:lnTo>
                                <a:pt x="2177" y="2331"/>
                              </a:lnTo>
                              <a:lnTo>
                                <a:pt x="2177" y="2330"/>
                              </a:lnTo>
                              <a:lnTo>
                                <a:pt x="2177" y="2328"/>
                              </a:lnTo>
                              <a:lnTo>
                                <a:pt x="2177" y="2327"/>
                              </a:lnTo>
                              <a:lnTo>
                                <a:pt x="2179" y="2324"/>
                              </a:lnTo>
                              <a:lnTo>
                                <a:pt x="2180" y="2323"/>
                              </a:lnTo>
                              <a:lnTo>
                                <a:pt x="2181" y="2322"/>
                              </a:lnTo>
                              <a:lnTo>
                                <a:pt x="2184" y="2320"/>
                              </a:lnTo>
                              <a:lnTo>
                                <a:pt x="2185" y="2320"/>
                              </a:lnTo>
                              <a:lnTo>
                                <a:pt x="2187" y="2320"/>
                              </a:lnTo>
                              <a:close/>
                              <a:moveTo>
                                <a:pt x="2247" y="2320"/>
                              </a:moveTo>
                              <a:lnTo>
                                <a:pt x="2267" y="2320"/>
                              </a:lnTo>
                              <a:lnTo>
                                <a:pt x="2268" y="2320"/>
                              </a:lnTo>
                              <a:lnTo>
                                <a:pt x="2270" y="2320"/>
                              </a:lnTo>
                              <a:lnTo>
                                <a:pt x="2272" y="2322"/>
                              </a:lnTo>
                              <a:lnTo>
                                <a:pt x="2273" y="2323"/>
                              </a:lnTo>
                              <a:lnTo>
                                <a:pt x="2274" y="2324"/>
                              </a:lnTo>
                              <a:lnTo>
                                <a:pt x="2275" y="2327"/>
                              </a:lnTo>
                              <a:lnTo>
                                <a:pt x="2277" y="2328"/>
                              </a:lnTo>
                              <a:lnTo>
                                <a:pt x="2277" y="2330"/>
                              </a:lnTo>
                              <a:lnTo>
                                <a:pt x="2277" y="2331"/>
                              </a:lnTo>
                              <a:lnTo>
                                <a:pt x="2275" y="2334"/>
                              </a:lnTo>
                              <a:lnTo>
                                <a:pt x="2274" y="2335"/>
                              </a:lnTo>
                              <a:lnTo>
                                <a:pt x="2273" y="2336"/>
                              </a:lnTo>
                              <a:lnTo>
                                <a:pt x="2272" y="2338"/>
                              </a:lnTo>
                              <a:lnTo>
                                <a:pt x="2270" y="2339"/>
                              </a:lnTo>
                              <a:lnTo>
                                <a:pt x="2268" y="2340"/>
                              </a:lnTo>
                              <a:lnTo>
                                <a:pt x="2267" y="2340"/>
                              </a:lnTo>
                              <a:lnTo>
                                <a:pt x="2247" y="2340"/>
                              </a:lnTo>
                              <a:lnTo>
                                <a:pt x="2244" y="2340"/>
                              </a:lnTo>
                              <a:lnTo>
                                <a:pt x="2243" y="2339"/>
                              </a:lnTo>
                              <a:lnTo>
                                <a:pt x="2241" y="2338"/>
                              </a:lnTo>
                              <a:lnTo>
                                <a:pt x="2239" y="2336"/>
                              </a:lnTo>
                              <a:lnTo>
                                <a:pt x="2238" y="2335"/>
                              </a:lnTo>
                              <a:lnTo>
                                <a:pt x="2237" y="2334"/>
                              </a:lnTo>
                              <a:lnTo>
                                <a:pt x="2237" y="2331"/>
                              </a:lnTo>
                              <a:lnTo>
                                <a:pt x="2237" y="2330"/>
                              </a:lnTo>
                              <a:lnTo>
                                <a:pt x="2237" y="2328"/>
                              </a:lnTo>
                              <a:lnTo>
                                <a:pt x="2237" y="2327"/>
                              </a:lnTo>
                              <a:lnTo>
                                <a:pt x="2238" y="2324"/>
                              </a:lnTo>
                              <a:lnTo>
                                <a:pt x="2239" y="2323"/>
                              </a:lnTo>
                              <a:lnTo>
                                <a:pt x="2241" y="2322"/>
                              </a:lnTo>
                              <a:lnTo>
                                <a:pt x="2243" y="2320"/>
                              </a:lnTo>
                              <a:lnTo>
                                <a:pt x="2244" y="2320"/>
                              </a:lnTo>
                              <a:lnTo>
                                <a:pt x="2247" y="2320"/>
                              </a:lnTo>
                              <a:close/>
                              <a:moveTo>
                                <a:pt x="2306" y="2320"/>
                              </a:moveTo>
                              <a:lnTo>
                                <a:pt x="2326" y="2320"/>
                              </a:lnTo>
                              <a:lnTo>
                                <a:pt x="2328" y="2320"/>
                              </a:lnTo>
                              <a:lnTo>
                                <a:pt x="2330" y="2320"/>
                              </a:lnTo>
                              <a:lnTo>
                                <a:pt x="2331" y="2322"/>
                              </a:lnTo>
                              <a:lnTo>
                                <a:pt x="2332" y="2323"/>
                              </a:lnTo>
                              <a:lnTo>
                                <a:pt x="2334" y="2324"/>
                              </a:lnTo>
                              <a:lnTo>
                                <a:pt x="2335" y="2327"/>
                              </a:lnTo>
                              <a:lnTo>
                                <a:pt x="2336" y="2328"/>
                              </a:lnTo>
                              <a:lnTo>
                                <a:pt x="2336" y="2330"/>
                              </a:lnTo>
                              <a:lnTo>
                                <a:pt x="2336" y="2331"/>
                              </a:lnTo>
                              <a:lnTo>
                                <a:pt x="2335" y="2334"/>
                              </a:lnTo>
                              <a:lnTo>
                                <a:pt x="2334" y="2335"/>
                              </a:lnTo>
                              <a:lnTo>
                                <a:pt x="2332" y="2336"/>
                              </a:lnTo>
                              <a:lnTo>
                                <a:pt x="2331" y="2338"/>
                              </a:lnTo>
                              <a:lnTo>
                                <a:pt x="2330" y="2339"/>
                              </a:lnTo>
                              <a:lnTo>
                                <a:pt x="2328" y="2340"/>
                              </a:lnTo>
                              <a:lnTo>
                                <a:pt x="2326" y="2340"/>
                              </a:lnTo>
                              <a:lnTo>
                                <a:pt x="2306" y="2340"/>
                              </a:lnTo>
                              <a:lnTo>
                                <a:pt x="2304" y="2340"/>
                              </a:lnTo>
                              <a:lnTo>
                                <a:pt x="2303" y="2339"/>
                              </a:lnTo>
                              <a:lnTo>
                                <a:pt x="2300" y="2338"/>
                              </a:lnTo>
                              <a:lnTo>
                                <a:pt x="2299" y="2336"/>
                              </a:lnTo>
                              <a:lnTo>
                                <a:pt x="2298" y="2335"/>
                              </a:lnTo>
                              <a:lnTo>
                                <a:pt x="2297" y="2334"/>
                              </a:lnTo>
                              <a:lnTo>
                                <a:pt x="2297" y="2331"/>
                              </a:lnTo>
                              <a:lnTo>
                                <a:pt x="2297" y="2330"/>
                              </a:lnTo>
                              <a:lnTo>
                                <a:pt x="2297" y="2328"/>
                              </a:lnTo>
                              <a:lnTo>
                                <a:pt x="2297" y="2327"/>
                              </a:lnTo>
                              <a:lnTo>
                                <a:pt x="2298" y="2324"/>
                              </a:lnTo>
                              <a:lnTo>
                                <a:pt x="2299" y="2323"/>
                              </a:lnTo>
                              <a:lnTo>
                                <a:pt x="2300" y="2322"/>
                              </a:lnTo>
                              <a:lnTo>
                                <a:pt x="2303" y="2320"/>
                              </a:lnTo>
                              <a:lnTo>
                                <a:pt x="2304" y="2320"/>
                              </a:lnTo>
                              <a:lnTo>
                                <a:pt x="2306" y="2320"/>
                              </a:lnTo>
                              <a:close/>
                              <a:moveTo>
                                <a:pt x="2366" y="2320"/>
                              </a:moveTo>
                              <a:lnTo>
                                <a:pt x="2386" y="2320"/>
                              </a:lnTo>
                              <a:lnTo>
                                <a:pt x="2387" y="2320"/>
                              </a:lnTo>
                              <a:lnTo>
                                <a:pt x="2390" y="2320"/>
                              </a:lnTo>
                              <a:lnTo>
                                <a:pt x="2391" y="2322"/>
                              </a:lnTo>
                              <a:lnTo>
                                <a:pt x="2392" y="2323"/>
                              </a:lnTo>
                              <a:lnTo>
                                <a:pt x="2393" y="2324"/>
                              </a:lnTo>
                              <a:lnTo>
                                <a:pt x="2394" y="2327"/>
                              </a:lnTo>
                              <a:lnTo>
                                <a:pt x="2396" y="2328"/>
                              </a:lnTo>
                              <a:lnTo>
                                <a:pt x="2396" y="2330"/>
                              </a:lnTo>
                              <a:lnTo>
                                <a:pt x="2396" y="2331"/>
                              </a:lnTo>
                              <a:lnTo>
                                <a:pt x="2394" y="2334"/>
                              </a:lnTo>
                              <a:lnTo>
                                <a:pt x="2393" y="2335"/>
                              </a:lnTo>
                              <a:lnTo>
                                <a:pt x="2392" y="2336"/>
                              </a:lnTo>
                              <a:lnTo>
                                <a:pt x="2391" y="2338"/>
                              </a:lnTo>
                              <a:lnTo>
                                <a:pt x="2390" y="2339"/>
                              </a:lnTo>
                              <a:lnTo>
                                <a:pt x="2387" y="2340"/>
                              </a:lnTo>
                              <a:lnTo>
                                <a:pt x="2386" y="2340"/>
                              </a:lnTo>
                              <a:lnTo>
                                <a:pt x="2366" y="2340"/>
                              </a:lnTo>
                              <a:lnTo>
                                <a:pt x="2363" y="2340"/>
                              </a:lnTo>
                              <a:lnTo>
                                <a:pt x="2362" y="2339"/>
                              </a:lnTo>
                              <a:lnTo>
                                <a:pt x="2360" y="2338"/>
                              </a:lnTo>
                              <a:lnTo>
                                <a:pt x="2359" y="2336"/>
                              </a:lnTo>
                              <a:lnTo>
                                <a:pt x="2357" y="2335"/>
                              </a:lnTo>
                              <a:lnTo>
                                <a:pt x="2356" y="2334"/>
                              </a:lnTo>
                              <a:lnTo>
                                <a:pt x="2356" y="2331"/>
                              </a:lnTo>
                              <a:lnTo>
                                <a:pt x="2356" y="2330"/>
                              </a:lnTo>
                              <a:lnTo>
                                <a:pt x="2356" y="2328"/>
                              </a:lnTo>
                              <a:lnTo>
                                <a:pt x="2356" y="2327"/>
                              </a:lnTo>
                              <a:lnTo>
                                <a:pt x="2357" y="2324"/>
                              </a:lnTo>
                              <a:lnTo>
                                <a:pt x="2359" y="2323"/>
                              </a:lnTo>
                              <a:lnTo>
                                <a:pt x="2360" y="2322"/>
                              </a:lnTo>
                              <a:lnTo>
                                <a:pt x="2362" y="2320"/>
                              </a:lnTo>
                              <a:lnTo>
                                <a:pt x="2363" y="2320"/>
                              </a:lnTo>
                              <a:lnTo>
                                <a:pt x="2366" y="2320"/>
                              </a:lnTo>
                              <a:close/>
                              <a:moveTo>
                                <a:pt x="2425" y="2320"/>
                              </a:moveTo>
                              <a:lnTo>
                                <a:pt x="2445" y="2320"/>
                              </a:lnTo>
                              <a:lnTo>
                                <a:pt x="2447" y="2320"/>
                              </a:lnTo>
                              <a:lnTo>
                                <a:pt x="2449" y="2320"/>
                              </a:lnTo>
                              <a:lnTo>
                                <a:pt x="2450" y="2322"/>
                              </a:lnTo>
                              <a:lnTo>
                                <a:pt x="2452" y="2323"/>
                              </a:lnTo>
                              <a:lnTo>
                                <a:pt x="2453" y="2324"/>
                              </a:lnTo>
                              <a:lnTo>
                                <a:pt x="2454" y="2327"/>
                              </a:lnTo>
                              <a:lnTo>
                                <a:pt x="2455" y="2328"/>
                              </a:lnTo>
                              <a:lnTo>
                                <a:pt x="2455" y="2330"/>
                              </a:lnTo>
                              <a:lnTo>
                                <a:pt x="2455" y="2331"/>
                              </a:lnTo>
                              <a:lnTo>
                                <a:pt x="2454" y="2334"/>
                              </a:lnTo>
                              <a:lnTo>
                                <a:pt x="2453" y="2335"/>
                              </a:lnTo>
                              <a:lnTo>
                                <a:pt x="2452" y="2336"/>
                              </a:lnTo>
                              <a:lnTo>
                                <a:pt x="2450" y="2338"/>
                              </a:lnTo>
                              <a:lnTo>
                                <a:pt x="2449" y="2339"/>
                              </a:lnTo>
                              <a:lnTo>
                                <a:pt x="2447" y="2340"/>
                              </a:lnTo>
                              <a:lnTo>
                                <a:pt x="2445" y="2340"/>
                              </a:lnTo>
                              <a:lnTo>
                                <a:pt x="2425" y="2340"/>
                              </a:lnTo>
                              <a:lnTo>
                                <a:pt x="2423" y="2340"/>
                              </a:lnTo>
                              <a:lnTo>
                                <a:pt x="2422" y="2339"/>
                              </a:lnTo>
                              <a:lnTo>
                                <a:pt x="2419" y="2338"/>
                              </a:lnTo>
                              <a:lnTo>
                                <a:pt x="2418" y="2336"/>
                              </a:lnTo>
                              <a:lnTo>
                                <a:pt x="2417" y="2335"/>
                              </a:lnTo>
                              <a:lnTo>
                                <a:pt x="2416" y="2334"/>
                              </a:lnTo>
                              <a:lnTo>
                                <a:pt x="2416" y="2331"/>
                              </a:lnTo>
                              <a:lnTo>
                                <a:pt x="2416" y="2330"/>
                              </a:lnTo>
                              <a:lnTo>
                                <a:pt x="2416" y="2328"/>
                              </a:lnTo>
                              <a:lnTo>
                                <a:pt x="2416" y="2327"/>
                              </a:lnTo>
                              <a:lnTo>
                                <a:pt x="2417" y="2324"/>
                              </a:lnTo>
                              <a:lnTo>
                                <a:pt x="2418" y="2323"/>
                              </a:lnTo>
                              <a:lnTo>
                                <a:pt x="2419" y="2322"/>
                              </a:lnTo>
                              <a:lnTo>
                                <a:pt x="2422" y="2320"/>
                              </a:lnTo>
                              <a:lnTo>
                                <a:pt x="2423" y="2320"/>
                              </a:lnTo>
                              <a:lnTo>
                                <a:pt x="2425" y="2320"/>
                              </a:lnTo>
                              <a:close/>
                              <a:moveTo>
                                <a:pt x="2485" y="2320"/>
                              </a:moveTo>
                              <a:lnTo>
                                <a:pt x="2505" y="2320"/>
                              </a:lnTo>
                              <a:lnTo>
                                <a:pt x="2506" y="2320"/>
                              </a:lnTo>
                              <a:lnTo>
                                <a:pt x="2509" y="2320"/>
                              </a:lnTo>
                              <a:lnTo>
                                <a:pt x="2510" y="2322"/>
                              </a:lnTo>
                              <a:lnTo>
                                <a:pt x="2511" y="2323"/>
                              </a:lnTo>
                              <a:lnTo>
                                <a:pt x="2512" y="2324"/>
                              </a:lnTo>
                              <a:lnTo>
                                <a:pt x="2514" y="2327"/>
                              </a:lnTo>
                              <a:lnTo>
                                <a:pt x="2515" y="2328"/>
                              </a:lnTo>
                              <a:lnTo>
                                <a:pt x="2515" y="2330"/>
                              </a:lnTo>
                              <a:lnTo>
                                <a:pt x="2515" y="2331"/>
                              </a:lnTo>
                              <a:lnTo>
                                <a:pt x="2514" y="2334"/>
                              </a:lnTo>
                              <a:lnTo>
                                <a:pt x="2512" y="2335"/>
                              </a:lnTo>
                              <a:lnTo>
                                <a:pt x="2511" y="2336"/>
                              </a:lnTo>
                              <a:lnTo>
                                <a:pt x="2510" y="2338"/>
                              </a:lnTo>
                              <a:lnTo>
                                <a:pt x="2509" y="2339"/>
                              </a:lnTo>
                              <a:lnTo>
                                <a:pt x="2506" y="2340"/>
                              </a:lnTo>
                              <a:lnTo>
                                <a:pt x="2505" y="2340"/>
                              </a:lnTo>
                              <a:lnTo>
                                <a:pt x="2485" y="2340"/>
                              </a:lnTo>
                              <a:lnTo>
                                <a:pt x="2483" y="2340"/>
                              </a:lnTo>
                              <a:lnTo>
                                <a:pt x="2481" y="2339"/>
                              </a:lnTo>
                              <a:lnTo>
                                <a:pt x="2479" y="2338"/>
                              </a:lnTo>
                              <a:lnTo>
                                <a:pt x="2478" y="2336"/>
                              </a:lnTo>
                              <a:lnTo>
                                <a:pt x="2476" y="2335"/>
                              </a:lnTo>
                              <a:lnTo>
                                <a:pt x="2475" y="2334"/>
                              </a:lnTo>
                              <a:lnTo>
                                <a:pt x="2475" y="2331"/>
                              </a:lnTo>
                              <a:lnTo>
                                <a:pt x="2475" y="2330"/>
                              </a:lnTo>
                              <a:lnTo>
                                <a:pt x="2475" y="2328"/>
                              </a:lnTo>
                              <a:lnTo>
                                <a:pt x="2475" y="2327"/>
                              </a:lnTo>
                              <a:lnTo>
                                <a:pt x="2476" y="2324"/>
                              </a:lnTo>
                              <a:lnTo>
                                <a:pt x="2478" y="2323"/>
                              </a:lnTo>
                              <a:lnTo>
                                <a:pt x="2479" y="2322"/>
                              </a:lnTo>
                              <a:lnTo>
                                <a:pt x="2481" y="2320"/>
                              </a:lnTo>
                              <a:lnTo>
                                <a:pt x="2483" y="2320"/>
                              </a:lnTo>
                              <a:lnTo>
                                <a:pt x="2485" y="2320"/>
                              </a:lnTo>
                              <a:close/>
                              <a:moveTo>
                                <a:pt x="2544" y="2320"/>
                              </a:moveTo>
                              <a:lnTo>
                                <a:pt x="2564" y="2320"/>
                              </a:lnTo>
                              <a:lnTo>
                                <a:pt x="2566" y="2320"/>
                              </a:lnTo>
                              <a:lnTo>
                                <a:pt x="2568" y="2320"/>
                              </a:lnTo>
                              <a:lnTo>
                                <a:pt x="2569" y="2322"/>
                              </a:lnTo>
                              <a:lnTo>
                                <a:pt x="2571" y="2323"/>
                              </a:lnTo>
                              <a:lnTo>
                                <a:pt x="2572" y="2324"/>
                              </a:lnTo>
                              <a:lnTo>
                                <a:pt x="2573" y="2327"/>
                              </a:lnTo>
                              <a:lnTo>
                                <a:pt x="2574" y="2328"/>
                              </a:lnTo>
                              <a:lnTo>
                                <a:pt x="2574" y="2330"/>
                              </a:lnTo>
                              <a:lnTo>
                                <a:pt x="2574" y="2331"/>
                              </a:lnTo>
                              <a:lnTo>
                                <a:pt x="2573" y="2334"/>
                              </a:lnTo>
                              <a:lnTo>
                                <a:pt x="2572" y="2335"/>
                              </a:lnTo>
                              <a:lnTo>
                                <a:pt x="2571" y="2336"/>
                              </a:lnTo>
                              <a:lnTo>
                                <a:pt x="2569" y="2338"/>
                              </a:lnTo>
                              <a:lnTo>
                                <a:pt x="2568" y="2339"/>
                              </a:lnTo>
                              <a:lnTo>
                                <a:pt x="2566" y="2340"/>
                              </a:lnTo>
                              <a:lnTo>
                                <a:pt x="2564" y="2340"/>
                              </a:lnTo>
                              <a:lnTo>
                                <a:pt x="2544" y="2340"/>
                              </a:lnTo>
                              <a:lnTo>
                                <a:pt x="2542" y="2340"/>
                              </a:lnTo>
                              <a:lnTo>
                                <a:pt x="2541" y="2339"/>
                              </a:lnTo>
                              <a:lnTo>
                                <a:pt x="2538" y="2338"/>
                              </a:lnTo>
                              <a:lnTo>
                                <a:pt x="2537" y="2336"/>
                              </a:lnTo>
                              <a:lnTo>
                                <a:pt x="2536" y="2335"/>
                              </a:lnTo>
                              <a:lnTo>
                                <a:pt x="2535" y="2334"/>
                              </a:lnTo>
                              <a:lnTo>
                                <a:pt x="2535" y="2331"/>
                              </a:lnTo>
                              <a:lnTo>
                                <a:pt x="2535" y="2330"/>
                              </a:lnTo>
                              <a:lnTo>
                                <a:pt x="2535" y="2328"/>
                              </a:lnTo>
                              <a:lnTo>
                                <a:pt x="2535" y="2327"/>
                              </a:lnTo>
                              <a:lnTo>
                                <a:pt x="2536" y="2324"/>
                              </a:lnTo>
                              <a:lnTo>
                                <a:pt x="2537" y="2323"/>
                              </a:lnTo>
                              <a:lnTo>
                                <a:pt x="2538" y="2322"/>
                              </a:lnTo>
                              <a:lnTo>
                                <a:pt x="2541" y="2320"/>
                              </a:lnTo>
                              <a:lnTo>
                                <a:pt x="2542" y="2320"/>
                              </a:lnTo>
                              <a:lnTo>
                                <a:pt x="2544" y="2320"/>
                              </a:lnTo>
                              <a:close/>
                              <a:moveTo>
                                <a:pt x="2604" y="2320"/>
                              </a:moveTo>
                              <a:lnTo>
                                <a:pt x="2624" y="2320"/>
                              </a:lnTo>
                              <a:lnTo>
                                <a:pt x="2625" y="2320"/>
                              </a:lnTo>
                              <a:lnTo>
                                <a:pt x="2628" y="2320"/>
                              </a:lnTo>
                              <a:lnTo>
                                <a:pt x="2629" y="2322"/>
                              </a:lnTo>
                              <a:lnTo>
                                <a:pt x="2630" y="2323"/>
                              </a:lnTo>
                              <a:lnTo>
                                <a:pt x="2631" y="2324"/>
                              </a:lnTo>
                              <a:lnTo>
                                <a:pt x="2633" y="2327"/>
                              </a:lnTo>
                              <a:lnTo>
                                <a:pt x="2634" y="2328"/>
                              </a:lnTo>
                              <a:lnTo>
                                <a:pt x="2634" y="2330"/>
                              </a:lnTo>
                              <a:lnTo>
                                <a:pt x="2634" y="2331"/>
                              </a:lnTo>
                              <a:lnTo>
                                <a:pt x="2633" y="2334"/>
                              </a:lnTo>
                              <a:lnTo>
                                <a:pt x="2631" y="2335"/>
                              </a:lnTo>
                              <a:lnTo>
                                <a:pt x="2630" y="2336"/>
                              </a:lnTo>
                              <a:lnTo>
                                <a:pt x="2629" y="2338"/>
                              </a:lnTo>
                              <a:lnTo>
                                <a:pt x="2628" y="2339"/>
                              </a:lnTo>
                              <a:lnTo>
                                <a:pt x="2625" y="2340"/>
                              </a:lnTo>
                              <a:lnTo>
                                <a:pt x="2624" y="2340"/>
                              </a:lnTo>
                              <a:lnTo>
                                <a:pt x="2604" y="2340"/>
                              </a:lnTo>
                              <a:lnTo>
                                <a:pt x="2602" y="2340"/>
                              </a:lnTo>
                              <a:lnTo>
                                <a:pt x="2600" y="2339"/>
                              </a:lnTo>
                              <a:lnTo>
                                <a:pt x="2598" y="2338"/>
                              </a:lnTo>
                              <a:lnTo>
                                <a:pt x="2597" y="2336"/>
                              </a:lnTo>
                              <a:lnTo>
                                <a:pt x="2595" y="2335"/>
                              </a:lnTo>
                              <a:lnTo>
                                <a:pt x="2594" y="2334"/>
                              </a:lnTo>
                              <a:lnTo>
                                <a:pt x="2594" y="2331"/>
                              </a:lnTo>
                              <a:lnTo>
                                <a:pt x="2594" y="2330"/>
                              </a:lnTo>
                              <a:lnTo>
                                <a:pt x="2594" y="2328"/>
                              </a:lnTo>
                              <a:lnTo>
                                <a:pt x="2594" y="2327"/>
                              </a:lnTo>
                              <a:lnTo>
                                <a:pt x="2595" y="2324"/>
                              </a:lnTo>
                              <a:lnTo>
                                <a:pt x="2597" y="2323"/>
                              </a:lnTo>
                              <a:lnTo>
                                <a:pt x="2598" y="2322"/>
                              </a:lnTo>
                              <a:lnTo>
                                <a:pt x="2600" y="2320"/>
                              </a:lnTo>
                              <a:lnTo>
                                <a:pt x="2602" y="2320"/>
                              </a:lnTo>
                              <a:lnTo>
                                <a:pt x="2604" y="2320"/>
                              </a:lnTo>
                              <a:close/>
                              <a:moveTo>
                                <a:pt x="2664" y="2320"/>
                              </a:moveTo>
                              <a:lnTo>
                                <a:pt x="2683" y="2320"/>
                              </a:lnTo>
                              <a:lnTo>
                                <a:pt x="2685" y="2320"/>
                              </a:lnTo>
                              <a:lnTo>
                                <a:pt x="2687" y="2320"/>
                              </a:lnTo>
                              <a:lnTo>
                                <a:pt x="2688" y="2322"/>
                              </a:lnTo>
                              <a:lnTo>
                                <a:pt x="2690" y="2323"/>
                              </a:lnTo>
                              <a:lnTo>
                                <a:pt x="2691" y="2324"/>
                              </a:lnTo>
                              <a:lnTo>
                                <a:pt x="2692" y="2327"/>
                              </a:lnTo>
                              <a:lnTo>
                                <a:pt x="2693" y="2328"/>
                              </a:lnTo>
                              <a:lnTo>
                                <a:pt x="2693" y="2330"/>
                              </a:lnTo>
                              <a:lnTo>
                                <a:pt x="2693" y="2331"/>
                              </a:lnTo>
                              <a:lnTo>
                                <a:pt x="2692" y="2334"/>
                              </a:lnTo>
                              <a:lnTo>
                                <a:pt x="2691" y="2335"/>
                              </a:lnTo>
                              <a:lnTo>
                                <a:pt x="2690" y="2336"/>
                              </a:lnTo>
                              <a:lnTo>
                                <a:pt x="2688" y="2338"/>
                              </a:lnTo>
                              <a:lnTo>
                                <a:pt x="2687" y="2339"/>
                              </a:lnTo>
                              <a:lnTo>
                                <a:pt x="2685" y="2340"/>
                              </a:lnTo>
                              <a:lnTo>
                                <a:pt x="2683" y="2340"/>
                              </a:lnTo>
                              <a:lnTo>
                                <a:pt x="2664" y="2340"/>
                              </a:lnTo>
                              <a:lnTo>
                                <a:pt x="2661" y="2340"/>
                              </a:lnTo>
                              <a:lnTo>
                                <a:pt x="2660" y="2339"/>
                              </a:lnTo>
                              <a:lnTo>
                                <a:pt x="2657" y="2338"/>
                              </a:lnTo>
                              <a:lnTo>
                                <a:pt x="2656" y="2336"/>
                              </a:lnTo>
                              <a:lnTo>
                                <a:pt x="2655" y="2335"/>
                              </a:lnTo>
                              <a:lnTo>
                                <a:pt x="2654" y="2334"/>
                              </a:lnTo>
                              <a:lnTo>
                                <a:pt x="2654" y="2331"/>
                              </a:lnTo>
                              <a:lnTo>
                                <a:pt x="2654" y="2330"/>
                              </a:lnTo>
                              <a:lnTo>
                                <a:pt x="2654" y="2328"/>
                              </a:lnTo>
                              <a:lnTo>
                                <a:pt x="2654" y="2327"/>
                              </a:lnTo>
                              <a:lnTo>
                                <a:pt x="2655" y="2324"/>
                              </a:lnTo>
                              <a:lnTo>
                                <a:pt x="2656" y="2323"/>
                              </a:lnTo>
                              <a:lnTo>
                                <a:pt x="2657" y="2322"/>
                              </a:lnTo>
                              <a:lnTo>
                                <a:pt x="2660" y="2320"/>
                              </a:lnTo>
                              <a:lnTo>
                                <a:pt x="2661" y="2320"/>
                              </a:lnTo>
                              <a:lnTo>
                                <a:pt x="2664" y="2320"/>
                              </a:lnTo>
                              <a:close/>
                              <a:moveTo>
                                <a:pt x="2723" y="2320"/>
                              </a:moveTo>
                              <a:lnTo>
                                <a:pt x="2743" y="2320"/>
                              </a:lnTo>
                              <a:lnTo>
                                <a:pt x="2744" y="2320"/>
                              </a:lnTo>
                              <a:lnTo>
                                <a:pt x="2747" y="2320"/>
                              </a:lnTo>
                              <a:lnTo>
                                <a:pt x="2748" y="2322"/>
                              </a:lnTo>
                              <a:lnTo>
                                <a:pt x="2749" y="2323"/>
                              </a:lnTo>
                              <a:lnTo>
                                <a:pt x="2750" y="2324"/>
                              </a:lnTo>
                              <a:lnTo>
                                <a:pt x="2752" y="2327"/>
                              </a:lnTo>
                              <a:lnTo>
                                <a:pt x="2753" y="2328"/>
                              </a:lnTo>
                              <a:lnTo>
                                <a:pt x="2753" y="2330"/>
                              </a:lnTo>
                              <a:lnTo>
                                <a:pt x="2753" y="2331"/>
                              </a:lnTo>
                              <a:lnTo>
                                <a:pt x="2752" y="2334"/>
                              </a:lnTo>
                              <a:lnTo>
                                <a:pt x="2750" y="2335"/>
                              </a:lnTo>
                              <a:lnTo>
                                <a:pt x="2749" y="2336"/>
                              </a:lnTo>
                              <a:lnTo>
                                <a:pt x="2748" y="2338"/>
                              </a:lnTo>
                              <a:lnTo>
                                <a:pt x="2747" y="2339"/>
                              </a:lnTo>
                              <a:lnTo>
                                <a:pt x="2744" y="2340"/>
                              </a:lnTo>
                              <a:lnTo>
                                <a:pt x="2743" y="2340"/>
                              </a:lnTo>
                              <a:lnTo>
                                <a:pt x="2723" y="2340"/>
                              </a:lnTo>
                              <a:lnTo>
                                <a:pt x="2721" y="2340"/>
                              </a:lnTo>
                              <a:lnTo>
                                <a:pt x="2719" y="2339"/>
                              </a:lnTo>
                              <a:lnTo>
                                <a:pt x="2717" y="2338"/>
                              </a:lnTo>
                              <a:lnTo>
                                <a:pt x="2716" y="2336"/>
                              </a:lnTo>
                              <a:lnTo>
                                <a:pt x="2714" y="2335"/>
                              </a:lnTo>
                              <a:lnTo>
                                <a:pt x="2713" y="2334"/>
                              </a:lnTo>
                              <a:lnTo>
                                <a:pt x="2713" y="2331"/>
                              </a:lnTo>
                              <a:lnTo>
                                <a:pt x="2713" y="2330"/>
                              </a:lnTo>
                              <a:lnTo>
                                <a:pt x="2713" y="2328"/>
                              </a:lnTo>
                              <a:lnTo>
                                <a:pt x="2713" y="2327"/>
                              </a:lnTo>
                              <a:lnTo>
                                <a:pt x="2714" y="2324"/>
                              </a:lnTo>
                              <a:lnTo>
                                <a:pt x="2716" y="2323"/>
                              </a:lnTo>
                              <a:lnTo>
                                <a:pt x="2717" y="2322"/>
                              </a:lnTo>
                              <a:lnTo>
                                <a:pt x="2719" y="2320"/>
                              </a:lnTo>
                              <a:lnTo>
                                <a:pt x="2721" y="2320"/>
                              </a:lnTo>
                              <a:lnTo>
                                <a:pt x="2723" y="2320"/>
                              </a:lnTo>
                              <a:close/>
                              <a:moveTo>
                                <a:pt x="2783" y="2320"/>
                              </a:moveTo>
                              <a:lnTo>
                                <a:pt x="2802" y="2320"/>
                              </a:lnTo>
                              <a:lnTo>
                                <a:pt x="2804" y="2320"/>
                              </a:lnTo>
                              <a:lnTo>
                                <a:pt x="2806" y="2320"/>
                              </a:lnTo>
                              <a:lnTo>
                                <a:pt x="2807" y="2322"/>
                              </a:lnTo>
                              <a:lnTo>
                                <a:pt x="2809" y="2323"/>
                              </a:lnTo>
                              <a:lnTo>
                                <a:pt x="2810" y="2324"/>
                              </a:lnTo>
                              <a:lnTo>
                                <a:pt x="2811" y="2327"/>
                              </a:lnTo>
                              <a:lnTo>
                                <a:pt x="2812" y="2328"/>
                              </a:lnTo>
                              <a:lnTo>
                                <a:pt x="2812" y="2330"/>
                              </a:lnTo>
                              <a:lnTo>
                                <a:pt x="2812" y="2331"/>
                              </a:lnTo>
                              <a:lnTo>
                                <a:pt x="2811" y="2334"/>
                              </a:lnTo>
                              <a:lnTo>
                                <a:pt x="2810" y="2335"/>
                              </a:lnTo>
                              <a:lnTo>
                                <a:pt x="2809" y="2336"/>
                              </a:lnTo>
                              <a:lnTo>
                                <a:pt x="2807" y="2338"/>
                              </a:lnTo>
                              <a:lnTo>
                                <a:pt x="2806" y="2339"/>
                              </a:lnTo>
                              <a:lnTo>
                                <a:pt x="2804" y="2340"/>
                              </a:lnTo>
                              <a:lnTo>
                                <a:pt x="2802" y="2340"/>
                              </a:lnTo>
                              <a:lnTo>
                                <a:pt x="2783" y="2340"/>
                              </a:lnTo>
                              <a:lnTo>
                                <a:pt x="2780" y="2340"/>
                              </a:lnTo>
                              <a:lnTo>
                                <a:pt x="2779" y="2339"/>
                              </a:lnTo>
                              <a:lnTo>
                                <a:pt x="2776" y="2338"/>
                              </a:lnTo>
                              <a:lnTo>
                                <a:pt x="2775" y="2336"/>
                              </a:lnTo>
                              <a:lnTo>
                                <a:pt x="2774" y="2335"/>
                              </a:lnTo>
                              <a:lnTo>
                                <a:pt x="2773" y="2334"/>
                              </a:lnTo>
                              <a:lnTo>
                                <a:pt x="2773" y="2331"/>
                              </a:lnTo>
                              <a:lnTo>
                                <a:pt x="2773" y="2330"/>
                              </a:lnTo>
                              <a:lnTo>
                                <a:pt x="2773" y="2328"/>
                              </a:lnTo>
                              <a:lnTo>
                                <a:pt x="2773" y="2327"/>
                              </a:lnTo>
                              <a:lnTo>
                                <a:pt x="2774" y="2324"/>
                              </a:lnTo>
                              <a:lnTo>
                                <a:pt x="2775" y="2323"/>
                              </a:lnTo>
                              <a:lnTo>
                                <a:pt x="2776" y="2322"/>
                              </a:lnTo>
                              <a:lnTo>
                                <a:pt x="2779" y="2320"/>
                              </a:lnTo>
                              <a:lnTo>
                                <a:pt x="2780" y="2320"/>
                              </a:lnTo>
                              <a:lnTo>
                                <a:pt x="2783" y="2320"/>
                              </a:lnTo>
                              <a:close/>
                              <a:moveTo>
                                <a:pt x="2842" y="2320"/>
                              </a:moveTo>
                              <a:lnTo>
                                <a:pt x="2862" y="2320"/>
                              </a:lnTo>
                              <a:lnTo>
                                <a:pt x="2863" y="2320"/>
                              </a:lnTo>
                              <a:lnTo>
                                <a:pt x="2866" y="2320"/>
                              </a:lnTo>
                              <a:lnTo>
                                <a:pt x="2867" y="2322"/>
                              </a:lnTo>
                              <a:lnTo>
                                <a:pt x="2868" y="2323"/>
                              </a:lnTo>
                              <a:lnTo>
                                <a:pt x="2869" y="2324"/>
                              </a:lnTo>
                              <a:lnTo>
                                <a:pt x="2871" y="2327"/>
                              </a:lnTo>
                              <a:lnTo>
                                <a:pt x="2872" y="2328"/>
                              </a:lnTo>
                              <a:lnTo>
                                <a:pt x="2872" y="2330"/>
                              </a:lnTo>
                              <a:lnTo>
                                <a:pt x="2872" y="2331"/>
                              </a:lnTo>
                              <a:lnTo>
                                <a:pt x="2871" y="2334"/>
                              </a:lnTo>
                              <a:lnTo>
                                <a:pt x="2869" y="2335"/>
                              </a:lnTo>
                              <a:lnTo>
                                <a:pt x="2868" y="2336"/>
                              </a:lnTo>
                              <a:lnTo>
                                <a:pt x="2867" y="2338"/>
                              </a:lnTo>
                              <a:lnTo>
                                <a:pt x="2866" y="2339"/>
                              </a:lnTo>
                              <a:lnTo>
                                <a:pt x="2863" y="2340"/>
                              </a:lnTo>
                              <a:lnTo>
                                <a:pt x="2862" y="2340"/>
                              </a:lnTo>
                              <a:lnTo>
                                <a:pt x="2842" y="2340"/>
                              </a:lnTo>
                              <a:lnTo>
                                <a:pt x="2840" y="2340"/>
                              </a:lnTo>
                              <a:lnTo>
                                <a:pt x="2838" y="2339"/>
                              </a:lnTo>
                              <a:lnTo>
                                <a:pt x="2836" y="2338"/>
                              </a:lnTo>
                              <a:lnTo>
                                <a:pt x="2835" y="2336"/>
                              </a:lnTo>
                              <a:lnTo>
                                <a:pt x="2833" y="2335"/>
                              </a:lnTo>
                              <a:lnTo>
                                <a:pt x="2832" y="2334"/>
                              </a:lnTo>
                              <a:lnTo>
                                <a:pt x="2832" y="2331"/>
                              </a:lnTo>
                              <a:lnTo>
                                <a:pt x="2832" y="2330"/>
                              </a:lnTo>
                              <a:lnTo>
                                <a:pt x="2832" y="2328"/>
                              </a:lnTo>
                              <a:lnTo>
                                <a:pt x="2832" y="2327"/>
                              </a:lnTo>
                              <a:lnTo>
                                <a:pt x="2833" y="2324"/>
                              </a:lnTo>
                              <a:lnTo>
                                <a:pt x="2835" y="2323"/>
                              </a:lnTo>
                              <a:lnTo>
                                <a:pt x="2836" y="2322"/>
                              </a:lnTo>
                              <a:lnTo>
                                <a:pt x="2838" y="2320"/>
                              </a:lnTo>
                              <a:lnTo>
                                <a:pt x="2840" y="2320"/>
                              </a:lnTo>
                              <a:lnTo>
                                <a:pt x="2842" y="2320"/>
                              </a:lnTo>
                              <a:close/>
                              <a:moveTo>
                                <a:pt x="2902" y="2320"/>
                              </a:moveTo>
                              <a:lnTo>
                                <a:pt x="2921" y="2320"/>
                              </a:lnTo>
                              <a:lnTo>
                                <a:pt x="2923" y="2320"/>
                              </a:lnTo>
                              <a:lnTo>
                                <a:pt x="2925" y="2320"/>
                              </a:lnTo>
                              <a:lnTo>
                                <a:pt x="2926" y="2322"/>
                              </a:lnTo>
                              <a:lnTo>
                                <a:pt x="2928" y="2323"/>
                              </a:lnTo>
                              <a:lnTo>
                                <a:pt x="2929" y="2324"/>
                              </a:lnTo>
                              <a:lnTo>
                                <a:pt x="2930" y="2327"/>
                              </a:lnTo>
                              <a:lnTo>
                                <a:pt x="2931" y="2328"/>
                              </a:lnTo>
                              <a:lnTo>
                                <a:pt x="2931" y="2330"/>
                              </a:lnTo>
                              <a:lnTo>
                                <a:pt x="2931" y="2331"/>
                              </a:lnTo>
                              <a:lnTo>
                                <a:pt x="2930" y="2334"/>
                              </a:lnTo>
                              <a:lnTo>
                                <a:pt x="2929" y="2335"/>
                              </a:lnTo>
                              <a:lnTo>
                                <a:pt x="2928" y="2336"/>
                              </a:lnTo>
                              <a:lnTo>
                                <a:pt x="2926" y="2338"/>
                              </a:lnTo>
                              <a:lnTo>
                                <a:pt x="2925" y="2339"/>
                              </a:lnTo>
                              <a:lnTo>
                                <a:pt x="2923" y="2340"/>
                              </a:lnTo>
                              <a:lnTo>
                                <a:pt x="2921" y="2340"/>
                              </a:lnTo>
                              <a:lnTo>
                                <a:pt x="2902" y="2340"/>
                              </a:lnTo>
                              <a:lnTo>
                                <a:pt x="2899" y="2340"/>
                              </a:lnTo>
                              <a:lnTo>
                                <a:pt x="2898" y="2339"/>
                              </a:lnTo>
                              <a:lnTo>
                                <a:pt x="2895" y="2338"/>
                              </a:lnTo>
                              <a:lnTo>
                                <a:pt x="2894" y="2336"/>
                              </a:lnTo>
                              <a:lnTo>
                                <a:pt x="2893" y="2335"/>
                              </a:lnTo>
                              <a:lnTo>
                                <a:pt x="2892" y="2334"/>
                              </a:lnTo>
                              <a:lnTo>
                                <a:pt x="2892" y="2331"/>
                              </a:lnTo>
                              <a:lnTo>
                                <a:pt x="2892" y="2330"/>
                              </a:lnTo>
                              <a:lnTo>
                                <a:pt x="2892" y="2328"/>
                              </a:lnTo>
                              <a:lnTo>
                                <a:pt x="2892" y="2327"/>
                              </a:lnTo>
                              <a:lnTo>
                                <a:pt x="2893" y="2324"/>
                              </a:lnTo>
                              <a:lnTo>
                                <a:pt x="2894" y="2323"/>
                              </a:lnTo>
                              <a:lnTo>
                                <a:pt x="2895" y="2322"/>
                              </a:lnTo>
                              <a:lnTo>
                                <a:pt x="2898" y="2320"/>
                              </a:lnTo>
                              <a:lnTo>
                                <a:pt x="2899" y="2320"/>
                              </a:lnTo>
                              <a:lnTo>
                                <a:pt x="2902" y="2320"/>
                              </a:lnTo>
                              <a:close/>
                              <a:moveTo>
                                <a:pt x="2961" y="2320"/>
                              </a:moveTo>
                              <a:lnTo>
                                <a:pt x="2981" y="2320"/>
                              </a:lnTo>
                              <a:lnTo>
                                <a:pt x="2982" y="2320"/>
                              </a:lnTo>
                              <a:lnTo>
                                <a:pt x="2985" y="2320"/>
                              </a:lnTo>
                              <a:lnTo>
                                <a:pt x="2986" y="2322"/>
                              </a:lnTo>
                              <a:lnTo>
                                <a:pt x="2987" y="2323"/>
                              </a:lnTo>
                              <a:lnTo>
                                <a:pt x="2988" y="2324"/>
                              </a:lnTo>
                              <a:lnTo>
                                <a:pt x="2990" y="2327"/>
                              </a:lnTo>
                              <a:lnTo>
                                <a:pt x="2991" y="2328"/>
                              </a:lnTo>
                              <a:lnTo>
                                <a:pt x="2991" y="2330"/>
                              </a:lnTo>
                              <a:lnTo>
                                <a:pt x="2991" y="2331"/>
                              </a:lnTo>
                              <a:lnTo>
                                <a:pt x="2990" y="2334"/>
                              </a:lnTo>
                              <a:lnTo>
                                <a:pt x="2988" y="2335"/>
                              </a:lnTo>
                              <a:lnTo>
                                <a:pt x="2987" y="2336"/>
                              </a:lnTo>
                              <a:lnTo>
                                <a:pt x="2986" y="2338"/>
                              </a:lnTo>
                              <a:lnTo>
                                <a:pt x="2985" y="2339"/>
                              </a:lnTo>
                              <a:lnTo>
                                <a:pt x="2982" y="2340"/>
                              </a:lnTo>
                              <a:lnTo>
                                <a:pt x="2981" y="2340"/>
                              </a:lnTo>
                              <a:lnTo>
                                <a:pt x="2961" y="2340"/>
                              </a:lnTo>
                              <a:lnTo>
                                <a:pt x="2959" y="2340"/>
                              </a:lnTo>
                              <a:lnTo>
                                <a:pt x="2957" y="2339"/>
                              </a:lnTo>
                              <a:lnTo>
                                <a:pt x="2955" y="2338"/>
                              </a:lnTo>
                              <a:lnTo>
                                <a:pt x="2954" y="2336"/>
                              </a:lnTo>
                              <a:lnTo>
                                <a:pt x="2952" y="2335"/>
                              </a:lnTo>
                              <a:lnTo>
                                <a:pt x="2951" y="2334"/>
                              </a:lnTo>
                              <a:lnTo>
                                <a:pt x="2951" y="2331"/>
                              </a:lnTo>
                              <a:lnTo>
                                <a:pt x="2951" y="2330"/>
                              </a:lnTo>
                              <a:lnTo>
                                <a:pt x="2951" y="2328"/>
                              </a:lnTo>
                              <a:lnTo>
                                <a:pt x="2951" y="2327"/>
                              </a:lnTo>
                              <a:lnTo>
                                <a:pt x="2952" y="2324"/>
                              </a:lnTo>
                              <a:lnTo>
                                <a:pt x="2954" y="2323"/>
                              </a:lnTo>
                              <a:lnTo>
                                <a:pt x="2955" y="2322"/>
                              </a:lnTo>
                              <a:lnTo>
                                <a:pt x="2957" y="2320"/>
                              </a:lnTo>
                              <a:lnTo>
                                <a:pt x="2959" y="2320"/>
                              </a:lnTo>
                              <a:lnTo>
                                <a:pt x="2961" y="2320"/>
                              </a:lnTo>
                              <a:close/>
                              <a:moveTo>
                                <a:pt x="3021" y="2320"/>
                              </a:moveTo>
                              <a:lnTo>
                                <a:pt x="3040" y="2320"/>
                              </a:lnTo>
                              <a:lnTo>
                                <a:pt x="3042" y="2320"/>
                              </a:lnTo>
                              <a:lnTo>
                                <a:pt x="3044" y="2320"/>
                              </a:lnTo>
                              <a:lnTo>
                                <a:pt x="3045" y="2322"/>
                              </a:lnTo>
                              <a:lnTo>
                                <a:pt x="3047" y="2323"/>
                              </a:lnTo>
                              <a:lnTo>
                                <a:pt x="3048" y="2324"/>
                              </a:lnTo>
                              <a:lnTo>
                                <a:pt x="3049" y="2327"/>
                              </a:lnTo>
                              <a:lnTo>
                                <a:pt x="3050" y="2328"/>
                              </a:lnTo>
                              <a:lnTo>
                                <a:pt x="3050" y="2330"/>
                              </a:lnTo>
                              <a:lnTo>
                                <a:pt x="3050" y="2331"/>
                              </a:lnTo>
                              <a:lnTo>
                                <a:pt x="3049" y="2334"/>
                              </a:lnTo>
                              <a:lnTo>
                                <a:pt x="3048" y="2335"/>
                              </a:lnTo>
                              <a:lnTo>
                                <a:pt x="3047" y="2336"/>
                              </a:lnTo>
                              <a:lnTo>
                                <a:pt x="3045" y="2338"/>
                              </a:lnTo>
                              <a:lnTo>
                                <a:pt x="3044" y="2339"/>
                              </a:lnTo>
                              <a:lnTo>
                                <a:pt x="3042" y="2340"/>
                              </a:lnTo>
                              <a:lnTo>
                                <a:pt x="3040" y="2340"/>
                              </a:lnTo>
                              <a:lnTo>
                                <a:pt x="3021" y="2340"/>
                              </a:lnTo>
                              <a:lnTo>
                                <a:pt x="3018" y="2340"/>
                              </a:lnTo>
                              <a:lnTo>
                                <a:pt x="3017" y="2339"/>
                              </a:lnTo>
                              <a:lnTo>
                                <a:pt x="3014" y="2338"/>
                              </a:lnTo>
                              <a:lnTo>
                                <a:pt x="3013" y="2336"/>
                              </a:lnTo>
                              <a:lnTo>
                                <a:pt x="3012" y="2335"/>
                              </a:lnTo>
                              <a:lnTo>
                                <a:pt x="3011" y="2334"/>
                              </a:lnTo>
                              <a:lnTo>
                                <a:pt x="3011" y="2331"/>
                              </a:lnTo>
                              <a:lnTo>
                                <a:pt x="3011" y="2330"/>
                              </a:lnTo>
                              <a:lnTo>
                                <a:pt x="3011" y="2328"/>
                              </a:lnTo>
                              <a:lnTo>
                                <a:pt x="3011" y="2327"/>
                              </a:lnTo>
                              <a:lnTo>
                                <a:pt x="3012" y="2324"/>
                              </a:lnTo>
                              <a:lnTo>
                                <a:pt x="3013" y="2323"/>
                              </a:lnTo>
                              <a:lnTo>
                                <a:pt x="3014" y="2322"/>
                              </a:lnTo>
                              <a:lnTo>
                                <a:pt x="3017" y="2320"/>
                              </a:lnTo>
                              <a:lnTo>
                                <a:pt x="3018" y="2320"/>
                              </a:lnTo>
                              <a:lnTo>
                                <a:pt x="3021" y="2320"/>
                              </a:lnTo>
                              <a:close/>
                              <a:moveTo>
                                <a:pt x="3080" y="2320"/>
                              </a:moveTo>
                              <a:lnTo>
                                <a:pt x="3100" y="2320"/>
                              </a:lnTo>
                              <a:lnTo>
                                <a:pt x="3101" y="2320"/>
                              </a:lnTo>
                              <a:lnTo>
                                <a:pt x="3104" y="2320"/>
                              </a:lnTo>
                              <a:lnTo>
                                <a:pt x="3105" y="2322"/>
                              </a:lnTo>
                              <a:lnTo>
                                <a:pt x="3106" y="2323"/>
                              </a:lnTo>
                              <a:lnTo>
                                <a:pt x="3107" y="2324"/>
                              </a:lnTo>
                              <a:lnTo>
                                <a:pt x="3109" y="2327"/>
                              </a:lnTo>
                              <a:lnTo>
                                <a:pt x="3110" y="2328"/>
                              </a:lnTo>
                              <a:lnTo>
                                <a:pt x="3110" y="2330"/>
                              </a:lnTo>
                              <a:lnTo>
                                <a:pt x="3110" y="2331"/>
                              </a:lnTo>
                              <a:lnTo>
                                <a:pt x="3109" y="2334"/>
                              </a:lnTo>
                              <a:lnTo>
                                <a:pt x="3107" y="2335"/>
                              </a:lnTo>
                              <a:lnTo>
                                <a:pt x="3106" y="2336"/>
                              </a:lnTo>
                              <a:lnTo>
                                <a:pt x="3105" y="2338"/>
                              </a:lnTo>
                              <a:lnTo>
                                <a:pt x="3104" y="2339"/>
                              </a:lnTo>
                              <a:lnTo>
                                <a:pt x="3101" y="2340"/>
                              </a:lnTo>
                              <a:lnTo>
                                <a:pt x="3100" y="2340"/>
                              </a:lnTo>
                              <a:lnTo>
                                <a:pt x="3080" y="2340"/>
                              </a:lnTo>
                              <a:lnTo>
                                <a:pt x="3078" y="2340"/>
                              </a:lnTo>
                              <a:lnTo>
                                <a:pt x="3076" y="2339"/>
                              </a:lnTo>
                              <a:lnTo>
                                <a:pt x="3074" y="2338"/>
                              </a:lnTo>
                              <a:lnTo>
                                <a:pt x="3073" y="2336"/>
                              </a:lnTo>
                              <a:lnTo>
                                <a:pt x="3071" y="2335"/>
                              </a:lnTo>
                              <a:lnTo>
                                <a:pt x="3070" y="2334"/>
                              </a:lnTo>
                              <a:lnTo>
                                <a:pt x="3070" y="2331"/>
                              </a:lnTo>
                              <a:lnTo>
                                <a:pt x="3070" y="2330"/>
                              </a:lnTo>
                              <a:lnTo>
                                <a:pt x="3070" y="2328"/>
                              </a:lnTo>
                              <a:lnTo>
                                <a:pt x="3070" y="2327"/>
                              </a:lnTo>
                              <a:lnTo>
                                <a:pt x="3071" y="2324"/>
                              </a:lnTo>
                              <a:lnTo>
                                <a:pt x="3073" y="2323"/>
                              </a:lnTo>
                              <a:lnTo>
                                <a:pt x="3074" y="2322"/>
                              </a:lnTo>
                              <a:lnTo>
                                <a:pt x="3076" y="2320"/>
                              </a:lnTo>
                              <a:lnTo>
                                <a:pt x="3078" y="2320"/>
                              </a:lnTo>
                              <a:lnTo>
                                <a:pt x="3080" y="2320"/>
                              </a:lnTo>
                              <a:close/>
                              <a:moveTo>
                                <a:pt x="3140" y="2320"/>
                              </a:moveTo>
                              <a:lnTo>
                                <a:pt x="3159" y="2320"/>
                              </a:lnTo>
                              <a:lnTo>
                                <a:pt x="3161" y="2320"/>
                              </a:lnTo>
                              <a:lnTo>
                                <a:pt x="3163" y="2320"/>
                              </a:lnTo>
                              <a:lnTo>
                                <a:pt x="3164" y="2322"/>
                              </a:lnTo>
                              <a:lnTo>
                                <a:pt x="3166" y="2323"/>
                              </a:lnTo>
                              <a:lnTo>
                                <a:pt x="3167" y="2324"/>
                              </a:lnTo>
                              <a:lnTo>
                                <a:pt x="3168" y="2327"/>
                              </a:lnTo>
                              <a:lnTo>
                                <a:pt x="3169" y="2328"/>
                              </a:lnTo>
                              <a:lnTo>
                                <a:pt x="3169" y="2330"/>
                              </a:lnTo>
                              <a:lnTo>
                                <a:pt x="3169" y="2331"/>
                              </a:lnTo>
                              <a:lnTo>
                                <a:pt x="3168" y="2334"/>
                              </a:lnTo>
                              <a:lnTo>
                                <a:pt x="3167" y="2335"/>
                              </a:lnTo>
                              <a:lnTo>
                                <a:pt x="3166" y="2336"/>
                              </a:lnTo>
                              <a:lnTo>
                                <a:pt x="3164" y="2338"/>
                              </a:lnTo>
                              <a:lnTo>
                                <a:pt x="3163" y="2339"/>
                              </a:lnTo>
                              <a:lnTo>
                                <a:pt x="3161" y="2340"/>
                              </a:lnTo>
                              <a:lnTo>
                                <a:pt x="3159" y="2340"/>
                              </a:lnTo>
                              <a:lnTo>
                                <a:pt x="3140" y="2340"/>
                              </a:lnTo>
                              <a:lnTo>
                                <a:pt x="3137" y="2340"/>
                              </a:lnTo>
                              <a:lnTo>
                                <a:pt x="3136" y="2339"/>
                              </a:lnTo>
                              <a:lnTo>
                                <a:pt x="3133" y="2338"/>
                              </a:lnTo>
                              <a:lnTo>
                                <a:pt x="3132" y="2336"/>
                              </a:lnTo>
                              <a:lnTo>
                                <a:pt x="3131" y="2335"/>
                              </a:lnTo>
                              <a:lnTo>
                                <a:pt x="3130" y="2334"/>
                              </a:lnTo>
                              <a:lnTo>
                                <a:pt x="3130" y="2331"/>
                              </a:lnTo>
                              <a:lnTo>
                                <a:pt x="3130" y="2330"/>
                              </a:lnTo>
                              <a:lnTo>
                                <a:pt x="3130" y="2328"/>
                              </a:lnTo>
                              <a:lnTo>
                                <a:pt x="3130" y="2327"/>
                              </a:lnTo>
                              <a:lnTo>
                                <a:pt x="3131" y="2324"/>
                              </a:lnTo>
                              <a:lnTo>
                                <a:pt x="3132" y="2323"/>
                              </a:lnTo>
                              <a:lnTo>
                                <a:pt x="3133" y="2322"/>
                              </a:lnTo>
                              <a:lnTo>
                                <a:pt x="3136" y="2320"/>
                              </a:lnTo>
                              <a:lnTo>
                                <a:pt x="3137" y="2320"/>
                              </a:lnTo>
                              <a:lnTo>
                                <a:pt x="3140" y="2320"/>
                              </a:lnTo>
                              <a:close/>
                              <a:moveTo>
                                <a:pt x="3199" y="2320"/>
                              </a:moveTo>
                              <a:lnTo>
                                <a:pt x="3219" y="2320"/>
                              </a:lnTo>
                              <a:lnTo>
                                <a:pt x="3220" y="2320"/>
                              </a:lnTo>
                              <a:lnTo>
                                <a:pt x="3223" y="2320"/>
                              </a:lnTo>
                              <a:lnTo>
                                <a:pt x="3224" y="2322"/>
                              </a:lnTo>
                              <a:lnTo>
                                <a:pt x="3225" y="2323"/>
                              </a:lnTo>
                              <a:lnTo>
                                <a:pt x="3226" y="2324"/>
                              </a:lnTo>
                              <a:lnTo>
                                <a:pt x="3228" y="2327"/>
                              </a:lnTo>
                              <a:lnTo>
                                <a:pt x="3229" y="2328"/>
                              </a:lnTo>
                              <a:lnTo>
                                <a:pt x="3229" y="2330"/>
                              </a:lnTo>
                              <a:lnTo>
                                <a:pt x="3229" y="2331"/>
                              </a:lnTo>
                              <a:lnTo>
                                <a:pt x="3228" y="2334"/>
                              </a:lnTo>
                              <a:lnTo>
                                <a:pt x="3226" y="2335"/>
                              </a:lnTo>
                              <a:lnTo>
                                <a:pt x="3225" y="2336"/>
                              </a:lnTo>
                              <a:lnTo>
                                <a:pt x="3224" y="2338"/>
                              </a:lnTo>
                              <a:lnTo>
                                <a:pt x="3223" y="2339"/>
                              </a:lnTo>
                              <a:lnTo>
                                <a:pt x="3220" y="2340"/>
                              </a:lnTo>
                              <a:lnTo>
                                <a:pt x="3219" y="2340"/>
                              </a:lnTo>
                              <a:lnTo>
                                <a:pt x="3199" y="2340"/>
                              </a:lnTo>
                              <a:lnTo>
                                <a:pt x="3197" y="2340"/>
                              </a:lnTo>
                              <a:lnTo>
                                <a:pt x="3195" y="2339"/>
                              </a:lnTo>
                              <a:lnTo>
                                <a:pt x="3193" y="2338"/>
                              </a:lnTo>
                              <a:lnTo>
                                <a:pt x="3192" y="2336"/>
                              </a:lnTo>
                              <a:lnTo>
                                <a:pt x="3190" y="2335"/>
                              </a:lnTo>
                              <a:lnTo>
                                <a:pt x="3189" y="2334"/>
                              </a:lnTo>
                              <a:lnTo>
                                <a:pt x="3189" y="2331"/>
                              </a:lnTo>
                              <a:lnTo>
                                <a:pt x="3189" y="2330"/>
                              </a:lnTo>
                              <a:lnTo>
                                <a:pt x="3189" y="2328"/>
                              </a:lnTo>
                              <a:lnTo>
                                <a:pt x="3189" y="2327"/>
                              </a:lnTo>
                              <a:lnTo>
                                <a:pt x="3190" y="2324"/>
                              </a:lnTo>
                              <a:lnTo>
                                <a:pt x="3192" y="2323"/>
                              </a:lnTo>
                              <a:lnTo>
                                <a:pt x="3193" y="2322"/>
                              </a:lnTo>
                              <a:lnTo>
                                <a:pt x="3195" y="2320"/>
                              </a:lnTo>
                              <a:lnTo>
                                <a:pt x="3197" y="2320"/>
                              </a:lnTo>
                              <a:lnTo>
                                <a:pt x="3199" y="2320"/>
                              </a:lnTo>
                              <a:close/>
                              <a:moveTo>
                                <a:pt x="3259" y="2320"/>
                              </a:moveTo>
                              <a:lnTo>
                                <a:pt x="3279" y="2320"/>
                              </a:lnTo>
                              <a:lnTo>
                                <a:pt x="3280" y="2320"/>
                              </a:lnTo>
                              <a:lnTo>
                                <a:pt x="3282" y="2320"/>
                              </a:lnTo>
                              <a:lnTo>
                                <a:pt x="3283" y="2322"/>
                              </a:lnTo>
                              <a:lnTo>
                                <a:pt x="3285" y="2323"/>
                              </a:lnTo>
                              <a:lnTo>
                                <a:pt x="3286" y="2324"/>
                              </a:lnTo>
                              <a:lnTo>
                                <a:pt x="3287" y="2327"/>
                              </a:lnTo>
                              <a:lnTo>
                                <a:pt x="3288" y="2328"/>
                              </a:lnTo>
                              <a:lnTo>
                                <a:pt x="3288" y="2330"/>
                              </a:lnTo>
                              <a:lnTo>
                                <a:pt x="3288" y="2331"/>
                              </a:lnTo>
                              <a:lnTo>
                                <a:pt x="3287" y="2334"/>
                              </a:lnTo>
                              <a:lnTo>
                                <a:pt x="3286" y="2335"/>
                              </a:lnTo>
                              <a:lnTo>
                                <a:pt x="3285" y="2336"/>
                              </a:lnTo>
                              <a:lnTo>
                                <a:pt x="3283" y="2338"/>
                              </a:lnTo>
                              <a:lnTo>
                                <a:pt x="3282" y="2339"/>
                              </a:lnTo>
                              <a:lnTo>
                                <a:pt x="3280" y="2340"/>
                              </a:lnTo>
                              <a:lnTo>
                                <a:pt x="3279" y="2340"/>
                              </a:lnTo>
                              <a:lnTo>
                                <a:pt x="3259" y="2340"/>
                              </a:lnTo>
                              <a:lnTo>
                                <a:pt x="3256" y="2340"/>
                              </a:lnTo>
                              <a:lnTo>
                                <a:pt x="3255" y="2339"/>
                              </a:lnTo>
                              <a:lnTo>
                                <a:pt x="3252" y="2338"/>
                              </a:lnTo>
                              <a:lnTo>
                                <a:pt x="3251" y="2336"/>
                              </a:lnTo>
                              <a:lnTo>
                                <a:pt x="3250" y="2335"/>
                              </a:lnTo>
                              <a:lnTo>
                                <a:pt x="3249" y="2334"/>
                              </a:lnTo>
                              <a:lnTo>
                                <a:pt x="3249" y="2331"/>
                              </a:lnTo>
                              <a:lnTo>
                                <a:pt x="3249" y="2330"/>
                              </a:lnTo>
                              <a:lnTo>
                                <a:pt x="3249" y="2328"/>
                              </a:lnTo>
                              <a:lnTo>
                                <a:pt x="3249" y="2327"/>
                              </a:lnTo>
                              <a:lnTo>
                                <a:pt x="3250" y="2324"/>
                              </a:lnTo>
                              <a:lnTo>
                                <a:pt x="3251" y="2323"/>
                              </a:lnTo>
                              <a:lnTo>
                                <a:pt x="3252" y="2322"/>
                              </a:lnTo>
                              <a:lnTo>
                                <a:pt x="3255" y="2320"/>
                              </a:lnTo>
                              <a:lnTo>
                                <a:pt x="3256" y="2320"/>
                              </a:lnTo>
                              <a:lnTo>
                                <a:pt x="3259" y="2320"/>
                              </a:lnTo>
                              <a:close/>
                              <a:moveTo>
                                <a:pt x="3318" y="2320"/>
                              </a:moveTo>
                              <a:lnTo>
                                <a:pt x="3338" y="2320"/>
                              </a:lnTo>
                              <a:lnTo>
                                <a:pt x="3339" y="2320"/>
                              </a:lnTo>
                              <a:lnTo>
                                <a:pt x="3342" y="2320"/>
                              </a:lnTo>
                              <a:lnTo>
                                <a:pt x="3343" y="2322"/>
                              </a:lnTo>
                              <a:lnTo>
                                <a:pt x="3344" y="2323"/>
                              </a:lnTo>
                              <a:lnTo>
                                <a:pt x="3345" y="2324"/>
                              </a:lnTo>
                              <a:lnTo>
                                <a:pt x="3347" y="2327"/>
                              </a:lnTo>
                              <a:lnTo>
                                <a:pt x="3348" y="2328"/>
                              </a:lnTo>
                              <a:lnTo>
                                <a:pt x="3348" y="2330"/>
                              </a:lnTo>
                              <a:lnTo>
                                <a:pt x="3348" y="2331"/>
                              </a:lnTo>
                              <a:lnTo>
                                <a:pt x="3347" y="2334"/>
                              </a:lnTo>
                              <a:lnTo>
                                <a:pt x="3345" y="2335"/>
                              </a:lnTo>
                              <a:lnTo>
                                <a:pt x="3344" y="2336"/>
                              </a:lnTo>
                              <a:lnTo>
                                <a:pt x="3343" y="2338"/>
                              </a:lnTo>
                              <a:lnTo>
                                <a:pt x="3342" y="2339"/>
                              </a:lnTo>
                              <a:lnTo>
                                <a:pt x="3339" y="2340"/>
                              </a:lnTo>
                              <a:lnTo>
                                <a:pt x="3338" y="2340"/>
                              </a:lnTo>
                              <a:lnTo>
                                <a:pt x="3318" y="2340"/>
                              </a:lnTo>
                              <a:lnTo>
                                <a:pt x="3316" y="2340"/>
                              </a:lnTo>
                              <a:lnTo>
                                <a:pt x="3314" y="2339"/>
                              </a:lnTo>
                              <a:lnTo>
                                <a:pt x="3312" y="2338"/>
                              </a:lnTo>
                              <a:lnTo>
                                <a:pt x="3311" y="2336"/>
                              </a:lnTo>
                              <a:lnTo>
                                <a:pt x="3310" y="2335"/>
                              </a:lnTo>
                              <a:lnTo>
                                <a:pt x="3308" y="2334"/>
                              </a:lnTo>
                              <a:lnTo>
                                <a:pt x="3308" y="2331"/>
                              </a:lnTo>
                              <a:lnTo>
                                <a:pt x="3308" y="2330"/>
                              </a:lnTo>
                              <a:lnTo>
                                <a:pt x="3308" y="2328"/>
                              </a:lnTo>
                              <a:lnTo>
                                <a:pt x="3308" y="2327"/>
                              </a:lnTo>
                              <a:lnTo>
                                <a:pt x="3310" y="2324"/>
                              </a:lnTo>
                              <a:lnTo>
                                <a:pt x="3311" y="2323"/>
                              </a:lnTo>
                              <a:lnTo>
                                <a:pt x="3312" y="2322"/>
                              </a:lnTo>
                              <a:lnTo>
                                <a:pt x="3314" y="2320"/>
                              </a:lnTo>
                              <a:lnTo>
                                <a:pt x="3316" y="2320"/>
                              </a:lnTo>
                              <a:lnTo>
                                <a:pt x="3318" y="2320"/>
                              </a:lnTo>
                              <a:close/>
                              <a:moveTo>
                                <a:pt x="3378" y="2320"/>
                              </a:moveTo>
                              <a:lnTo>
                                <a:pt x="3398" y="2320"/>
                              </a:lnTo>
                              <a:lnTo>
                                <a:pt x="3399" y="2320"/>
                              </a:lnTo>
                              <a:lnTo>
                                <a:pt x="3401" y="2320"/>
                              </a:lnTo>
                              <a:lnTo>
                                <a:pt x="3402" y="2322"/>
                              </a:lnTo>
                              <a:lnTo>
                                <a:pt x="3404" y="2323"/>
                              </a:lnTo>
                              <a:lnTo>
                                <a:pt x="3405" y="2324"/>
                              </a:lnTo>
                              <a:lnTo>
                                <a:pt x="3406" y="2327"/>
                              </a:lnTo>
                              <a:lnTo>
                                <a:pt x="3407" y="2328"/>
                              </a:lnTo>
                              <a:lnTo>
                                <a:pt x="3407" y="2330"/>
                              </a:lnTo>
                              <a:lnTo>
                                <a:pt x="3407" y="2331"/>
                              </a:lnTo>
                              <a:lnTo>
                                <a:pt x="3406" y="2334"/>
                              </a:lnTo>
                              <a:lnTo>
                                <a:pt x="3405" y="2335"/>
                              </a:lnTo>
                              <a:lnTo>
                                <a:pt x="3404" y="2336"/>
                              </a:lnTo>
                              <a:lnTo>
                                <a:pt x="3402" y="2338"/>
                              </a:lnTo>
                              <a:lnTo>
                                <a:pt x="3401" y="2339"/>
                              </a:lnTo>
                              <a:lnTo>
                                <a:pt x="3399" y="2340"/>
                              </a:lnTo>
                              <a:lnTo>
                                <a:pt x="3398" y="2340"/>
                              </a:lnTo>
                              <a:lnTo>
                                <a:pt x="3378" y="2340"/>
                              </a:lnTo>
                              <a:lnTo>
                                <a:pt x="3375" y="2340"/>
                              </a:lnTo>
                              <a:lnTo>
                                <a:pt x="3374" y="2339"/>
                              </a:lnTo>
                              <a:lnTo>
                                <a:pt x="3372" y="2338"/>
                              </a:lnTo>
                              <a:lnTo>
                                <a:pt x="3370" y="2336"/>
                              </a:lnTo>
                              <a:lnTo>
                                <a:pt x="3369" y="2335"/>
                              </a:lnTo>
                              <a:lnTo>
                                <a:pt x="3368" y="2334"/>
                              </a:lnTo>
                              <a:lnTo>
                                <a:pt x="3368" y="2331"/>
                              </a:lnTo>
                              <a:lnTo>
                                <a:pt x="3368" y="2330"/>
                              </a:lnTo>
                              <a:lnTo>
                                <a:pt x="3368" y="2328"/>
                              </a:lnTo>
                              <a:lnTo>
                                <a:pt x="3368" y="2327"/>
                              </a:lnTo>
                              <a:lnTo>
                                <a:pt x="3369" y="2324"/>
                              </a:lnTo>
                              <a:lnTo>
                                <a:pt x="3370" y="2323"/>
                              </a:lnTo>
                              <a:lnTo>
                                <a:pt x="3372" y="2322"/>
                              </a:lnTo>
                              <a:lnTo>
                                <a:pt x="3374" y="2320"/>
                              </a:lnTo>
                              <a:lnTo>
                                <a:pt x="3375" y="2320"/>
                              </a:lnTo>
                              <a:lnTo>
                                <a:pt x="3378" y="2320"/>
                              </a:lnTo>
                              <a:close/>
                              <a:moveTo>
                                <a:pt x="3437" y="2320"/>
                              </a:moveTo>
                              <a:lnTo>
                                <a:pt x="3457" y="2320"/>
                              </a:lnTo>
                              <a:lnTo>
                                <a:pt x="3458" y="2320"/>
                              </a:lnTo>
                              <a:lnTo>
                                <a:pt x="3461" y="2320"/>
                              </a:lnTo>
                              <a:lnTo>
                                <a:pt x="3462" y="2322"/>
                              </a:lnTo>
                              <a:lnTo>
                                <a:pt x="3463" y="2323"/>
                              </a:lnTo>
                              <a:lnTo>
                                <a:pt x="3464" y="2324"/>
                              </a:lnTo>
                              <a:lnTo>
                                <a:pt x="3466" y="2327"/>
                              </a:lnTo>
                              <a:lnTo>
                                <a:pt x="3467" y="2328"/>
                              </a:lnTo>
                              <a:lnTo>
                                <a:pt x="3467" y="2330"/>
                              </a:lnTo>
                              <a:lnTo>
                                <a:pt x="3467" y="2331"/>
                              </a:lnTo>
                              <a:lnTo>
                                <a:pt x="3466" y="2334"/>
                              </a:lnTo>
                              <a:lnTo>
                                <a:pt x="3464" y="2335"/>
                              </a:lnTo>
                              <a:lnTo>
                                <a:pt x="3463" y="2336"/>
                              </a:lnTo>
                              <a:lnTo>
                                <a:pt x="3462" y="2338"/>
                              </a:lnTo>
                              <a:lnTo>
                                <a:pt x="3461" y="2339"/>
                              </a:lnTo>
                              <a:lnTo>
                                <a:pt x="3458" y="2340"/>
                              </a:lnTo>
                              <a:lnTo>
                                <a:pt x="3457" y="2340"/>
                              </a:lnTo>
                              <a:lnTo>
                                <a:pt x="3437" y="2340"/>
                              </a:lnTo>
                              <a:lnTo>
                                <a:pt x="3435" y="2340"/>
                              </a:lnTo>
                              <a:lnTo>
                                <a:pt x="3433" y="2339"/>
                              </a:lnTo>
                              <a:lnTo>
                                <a:pt x="3431" y="2338"/>
                              </a:lnTo>
                              <a:lnTo>
                                <a:pt x="3430" y="2336"/>
                              </a:lnTo>
                              <a:lnTo>
                                <a:pt x="3429" y="2335"/>
                              </a:lnTo>
                              <a:lnTo>
                                <a:pt x="3427" y="2334"/>
                              </a:lnTo>
                              <a:lnTo>
                                <a:pt x="3427" y="2331"/>
                              </a:lnTo>
                              <a:lnTo>
                                <a:pt x="3427" y="2330"/>
                              </a:lnTo>
                              <a:lnTo>
                                <a:pt x="3427" y="2328"/>
                              </a:lnTo>
                              <a:lnTo>
                                <a:pt x="3427" y="2327"/>
                              </a:lnTo>
                              <a:lnTo>
                                <a:pt x="3429" y="2324"/>
                              </a:lnTo>
                              <a:lnTo>
                                <a:pt x="3430" y="2323"/>
                              </a:lnTo>
                              <a:lnTo>
                                <a:pt x="3431" y="2322"/>
                              </a:lnTo>
                              <a:lnTo>
                                <a:pt x="3433" y="2320"/>
                              </a:lnTo>
                              <a:lnTo>
                                <a:pt x="3435" y="2320"/>
                              </a:lnTo>
                              <a:lnTo>
                                <a:pt x="3437" y="2320"/>
                              </a:lnTo>
                              <a:close/>
                              <a:moveTo>
                                <a:pt x="3497" y="2320"/>
                              </a:moveTo>
                              <a:lnTo>
                                <a:pt x="3517" y="2320"/>
                              </a:lnTo>
                              <a:lnTo>
                                <a:pt x="3518" y="2320"/>
                              </a:lnTo>
                              <a:lnTo>
                                <a:pt x="3520" y="2320"/>
                              </a:lnTo>
                              <a:lnTo>
                                <a:pt x="3522" y="2322"/>
                              </a:lnTo>
                              <a:lnTo>
                                <a:pt x="3523" y="2323"/>
                              </a:lnTo>
                              <a:lnTo>
                                <a:pt x="3524" y="2324"/>
                              </a:lnTo>
                              <a:lnTo>
                                <a:pt x="3525" y="2327"/>
                              </a:lnTo>
                              <a:lnTo>
                                <a:pt x="3526" y="2328"/>
                              </a:lnTo>
                              <a:lnTo>
                                <a:pt x="3526" y="2330"/>
                              </a:lnTo>
                              <a:lnTo>
                                <a:pt x="3526" y="2331"/>
                              </a:lnTo>
                              <a:lnTo>
                                <a:pt x="3525" y="2334"/>
                              </a:lnTo>
                              <a:lnTo>
                                <a:pt x="3524" y="2335"/>
                              </a:lnTo>
                              <a:lnTo>
                                <a:pt x="3523" y="2336"/>
                              </a:lnTo>
                              <a:lnTo>
                                <a:pt x="3522" y="2338"/>
                              </a:lnTo>
                              <a:lnTo>
                                <a:pt x="3520" y="2339"/>
                              </a:lnTo>
                              <a:lnTo>
                                <a:pt x="3518" y="2340"/>
                              </a:lnTo>
                              <a:lnTo>
                                <a:pt x="3517" y="2340"/>
                              </a:lnTo>
                              <a:lnTo>
                                <a:pt x="3497" y="2340"/>
                              </a:lnTo>
                              <a:lnTo>
                                <a:pt x="3494" y="2340"/>
                              </a:lnTo>
                              <a:lnTo>
                                <a:pt x="3493" y="2339"/>
                              </a:lnTo>
                              <a:lnTo>
                                <a:pt x="3491" y="2338"/>
                              </a:lnTo>
                              <a:lnTo>
                                <a:pt x="3489" y="2336"/>
                              </a:lnTo>
                              <a:lnTo>
                                <a:pt x="3488" y="2335"/>
                              </a:lnTo>
                              <a:lnTo>
                                <a:pt x="3487" y="2334"/>
                              </a:lnTo>
                              <a:lnTo>
                                <a:pt x="3487" y="2331"/>
                              </a:lnTo>
                              <a:lnTo>
                                <a:pt x="3487" y="2330"/>
                              </a:lnTo>
                              <a:lnTo>
                                <a:pt x="3487" y="2328"/>
                              </a:lnTo>
                              <a:lnTo>
                                <a:pt x="3487" y="2327"/>
                              </a:lnTo>
                              <a:lnTo>
                                <a:pt x="3488" y="2324"/>
                              </a:lnTo>
                              <a:lnTo>
                                <a:pt x="3489" y="2323"/>
                              </a:lnTo>
                              <a:lnTo>
                                <a:pt x="3491" y="2322"/>
                              </a:lnTo>
                              <a:lnTo>
                                <a:pt x="3493" y="2320"/>
                              </a:lnTo>
                              <a:lnTo>
                                <a:pt x="3494" y="2320"/>
                              </a:lnTo>
                              <a:lnTo>
                                <a:pt x="3497" y="2320"/>
                              </a:lnTo>
                              <a:close/>
                              <a:moveTo>
                                <a:pt x="3556" y="2320"/>
                              </a:moveTo>
                              <a:lnTo>
                                <a:pt x="3576" y="2320"/>
                              </a:lnTo>
                              <a:lnTo>
                                <a:pt x="3577" y="2320"/>
                              </a:lnTo>
                              <a:lnTo>
                                <a:pt x="3580" y="2320"/>
                              </a:lnTo>
                              <a:lnTo>
                                <a:pt x="3581" y="2322"/>
                              </a:lnTo>
                              <a:lnTo>
                                <a:pt x="3582" y="2323"/>
                              </a:lnTo>
                              <a:lnTo>
                                <a:pt x="3584" y="2324"/>
                              </a:lnTo>
                              <a:lnTo>
                                <a:pt x="3585" y="2327"/>
                              </a:lnTo>
                              <a:lnTo>
                                <a:pt x="3586" y="2328"/>
                              </a:lnTo>
                              <a:lnTo>
                                <a:pt x="3586" y="2330"/>
                              </a:lnTo>
                              <a:lnTo>
                                <a:pt x="3586" y="2331"/>
                              </a:lnTo>
                              <a:lnTo>
                                <a:pt x="3585" y="2334"/>
                              </a:lnTo>
                              <a:lnTo>
                                <a:pt x="3584" y="2335"/>
                              </a:lnTo>
                              <a:lnTo>
                                <a:pt x="3582" y="2336"/>
                              </a:lnTo>
                              <a:lnTo>
                                <a:pt x="3581" y="2338"/>
                              </a:lnTo>
                              <a:lnTo>
                                <a:pt x="3580" y="2339"/>
                              </a:lnTo>
                              <a:lnTo>
                                <a:pt x="3577" y="2340"/>
                              </a:lnTo>
                              <a:lnTo>
                                <a:pt x="3576" y="2340"/>
                              </a:lnTo>
                              <a:lnTo>
                                <a:pt x="3556" y="2340"/>
                              </a:lnTo>
                              <a:lnTo>
                                <a:pt x="3554" y="2340"/>
                              </a:lnTo>
                              <a:lnTo>
                                <a:pt x="3553" y="2339"/>
                              </a:lnTo>
                              <a:lnTo>
                                <a:pt x="3550" y="2338"/>
                              </a:lnTo>
                              <a:lnTo>
                                <a:pt x="3549" y="2336"/>
                              </a:lnTo>
                              <a:lnTo>
                                <a:pt x="3548" y="2335"/>
                              </a:lnTo>
                              <a:lnTo>
                                <a:pt x="3546" y="2334"/>
                              </a:lnTo>
                              <a:lnTo>
                                <a:pt x="3546" y="2331"/>
                              </a:lnTo>
                              <a:lnTo>
                                <a:pt x="3546" y="2330"/>
                              </a:lnTo>
                              <a:lnTo>
                                <a:pt x="3546" y="2328"/>
                              </a:lnTo>
                              <a:lnTo>
                                <a:pt x="3546" y="2327"/>
                              </a:lnTo>
                              <a:lnTo>
                                <a:pt x="3548" y="2324"/>
                              </a:lnTo>
                              <a:lnTo>
                                <a:pt x="3549" y="2323"/>
                              </a:lnTo>
                              <a:lnTo>
                                <a:pt x="3550" y="2322"/>
                              </a:lnTo>
                              <a:lnTo>
                                <a:pt x="3553" y="2320"/>
                              </a:lnTo>
                              <a:lnTo>
                                <a:pt x="3554" y="2320"/>
                              </a:lnTo>
                              <a:lnTo>
                                <a:pt x="3556" y="2320"/>
                              </a:lnTo>
                              <a:close/>
                              <a:moveTo>
                                <a:pt x="3616" y="2320"/>
                              </a:moveTo>
                              <a:lnTo>
                                <a:pt x="3636" y="2320"/>
                              </a:lnTo>
                              <a:lnTo>
                                <a:pt x="3637" y="2320"/>
                              </a:lnTo>
                              <a:lnTo>
                                <a:pt x="3639" y="2320"/>
                              </a:lnTo>
                              <a:lnTo>
                                <a:pt x="3641" y="2322"/>
                              </a:lnTo>
                              <a:lnTo>
                                <a:pt x="3642" y="2323"/>
                              </a:lnTo>
                              <a:lnTo>
                                <a:pt x="3643" y="2324"/>
                              </a:lnTo>
                              <a:lnTo>
                                <a:pt x="3644" y="2327"/>
                              </a:lnTo>
                              <a:lnTo>
                                <a:pt x="3646" y="2328"/>
                              </a:lnTo>
                              <a:lnTo>
                                <a:pt x="3646" y="2330"/>
                              </a:lnTo>
                              <a:lnTo>
                                <a:pt x="3646" y="2331"/>
                              </a:lnTo>
                              <a:lnTo>
                                <a:pt x="3644" y="2334"/>
                              </a:lnTo>
                              <a:lnTo>
                                <a:pt x="3643" y="2335"/>
                              </a:lnTo>
                              <a:lnTo>
                                <a:pt x="3642" y="2336"/>
                              </a:lnTo>
                              <a:lnTo>
                                <a:pt x="3641" y="2338"/>
                              </a:lnTo>
                              <a:lnTo>
                                <a:pt x="3639" y="2339"/>
                              </a:lnTo>
                              <a:lnTo>
                                <a:pt x="3637" y="2340"/>
                              </a:lnTo>
                              <a:lnTo>
                                <a:pt x="3636" y="2340"/>
                              </a:lnTo>
                              <a:lnTo>
                                <a:pt x="3616" y="2340"/>
                              </a:lnTo>
                              <a:lnTo>
                                <a:pt x="3613" y="2340"/>
                              </a:lnTo>
                              <a:lnTo>
                                <a:pt x="3612" y="2339"/>
                              </a:lnTo>
                              <a:lnTo>
                                <a:pt x="3610" y="2338"/>
                              </a:lnTo>
                              <a:lnTo>
                                <a:pt x="3608" y="2336"/>
                              </a:lnTo>
                              <a:lnTo>
                                <a:pt x="3607" y="2335"/>
                              </a:lnTo>
                              <a:lnTo>
                                <a:pt x="3606" y="2334"/>
                              </a:lnTo>
                              <a:lnTo>
                                <a:pt x="3606" y="2331"/>
                              </a:lnTo>
                              <a:lnTo>
                                <a:pt x="3606" y="2330"/>
                              </a:lnTo>
                              <a:lnTo>
                                <a:pt x="3606" y="2328"/>
                              </a:lnTo>
                              <a:lnTo>
                                <a:pt x="3606" y="2327"/>
                              </a:lnTo>
                              <a:lnTo>
                                <a:pt x="3607" y="2324"/>
                              </a:lnTo>
                              <a:lnTo>
                                <a:pt x="3608" y="2323"/>
                              </a:lnTo>
                              <a:lnTo>
                                <a:pt x="3610" y="2322"/>
                              </a:lnTo>
                              <a:lnTo>
                                <a:pt x="3612" y="2320"/>
                              </a:lnTo>
                              <a:lnTo>
                                <a:pt x="3613" y="2320"/>
                              </a:lnTo>
                              <a:lnTo>
                                <a:pt x="3616" y="2320"/>
                              </a:lnTo>
                              <a:close/>
                              <a:moveTo>
                                <a:pt x="3675" y="2320"/>
                              </a:moveTo>
                              <a:lnTo>
                                <a:pt x="3695" y="2320"/>
                              </a:lnTo>
                              <a:lnTo>
                                <a:pt x="3696" y="2320"/>
                              </a:lnTo>
                              <a:lnTo>
                                <a:pt x="3699" y="2320"/>
                              </a:lnTo>
                              <a:lnTo>
                                <a:pt x="3700" y="2322"/>
                              </a:lnTo>
                              <a:lnTo>
                                <a:pt x="3701" y="2323"/>
                              </a:lnTo>
                              <a:lnTo>
                                <a:pt x="3703" y="2324"/>
                              </a:lnTo>
                              <a:lnTo>
                                <a:pt x="3704" y="2327"/>
                              </a:lnTo>
                              <a:lnTo>
                                <a:pt x="3705" y="2328"/>
                              </a:lnTo>
                              <a:lnTo>
                                <a:pt x="3705" y="2330"/>
                              </a:lnTo>
                              <a:lnTo>
                                <a:pt x="3705" y="2331"/>
                              </a:lnTo>
                              <a:lnTo>
                                <a:pt x="3704" y="2334"/>
                              </a:lnTo>
                              <a:lnTo>
                                <a:pt x="3703" y="2335"/>
                              </a:lnTo>
                              <a:lnTo>
                                <a:pt x="3701" y="2336"/>
                              </a:lnTo>
                              <a:lnTo>
                                <a:pt x="3700" y="2338"/>
                              </a:lnTo>
                              <a:lnTo>
                                <a:pt x="3699" y="2339"/>
                              </a:lnTo>
                              <a:lnTo>
                                <a:pt x="3696" y="2340"/>
                              </a:lnTo>
                              <a:lnTo>
                                <a:pt x="3695" y="2340"/>
                              </a:lnTo>
                              <a:lnTo>
                                <a:pt x="3675" y="2340"/>
                              </a:lnTo>
                              <a:lnTo>
                                <a:pt x="3673" y="2340"/>
                              </a:lnTo>
                              <a:lnTo>
                                <a:pt x="3672" y="2339"/>
                              </a:lnTo>
                              <a:lnTo>
                                <a:pt x="3669" y="2338"/>
                              </a:lnTo>
                              <a:lnTo>
                                <a:pt x="3668" y="2336"/>
                              </a:lnTo>
                              <a:lnTo>
                                <a:pt x="3667" y="2335"/>
                              </a:lnTo>
                              <a:lnTo>
                                <a:pt x="3665" y="2334"/>
                              </a:lnTo>
                              <a:lnTo>
                                <a:pt x="3665" y="2331"/>
                              </a:lnTo>
                              <a:lnTo>
                                <a:pt x="3665" y="2330"/>
                              </a:lnTo>
                              <a:lnTo>
                                <a:pt x="3665" y="2328"/>
                              </a:lnTo>
                              <a:lnTo>
                                <a:pt x="3665" y="2327"/>
                              </a:lnTo>
                              <a:lnTo>
                                <a:pt x="3667" y="2324"/>
                              </a:lnTo>
                              <a:lnTo>
                                <a:pt x="3668" y="2323"/>
                              </a:lnTo>
                              <a:lnTo>
                                <a:pt x="3669" y="2322"/>
                              </a:lnTo>
                              <a:lnTo>
                                <a:pt x="3672" y="2320"/>
                              </a:lnTo>
                              <a:lnTo>
                                <a:pt x="3673" y="2320"/>
                              </a:lnTo>
                              <a:lnTo>
                                <a:pt x="3675" y="2320"/>
                              </a:lnTo>
                              <a:close/>
                              <a:moveTo>
                                <a:pt x="3735" y="2320"/>
                              </a:moveTo>
                              <a:lnTo>
                                <a:pt x="3755" y="2320"/>
                              </a:lnTo>
                              <a:lnTo>
                                <a:pt x="3756" y="2320"/>
                              </a:lnTo>
                              <a:lnTo>
                                <a:pt x="3758" y="2320"/>
                              </a:lnTo>
                              <a:lnTo>
                                <a:pt x="3760" y="2322"/>
                              </a:lnTo>
                              <a:lnTo>
                                <a:pt x="3761" y="2323"/>
                              </a:lnTo>
                              <a:lnTo>
                                <a:pt x="3762" y="2324"/>
                              </a:lnTo>
                              <a:lnTo>
                                <a:pt x="3763" y="2327"/>
                              </a:lnTo>
                              <a:lnTo>
                                <a:pt x="3765" y="2328"/>
                              </a:lnTo>
                              <a:lnTo>
                                <a:pt x="3765" y="2330"/>
                              </a:lnTo>
                              <a:lnTo>
                                <a:pt x="3765" y="2331"/>
                              </a:lnTo>
                              <a:lnTo>
                                <a:pt x="3763" y="2334"/>
                              </a:lnTo>
                              <a:lnTo>
                                <a:pt x="3762" y="2335"/>
                              </a:lnTo>
                              <a:lnTo>
                                <a:pt x="3761" y="2336"/>
                              </a:lnTo>
                              <a:lnTo>
                                <a:pt x="3760" y="2338"/>
                              </a:lnTo>
                              <a:lnTo>
                                <a:pt x="3758" y="2339"/>
                              </a:lnTo>
                              <a:lnTo>
                                <a:pt x="3756" y="2340"/>
                              </a:lnTo>
                              <a:lnTo>
                                <a:pt x="3755" y="2340"/>
                              </a:lnTo>
                              <a:lnTo>
                                <a:pt x="3735" y="2340"/>
                              </a:lnTo>
                              <a:lnTo>
                                <a:pt x="3732" y="2340"/>
                              </a:lnTo>
                              <a:lnTo>
                                <a:pt x="3731" y="2339"/>
                              </a:lnTo>
                              <a:lnTo>
                                <a:pt x="3729" y="2338"/>
                              </a:lnTo>
                              <a:lnTo>
                                <a:pt x="3727" y="2336"/>
                              </a:lnTo>
                              <a:lnTo>
                                <a:pt x="3726" y="2335"/>
                              </a:lnTo>
                              <a:lnTo>
                                <a:pt x="3725" y="2334"/>
                              </a:lnTo>
                              <a:lnTo>
                                <a:pt x="3725" y="2331"/>
                              </a:lnTo>
                              <a:lnTo>
                                <a:pt x="3725" y="2330"/>
                              </a:lnTo>
                              <a:lnTo>
                                <a:pt x="3725" y="2328"/>
                              </a:lnTo>
                              <a:lnTo>
                                <a:pt x="3725" y="2327"/>
                              </a:lnTo>
                              <a:lnTo>
                                <a:pt x="3726" y="2324"/>
                              </a:lnTo>
                              <a:lnTo>
                                <a:pt x="3727" y="2323"/>
                              </a:lnTo>
                              <a:lnTo>
                                <a:pt x="3729" y="2322"/>
                              </a:lnTo>
                              <a:lnTo>
                                <a:pt x="3731" y="2320"/>
                              </a:lnTo>
                              <a:lnTo>
                                <a:pt x="3732" y="2320"/>
                              </a:lnTo>
                              <a:lnTo>
                                <a:pt x="3735" y="2320"/>
                              </a:lnTo>
                              <a:close/>
                              <a:moveTo>
                                <a:pt x="3794" y="2320"/>
                              </a:moveTo>
                              <a:lnTo>
                                <a:pt x="3814" y="2320"/>
                              </a:lnTo>
                              <a:lnTo>
                                <a:pt x="3815" y="2320"/>
                              </a:lnTo>
                              <a:lnTo>
                                <a:pt x="3818" y="2320"/>
                              </a:lnTo>
                              <a:lnTo>
                                <a:pt x="3819" y="2322"/>
                              </a:lnTo>
                              <a:lnTo>
                                <a:pt x="3820" y="2323"/>
                              </a:lnTo>
                              <a:lnTo>
                                <a:pt x="3822" y="2324"/>
                              </a:lnTo>
                              <a:lnTo>
                                <a:pt x="3823" y="2327"/>
                              </a:lnTo>
                              <a:lnTo>
                                <a:pt x="3824" y="2328"/>
                              </a:lnTo>
                              <a:lnTo>
                                <a:pt x="3824" y="2330"/>
                              </a:lnTo>
                              <a:lnTo>
                                <a:pt x="3824" y="2331"/>
                              </a:lnTo>
                              <a:lnTo>
                                <a:pt x="3823" y="2334"/>
                              </a:lnTo>
                              <a:lnTo>
                                <a:pt x="3822" y="2335"/>
                              </a:lnTo>
                              <a:lnTo>
                                <a:pt x="3820" y="2336"/>
                              </a:lnTo>
                              <a:lnTo>
                                <a:pt x="3819" y="2338"/>
                              </a:lnTo>
                              <a:lnTo>
                                <a:pt x="3818" y="2339"/>
                              </a:lnTo>
                              <a:lnTo>
                                <a:pt x="3815" y="2340"/>
                              </a:lnTo>
                              <a:lnTo>
                                <a:pt x="3814" y="2340"/>
                              </a:lnTo>
                              <a:lnTo>
                                <a:pt x="3794" y="2340"/>
                              </a:lnTo>
                              <a:lnTo>
                                <a:pt x="3792" y="2340"/>
                              </a:lnTo>
                              <a:lnTo>
                                <a:pt x="3791" y="2339"/>
                              </a:lnTo>
                              <a:lnTo>
                                <a:pt x="3788" y="2338"/>
                              </a:lnTo>
                              <a:lnTo>
                                <a:pt x="3787" y="2336"/>
                              </a:lnTo>
                              <a:lnTo>
                                <a:pt x="3786" y="2335"/>
                              </a:lnTo>
                              <a:lnTo>
                                <a:pt x="3784" y="2334"/>
                              </a:lnTo>
                              <a:lnTo>
                                <a:pt x="3784" y="2331"/>
                              </a:lnTo>
                              <a:lnTo>
                                <a:pt x="3784" y="2330"/>
                              </a:lnTo>
                              <a:lnTo>
                                <a:pt x="3784" y="2328"/>
                              </a:lnTo>
                              <a:lnTo>
                                <a:pt x="3784" y="2327"/>
                              </a:lnTo>
                              <a:lnTo>
                                <a:pt x="3786" y="2324"/>
                              </a:lnTo>
                              <a:lnTo>
                                <a:pt x="3787" y="2323"/>
                              </a:lnTo>
                              <a:lnTo>
                                <a:pt x="3788" y="2322"/>
                              </a:lnTo>
                              <a:lnTo>
                                <a:pt x="3791" y="2320"/>
                              </a:lnTo>
                              <a:lnTo>
                                <a:pt x="3792" y="2320"/>
                              </a:lnTo>
                              <a:lnTo>
                                <a:pt x="3794" y="2320"/>
                              </a:lnTo>
                              <a:close/>
                              <a:moveTo>
                                <a:pt x="3854" y="2320"/>
                              </a:moveTo>
                              <a:lnTo>
                                <a:pt x="3874" y="2320"/>
                              </a:lnTo>
                              <a:lnTo>
                                <a:pt x="3875" y="2320"/>
                              </a:lnTo>
                              <a:lnTo>
                                <a:pt x="3877" y="2320"/>
                              </a:lnTo>
                              <a:lnTo>
                                <a:pt x="3879" y="2322"/>
                              </a:lnTo>
                              <a:lnTo>
                                <a:pt x="3880" y="2323"/>
                              </a:lnTo>
                              <a:lnTo>
                                <a:pt x="3881" y="2324"/>
                              </a:lnTo>
                              <a:lnTo>
                                <a:pt x="3882" y="2327"/>
                              </a:lnTo>
                              <a:lnTo>
                                <a:pt x="3884" y="2328"/>
                              </a:lnTo>
                              <a:lnTo>
                                <a:pt x="3884" y="2330"/>
                              </a:lnTo>
                              <a:lnTo>
                                <a:pt x="3884" y="2331"/>
                              </a:lnTo>
                              <a:lnTo>
                                <a:pt x="3882" y="2334"/>
                              </a:lnTo>
                              <a:lnTo>
                                <a:pt x="3881" y="2335"/>
                              </a:lnTo>
                              <a:lnTo>
                                <a:pt x="3880" y="2336"/>
                              </a:lnTo>
                              <a:lnTo>
                                <a:pt x="3879" y="2338"/>
                              </a:lnTo>
                              <a:lnTo>
                                <a:pt x="3877" y="2339"/>
                              </a:lnTo>
                              <a:lnTo>
                                <a:pt x="3875" y="2340"/>
                              </a:lnTo>
                              <a:lnTo>
                                <a:pt x="3874" y="2340"/>
                              </a:lnTo>
                              <a:lnTo>
                                <a:pt x="3854" y="2340"/>
                              </a:lnTo>
                              <a:lnTo>
                                <a:pt x="3851" y="2340"/>
                              </a:lnTo>
                              <a:lnTo>
                                <a:pt x="3850" y="2339"/>
                              </a:lnTo>
                              <a:lnTo>
                                <a:pt x="3848" y="2338"/>
                              </a:lnTo>
                              <a:lnTo>
                                <a:pt x="3846" y="2336"/>
                              </a:lnTo>
                              <a:lnTo>
                                <a:pt x="3845" y="2335"/>
                              </a:lnTo>
                              <a:lnTo>
                                <a:pt x="3844" y="2334"/>
                              </a:lnTo>
                              <a:lnTo>
                                <a:pt x="3844" y="2331"/>
                              </a:lnTo>
                              <a:lnTo>
                                <a:pt x="3844" y="2330"/>
                              </a:lnTo>
                              <a:lnTo>
                                <a:pt x="3844" y="2328"/>
                              </a:lnTo>
                              <a:lnTo>
                                <a:pt x="3844" y="2327"/>
                              </a:lnTo>
                              <a:lnTo>
                                <a:pt x="3845" y="2324"/>
                              </a:lnTo>
                              <a:lnTo>
                                <a:pt x="3846" y="2323"/>
                              </a:lnTo>
                              <a:lnTo>
                                <a:pt x="3848" y="2322"/>
                              </a:lnTo>
                              <a:lnTo>
                                <a:pt x="3850" y="2320"/>
                              </a:lnTo>
                              <a:lnTo>
                                <a:pt x="3851" y="2320"/>
                              </a:lnTo>
                              <a:lnTo>
                                <a:pt x="3854" y="2320"/>
                              </a:lnTo>
                              <a:close/>
                              <a:moveTo>
                                <a:pt x="3913" y="2320"/>
                              </a:moveTo>
                              <a:lnTo>
                                <a:pt x="3933" y="2320"/>
                              </a:lnTo>
                              <a:lnTo>
                                <a:pt x="3934" y="2320"/>
                              </a:lnTo>
                              <a:lnTo>
                                <a:pt x="3937" y="2320"/>
                              </a:lnTo>
                              <a:lnTo>
                                <a:pt x="3938" y="2322"/>
                              </a:lnTo>
                              <a:lnTo>
                                <a:pt x="3939" y="2323"/>
                              </a:lnTo>
                              <a:lnTo>
                                <a:pt x="3941" y="2324"/>
                              </a:lnTo>
                              <a:lnTo>
                                <a:pt x="3942" y="2327"/>
                              </a:lnTo>
                              <a:lnTo>
                                <a:pt x="3943" y="2328"/>
                              </a:lnTo>
                              <a:lnTo>
                                <a:pt x="3943" y="2330"/>
                              </a:lnTo>
                              <a:lnTo>
                                <a:pt x="3943" y="2331"/>
                              </a:lnTo>
                              <a:lnTo>
                                <a:pt x="3942" y="2334"/>
                              </a:lnTo>
                              <a:lnTo>
                                <a:pt x="3941" y="2335"/>
                              </a:lnTo>
                              <a:lnTo>
                                <a:pt x="3939" y="2336"/>
                              </a:lnTo>
                              <a:lnTo>
                                <a:pt x="3938" y="2338"/>
                              </a:lnTo>
                              <a:lnTo>
                                <a:pt x="3937" y="2339"/>
                              </a:lnTo>
                              <a:lnTo>
                                <a:pt x="3934" y="2340"/>
                              </a:lnTo>
                              <a:lnTo>
                                <a:pt x="3933" y="2340"/>
                              </a:lnTo>
                              <a:lnTo>
                                <a:pt x="3913" y="2340"/>
                              </a:lnTo>
                              <a:lnTo>
                                <a:pt x="3911" y="2340"/>
                              </a:lnTo>
                              <a:lnTo>
                                <a:pt x="3910" y="2339"/>
                              </a:lnTo>
                              <a:lnTo>
                                <a:pt x="3907" y="2338"/>
                              </a:lnTo>
                              <a:lnTo>
                                <a:pt x="3906" y="2336"/>
                              </a:lnTo>
                              <a:lnTo>
                                <a:pt x="3905" y="2335"/>
                              </a:lnTo>
                              <a:lnTo>
                                <a:pt x="3903" y="2334"/>
                              </a:lnTo>
                              <a:lnTo>
                                <a:pt x="3903" y="2331"/>
                              </a:lnTo>
                              <a:lnTo>
                                <a:pt x="3903" y="2330"/>
                              </a:lnTo>
                              <a:lnTo>
                                <a:pt x="3903" y="2328"/>
                              </a:lnTo>
                              <a:lnTo>
                                <a:pt x="3903" y="2327"/>
                              </a:lnTo>
                              <a:lnTo>
                                <a:pt x="3905" y="2324"/>
                              </a:lnTo>
                              <a:lnTo>
                                <a:pt x="3906" y="2323"/>
                              </a:lnTo>
                              <a:lnTo>
                                <a:pt x="3907" y="2322"/>
                              </a:lnTo>
                              <a:lnTo>
                                <a:pt x="3910" y="2320"/>
                              </a:lnTo>
                              <a:lnTo>
                                <a:pt x="3911" y="2320"/>
                              </a:lnTo>
                              <a:lnTo>
                                <a:pt x="3913" y="2320"/>
                              </a:lnTo>
                              <a:close/>
                              <a:moveTo>
                                <a:pt x="3973" y="2320"/>
                              </a:moveTo>
                              <a:lnTo>
                                <a:pt x="3993" y="2320"/>
                              </a:lnTo>
                              <a:lnTo>
                                <a:pt x="3994" y="2320"/>
                              </a:lnTo>
                              <a:lnTo>
                                <a:pt x="3996" y="2320"/>
                              </a:lnTo>
                              <a:lnTo>
                                <a:pt x="3998" y="2322"/>
                              </a:lnTo>
                              <a:lnTo>
                                <a:pt x="3999" y="2323"/>
                              </a:lnTo>
                              <a:lnTo>
                                <a:pt x="4000" y="2324"/>
                              </a:lnTo>
                              <a:lnTo>
                                <a:pt x="4001" y="2327"/>
                              </a:lnTo>
                              <a:lnTo>
                                <a:pt x="4003" y="2328"/>
                              </a:lnTo>
                              <a:lnTo>
                                <a:pt x="4003" y="2330"/>
                              </a:lnTo>
                              <a:lnTo>
                                <a:pt x="4003" y="2331"/>
                              </a:lnTo>
                              <a:lnTo>
                                <a:pt x="4001" y="2334"/>
                              </a:lnTo>
                              <a:lnTo>
                                <a:pt x="4000" y="2335"/>
                              </a:lnTo>
                              <a:lnTo>
                                <a:pt x="3999" y="2336"/>
                              </a:lnTo>
                              <a:lnTo>
                                <a:pt x="3998" y="2338"/>
                              </a:lnTo>
                              <a:lnTo>
                                <a:pt x="3996" y="2339"/>
                              </a:lnTo>
                              <a:lnTo>
                                <a:pt x="3994" y="2340"/>
                              </a:lnTo>
                              <a:lnTo>
                                <a:pt x="3993" y="2340"/>
                              </a:lnTo>
                              <a:lnTo>
                                <a:pt x="3973" y="2340"/>
                              </a:lnTo>
                              <a:lnTo>
                                <a:pt x="3970" y="2340"/>
                              </a:lnTo>
                              <a:lnTo>
                                <a:pt x="3969" y="2339"/>
                              </a:lnTo>
                              <a:lnTo>
                                <a:pt x="3967" y="2338"/>
                              </a:lnTo>
                              <a:lnTo>
                                <a:pt x="3965" y="2336"/>
                              </a:lnTo>
                              <a:lnTo>
                                <a:pt x="3964" y="2335"/>
                              </a:lnTo>
                              <a:lnTo>
                                <a:pt x="3963" y="2334"/>
                              </a:lnTo>
                              <a:lnTo>
                                <a:pt x="3963" y="2331"/>
                              </a:lnTo>
                              <a:lnTo>
                                <a:pt x="3963" y="2330"/>
                              </a:lnTo>
                              <a:lnTo>
                                <a:pt x="3963" y="2328"/>
                              </a:lnTo>
                              <a:lnTo>
                                <a:pt x="3963" y="2327"/>
                              </a:lnTo>
                              <a:lnTo>
                                <a:pt x="3964" y="2324"/>
                              </a:lnTo>
                              <a:lnTo>
                                <a:pt x="3965" y="2323"/>
                              </a:lnTo>
                              <a:lnTo>
                                <a:pt x="3967" y="2322"/>
                              </a:lnTo>
                              <a:lnTo>
                                <a:pt x="3969" y="2320"/>
                              </a:lnTo>
                              <a:lnTo>
                                <a:pt x="3970" y="2320"/>
                              </a:lnTo>
                              <a:lnTo>
                                <a:pt x="3973" y="2320"/>
                              </a:lnTo>
                              <a:close/>
                              <a:moveTo>
                                <a:pt x="4032" y="2320"/>
                              </a:moveTo>
                              <a:lnTo>
                                <a:pt x="4052" y="2320"/>
                              </a:lnTo>
                              <a:lnTo>
                                <a:pt x="4053" y="2320"/>
                              </a:lnTo>
                              <a:lnTo>
                                <a:pt x="4056" y="2320"/>
                              </a:lnTo>
                              <a:lnTo>
                                <a:pt x="4057" y="2322"/>
                              </a:lnTo>
                              <a:lnTo>
                                <a:pt x="4058" y="2323"/>
                              </a:lnTo>
                              <a:lnTo>
                                <a:pt x="4060" y="2324"/>
                              </a:lnTo>
                              <a:lnTo>
                                <a:pt x="4061" y="2327"/>
                              </a:lnTo>
                              <a:lnTo>
                                <a:pt x="4062" y="2328"/>
                              </a:lnTo>
                              <a:lnTo>
                                <a:pt x="4062" y="2330"/>
                              </a:lnTo>
                              <a:lnTo>
                                <a:pt x="4062" y="2331"/>
                              </a:lnTo>
                              <a:lnTo>
                                <a:pt x="4061" y="2334"/>
                              </a:lnTo>
                              <a:lnTo>
                                <a:pt x="4060" y="2335"/>
                              </a:lnTo>
                              <a:lnTo>
                                <a:pt x="4058" y="2336"/>
                              </a:lnTo>
                              <a:lnTo>
                                <a:pt x="4057" y="2338"/>
                              </a:lnTo>
                              <a:lnTo>
                                <a:pt x="4056" y="2339"/>
                              </a:lnTo>
                              <a:lnTo>
                                <a:pt x="4053" y="2340"/>
                              </a:lnTo>
                              <a:lnTo>
                                <a:pt x="4052" y="2340"/>
                              </a:lnTo>
                              <a:lnTo>
                                <a:pt x="4032" y="2340"/>
                              </a:lnTo>
                              <a:lnTo>
                                <a:pt x="4030" y="2340"/>
                              </a:lnTo>
                              <a:lnTo>
                                <a:pt x="4029" y="2339"/>
                              </a:lnTo>
                              <a:lnTo>
                                <a:pt x="4026" y="2338"/>
                              </a:lnTo>
                              <a:lnTo>
                                <a:pt x="4025" y="2336"/>
                              </a:lnTo>
                              <a:lnTo>
                                <a:pt x="4024" y="2335"/>
                              </a:lnTo>
                              <a:lnTo>
                                <a:pt x="4022" y="2334"/>
                              </a:lnTo>
                              <a:lnTo>
                                <a:pt x="4022" y="2331"/>
                              </a:lnTo>
                              <a:lnTo>
                                <a:pt x="4022" y="2330"/>
                              </a:lnTo>
                              <a:lnTo>
                                <a:pt x="4022" y="2328"/>
                              </a:lnTo>
                              <a:lnTo>
                                <a:pt x="4022" y="2327"/>
                              </a:lnTo>
                              <a:lnTo>
                                <a:pt x="4024" y="2324"/>
                              </a:lnTo>
                              <a:lnTo>
                                <a:pt x="4025" y="2323"/>
                              </a:lnTo>
                              <a:lnTo>
                                <a:pt x="4026" y="2322"/>
                              </a:lnTo>
                              <a:lnTo>
                                <a:pt x="4029" y="2320"/>
                              </a:lnTo>
                              <a:lnTo>
                                <a:pt x="4030" y="2320"/>
                              </a:lnTo>
                              <a:lnTo>
                                <a:pt x="4032" y="2320"/>
                              </a:lnTo>
                              <a:close/>
                              <a:moveTo>
                                <a:pt x="4092" y="2320"/>
                              </a:moveTo>
                              <a:lnTo>
                                <a:pt x="4112" y="2320"/>
                              </a:lnTo>
                              <a:lnTo>
                                <a:pt x="4113" y="2320"/>
                              </a:lnTo>
                              <a:lnTo>
                                <a:pt x="4115" y="2320"/>
                              </a:lnTo>
                              <a:lnTo>
                                <a:pt x="4117" y="2322"/>
                              </a:lnTo>
                              <a:lnTo>
                                <a:pt x="4118" y="2323"/>
                              </a:lnTo>
                              <a:lnTo>
                                <a:pt x="4119" y="2324"/>
                              </a:lnTo>
                              <a:lnTo>
                                <a:pt x="4120" y="2327"/>
                              </a:lnTo>
                              <a:lnTo>
                                <a:pt x="4122" y="2328"/>
                              </a:lnTo>
                              <a:lnTo>
                                <a:pt x="4122" y="2330"/>
                              </a:lnTo>
                              <a:lnTo>
                                <a:pt x="4122" y="2331"/>
                              </a:lnTo>
                              <a:lnTo>
                                <a:pt x="4120" y="2334"/>
                              </a:lnTo>
                              <a:lnTo>
                                <a:pt x="4119" y="2335"/>
                              </a:lnTo>
                              <a:lnTo>
                                <a:pt x="4118" y="2336"/>
                              </a:lnTo>
                              <a:lnTo>
                                <a:pt x="4117" y="2338"/>
                              </a:lnTo>
                              <a:lnTo>
                                <a:pt x="4115" y="2339"/>
                              </a:lnTo>
                              <a:lnTo>
                                <a:pt x="4113" y="2340"/>
                              </a:lnTo>
                              <a:lnTo>
                                <a:pt x="4112" y="2340"/>
                              </a:lnTo>
                              <a:lnTo>
                                <a:pt x="4092" y="2340"/>
                              </a:lnTo>
                              <a:lnTo>
                                <a:pt x="4089" y="2340"/>
                              </a:lnTo>
                              <a:lnTo>
                                <a:pt x="4088" y="2339"/>
                              </a:lnTo>
                              <a:lnTo>
                                <a:pt x="4086" y="2338"/>
                              </a:lnTo>
                              <a:lnTo>
                                <a:pt x="4084" y="2336"/>
                              </a:lnTo>
                              <a:lnTo>
                                <a:pt x="4083" y="2335"/>
                              </a:lnTo>
                              <a:lnTo>
                                <a:pt x="4082" y="2334"/>
                              </a:lnTo>
                              <a:lnTo>
                                <a:pt x="4082" y="2331"/>
                              </a:lnTo>
                              <a:lnTo>
                                <a:pt x="4082" y="2330"/>
                              </a:lnTo>
                              <a:lnTo>
                                <a:pt x="4082" y="2328"/>
                              </a:lnTo>
                              <a:lnTo>
                                <a:pt x="4082" y="2327"/>
                              </a:lnTo>
                              <a:lnTo>
                                <a:pt x="4083" y="2324"/>
                              </a:lnTo>
                              <a:lnTo>
                                <a:pt x="4084" y="2323"/>
                              </a:lnTo>
                              <a:lnTo>
                                <a:pt x="4086" y="2322"/>
                              </a:lnTo>
                              <a:lnTo>
                                <a:pt x="4088" y="2320"/>
                              </a:lnTo>
                              <a:lnTo>
                                <a:pt x="4089" y="2320"/>
                              </a:lnTo>
                              <a:lnTo>
                                <a:pt x="4092" y="2320"/>
                              </a:lnTo>
                              <a:close/>
                              <a:moveTo>
                                <a:pt x="4151" y="2320"/>
                              </a:moveTo>
                              <a:lnTo>
                                <a:pt x="4171" y="2320"/>
                              </a:lnTo>
                              <a:lnTo>
                                <a:pt x="4172" y="2320"/>
                              </a:lnTo>
                              <a:lnTo>
                                <a:pt x="4175" y="2320"/>
                              </a:lnTo>
                              <a:lnTo>
                                <a:pt x="4176" y="2322"/>
                              </a:lnTo>
                              <a:lnTo>
                                <a:pt x="4177" y="2323"/>
                              </a:lnTo>
                              <a:lnTo>
                                <a:pt x="4179" y="2324"/>
                              </a:lnTo>
                              <a:lnTo>
                                <a:pt x="4180" y="2327"/>
                              </a:lnTo>
                              <a:lnTo>
                                <a:pt x="4181" y="2328"/>
                              </a:lnTo>
                              <a:lnTo>
                                <a:pt x="4181" y="2330"/>
                              </a:lnTo>
                              <a:lnTo>
                                <a:pt x="4181" y="2331"/>
                              </a:lnTo>
                              <a:lnTo>
                                <a:pt x="4180" y="2334"/>
                              </a:lnTo>
                              <a:lnTo>
                                <a:pt x="4179" y="2335"/>
                              </a:lnTo>
                              <a:lnTo>
                                <a:pt x="4177" y="2336"/>
                              </a:lnTo>
                              <a:lnTo>
                                <a:pt x="4176" y="2338"/>
                              </a:lnTo>
                              <a:lnTo>
                                <a:pt x="4175" y="2339"/>
                              </a:lnTo>
                              <a:lnTo>
                                <a:pt x="4172" y="2340"/>
                              </a:lnTo>
                              <a:lnTo>
                                <a:pt x="4171" y="2340"/>
                              </a:lnTo>
                              <a:lnTo>
                                <a:pt x="4151" y="2340"/>
                              </a:lnTo>
                              <a:lnTo>
                                <a:pt x="4149" y="2340"/>
                              </a:lnTo>
                              <a:lnTo>
                                <a:pt x="4148" y="2339"/>
                              </a:lnTo>
                              <a:lnTo>
                                <a:pt x="4145" y="2338"/>
                              </a:lnTo>
                              <a:lnTo>
                                <a:pt x="4144" y="2336"/>
                              </a:lnTo>
                              <a:lnTo>
                                <a:pt x="4143" y="2335"/>
                              </a:lnTo>
                              <a:lnTo>
                                <a:pt x="4141" y="2334"/>
                              </a:lnTo>
                              <a:lnTo>
                                <a:pt x="4141" y="2331"/>
                              </a:lnTo>
                              <a:lnTo>
                                <a:pt x="4141" y="2330"/>
                              </a:lnTo>
                              <a:lnTo>
                                <a:pt x="4141" y="2328"/>
                              </a:lnTo>
                              <a:lnTo>
                                <a:pt x="4141" y="2327"/>
                              </a:lnTo>
                              <a:lnTo>
                                <a:pt x="4143" y="2324"/>
                              </a:lnTo>
                              <a:lnTo>
                                <a:pt x="4144" y="2323"/>
                              </a:lnTo>
                              <a:lnTo>
                                <a:pt x="4145" y="2322"/>
                              </a:lnTo>
                              <a:lnTo>
                                <a:pt x="4148" y="2320"/>
                              </a:lnTo>
                              <a:lnTo>
                                <a:pt x="4149" y="2320"/>
                              </a:lnTo>
                              <a:lnTo>
                                <a:pt x="4151" y="2320"/>
                              </a:lnTo>
                              <a:close/>
                              <a:moveTo>
                                <a:pt x="4211" y="2320"/>
                              </a:moveTo>
                              <a:lnTo>
                                <a:pt x="4231" y="2320"/>
                              </a:lnTo>
                              <a:lnTo>
                                <a:pt x="4232" y="2320"/>
                              </a:lnTo>
                              <a:lnTo>
                                <a:pt x="4234" y="2320"/>
                              </a:lnTo>
                              <a:lnTo>
                                <a:pt x="4236" y="2322"/>
                              </a:lnTo>
                              <a:lnTo>
                                <a:pt x="4237" y="2323"/>
                              </a:lnTo>
                              <a:lnTo>
                                <a:pt x="4238" y="2324"/>
                              </a:lnTo>
                              <a:lnTo>
                                <a:pt x="4239" y="2327"/>
                              </a:lnTo>
                              <a:lnTo>
                                <a:pt x="4241" y="2328"/>
                              </a:lnTo>
                              <a:lnTo>
                                <a:pt x="4241" y="2330"/>
                              </a:lnTo>
                              <a:lnTo>
                                <a:pt x="4241" y="2331"/>
                              </a:lnTo>
                              <a:lnTo>
                                <a:pt x="4239" y="2334"/>
                              </a:lnTo>
                              <a:lnTo>
                                <a:pt x="4238" y="2335"/>
                              </a:lnTo>
                              <a:lnTo>
                                <a:pt x="4237" y="2336"/>
                              </a:lnTo>
                              <a:lnTo>
                                <a:pt x="4236" y="2338"/>
                              </a:lnTo>
                              <a:lnTo>
                                <a:pt x="4234" y="2339"/>
                              </a:lnTo>
                              <a:lnTo>
                                <a:pt x="4232" y="2340"/>
                              </a:lnTo>
                              <a:lnTo>
                                <a:pt x="4231" y="2340"/>
                              </a:lnTo>
                              <a:lnTo>
                                <a:pt x="4211" y="2340"/>
                              </a:lnTo>
                              <a:lnTo>
                                <a:pt x="4208" y="2340"/>
                              </a:lnTo>
                              <a:lnTo>
                                <a:pt x="4207" y="2339"/>
                              </a:lnTo>
                              <a:lnTo>
                                <a:pt x="4205" y="2338"/>
                              </a:lnTo>
                              <a:lnTo>
                                <a:pt x="4203" y="2336"/>
                              </a:lnTo>
                              <a:lnTo>
                                <a:pt x="4202" y="2335"/>
                              </a:lnTo>
                              <a:lnTo>
                                <a:pt x="4201" y="2334"/>
                              </a:lnTo>
                              <a:lnTo>
                                <a:pt x="4201" y="2331"/>
                              </a:lnTo>
                              <a:lnTo>
                                <a:pt x="4201" y="2330"/>
                              </a:lnTo>
                              <a:lnTo>
                                <a:pt x="4201" y="2328"/>
                              </a:lnTo>
                              <a:lnTo>
                                <a:pt x="4201" y="2327"/>
                              </a:lnTo>
                              <a:lnTo>
                                <a:pt x="4202" y="2324"/>
                              </a:lnTo>
                              <a:lnTo>
                                <a:pt x="4203" y="2323"/>
                              </a:lnTo>
                              <a:lnTo>
                                <a:pt x="4205" y="2322"/>
                              </a:lnTo>
                              <a:lnTo>
                                <a:pt x="4207" y="2320"/>
                              </a:lnTo>
                              <a:lnTo>
                                <a:pt x="4208" y="2320"/>
                              </a:lnTo>
                              <a:lnTo>
                                <a:pt x="4211" y="2320"/>
                              </a:lnTo>
                              <a:close/>
                              <a:moveTo>
                                <a:pt x="4270" y="2320"/>
                              </a:moveTo>
                              <a:lnTo>
                                <a:pt x="4280" y="2319"/>
                              </a:lnTo>
                              <a:lnTo>
                                <a:pt x="4289" y="2318"/>
                              </a:lnTo>
                              <a:lnTo>
                                <a:pt x="4290" y="2318"/>
                              </a:lnTo>
                              <a:lnTo>
                                <a:pt x="4293" y="2318"/>
                              </a:lnTo>
                              <a:lnTo>
                                <a:pt x="4294" y="2319"/>
                              </a:lnTo>
                              <a:lnTo>
                                <a:pt x="4296" y="2320"/>
                              </a:lnTo>
                              <a:lnTo>
                                <a:pt x="4299" y="2323"/>
                              </a:lnTo>
                              <a:lnTo>
                                <a:pt x="4299" y="2324"/>
                              </a:lnTo>
                              <a:lnTo>
                                <a:pt x="4300" y="2327"/>
                              </a:lnTo>
                              <a:lnTo>
                                <a:pt x="4300" y="2328"/>
                              </a:lnTo>
                              <a:lnTo>
                                <a:pt x="4300" y="2330"/>
                              </a:lnTo>
                              <a:lnTo>
                                <a:pt x="4299" y="2331"/>
                              </a:lnTo>
                              <a:lnTo>
                                <a:pt x="4298" y="2334"/>
                              </a:lnTo>
                              <a:lnTo>
                                <a:pt x="4295" y="2336"/>
                              </a:lnTo>
                              <a:lnTo>
                                <a:pt x="4294" y="2338"/>
                              </a:lnTo>
                              <a:lnTo>
                                <a:pt x="4291" y="2338"/>
                              </a:lnTo>
                              <a:lnTo>
                                <a:pt x="4282" y="2339"/>
                              </a:lnTo>
                              <a:lnTo>
                                <a:pt x="4270" y="2340"/>
                              </a:lnTo>
                              <a:lnTo>
                                <a:pt x="4269" y="2339"/>
                              </a:lnTo>
                              <a:lnTo>
                                <a:pt x="4267" y="2339"/>
                              </a:lnTo>
                              <a:lnTo>
                                <a:pt x="4265" y="2338"/>
                              </a:lnTo>
                              <a:lnTo>
                                <a:pt x="4263" y="2338"/>
                              </a:lnTo>
                              <a:lnTo>
                                <a:pt x="4262" y="2335"/>
                              </a:lnTo>
                              <a:lnTo>
                                <a:pt x="4262" y="2334"/>
                              </a:lnTo>
                              <a:lnTo>
                                <a:pt x="4260" y="2333"/>
                              </a:lnTo>
                              <a:lnTo>
                                <a:pt x="4260" y="2330"/>
                              </a:lnTo>
                              <a:lnTo>
                                <a:pt x="4260" y="2328"/>
                              </a:lnTo>
                              <a:lnTo>
                                <a:pt x="4260" y="2327"/>
                              </a:lnTo>
                              <a:lnTo>
                                <a:pt x="4262" y="2324"/>
                              </a:lnTo>
                              <a:lnTo>
                                <a:pt x="4263" y="2323"/>
                              </a:lnTo>
                              <a:lnTo>
                                <a:pt x="4264" y="2322"/>
                              </a:lnTo>
                              <a:lnTo>
                                <a:pt x="4265" y="2320"/>
                              </a:lnTo>
                              <a:lnTo>
                                <a:pt x="4268" y="2320"/>
                              </a:lnTo>
                              <a:lnTo>
                                <a:pt x="4270" y="2320"/>
                              </a:lnTo>
                              <a:close/>
                              <a:moveTo>
                                <a:pt x="4324" y="2308"/>
                              </a:moveTo>
                              <a:lnTo>
                                <a:pt x="4332" y="2303"/>
                              </a:lnTo>
                              <a:lnTo>
                                <a:pt x="4340" y="2298"/>
                              </a:lnTo>
                              <a:lnTo>
                                <a:pt x="4342" y="2298"/>
                              </a:lnTo>
                              <a:lnTo>
                                <a:pt x="4344" y="2297"/>
                              </a:lnTo>
                              <a:lnTo>
                                <a:pt x="4346" y="2297"/>
                              </a:lnTo>
                              <a:lnTo>
                                <a:pt x="4347" y="2297"/>
                              </a:lnTo>
                              <a:lnTo>
                                <a:pt x="4350" y="2298"/>
                              </a:lnTo>
                              <a:lnTo>
                                <a:pt x="4351" y="2299"/>
                              </a:lnTo>
                              <a:lnTo>
                                <a:pt x="4352" y="2300"/>
                              </a:lnTo>
                              <a:lnTo>
                                <a:pt x="4353" y="2302"/>
                              </a:lnTo>
                              <a:lnTo>
                                <a:pt x="4355" y="2303"/>
                              </a:lnTo>
                              <a:lnTo>
                                <a:pt x="4355" y="2305"/>
                              </a:lnTo>
                              <a:lnTo>
                                <a:pt x="4355" y="2308"/>
                              </a:lnTo>
                              <a:lnTo>
                                <a:pt x="4355" y="2309"/>
                              </a:lnTo>
                              <a:lnTo>
                                <a:pt x="4355" y="2312"/>
                              </a:lnTo>
                              <a:lnTo>
                                <a:pt x="4353" y="2313"/>
                              </a:lnTo>
                              <a:lnTo>
                                <a:pt x="4352" y="2314"/>
                              </a:lnTo>
                              <a:lnTo>
                                <a:pt x="4351" y="2315"/>
                              </a:lnTo>
                              <a:lnTo>
                                <a:pt x="4341" y="2322"/>
                              </a:lnTo>
                              <a:lnTo>
                                <a:pt x="4332" y="2325"/>
                              </a:lnTo>
                              <a:lnTo>
                                <a:pt x="4330" y="2327"/>
                              </a:lnTo>
                              <a:lnTo>
                                <a:pt x="4329" y="2327"/>
                              </a:lnTo>
                              <a:lnTo>
                                <a:pt x="4326" y="2327"/>
                              </a:lnTo>
                              <a:lnTo>
                                <a:pt x="4325" y="2325"/>
                              </a:lnTo>
                              <a:lnTo>
                                <a:pt x="4322" y="2325"/>
                              </a:lnTo>
                              <a:lnTo>
                                <a:pt x="4321" y="2324"/>
                              </a:lnTo>
                              <a:lnTo>
                                <a:pt x="4320" y="2323"/>
                              </a:lnTo>
                              <a:lnTo>
                                <a:pt x="4319" y="2320"/>
                              </a:lnTo>
                              <a:lnTo>
                                <a:pt x="4318" y="2319"/>
                              </a:lnTo>
                              <a:lnTo>
                                <a:pt x="4318" y="2317"/>
                              </a:lnTo>
                              <a:lnTo>
                                <a:pt x="4318" y="2315"/>
                              </a:lnTo>
                              <a:lnTo>
                                <a:pt x="4319" y="2313"/>
                              </a:lnTo>
                              <a:lnTo>
                                <a:pt x="4319" y="2312"/>
                              </a:lnTo>
                              <a:lnTo>
                                <a:pt x="4320" y="2309"/>
                              </a:lnTo>
                              <a:lnTo>
                                <a:pt x="4321" y="2308"/>
                              </a:lnTo>
                              <a:lnTo>
                                <a:pt x="4324" y="2308"/>
                              </a:lnTo>
                              <a:close/>
                              <a:moveTo>
                                <a:pt x="4368" y="2274"/>
                              </a:moveTo>
                              <a:lnTo>
                                <a:pt x="4373" y="2270"/>
                              </a:lnTo>
                              <a:lnTo>
                                <a:pt x="4380" y="2260"/>
                              </a:lnTo>
                              <a:lnTo>
                                <a:pt x="4381" y="2258"/>
                              </a:lnTo>
                              <a:lnTo>
                                <a:pt x="4383" y="2257"/>
                              </a:lnTo>
                              <a:lnTo>
                                <a:pt x="4384" y="2257"/>
                              </a:lnTo>
                              <a:lnTo>
                                <a:pt x="4387" y="2256"/>
                              </a:lnTo>
                              <a:lnTo>
                                <a:pt x="4388" y="2256"/>
                              </a:lnTo>
                              <a:lnTo>
                                <a:pt x="4391" y="2256"/>
                              </a:lnTo>
                              <a:lnTo>
                                <a:pt x="4392" y="2257"/>
                              </a:lnTo>
                              <a:lnTo>
                                <a:pt x="4394" y="2258"/>
                              </a:lnTo>
                              <a:lnTo>
                                <a:pt x="4396" y="2260"/>
                              </a:lnTo>
                              <a:lnTo>
                                <a:pt x="4397" y="2261"/>
                              </a:lnTo>
                              <a:lnTo>
                                <a:pt x="4397" y="2262"/>
                              </a:lnTo>
                              <a:lnTo>
                                <a:pt x="4398" y="2265"/>
                              </a:lnTo>
                              <a:lnTo>
                                <a:pt x="4398" y="2266"/>
                              </a:lnTo>
                              <a:lnTo>
                                <a:pt x="4397" y="2268"/>
                              </a:lnTo>
                              <a:lnTo>
                                <a:pt x="4397" y="2271"/>
                              </a:lnTo>
                              <a:lnTo>
                                <a:pt x="4396" y="2272"/>
                              </a:lnTo>
                              <a:lnTo>
                                <a:pt x="4388" y="2283"/>
                              </a:lnTo>
                              <a:lnTo>
                                <a:pt x="4383" y="2288"/>
                              </a:lnTo>
                              <a:lnTo>
                                <a:pt x="4381" y="2289"/>
                              </a:lnTo>
                              <a:lnTo>
                                <a:pt x="4380" y="2291"/>
                              </a:lnTo>
                              <a:lnTo>
                                <a:pt x="4378" y="2291"/>
                              </a:lnTo>
                              <a:lnTo>
                                <a:pt x="4376" y="2292"/>
                              </a:lnTo>
                              <a:lnTo>
                                <a:pt x="4375" y="2292"/>
                              </a:lnTo>
                              <a:lnTo>
                                <a:pt x="4372" y="2291"/>
                              </a:lnTo>
                              <a:lnTo>
                                <a:pt x="4371" y="2289"/>
                              </a:lnTo>
                              <a:lnTo>
                                <a:pt x="4368" y="2289"/>
                              </a:lnTo>
                              <a:lnTo>
                                <a:pt x="4367" y="2287"/>
                              </a:lnTo>
                              <a:lnTo>
                                <a:pt x="4366" y="2286"/>
                              </a:lnTo>
                              <a:lnTo>
                                <a:pt x="4366" y="2283"/>
                              </a:lnTo>
                              <a:lnTo>
                                <a:pt x="4366" y="2282"/>
                              </a:lnTo>
                              <a:lnTo>
                                <a:pt x="4366" y="2279"/>
                              </a:lnTo>
                              <a:lnTo>
                                <a:pt x="4366" y="2278"/>
                              </a:lnTo>
                              <a:lnTo>
                                <a:pt x="4367" y="2277"/>
                              </a:lnTo>
                              <a:lnTo>
                                <a:pt x="4368" y="2274"/>
                              </a:lnTo>
                              <a:close/>
                              <a:moveTo>
                                <a:pt x="4397" y="2227"/>
                              </a:moveTo>
                              <a:lnTo>
                                <a:pt x="4398" y="2222"/>
                              </a:lnTo>
                              <a:lnTo>
                                <a:pt x="4402" y="2209"/>
                              </a:lnTo>
                              <a:lnTo>
                                <a:pt x="4402" y="2208"/>
                              </a:lnTo>
                              <a:lnTo>
                                <a:pt x="4403" y="2205"/>
                              </a:lnTo>
                              <a:lnTo>
                                <a:pt x="4407" y="2203"/>
                              </a:lnTo>
                              <a:lnTo>
                                <a:pt x="4408" y="2203"/>
                              </a:lnTo>
                              <a:lnTo>
                                <a:pt x="4409" y="2201"/>
                              </a:lnTo>
                              <a:lnTo>
                                <a:pt x="4412" y="2201"/>
                              </a:lnTo>
                              <a:lnTo>
                                <a:pt x="4414" y="2203"/>
                              </a:lnTo>
                              <a:lnTo>
                                <a:pt x="4415" y="2203"/>
                              </a:lnTo>
                              <a:lnTo>
                                <a:pt x="4417" y="2204"/>
                              </a:lnTo>
                              <a:lnTo>
                                <a:pt x="4419" y="2205"/>
                              </a:lnTo>
                              <a:lnTo>
                                <a:pt x="4419" y="2206"/>
                              </a:lnTo>
                              <a:lnTo>
                                <a:pt x="4420" y="2209"/>
                              </a:lnTo>
                              <a:lnTo>
                                <a:pt x="4420" y="2210"/>
                              </a:lnTo>
                              <a:lnTo>
                                <a:pt x="4422" y="2212"/>
                              </a:lnTo>
                              <a:lnTo>
                                <a:pt x="4420" y="2214"/>
                              </a:lnTo>
                              <a:lnTo>
                                <a:pt x="4417" y="2229"/>
                              </a:lnTo>
                              <a:lnTo>
                                <a:pt x="4415" y="2235"/>
                              </a:lnTo>
                              <a:lnTo>
                                <a:pt x="4414" y="2236"/>
                              </a:lnTo>
                              <a:lnTo>
                                <a:pt x="4413" y="2237"/>
                              </a:lnTo>
                              <a:lnTo>
                                <a:pt x="4412" y="2239"/>
                              </a:lnTo>
                              <a:lnTo>
                                <a:pt x="4411" y="2240"/>
                              </a:lnTo>
                              <a:lnTo>
                                <a:pt x="4408" y="2241"/>
                              </a:lnTo>
                              <a:lnTo>
                                <a:pt x="4407" y="2241"/>
                              </a:lnTo>
                              <a:lnTo>
                                <a:pt x="4404" y="2241"/>
                              </a:lnTo>
                              <a:lnTo>
                                <a:pt x="4403" y="2240"/>
                              </a:lnTo>
                              <a:lnTo>
                                <a:pt x="4401" y="2240"/>
                              </a:lnTo>
                              <a:lnTo>
                                <a:pt x="4399" y="2239"/>
                              </a:lnTo>
                              <a:lnTo>
                                <a:pt x="4398" y="2236"/>
                              </a:lnTo>
                              <a:lnTo>
                                <a:pt x="4397" y="2235"/>
                              </a:lnTo>
                              <a:lnTo>
                                <a:pt x="4396" y="2234"/>
                              </a:lnTo>
                              <a:lnTo>
                                <a:pt x="4396" y="2231"/>
                              </a:lnTo>
                              <a:lnTo>
                                <a:pt x="4396" y="2230"/>
                              </a:lnTo>
                              <a:lnTo>
                                <a:pt x="4397" y="2227"/>
                              </a:lnTo>
                              <a:close/>
                              <a:moveTo>
                                <a:pt x="4404" y="2173"/>
                              </a:moveTo>
                              <a:lnTo>
                                <a:pt x="4404" y="2153"/>
                              </a:lnTo>
                              <a:lnTo>
                                <a:pt x="4404" y="2150"/>
                              </a:lnTo>
                              <a:lnTo>
                                <a:pt x="4406" y="2148"/>
                              </a:lnTo>
                              <a:lnTo>
                                <a:pt x="4406" y="2147"/>
                              </a:lnTo>
                              <a:lnTo>
                                <a:pt x="4407" y="2146"/>
                              </a:lnTo>
                              <a:lnTo>
                                <a:pt x="4409" y="2144"/>
                              </a:lnTo>
                              <a:lnTo>
                                <a:pt x="4411" y="2143"/>
                              </a:lnTo>
                              <a:lnTo>
                                <a:pt x="4412" y="2143"/>
                              </a:lnTo>
                              <a:lnTo>
                                <a:pt x="4414" y="2143"/>
                              </a:lnTo>
                              <a:lnTo>
                                <a:pt x="4417" y="2143"/>
                              </a:lnTo>
                              <a:lnTo>
                                <a:pt x="4418" y="2143"/>
                              </a:lnTo>
                              <a:lnTo>
                                <a:pt x="4420" y="2144"/>
                              </a:lnTo>
                              <a:lnTo>
                                <a:pt x="4422" y="2146"/>
                              </a:lnTo>
                              <a:lnTo>
                                <a:pt x="4423" y="2147"/>
                              </a:lnTo>
                              <a:lnTo>
                                <a:pt x="4423" y="2148"/>
                              </a:lnTo>
                              <a:lnTo>
                                <a:pt x="4424" y="2150"/>
                              </a:lnTo>
                              <a:lnTo>
                                <a:pt x="4424" y="2153"/>
                              </a:lnTo>
                              <a:lnTo>
                                <a:pt x="4424" y="2173"/>
                              </a:lnTo>
                              <a:lnTo>
                                <a:pt x="4424" y="2174"/>
                              </a:lnTo>
                              <a:lnTo>
                                <a:pt x="4423" y="2177"/>
                              </a:lnTo>
                              <a:lnTo>
                                <a:pt x="4423" y="2178"/>
                              </a:lnTo>
                              <a:lnTo>
                                <a:pt x="4422" y="2179"/>
                              </a:lnTo>
                              <a:lnTo>
                                <a:pt x="4420" y="2180"/>
                              </a:lnTo>
                              <a:lnTo>
                                <a:pt x="4418" y="2181"/>
                              </a:lnTo>
                              <a:lnTo>
                                <a:pt x="4417" y="2181"/>
                              </a:lnTo>
                              <a:lnTo>
                                <a:pt x="4414" y="2183"/>
                              </a:lnTo>
                              <a:lnTo>
                                <a:pt x="4412" y="2181"/>
                              </a:lnTo>
                              <a:lnTo>
                                <a:pt x="4411" y="2181"/>
                              </a:lnTo>
                              <a:lnTo>
                                <a:pt x="4409" y="2180"/>
                              </a:lnTo>
                              <a:lnTo>
                                <a:pt x="4407" y="2179"/>
                              </a:lnTo>
                              <a:lnTo>
                                <a:pt x="4406" y="2178"/>
                              </a:lnTo>
                              <a:lnTo>
                                <a:pt x="4406" y="2177"/>
                              </a:lnTo>
                              <a:lnTo>
                                <a:pt x="4404" y="2174"/>
                              </a:lnTo>
                              <a:lnTo>
                                <a:pt x="4404" y="2173"/>
                              </a:lnTo>
                              <a:close/>
                              <a:moveTo>
                                <a:pt x="4404" y="2113"/>
                              </a:moveTo>
                              <a:lnTo>
                                <a:pt x="4404" y="2093"/>
                              </a:lnTo>
                              <a:lnTo>
                                <a:pt x="4404" y="2091"/>
                              </a:lnTo>
                              <a:lnTo>
                                <a:pt x="4406" y="2089"/>
                              </a:lnTo>
                              <a:lnTo>
                                <a:pt x="4406" y="2087"/>
                              </a:lnTo>
                              <a:lnTo>
                                <a:pt x="4407" y="2086"/>
                              </a:lnTo>
                              <a:lnTo>
                                <a:pt x="4409" y="2085"/>
                              </a:lnTo>
                              <a:lnTo>
                                <a:pt x="4411" y="2084"/>
                              </a:lnTo>
                              <a:lnTo>
                                <a:pt x="4412" y="2084"/>
                              </a:lnTo>
                              <a:lnTo>
                                <a:pt x="4414" y="2084"/>
                              </a:lnTo>
                              <a:lnTo>
                                <a:pt x="4417" y="2084"/>
                              </a:lnTo>
                              <a:lnTo>
                                <a:pt x="4418" y="2084"/>
                              </a:lnTo>
                              <a:lnTo>
                                <a:pt x="4420" y="2085"/>
                              </a:lnTo>
                              <a:lnTo>
                                <a:pt x="4422" y="2086"/>
                              </a:lnTo>
                              <a:lnTo>
                                <a:pt x="4423" y="2087"/>
                              </a:lnTo>
                              <a:lnTo>
                                <a:pt x="4423" y="2089"/>
                              </a:lnTo>
                              <a:lnTo>
                                <a:pt x="4424" y="2091"/>
                              </a:lnTo>
                              <a:lnTo>
                                <a:pt x="4424" y="2093"/>
                              </a:lnTo>
                              <a:lnTo>
                                <a:pt x="4424" y="2113"/>
                              </a:lnTo>
                              <a:lnTo>
                                <a:pt x="4424" y="2115"/>
                              </a:lnTo>
                              <a:lnTo>
                                <a:pt x="4423" y="2117"/>
                              </a:lnTo>
                              <a:lnTo>
                                <a:pt x="4423" y="2118"/>
                              </a:lnTo>
                              <a:lnTo>
                                <a:pt x="4422" y="2119"/>
                              </a:lnTo>
                              <a:lnTo>
                                <a:pt x="4420" y="2121"/>
                              </a:lnTo>
                              <a:lnTo>
                                <a:pt x="4418" y="2122"/>
                              </a:lnTo>
                              <a:lnTo>
                                <a:pt x="4417" y="2122"/>
                              </a:lnTo>
                              <a:lnTo>
                                <a:pt x="4414" y="2123"/>
                              </a:lnTo>
                              <a:lnTo>
                                <a:pt x="4412" y="2122"/>
                              </a:lnTo>
                              <a:lnTo>
                                <a:pt x="4411" y="2122"/>
                              </a:lnTo>
                              <a:lnTo>
                                <a:pt x="4409" y="2121"/>
                              </a:lnTo>
                              <a:lnTo>
                                <a:pt x="4407" y="2119"/>
                              </a:lnTo>
                              <a:lnTo>
                                <a:pt x="4406" y="2118"/>
                              </a:lnTo>
                              <a:lnTo>
                                <a:pt x="4406" y="2117"/>
                              </a:lnTo>
                              <a:lnTo>
                                <a:pt x="4404" y="2115"/>
                              </a:lnTo>
                              <a:lnTo>
                                <a:pt x="4404" y="2113"/>
                              </a:lnTo>
                              <a:close/>
                              <a:moveTo>
                                <a:pt x="4404" y="2054"/>
                              </a:moveTo>
                              <a:lnTo>
                                <a:pt x="4404" y="2034"/>
                              </a:lnTo>
                              <a:lnTo>
                                <a:pt x="4404" y="2031"/>
                              </a:lnTo>
                              <a:lnTo>
                                <a:pt x="4406" y="2029"/>
                              </a:lnTo>
                              <a:lnTo>
                                <a:pt x="4406" y="2028"/>
                              </a:lnTo>
                              <a:lnTo>
                                <a:pt x="4407" y="2027"/>
                              </a:lnTo>
                              <a:lnTo>
                                <a:pt x="4409" y="2025"/>
                              </a:lnTo>
                              <a:lnTo>
                                <a:pt x="4411" y="2024"/>
                              </a:lnTo>
                              <a:lnTo>
                                <a:pt x="4412" y="2024"/>
                              </a:lnTo>
                              <a:lnTo>
                                <a:pt x="4414" y="2024"/>
                              </a:lnTo>
                              <a:lnTo>
                                <a:pt x="4417" y="2024"/>
                              </a:lnTo>
                              <a:lnTo>
                                <a:pt x="4418" y="2024"/>
                              </a:lnTo>
                              <a:lnTo>
                                <a:pt x="4420" y="2025"/>
                              </a:lnTo>
                              <a:lnTo>
                                <a:pt x="4422" y="2027"/>
                              </a:lnTo>
                              <a:lnTo>
                                <a:pt x="4423" y="2028"/>
                              </a:lnTo>
                              <a:lnTo>
                                <a:pt x="4423" y="2029"/>
                              </a:lnTo>
                              <a:lnTo>
                                <a:pt x="4424" y="2031"/>
                              </a:lnTo>
                              <a:lnTo>
                                <a:pt x="4424" y="2034"/>
                              </a:lnTo>
                              <a:lnTo>
                                <a:pt x="4424" y="2054"/>
                              </a:lnTo>
                              <a:lnTo>
                                <a:pt x="4424" y="2055"/>
                              </a:lnTo>
                              <a:lnTo>
                                <a:pt x="4423" y="2058"/>
                              </a:lnTo>
                              <a:lnTo>
                                <a:pt x="4423" y="2059"/>
                              </a:lnTo>
                              <a:lnTo>
                                <a:pt x="4422" y="2060"/>
                              </a:lnTo>
                              <a:lnTo>
                                <a:pt x="4420" y="2061"/>
                              </a:lnTo>
                              <a:lnTo>
                                <a:pt x="4418" y="2062"/>
                              </a:lnTo>
                              <a:lnTo>
                                <a:pt x="4417" y="2062"/>
                              </a:lnTo>
                              <a:lnTo>
                                <a:pt x="4414" y="2064"/>
                              </a:lnTo>
                              <a:lnTo>
                                <a:pt x="4412" y="2062"/>
                              </a:lnTo>
                              <a:lnTo>
                                <a:pt x="4411" y="2062"/>
                              </a:lnTo>
                              <a:lnTo>
                                <a:pt x="4409" y="2061"/>
                              </a:lnTo>
                              <a:lnTo>
                                <a:pt x="4407" y="2060"/>
                              </a:lnTo>
                              <a:lnTo>
                                <a:pt x="4406" y="2059"/>
                              </a:lnTo>
                              <a:lnTo>
                                <a:pt x="4406" y="2058"/>
                              </a:lnTo>
                              <a:lnTo>
                                <a:pt x="4404" y="2055"/>
                              </a:lnTo>
                              <a:lnTo>
                                <a:pt x="4404" y="2054"/>
                              </a:lnTo>
                              <a:close/>
                              <a:moveTo>
                                <a:pt x="4404" y="1994"/>
                              </a:moveTo>
                              <a:lnTo>
                                <a:pt x="4404" y="1974"/>
                              </a:lnTo>
                              <a:lnTo>
                                <a:pt x="4404" y="1972"/>
                              </a:lnTo>
                              <a:lnTo>
                                <a:pt x="4406" y="1969"/>
                              </a:lnTo>
                              <a:lnTo>
                                <a:pt x="4406" y="1968"/>
                              </a:lnTo>
                              <a:lnTo>
                                <a:pt x="4407" y="1967"/>
                              </a:lnTo>
                              <a:lnTo>
                                <a:pt x="4409" y="1966"/>
                              </a:lnTo>
                              <a:lnTo>
                                <a:pt x="4411" y="1965"/>
                              </a:lnTo>
                              <a:lnTo>
                                <a:pt x="4412" y="1965"/>
                              </a:lnTo>
                              <a:lnTo>
                                <a:pt x="4414" y="1965"/>
                              </a:lnTo>
                              <a:lnTo>
                                <a:pt x="4417" y="1965"/>
                              </a:lnTo>
                              <a:lnTo>
                                <a:pt x="4418" y="1965"/>
                              </a:lnTo>
                              <a:lnTo>
                                <a:pt x="4420" y="1966"/>
                              </a:lnTo>
                              <a:lnTo>
                                <a:pt x="4422" y="1967"/>
                              </a:lnTo>
                              <a:lnTo>
                                <a:pt x="4423" y="1968"/>
                              </a:lnTo>
                              <a:lnTo>
                                <a:pt x="4423" y="1969"/>
                              </a:lnTo>
                              <a:lnTo>
                                <a:pt x="4424" y="1972"/>
                              </a:lnTo>
                              <a:lnTo>
                                <a:pt x="4424" y="1974"/>
                              </a:lnTo>
                              <a:lnTo>
                                <a:pt x="4424" y="1994"/>
                              </a:lnTo>
                              <a:lnTo>
                                <a:pt x="4424" y="1996"/>
                              </a:lnTo>
                              <a:lnTo>
                                <a:pt x="4423" y="1998"/>
                              </a:lnTo>
                              <a:lnTo>
                                <a:pt x="4423" y="1999"/>
                              </a:lnTo>
                              <a:lnTo>
                                <a:pt x="4422" y="2000"/>
                              </a:lnTo>
                              <a:lnTo>
                                <a:pt x="4420" y="2002"/>
                              </a:lnTo>
                              <a:lnTo>
                                <a:pt x="4418" y="2003"/>
                              </a:lnTo>
                              <a:lnTo>
                                <a:pt x="4417" y="2003"/>
                              </a:lnTo>
                              <a:lnTo>
                                <a:pt x="4414" y="2004"/>
                              </a:lnTo>
                              <a:lnTo>
                                <a:pt x="4412" y="2003"/>
                              </a:lnTo>
                              <a:lnTo>
                                <a:pt x="4411" y="2003"/>
                              </a:lnTo>
                              <a:lnTo>
                                <a:pt x="4409" y="2002"/>
                              </a:lnTo>
                              <a:lnTo>
                                <a:pt x="4407" y="2000"/>
                              </a:lnTo>
                              <a:lnTo>
                                <a:pt x="4406" y="1999"/>
                              </a:lnTo>
                              <a:lnTo>
                                <a:pt x="4406" y="1998"/>
                              </a:lnTo>
                              <a:lnTo>
                                <a:pt x="4404" y="1996"/>
                              </a:lnTo>
                              <a:lnTo>
                                <a:pt x="4404" y="1994"/>
                              </a:lnTo>
                              <a:close/>
                              <a:moveTo>
                                <a:pt x="4404" y="1935"/>
                              </a:moveTo>
                              <a:lnTo>
                                <a:pt x="4404" y="1915"/>
                              </a:lnTo>
                              <a:lnTo>
                                <a:pt x="4404" y="1912"/>
                              </a:lnTo>
                              <a:lnTo>
                                <a:pt x="4406" y="1910"/>
                              </a:lnTo>
                              <a:lnTo>
                                <a:pt x="4406" y="1909"/>
                              </a:lnTo>
                              <a:lnTo>
                                <a:pt x="4407" y="1908"/>
                              </a:lnTo>
                              <a:lnTo>
                                <a:pt x="4409" y="1906"/>
                              </a:lnTo>
                              <a:lnTo>
                                <a:pt x="4411" y="1905"/>
                              </a:lnTo>
                              <a:lnTo>
                                <a:pt x="4412" y="1905"/>
                              </a:lnTo>
                              <a:lnTo>
                                <a:pt x="4414" y="1905"/>
                              </a:lnTo>
                              <a:lnTo>
                                <a:pt x="4417" y="1905"/>
                              </a:lnTo>
                              <a:lnTo>
                                <a:pt x="4418" y="1905"/>
                              </a:lnTo>
                              <a:lnTo>
                                <a:pt x="4420" y="1906"/>
                              </a:lnTo>
                              <a:lnTo>
                                <a:pt x="4422" y="1908"/>
                              </a:lnTo>
                              <a:lnTo>
                                <a:pt x="4423" y="1909"/>
                              </a:lnTo>
                              <a:lnTo>
                                <a:pt x="4423" y="1910"/>
                              </a:lnTo>
                              <a:lnTo>
                                <a:pt x="4424" y="1912"/>
                              </a:lnTo>
                              <a:lnTo>
                                <a:pt x="4424" y="1915"/>
                              </a:lnTo>
                              <a:lnTo>
                                <a:pt x="4424" y="1935"/>
                              </a:lnTo>
                              <a:lnTo>
                                <a:pt x="4424" y="1936"/>
                              </a:lnTo>
                              <a:lnTo>
                                <a:pt x="4423" y="1939"/>
                              </a:lnTo>
                              <a:lnTo>
                                <a:pt x="4423" y="1940"/>
                              </a:lnTo>
                              <a:lnTo>
                                <a:pt x="4422" y="1941"/>
                              </a:lnTo>
                              <a:lnTo>
                                <a:pt x="4420" y="1942"/>
                              </a:lnTo>
                              <a:lnTo>
                                <a:pt x="4418" y="1943"/>
                              </a:lnTo>
                              <a:lnTo>
                                <a:pt x="4417" y="1943"/>
                              </a:lnTo>
                              <a:lnTo>
                                <a:pt x="4414" y="1945"/>
                              </a:lnTo>
                              <a:lnTo>
                                <a:pt x="4412" y="1943"/>
                              </a:lnTo>
                              <a:lnTo>
                                <a:pt x="4411" y="1943"/>
                              </a:lnTo>
                              <a:lnTo>
                                <a:pt x="4409" y="1942"/>
                              </a:lnTo>
                              <a:lnTo>
                                <a:pt x="4407" y="1941"/>
                              </a:lnTo>
                              <a:lnTo>
                                <a:pt x="4406" y="1940"/>
                              </a:lnTo>
                              <a:lnTo>
                                <a:pt x="4406" y="1939"/>
                              </a:lnTo>
                              <a:lnTo>
                                <a:pt x="4404" y="1936"/>
                              </a:lnTo>
                              <a:lnTo>
                                <a:pt x="4404" y="1935"/>
                              </a:lnTo>
                              <a:close/>
                              <a:moveTo>
                                <a:pt x="4404" y="1875"/>
                              </a:moveTo>
                              <a:lnTo>
                                <a:pt x="4404" y="1855"/>
                              </a:lnTo>
                              <a:lnTo>
                                <a:pt x="4404" y="1853"/>
                              </a:lnTo>
                              <a:lnTo>
                                <a:pt x="4406" y="1850"/>
                              </a:lnTo>
                              <a:lnTo>
                                <a:pt x="4406" y="1849"/>
                              </a:lnTo>
                              <a:lnTo>
                                <a:pt x="4407" y="1848"/>
                              </a:lnTo>
                              <a:lnTo>
                                <a:pt x="4409" y="1847"/>
                              </a:lnTo>
                              <a:lnTo>
                                <a:pt x="4411" y="1846"/>
                              </a:lnTo>
                              <a:lnTo>
                                <a:pt x="4412" y="1846"/>
                              </a:lnTo>
                              <a:lnTo>
                                <a:pt x="4414" y="1846"/>
                              </a:lnTo>
                              <a:lnTo>
                                <a:pt x="4417" y="1846"/>
                              </a:lnTo>
                              <a:lnTo>
                                <a:pt x="4418" y="1846"/>
                              </a:lnTo>
                              <a:lnTo>
                                <a:pt x="4420" y="1847"/>
                              </a:lnTo>
                              <a:lnTo>
                                <a:pt x="4422" y="1848"/>
                              </a:lnTo>
                              <a:lnTo>
                                <a:pt x="4423" y="1849"/>
                              </a:lnTo>
                              <a:lnTo>
                                <a:pt x="4423" y="1850"/>
                              </a:lnTo>
                              <a:lnTo>
                                <a:pt x="4424" y="1853"/>
                              </a:lnTo>
                              <a:lnTo>
                                <a:pt x="4424" y="1855"/>
                              </a:lnTo>
                              <a:lnTo>
                                <a:pt x="4424" y="1875"/>
                              </a:lnTo>
                              <a:lnTo>
                                <a:pt x="4424" y="1877"/>
                              </a:lnTo>
                              <a:lnTo>
                                <a:pt x="4423" y="1879"/>
                              </a:lnTo>
                              <a:lnTo>
                                <a:pt x="4423" y="1880"/>
                              </a:lnTo>
                              <a:lnTo>
                                <a:pt x="4422" y="1881"/>
                              </a:lnTo>
                              <a:lnTo>
                                <a:pt x="4420" y="1883"/>
                              </a:lnTo>
                              <a:lnTo>
                                <a:pt x="4418" y="1884"/>
                              </a:lnTo>
                              <a:lnTo>
                                <a:pt x="4417" y="1884"/>
                              </a:lnTo>
                              <a:lnTo>
                                <a:pt x="4414" y="1885"/>
                              </a:lnTo>
                              <a:lnTo>
                                <a:pt x="4412" y="1884"/>
                              </a:lnTo>
                              <a:lnTo>
                                <a:pt x="4411" y="1884"/>
                              </a:lnTo>
                              <a:lnTo>
                                <a:pt x="4409" y="1883"/>
                              </a:lnTo>
                              <a:lnTo>
                                <a:pt x="4407" y="1881"/>
                              </a:lnTo>
                              <a:lnTo>
                                <a:pt x="4406" y="1880"/>
                              </a:lnTo>
                              <a:lnTo>
                                <a:pt x="4406" y="1879"/>
                              </a:lnTo>
                              <a:lnTo>
                                <a:pt x="4404" y="1877"/>
                              </a:lnTo>
                              <a:lnTo>
                                <a:pt x="4404" y="1875"/>
                              </a:lnTo>
                              <a:close/>
                              <a:moveTo>
                                <a:pt x="4404" y="1816"/>
                              </a:moveTo>
                              <a:lnTo>
                                <a:pt x="4404" y="1796"/>
                              </a:lnTo>
                              <a:lnTo>
                                <a:pt x="4404" y="1793"/>
                              </a:lnTo>
                              <a:lnTo>
                                <a:pt x="4406" y="1791"/>
                              </a:lnTo>
                              <a:lnTo>
                                <a:pt x="4406" y="1790"/>
                              </a:lnTo>
                              <a:lnTo>
                                <a:pt x="4407" y="1788"/>
                              </a:lnTo>
                              <a:lnTo>
                                <a:pt x="4409" y="1787"/>
                              </a:lnTo>
                              <a:lnTo>
                                <a:pt x="4411" y="1786"/>
                              </a:lnTo>
                              <a:lnTo>
                                <a:pt x="4412" y="1786"/>
                              </a:lnTo>
                              <a:lnTo>
                                <a:pt x="4414" y="1786"/>
                              </a:lnTo>
                              <a:lnTo>
                                <a:pt x="4417" y="1786"/>
                              </a:lnTo>
                              <a:lnTo>
                                <a:pt x="4418" y="1786"/>
                              </a:lnTo>
                              <a:lnTo>
                                <a:pt x="4420" y="1787"/>
                              </a:lnTo>
                              <a:lnTo>
                                <a:pt x="4422" y="1788"/>
                              </a:lnTo>
                              <a:lnTo>
                                <a:pt x="4423" y="1790"/>
                              </a:lnTo>
                              <a:lnTo>
                                <a:pt x="4423" y="1791"/>
                              </a:lnTo>
                              <a:lnTo>
                                <a:pt x="4424" y="1793"/>
                              </a:lnTo>
                              <a:lnTo>
                                <a:pt x="4424" y="1796"/>
                              </a:lnTo>
                              <a:lnTo>
                                <a:pt x="4424" y="1816"/>
                              </a:lnTo>
                              <a:lnTo>
                                <a:pt x="4424" y="1817"/>
                              </a:lnTo>
                              <a:lnTo>
                                <a:pt x="4423" y="1819"/>
                              </a:lnTo>
                              <a:lnTo>
                                <a:pt x="4423" y="1821"/>
                              </a:lnTo>
                              <a:lnTo>
                                <a:pt x="4422" y="1822"/>
                              </a:lnTo>
                              <a:lnTo>
                                <a:pt x="4420" y="1823"/>
                              </a:lnTo>
                              <a:lnTo>
                                <a:pt x="4418" y="1824"/>
                              </a:lnTo>
                              <a:lnTo>
                                <a:pt x="4417" y="1824"/>
                              </a:lnTo>
                              <a:lnTo>
                                <a:pt x="4414" y="1826"/>
                              </a:lnTo>
                              <a:lnTo>
                                <a:pt x="4412" y="1824"/>
                              </a:lnTo>
                              <a:lnTo>
                                <a:pt x="4411" y="1824"/>
                              </a:lnTo>
                              <a:lnTo>
                                <a:pt x="4409" y="1823"/>
                              </a:lnTo>
                              <a:lnTo>
                                <a:pt x="4407" y="1822"/>
                              </a:lnTo>
                              <a:lnTo>
                                <a:pt x="4406" y="1821"/>
                              </a:lnTo>
                              <a:lnTo>
                                <a:pt x="4406" y="1819"/>
                              </a:lnTo>
                              <a:lnTo>
                                <a:pt x="4404" y="1817"/>
                              </a:lnTo>
                              <a:lnTo>
                                <a:pt x="4404" y="1816"/>
                              </a:lnTo>
                              <a:close/>
                              <a:moveTo>
                                <a:pt x="4404" y="1756"/>
                              </a:moveTo>
                              <a:lnTo>
                                <a:pt x="4404" y="1736"/>
                              </a:lnTo>
                              <a:lnTo>
                                <a:pt x="4404" y="1734"/>
                              </a:lnTo>
                              <a:lnTo>
                                <a:pt x="4406" y="1731"/>
                              </a:lnTo>
                              <a:lnTo>
                                <a:pt x="4406" y="1730"/>
                              </a:lnTo>
                              <a:lnTo>
                                <a:pt x="4407" y="1729"/>
                              </a:lnTo>
                              <a:lnTo>
                                <a:pt x="4409" y="1728"/>
                              </a:lnTo>
                              <a:lnTo>
                                <a:pt x="4411" y="1727"/>
                              </a:lnTo>
                              <a:lnTo>
                                <a:pt x="4412" y="1727"/>
                              </a:lnTo>
                              <a:lnTo>
                                <a:pt x="4414" y="1727"/>
                              </a:lnTo>
                              <a:lnTo>
                                <a:pt x="4417" y="1727"/>
                              </a:lnTo>
                              <a:lnTo>
                                <a:pt x="4418" y="1727"/>
                              </a:lnTo>
                              <a:lnTo>
                                <a:pt x="4420" y="1728"/>
                              </a:lnTo>
                              <a:lnTo>
                                <a:pt x="4422" y="1729"/>
                              </a:lnTo>
                              <a:lnTo>
                                <a:pt x="4423" y="1730"/>
                              </a:lnTo>
                              <a:lnTo>
                                <a:pt x="4423" y="1731"/>
                              </a:lnTo>
                              <a:lnTo>
                                <a:pt x="4424" y="1734"/>
                              </a:lnTo>
                              <a:lnTo>
                                <a:pt x="4424" y="1736"/>
                              </a:lnTo>
                              <a:lnTo>
                                <a:pt x="4424" y="1756"/>
                              </a:lnTo>
                              <a:lnTo>
                                <a:pt x="4424" y="1758"/>
                              </a:lnTo>
                              <a:lnTo>
                                <a:pt x="4423" y="1760"/>
                              </a:lnTo>
                              <a:lnTo>
                                <a:pt x="4423" y="1761"/>
                              </a:lnTo>
                              <a:lnTo>
                                <a:pt x="4422" y="1762"/>
                              </a:lnTo>
                              <a:lnTo>
                                <a:pt x="4420" y="1764"/>
                              </a:lnTo>
                              <a:lnTo>
                                <a:pt x="4418" y="1765"/>
                              </a:lnTo>
                              <a:lnTo>
                                <a:pt x="4417" y="1765"/>
                              </a:lnTo>
                              <a:lnTo>
                                <a:pt x="4414" y="1766"/>
                              </a:lnTo>
                              <a:lnTo>
                                <a:pt x="4412" y="1765"/>
                              </a:lnTo>
                              <a:lnTo>
                                <a:pt x="4411" y="1765"/>
                              </a:lnTo>
                              <a:lnTo>
                                <a:pt x="4409" y="1764"/>
                              </a:lnTo>
                              <a:lnTo>
                                <a:pt x="4407" y="1762"/>
                              </a:lnTo>
                              <a:lnTo>
                                <a:pt x="4406" y="1761"/>
                              </a:lnTo>
                              <a:lnTo>
                                <a:pt x="4406" y="1760"/>
                              </a:lnTo>
                              <a:lnTo>
                                <a:pt x="4404" y="1758"/>
                              </a:lnTo>
                              <a:lnTo>
                                <a:pt x="4404" y="1756"/>
                              </a:lnTo>
                              <a:close/>
                              <a:moveTo>
                                <a:pt x="4404" y="1697"/>
                              </a:moveTo>
                              <a:lnTo>
                                <a:pt x="4404" y="1677"/>
                              </a:lnTo>
                              <a:lnTo>
                                <a:pt x="4404" y="1674"/>
                              </a:lnTo>
                              <a:lnTo>
                                <a:pt x="4406" y="1672"/>
                              </a:lnTo>
                              <a:lnTo>
                                <a:pt x="4406" y="1671"/>
                              </a:lnTo>
                              <a:lnTo>
                                <a:pt x="4407" y="1669"/>
                              </a:lnTo>
                              <a:lnTo>
                                <a:pt x="4409" y="1668"/>
                              </a:lnTo>
                              <a:lnTo>
                                <a:pt x="4411" y="1667"/>
                              </a:lnTo>
                              <a:lnTo>
                                <a:pt x="4412" y="1667"/>
                              </a:lnTo>
                              <a:lnTo>
                                <a:pt x="4414" y="1667"/>
                              </a:lnTo>
                              <a:lnTo>
                                <a:pt x="4417" y="1667"/>
                              </a:lnTo>
                              <a:lnTo>
                                <a:pt x="4418" y="1667"/>
                              </a:lnTo>
                              <a:lnTo>
                                <a:pt x="4420" y="1668"/>
                              </a:lnTo>
                              <a:lnTo>
                                <a:pt x="4422" y="1669"/>
                              </a:lnTo>
                              <a:lnTo>
                                <a:pt x="4423" y="1671"/>
                              </a:lnTo>
                              <a:lnTo>
                                <a:pt x="4423" y="1672"/>
                              </a:lnTo>
                              <a:lnTo>
                                <a:pt x="4424" y="1674"/>
                              </a:lnTo>
                              <a:lnTo>
                                <a:pt x="4424" y="1677"/>
                              </a:lnTo>
                              <a:lnTo>
                                <a:pt x="4424" y="1697"/>
                              </a:lnTo>
                              <a:lnTo>
                                <a:pt x="4424" y="1698"/>
                              </a:lnTo>
                              <a:lnTo>
                                <a:pt x="4423" y="1700"/>
                              </a:lnTo>
                              <a:lnTo>
                                <a:pt x="4423" y="1702"/>
                              </a:lnTo>
                              <a:lnTo>
                                <a:pt x="4422" y="1703"/>
                              </a:lnTo>
                              <a:lnTo>
                                <a:pt x="4420" y="1704"/>
                              </a:lnTo>
                              <a:lnTo>
                                <a:pt x="4418" y="1705"/>
                              </a:lnTo>
                              <a:lnTo>
                                <a:pt x="4417" y="1705"/>
                              </a:lnTo>
                              <a:lnTo>
                                <a:pt x="4414" y="1707"/>
                              </a:lnTo>
                              <a:lnTo>
                                <a:pt x="4412" y="1705"/>
                              </a:lnTo>
                              <a:lnTo>
                                <a:pt x="4411" y="1705"/>
                              </a:lnTo>
                              <a:lnTo>
                                <a:pt x="4409" y="1704"/>
                              </a:lnTo>
                              <a:lnTo>
                                <a:pt x="4407" y="1703"/>
                              </a:lnTo>
                              <a:lnTo>
                                <a:pt x="4406" y="1702"/>
                              </a:lnTo>
                              <a:lnTo>
                                <a:pt x="4406" y="1700"/>
                              </a:lnTo>
                              <a:lnTo>
                                <a:pt x="4404" y="1698"/>
                              </a:lnTo>
                              <a:lnTo>
                                <a:pt x="4404" y="1697"/>
                              </a:lnTo>
                              <a:close/>
                              <a:moveTo>
                                <a:pt x="4404" y="1637"/>
                              </a:moveTo>
                              <a:lnTo>
                                <a:pt x="4404" y="1617"/>
                              </a:lnTo>
                              <a:lnTo>
                                <a:pt x="4404" y="1615"/>
                              </a:lnTo>
                              <a:lnTo>
                                <a:pt x="4406" y="1612"/>
                              </a:lnTo>
                              <a:lnTo>
                                <a:pt x="4406" y="1611"/>
                              </a:lnTo>
                              <a:lnTo>
                                <a:pt x="4407" y="1610"/>
                              </a:lnTo>
                              <a:lnTo>
                                <a:pt x="4409" y="1609"/>
                              </a:lnTo>
                              <a:lnTo>
                                <a:pt x="4411" y="1608"/>
                              </a:lnTo>
                              <a:lnTo>
                                <a:pt x="4412" y="1608"/>
                              </a:lnTo>
                              <a:lnTo>
                                <a:pt x="4414" y="1608"/>
                              </a:lnTo>
                              <a:lnTo>
                                <a:pt x="4417" y="1608"/>
                              </a:lnTo>
                              <a:lnTo>
                                <a:pt x="4418" y="1608"/>
                              </a:lnTo>
                              <a:lnTo>
                                <a:pt x="4420" y="1609"/>
                              </a:lnTo>
                              <a:lnTo>
                                <a:pt x="4422" y="1610"/>
                              </a:lnTo>
                              <a:lnTo>
                                <a:pt x="4423" y="1611"/>
                              </a:lnTo>
                              <a:lnTo>
                                <a:pt x="4423" y="1612"/>
                              </a:lnTo>
                              <a:lnTo>
                                <a:pt x="4424" y="1615"/>
                              </a:lnTo>
                              <a:lnTo>
                                <a:pt x="4424" y="1617"/>
                              </a:lnTo>
                              <a:lnTo>
                                <a:pt x="4424" y="1637"/>
                              </a:lnTo>
                              <a:lnTo>
                                <a:pt x="4424" y="1638"/>
                              </a:lnTo>
                              <a:lnTo>
                                <a:pt x="4423" y="1641"/>
                              </a:lnTo>
                              <a:lnTo>
                                <a:pt x="4423" y="1642"/>
                              </a:lnTo>
                              <a:lnTo>
                                <a:pt x="4422" y="1643"/>
                              </a:lnTo>
                              <a:lnTo>
                                <a:pt x="4420" y="1645"/>
                              </a:lnTo>
                              <a:lnTo>
                                <a:pt x="4418" y="1646"/>
                              </a:lnTo>
                              <a:lnTo>
                                <a:pt x="4417" y="1646"/>
                              </a:lnTo>
                              <a:lnTo>
                                <a:pt x="4414" y="1647"/>
                              </a:lnTo>
                              <a:lnTo>
                                <a:pt x="4412" y="1646"/>
                              </a:lnTo>
                              <a:lnTo>
                                <a:pt x="4411" y="1646"/>
                              </a:lnTo>
                              <a:lnTo>
                                <a:pt x="4409" y="1645"/>
                              </a:lnTo>
                              <a:lnTo>
                                <a:pt x="4407" y="1643"/>
                              </a:lnTo>
                              <a:lnTo>
                                <a:pt x="4406" y="1642"/>
                              </a:lnTo>
                              <a:lnTo>
                                <a:pt x="4406" y="1641"/>
                              </a:lnTo>
                              <a:lnTo>
                                <a:pt x="4404" y="1638"/>
                              </a:lnTo>
                              <a:lnTo>
                                <a:pt x="4404" y="1637"/>
                              </a:lnTo>
                              <a:close/>
                              <a:moveTo>
                                <a:pt x="4404" y="1578"/>
                              </a:moveTo>
                              <a:lnTo>
                                <a:pt x="4404" y="1558"/>
                              </a:lnTo>
                              <a:lnTo>
                                <a:pt x="4404" y="1555"/>
                              </a:lnTo>
                              <a:lnTo>
                                <a:pt x="4406" y="1553"/>
                              </a:lnTo>
                              <a:lnTo>
                                <a:pt x="4406" y="1552"/>
                              </a:lnTo>
                              <a:lnTo>
                                <a:pt x="4407" y="1550"/>
                              </a:lnTo>
                              <a:lnTo>
                                <a:pt x="4409" y="1549"/>
                              </a:lnTo>
                              <a:lnTo>
                                <a:pt x="4411" y="1548"/>
                              </a:lnTo>
                              <a:lnTo>
                                <a:pt x="4412" y="1548"/>
                              </a:lnTo>
                              <a:lnTo>
                                <a:pt x="4414" y="1548"/>
                              </a:lnTo>
                              <a:lnTo>
                                <a:pt x="4417" y="1548"/>
                              </a:lnTo>
                              <a:lnTo>
                                <a:pt x="4418" y="1548"/>
                              </a:lnTo>
                              <a:lnTo>
                                <a:pt x="4420" y="1549"/>
                              </a:lnTo>
                              <a:lnTo>
                                <a:pt x="4422" y="1550"/>
                              </a:lnTo>
                              <a:lnTo>
                                <a:pt x="4423" y="1552"/>
                              </a:lnTo>
                              <a:lnTo>
                                <a:pt x="4423" y="1553"/>
                              </a:lnTo>
                              <a:lnTo>
                                <a:pt x="4424" y="1555"/>
                              </a:lnTo>
                              <a:lnTo>
                                <a:pt x="4424" y="1558"/>
                              </a:lnTo>
                              <a:lnTo>
                                <a:pt x="4424" y="1578"/>
                              </a:lnTo>
                              <a:lnTo>
                                <a:pt x="4424" y="1579"/>
                              </a:lnTo>
                              <a:lnTo>
                                <a:pt x="4423" y="1581"/>
                              </a:lnTo>
                              <a:lnTo>
                                <a:pt x="4423" y="1583"/>
                              </a:lnTo>
                              <a:lnTo>
                                <a:pt x="4422" y="1584"/>
                              </a:lnTo>
                              <a:lnTo>
                                <a:pt x="4420" y="1585"/>
                              </a:lnTo>
                              <a:lnTo>
                                <a:pt x="4418" y="1586"/>
                              </a:lnTo>
                              <a:lnTo>
                                <a:pt x="4417" y="1586"/>
                              </a:lnTo>
                              <a:lnTo>
                                <a:pt x="4414" y="1588"/>
                              </a:lnTo>
                              <a:lnTo>
                                <a:pt x="4412" y="1586"/>
                              </a:lnTo>
                              <a:lnTo>
                                <a:pt x="4411" y="1586"/>
                              </a:lnTo>
                              <a:lnTo>
                                <a:pt x="4409" y="1585"/>
                              </a:lnTo>
                              <a:lnTo>
                                <a:pt x="4407" y="1584"/>
                              </a:lnTo>
                              <a:lnTo>
                                <a:pt x="4406" y="1583"/>
                              </a:lnTo>
                              <a:lnTo>
                                <a:pt x="4406" y="1581"/>
                              </a:lnTo>
                              <a:lnTo>
                                <a:pt x="4404" y="1579"/>
                              </a:lnTo>
                              <a:lnTo>
                                <a:pt x="4404" y="1578"/>
                              </a:lnTo>
                              <a:close/>
                              <a:moveTo>
                                <a:pt x="4404" y="1518"/>
                              </a:moveTo>
                              <a:lnTo>
                                <a:pt x="4404" y="1498"/>
                              </a:lnTo>
                              <a:lnTo>
                                <a:pt x="4404" y="1496"/>
                              </a:lnTo>
                              <a:lnTo>
                                <a:pt x="4406" y="1493"/>
                              </a:lnTo>
                              <a:lnTo>
                                <a:pt x="4406" y="1492"/>
                              </a:lnTo>
                              <a:lnTo>
                                <a:pt x="4407" y="1491"/>
                              </a:lnTo>
                              <a:lnTo>
                                <a:pt x="4409" y="1490"/>
                              </a:lnTo>
                              <a:lnTo>
                                <a:pt x="4411" y="1488"/>
                              </a:lnTo>
                              <a:lnTo>
                                <a:pt x="4412" y="1488"/>
                              </a:lnTo>
                              <a:lnTo>
                                <a:pt x="4414" y="1488"/>
                              </a:lnTo>
                              <a:lnTo>
                                <a:pt x="4417" y="1488"/>
                              </a:lnTo>
                              <a:lnTo>
                                <a:pt x="4418" y="1488"/>
                              </a:lnTo>
                              <a:lnTo>
                                <a:pt x="4420" y="1490"/>
                              </a:lnTo>
                              <a:lnTo>
                                <a:pt x="4422" y="1491"/>
                              </a:lnTo>
                              <a:lnTo>
                                <a:pt x="4423" y="1492"/>
                              </a:lnTo>
                              <a:lnTo>
                                <a:pt x="4423" y="1493"/>
                              </a:lnTo>
                              <a:lnTo>
                                <a:pt x="4424" y="1496"/>
                              </a:lnTo>
                              <a:lnTo>
                                <a:pt x="4424" y="1498"/>
                              </a:lnTo>
                              <a:lnTo>
                                <a:pt x="4424" y="1518"/>
                              </a:lnTo>
                              <a:lnTo>
                                <a:pt x="4424" y="1519"/>
                              </a:lnTo>
                              <a:lnTo>
                                <a:pt x="4423" y="1522"/>
                              </a:lnTo>
                              <a:lnTo>
                                <a:pt x="4423" y="1523"/>
                              </a:lnTo>
                              <a:lnTo>
                                <a:pt x="4422" y="1524"/>
                              </a:lnTo>
                              <a:lnTo>
                                <a:pt x="4420" y="1526"/>
                              </a:lnTo>
                              <a:lnTo>
                                <a:pt x="4418" y="1527"/>
                              </a:lnTo>
                              <a:lnTo>
                                <a:pt x="4417" y="1527"/>
                              </a:lnTo>
                              <a:lnTo>
                                <a:pt x="4414" y="1528"/>
                              </a:lnTo>
                              <a:lnTo>
                                <a:pt x="4412" y="1527"/>
                              </a:lnTo>
                              <a:lnTo>
                                <a:pt x="4411" y="1527"/>
                              </a:lnTo>
                              <a:lnTo>
                                <a:pt x="4409" y="1526"/>
                              </a:lnTo>
                              <a:lnTo>
                                <a:pt x="4407" y="1524"/>
                              </a:lnTo>
                              <a:lnTo>
                                <a:pt x="4406" y="1523"/>
                              </a:lnTo>
                              <a:lnTo>
                                <a:pt x="4406" y="1522"/>
                              </a:lnTo>
                              <a:lnTo>
                                <a:pt x="4404" y="1519"/>
                              </a:lnTo>
                              <a:lnTo>
                                <a:pt x="4404" y="1518"/>
                              </a:lnTo>
                              <a:close/>
                              <a:moveTo>
                                <a:pt x="4404" y="1459"/>
                              </a:moveTo>
                              <a:lnTo>
                                <a:pt x="4404" y="1439"/>
                              </a:lnTo>
                              <a:lnTo>
                                <a:pt x="4404" y="1436"/>
                              </a:lnTo>
                              <a:lnTo>
                                <a:pt x="4406" y="1434"/>
                              </a:lnTo>
                              <a:lnTo>
                                <a:pt x="4406" y="1433"/>
                              </a:lnTo>
                              <a:lnTo>
                                <a:pt x="4407" y="1431"/>
                              </a:lnTo>
                              <a:lnTo>
                                <a:pt x="4409" y="1430"/>
                              </a:lnTo>
                              <a:lnTo>
                                <a:pt x="4411" y="1429"/>
                              </a:lnTo>
                              <a:lnTo>
                                <a:pt x="4412" y="1429"/>
                              </a:lnTo>
                              <a:lnTo>
                                <a:pt x="4414" y="1429"/>
                              </a:lnTo>
                              <a:lnTo>
                                <a:pt x="4417" y="1429"/>
                              </a:lnTo>
                              <a:lnTo>
                                <a:pt x="4418" y="1429"/>
                              </a:lnTo>
                              <a:lnTo>
                                <a:pt x="4420" y="1430"/>
                              </a:lnTo>
                              <a:lnTo>
                                <a:pt x="4422" y="1431"/>
                              </a:lnTo>
                              <a:lnTo>
                                <a:pt x="4423" y="1433"/>
                              </a:lnTo>
                              <a:lnTo>
                                <a:pt x="4423" y="1434"/>
                              </a:lnTo>
                              <a:lnTo>
                                <a:pt x="4424" y="1436"/>
                              </a:lnTo>
                              <a:lnTo>
                                <a:pt x="4424" y="1439"/>
                              </a:lnTo>
                              <a:lnTo>
                                <a:pt x="4424" y="1459"/>
                              </a:lnTo>
                              <a:lnTo>
                                <a:pt x="4424" y="1460"/>
                              </a:lnTo>
                              <a:lnTo>
                                <a:pt x="4423" y="1462"/>
                              </a:lnTo>
                              <a:lnTo>
                                <a:pt x="4423" y="1464"/>
                              </a:lnTo>
                              <a:lnTo>
                                <a:pt x="4422" y="1465"/>
                              </a:lnTo>
                              <a:lnTo>
                                <a:pt x="4420" y="1466"/>
                              </a:lnTo>
                              <a:lnTo>
                                <a:pt x="4418" y="1467"/>
                              </a:lnTo>
                              <a:lnTo>
                                <a:pt x="4417" y="1467"/>
                              </a:lnTo>
                              <a:lnTo>
                                <a:pt x="4414" y="1469"/>
                              </a:lnTo>
                              <a:lnTo>
                                <a:pt x="4412" y="1467"/>
                              </a:lnTo>
                              <a:lnTo>
                                <a:pt x="4411" y="1467"/>
                              </a:lnTo>
                              <a:lnTo>
                                <a:pt x="4409" y="1466"/>
                              </a:lnTo>
                              <a:lnTo>
                                <a:pt x="4407" y="1465"/>
                              </a:lnTo>
                              <a:lnTo>
                                <a:pt x="4406" y="1464"/>
                              </a:lnTo>
                              <a:lnTo>
                                <a:pt x="4406" y="1462"/>
                              </a:lnTo>
                              <a:lnTo>
                                <a:pt x="4404" y="1460"/>
                              </a:lnTo>
                              <a:lnTo>
                                <a:pt x="4404" y="1459"/>
                              </a:lnTo>
                              <a:close/>
                              <a:moveTo>
                                <a:pt x="4404" y="1399"/>
                              </a:moveTo>
                              <a:lnTo>
                                <a:pt x="4404" y="1379"/>
                              </a:lnTo>
                              <a:lnTo>
                                <a:pt x="4404" y="1377"/>
                              </a:lnTo>
                              <a:lnTo>
                                <a:pt x="4406" y="1374"/>
                              </a:lnTo>
                              <a:lnTo>
                                <a:pt x="4406" y="1373"/>
                              </a:lnTo>
                              <a:lnTo>
                                <a:pt x="4407" y="1372"/>
                              </a:lnTo>
                              <a:lnTo>
                                <a:pt x="4409" y="1371"/>
                              </a:lnTo>
                              <a:lnTo>
                                <a:pt x="4411" y="1369"/>
                              </a:lnTo>
                              <a:lnTo>
                                <a:pt x="4412" y="1369"/>
                              </a:lnTo>
                              <a:lnTo>
                                <a:pt x="4414" y="1369"/>
                              </a:lnTo>
                              <a:lnTo>
                                <a:pt x="4417" y="1369"/>
                              </a:lnTo>
                              <a:lnTo>
                                <a:pt x="4418" y="1369"/>
                              </a:lnTo>
                              <a:lnTo>
                                <a:pt x="4420" y="1371"/>
                              </a:lnTo>
                              <a:lnTo>
                                <a:pt x="4422" y="1372"/>
                              </a:lnTo>
                              <a:lnTo>
                                <a:pt x="4423" y="1373"/>
                              </a:lnTo>
                              <a:lnTo>
                                <a:pt x="4423" y="1374"/>
                              </a:lnTo>
                              <a:lnTo>
                                <a:pt x="4424" y="1377"/>
                              </a:lnTo>
                              <a:lnTo>
                                <a:pt x="4424" y="1379"/>
                              </a:lnTo>
                              <a:lnTo>
                                <a:pt x="4424" y="1399"/>
                              </a:lnTo>
                              <a:lnTo>
                                <a:pt x="4424" y="1400"/>
                              </a:lnTo>
                              <a:lnTo>
                                <a:pt x="4423" y="1403"/>
                              </a:lnTo>
                              <a:lnTo>
                                <a:pt x="4423" y="1404"/>
                              </a:lnTo>
                              <a:lnTo>
                                <a:pt x="4422" y="1405"/>
                              </a:lnTo>
                              <a:lnTo>
                                <a:pt x="4420" y="1407"/>
                              </a:lnTo>
                              <a:lnTo>
                                <a:pt x="4418" y="1408"/>
                              </a:lnTo>
                              <a:lnTo>
                                <a:pt x="4417" y="1408"/>
                              </a:lnTo>
                              <a:lnTo>
                                <a:pt x="4414" y="1409"/>
                              </a:lnTo>
                              <a:lnTo>
                                <a:pt x="4412" y="1408"/>
                              </a:lnTo>
                              <a:lnTo>
                                <a:pt x="4411" y="1408"/>
                              </a:lnTo>
                              <a:lnTo>
                                <a:pt x="4409" y="1407"/>
                              </a:lnTo>
                              <a:lnTo>
                                <a:pt x="4407" y="1405"/>
                              </a:lnTo>
                              <a:lnTo>
                                <a:pt x="4406" y="1404"/>
                              </a:lnTo>
                              <a:lnTo>
                                <a:pt x="4406" y="1403"/>
                              </a:lnTo>
                              <a:lnTo>
                                <a:pt x="4404" y="1400"/>
                              </a:lnTo>
                              <a:lnTo>
                                <a:pt x="4404" y="1399"/>
                              </a:lnTo>
                              <a:close/>
                              <a:moveTo>
                                <a:pt x="4404" y="1340"/>
                              </a:moveTo>
                              <a:lnTo>
                                <a:pt x="4404" y="1320"/>
                              </a:lnTo>
                              <a:lnTo>
                                <a:pt x="4404" y="1317"/>
                              </a:lnTo>
                              <a:lnTo>
                                <a:pt x="4406" y="1315"/>
                              </a:lnTo>
                              <a:lnTo>
                                <a:pt x="4406" y="1314"/>
                              </a:lnTo>
                              <a:lnTo>
                                <a:pt x="4407" y="1312"/>
                              </a:lnTo>
                              <a:lnTo>
                                <a:pt x="4409" y="1311"/>
                              </a:lnTo>
                              <a:lnTo>
                                <a:pt x="4411" y="1310"/>
                              </a:lnTo>
                              <a:lnTo>
                                <a:pt x="4412" y="1310"/>
                              </a:lnTo>
                              <a:lnTo>
                                <a:pt x="4414" y="1310"/>
                              </a:lnTo>
                              <a:lnTo>
                                <a:pt x="4417" y="1310"/>
                              </a:lnTo>
                              <a:lnTo>
                                <a:pt x="4418" y="1310"/>
                              </a:lnTo>
                              <a:lnTo>
                                <a:pt x="4420" y="1311"/>
                              </a:lnTo>
                              <a:lnTo>
                                <a:pt x="4422" y="1312"/>
                              </a:lnTo>
                              <a:lnTo>
                                <a:pt x="4423" y="1314"/>
                              </a:lnTo>
                              <a:lnTo>
                                <a:pt x="4423" y="1315"/>
                              </a:lnTo>
                              <a:lnTo>
                                <a:pt x="4424" y="1317"/>
                              </a:lnTo>
                              <a:lnTo>
                                <a:pt x="4424" y="1320"/>
                              </a:lnTo>
                              <a:lnTo>
                                <a:pt x="4424" y="1340"/>
                              </a:lnTo>
                              <a:lnTo>
                                <a:pt x="4424" y="1341"/>
                              </a:lnTo>
                              <a:lnTo>
                                <a:pt x="4423" y="1343"/>
                              </a:lnTo>
                              <a:lnTo>
                                <a:pt x="4423" y="1345"/>
                              </a:lnTo>
                              <a:lnTo>
                                <a:pt x="4422" y="1346"/>
                              </a:lnTo>
                              <a:lnTo>
                                <a:pt x="4420" y="1347"/>
                              </a:lnTo>
                              <a:lnTo>
                                <a:pt x="4418" y="1348"/>
                              </a:lnTo>
                              <a:lnTo>
                                <a:pt x="4417" y="1348"/>
                              </a:lnTo>
                              <a:lnTo>
                                <a:pt x="4414" y="1350"/>
                              </a:lnTo>
                              <a:lnTo>
                                <a:pt x="4412" y="1348"/>
                              </a:lnTo>
                              <a:lnTo>
                                <a:pt x="4411" y="1348"/>
                              </a:lnTo>
                              <a:lnTo>
                                <a:pt x="4409" y="1347"/>
                              </a:lnTo>
                              <a:lnTo>
                                <a:pt x="4407" y="1346"/>
                              </a:lnTo>
                              <a:lnTo>
                                <a:pt x="4406" y="1345"/>
                              </a:lnTo>
                              <a:lnTo>
                                <a:pt x="4406" y="1343"/>
                              </a:lnTo>
                              <a:lnTo>
                                <a:pt x="4404" y="1341"/>
                              </a:lnTo>
                              <a:lnTo>
                                <a:pt x="4404" y="1340"/>
                              </a:lnTo>
                              <a:close/>
                              <a:moveTo>
                                <a:pt x="4404" y="1280"/>
                              </a:moveTo>
                              <a:lnTo>
                                <a:pt x="4404" y="1260"/>
                              </a:lnTo>
                              <a:lnTo>
                                <a:pt x="4404" y="1258"/>
                              </a:lnTo>
                              <a:lnTo>
                                <a:pt x="4406" y="1255"/>
                              </a:lnTo>
                              <a:lnTo>
                                <a:pt x="4406" y="1254"/>
                              </a:lnTo>
                              <a:lnTo>
                                <a:pt x="4407" y="1253"/>
                              </a:lnTo>
                              <a:lnTo>
                                <a:pt x="4409" y="1252"/>
                              </a:lnTo>
                              <a:lnTo>
                                <a:pt x="4411" y="1250"/>
                              </a:lnTo>
                              <a:lnTo>
                                <a:pt x="4412" y="1250"/>
                              </a:lnTo>
                              <a:lnTo>
                                <a:pt x="4414" y="1250"/>
                              </a:lnTo>
                              <a:lnTo>
                                <a:pt x="4417" y="1250"/>
                              </a:lnTo>
                              <a:lnTo>
                                <a:pt x="4418" y="1250"/>
                              </a:lnTo>
                              <a:lnTo>
                                <a:pt x="4420" y="1252"/>
                              </a:lnTo>
                              <a:lnTo>
                                <a:pt x="4422" y="1253"/>
                              </a:lnTo>
                              <a:lnTo>
                                <a:pt x="4423" y="1254"/>
                              </a:lnTo>
                              <a:lnTo>
                                <a:pt x="4423" y="1255"/>
                              </a:lnTo>
                              <a:lnTo>
                                <a:pt x="4424" y="1258"/>
                              </a:lnTo>
                              <a:lnTo>
                                <a:pt x="4424" y="1260"/>
                              </a:lnTo>
                              <a:lnTo>
                                <a:pt x="4424" y="1280"/>
                              </a:lnTo>
                              <a:lnTo>
                                <a:pt x="4424" y="1281"/>
                              </a:lnTo>
                              <a:lnTo>
                                <a:pt x="4423" y="1284"/>
                              </a:lnTo>
                              <a:lnTo>
                                <a:pt x="4423" y="1285"/>
                              </a:lnTo>
                              <a:lnTo>
                                <a:pt x="4422" y="1286"/>
                              </a:lnTo>
                              <a:lnTo>
                                <a:pt x="4420" y="1288"/>
                              </a:lnTo>
                              <a:lnTo>
                                <a:pt x="4418" y="1289"/>
                              </a:lnTo>
                              <a:lnTo>
                                <a:pt x="4417" y="1289"/>
                              </a:lnTo>
                              <a:lnTo>
                                <a:pt x="4414" y="1290"/>
                              </a:lnTo>
                              <a:lnTo>
                                <a:pt x="4412" y="1289"/>
                              </a:lnTo>
                              <a:lnTo>
                                <a:pt x="4411" y="1289"/>
                              </a:lnTo>
                              <a:lnTo>
                                <a:pt x="4409" y="1288"/>
                              </a:lnTo>
                              <a:lnTo>
                                <a:pt x="4407" y="1286"/>
                              </a:lnTo>
                              <a:lnTo>
                                <a:pt x="4406" y="1285"/>
                              </a:lnTo>
                              <a:lnTo>
                                <a:pt x="4406" y="1284"/>
                              </a:lnTo>
                              <a:lnTo>
                                <a:pt x="4404" y="1281"/>
                              </a:lnTo>
                              <a:lnTo>
                                <a:pt x="4404" y="1280"/>
                              </a:lnTo>
                              <a:close/>
                              <a:moveTo>
                                <a:pt x="4404" y="1221"/>
                              </a:moveTo>
                              <a:lnTo>
                                <a:pt x="4404" y="1201"/>
                              </a:lnTo>
                              <a:lnTo>
                                <a:pt x="4404" y="1198"/>
                              </a:lnTo>
                              <a:lnTo>
                                <a:pt x="4406" y="1196"/>
                              </a:lnTo>
                              <a:lnTo>
                                <a:pt x="4406" y="1195"/>
                              </a:lnTo>
                              <a:lnTo>
                                <a:pt x="4407" y="1193"/>
                              </a:lnTo>
                              <a:lnTo>
                                <a:pt x="4409" y="1192"/>
                              </a:lnTo>
                              <a:lnTo>
                                <a:pt x="4411" y="1191"/>
                              </a:lnTo>
                              <a:lnTo>
                                <a:pt x="4412" y="1191"/>
                              </a:lnTo>
                              <a:lnTo>
                                <a:pt x="4414" y="1191"/>
                              </a:lnTo>
                              <a:lnTo>
                                <a:pt x="4417" y="1191"/>
                              </a:lnTo>
                              <a:lnTo>
                                <a:pt x="4418" y="1191"/>
                              </a:lnTo>
                              <a:lnTo>
                                <a:pt x="4420" y="1192"/>
                              </a:lnTo>
                              <a:lnTo>
                                <a:pt x="4422" y="1193"/>
                              </a:lnTo>
                              <a:lnTo>
                                <a:pt x="4423" y="1195"/>
                              </a:lnTo>
                              <a:lnTo>
                                <a:pt x="4423" y="1196"/>
                              </a:lnTo>
                              <a:lnTo>
                                <a:pt x="4424" y="1198"/>
                              </a:lnTo>
                              <a:lnTo>
                                <a:pt x="4424" y="1201"/>
                              </a:lnTo>
                              <a:lnTo>
                                <a:pt x="4424" y="1221"/>
                              </a:lnTo>
                              <a:lnTo>
                                <a:pt x="4424" y="1222"/>
                              </a:lnTo>
                              <a:lnTo>
                                <a:pt x="4423" y="1224"/>
                              </a:lnTo>
                              <a:lnTo>
                                <a:pt x="4423" y="1226"/>
                              </a:lnTo>
                              <a:lnTo>
                                <a:pt x="4422" y="1227"/>
                              </a:lnTo>
                              <a:lnTo>
                                <a:pt x="4420" y="1228"/>
                              </a:lnTo>
                              <a:lnTo>
                                <a:pt x="4418" y="1229"/>
                              </a:lnTo>
                              <a:lnTo>
                                <a:pt x="4417" y="1229"/>
                              </a:lnTo>
                              <a:lnTo>
                                <a:pt x="4414" y="1231"/>
                              </a:lnTo>
                              <a:lnTo>
                                <a:pt x="4412" y="1229"/>
                              </a:lnTo>
                              <a:lnTo>
                                <a:pt x="4411" y="1229"/>
                              </a:lnTo>
                              <a:lnTo>
                                <a:pt x="4409" y="1228"/>
                              </a:lnTo>
                              <a:lnTo>
                                <a:pt x="4407" y="1227"/>
                              </a:lnTo>
                              <a:lnTo>
                                <a:pt x="4406" y="1226"/>
                              </a:lnTo>
                              <a:lnTo>
                                <a:pt x="4406" y="1224"/>
                              </a:lnTo>
                              <a:lnTo>
                                <a:pt x="4404" y="1222"/>
                              </a:lnTo>
                              <a:lnTo>
                                <a:pt x="4404" y="1221"/>
                              </a:lnTo>
                              <a:close/>
                              <a:moveTo>
                                <a:pt x="4404" y="1161"/>
                              </a:moveTo>
                              <a:lnTo>
                                <a:pt x="4404" y="1141"/>
                              </a:lnTo>
                              <a:lnTo>
                                <a:pt x="4404" y="1139"/>
                              </a:lnTo>
                              <a:lnTo>
                                <a:pt x="4406" y="1136"/>
                              </a:lnTo>
                              <a:lnTo>
                                <a:pt x="4406" y="1135"/>
                              </a:lnTo>
                              <a:lnTo>
                                <a:pt x="4407" y="1134"/>
                              </a:lnTo>
                              <a:lnTo>
                                <a:pt x="4409" y="1133"/>
                              </a:lnTo>
                              <a:lnTo>
                                <a:pt x="4411" y="1131"/>
                              </a:lnTo>
                              <a:lnTo>
                                <a:pt x="4412" y="1131"/>
                              </a:lnTo>
                              <a:lnTo>
                                <a:pt x="4414" y="1131"/>
                              </a:lnTo>
                              <a:lnTo>
                                <a:pt x="4417" y="1131"/>
                              </a:lnTo>
                              <a:lnTo>
                                <a:pt x="4418" y="1131"/>
                              </a:lnTo>
                              <a:lnTo>
                                <a:pt x="4420" y="1133"/>
                              </a:lnTo>
                              <a:lnTo>
                                <a:pt x="4422" y="1134"/>
                              </a:lnTo>
                              <a:lnTo>
                                <a:pt x="4423" y="1135"/>
                              </a:lnTo>
                              <a:lnTo>
                                <a:pt x="4423" y="1136"/>
                              </a:lnTo>
                              <a:lnTo>
                                <a:pt x="4424" y="1139"/>
                              </a:lnTo>
                              <a:lnTo>
                                <a:pt x="4424" y="1141"/>
                              </a:lnTo>
                              <a:lnTo>
                                <a:pt x="4424" y="1161"/>
                              </a:lnTo>
                              <a:lnTo>
                                <a:pt x="4424" y="1162"/>
                              </a:lnTo>
                              <a:lnTo>
                                <a:pt x="4423" y="1165"/>
                              </a:lnTo>
                              <a:lnTo>
                                <a:pt x="4423" y="1166"/>
                              </a:lnTo>
                              <a:lnTo>
                                <a:pt x="4422" y="1167"/>
                              </a:lnTo>
                              <a:lnTo>
                                <a:pt x="4420" y="1169"/>
                              </a:lnTo>
                              <a:lnTo>
                                <a:pt x="4418" y="1170"/>
                              </a:lnTo>
                              <a:lnTo>
                                <a:pt x="4417" y="1170"/>
                              </a:lnTo>
                              <a:lnTo>
                                <a:pt x="4414" y="1171"/>
                              </a:lnTo>
                              <a:lnTo>
                                <a:pt x="4412" y="1170"/>
                              </a:lnTo>
                              <a:lnTo>
                                <a:pt x="4411" y="1170"/>
                              </a:lnTo>
                              <a:lnTo>
                                <a:pt x="4409" y="1169"/>
                              </a:lnTo>
                              <a:lnTo>
                                <a:pt x="4407" y="1167"/>
                              </a:lnTo>
                              <a:lnTo>
                                <a:pt x="4406" y="1166"/>
                              </a:lnTo>
                              <a:lnTo>
                                <a:pt x="4406" y="1165"/>
                              </a:lnTo>
                              <a:lnTo>
                                <a:pt x="4404" y="1162"/>
                              </a:lnTo>
                              <a:lnTo>
                                <a:pt x="4404" y="1161"/>
                              </a:lnTo>
                              <a:close/>
                              <a:moveTo>
                                <a:pt x="4404" y="1102"/>
                              </a:moveTo>
                              <a:lnTo>
                                <a:pt x="4404" y="1082"/>
                              </a:lnTo>
                              <a:lnTo>
                                <a:pt x="4404" y="1079"/>
                              </a:lnTo>
                              <a:lnTo>
                                <a:pt x="4406" y="1077"/>
                              </a:lnTo>
                              <a:lnTo>
                                <a:pt x="4406" y="1076"/>
                              </a:lnTo>
                              <a:lnTo>
                                <a:pt x="4407" y="1074"/>
                              </a:lnTo>
                              <a:lnTo>
                                <a:pt x="4409" y="1073"/>
                              </a:lnTo>
                              <a:lnTo>
                                <a:pt x="4411" y="1072"/>
                              </a:lnTo>
                              <a:lnTo>
                                <a:pt x="4412" y="1072"/>
                              </a:lnTo>
                              <a:lnTo>
                                <a:pt x="4414" y="1072"/>
                              </a:lnTo>
                              <a:lnTo>
                                <a:pt x="4417" y="1072"/>
                              </a:lnTo>
                              <a:lnTo>
                                <a:pt x="4418" y="1072"/>
                              </a:lnTo>
                              <a:lnTo>
                                <a:pt x="4420" y="1073"/>
                              </a:lnTo>
                              <a:lnTo>
                                <a:pt x="4422" y="1074"/>
                              </a:lnTo>
                              <a:lnTo>
                                <a:pt x="4423" y="1076"/>
                              </a:lnTo>
                              <a:lnTo>
                                <a:pt x="4423" y="1077"/>
                              </a:lnTo>
                              <a:lnTo>
                                <a:pt x="4424" y="1079"/>
                              </a:lnTo>
                              <a:lnTo>
                                <a:pt x="4424" y="1082"/>
                              </a:lnTo>
                              <a:lnTo>
                                <a:pt x="4424" y="1102"/>
                              </a:lnTo>
                              <a:lnTo>
                                <a:pt x="4424" y="1103"/>
                              </a:lnTo>
                              <a:lnTo>
                                <a:pt x="4423" y="1105"/>
                              </a:lnTo>
                              <a:lnTo>
                                <a:pt x="4423" y="1107"/>
                              </a:lnTo>
                              <a:lnTo>
                                <a:pt x="4422" y="1108"/>
                              </a:lnTo>
                              <a:lnTo>
                                <a:pt x="4420" y="1109"/>
                              </a:lnTo>
                              <a:lnTo>
                                <a:pt x="4418" y="1110"/>
                              </a:lnTo>
                              <a:lnTo>
                                <a:pt x="4417" y="1110"/>
                              </a:lnTo>
                              <a:lnTo>
                                <a:pt x="4414" y="1112"/>
                              </a:lnTo>
                              <a:lnTo>
                                <a:pt x="4412" y="1110"/>
                              </a:lnTo>
                              <a:lnTo>
                                <a:pt x="4411" y="1110"/>
                              </a:lnTo>
                              <a:lnTo>
                                <a:pt x="4409" y="1109"/>
                              </a:lnTo>
                              <a:lnTo>
                                <a:pt x="4407" y="1108"/>
                              </a:lnTo>
                              <a:lnTo>
                                <a:pt x="4406" y="1107"/>
                              </a:lnTo>
                              <a:lnTo>
                                <a:pt x="4406" y="1105"/>
                              </a:lnTo>
                              <a:lnTo>
                                <a:pt x="4404" y="1103"/>
                              </a:lnTo>
                              <a:lnTo>
                                <a:pt x="4404" y="1102"/>
                              </a:lnTo>
                              <a:close/>
                              <a:moveTo>
                                <a:pt x="4404" y="1042"/>
                              </a:moveTo>
                              <a:lnTo>
                                <a:pt x="4404" y="1022"/>
                              </a:lnTo>
                              <a:lnTo>
                                <a:pt x="4404" y="1020"/>
                              </a:lnTo>
                              <a:lnTo>
                                <a:pt x="4406" y="1017"/>
                              </a:lnTo>
                              <a:lnTo>
                                <a:pt x="4406" y="1016"/>
                              </a:lnTo>
                              <a:lnTo>
                                <a:pt x="4407" y="1015"/>
                              </a:lnTo>
                              <a:lnTo>
                                <a:pt x="4409" y="1014"/>
                              </a:lnTo>
                              <a:lnTo>
                                <a:pt x="4411" y="1012"/>
                              </a:lnTo>
                              <a:lnTo>
                                <a:pt x="4412" y="1012"/>
                              </a:lnTo>
                              <a:lnTo>
                                <a:pt x="4414" y="1012"/>
                              </a:lnTo>
                              <a:lnTo>
                                <a:pt x="4417" y="1012"/>
                              </a:lnTo>
                              <a:lnTo>
                                <a:pt x="4418" y="1012"/>
                              </a:lnTo>
                              <a:lnTo>
                                <a:pt x="4420" y="1014"/>
                              </a:lnTo>
                              <a:lnTo>
                                <a:pt x="4422" y="1015"/>
                              </a:lnTo>
                              <a:lnTo>
                                <a:pt x="4423" y="1016"/>
                              </a:lnTo>
                              <a:lnTo>
                                <a:pt x="4423" y="1017"/>
                              </a:lnTo>
                              <a:lnTo>
                                <a:pt x="4424" y="1020"/>
                              </a:lnTo>
                              <a:lnTo>
                                <a:pt x="4424" y="1022"/>
                              </a:lnTo>
                              <a:lnTo>
                                <a:pt x="4424" y="1042"/>
                              </a:lnTo>
                              <a:lnTo>
                                <a:pt x="4424" y="1043"/>
                              </a:lnTo>
                              <a:lnTo>
                                <a:pt x="4423" y="1046"/>
                              </a:lnTo>
                              <a:lnTo>
                                <a:pt x="4423" y="1047"/>
                              </a:lnTo>
                              <a:lnTo>
                                <a:pt x="4422" y="1048"/>
                              </a:lnTo>
                              <a:lnTo>
                                <a:pt x="4420" y="1050"/>
                              </a:lnTo>
                              <a:lnTo>
                                <a:pt x="4418" y="1051"/>
                              </a:lnTo>
                              <a:lnTo>
                                <a:pt x="4417" y="1051"/>
                              </a:lnTo>
                              <a:lnTo>
                                <a:pt x="4414" y="1052"/>
                              </a:lnTo>
                              <a:lnTo>
                                <a:pt x="4412" y="1051"/>
                              </a:lnTo>
                              <a:lnTo>
                                <a:pt x="4411" y="1051"/>
                              </a:lnTo>
                              <a:lnTo>
                                <a:pt x="4409" y="1050"/>
                              </a:lnTo>
                              <a:lnTo>
                                <a:pt x="4407" y="1048"/>
                              </a:lnTo>
                              <a:lnTo>
                                <a:pt x="4406" y="1047"/>
                              </a:lnTo>
                              <a:lnTo>
                                <a:pt x="4406" y="1046"/>
                              </a:lnTo>
                              <a:lnTo>
                                <a:pt x="4404" y="1043"/>
                              </a:lnTo>
                              <a:lnTo>
                                <a:pt x="4404" y="1042"/>
                              </a:lnTo>
                              <a:close/>
                              <a:moveTo>
                                <a:pt x="4404" y="983"/>
                              </a:moveTo>
                              <a:lnTo>
                                <a:pt x="4404" y="963"/>
                              </a:lnTo>
                              <a:lnTo>
                                <a:pt x="4404" y="960"/>
                              </a:lnTo>
                              <a:lnTo>
                                <a:pt x="4406" y="958"/>
                              </a:lnTo>
                              <a:lnTo>
                                <a:pt x="4406" y="957"/>
                              </a:lnTo>
                              <a:lnTo>
                                <a:pt x="4407" y="955"/>
                              </a:lnTo>
                              <a:lnTo>
                                <a:pt x="4409" y="954"/>
                              </a:lnTo>
                              <a:lnTo>
                                <a:pt x="4411" y="953"/>
                              </a:lnTo>
                              <a:lnTo>
                                <a:pt x="4412" y="953"/>
                              </a:lnTo>
                              <a:lnTo>
                                <a:pt x="4414" y="953"/>
                              </a:lnTo>
                              <a:lnTo>
                                <a:pt x="4417" y="953"/>
                              </a:lnTo>
                              <a:lnTo>
                                <a:pt x="4418" y="953"/>
                              </a:lnTo>
                              <a:lnTo>
                                <a:pt x="4420" y="954"/>
                              </a:lnTo>
                              <a:lnTo>
                                <a:pt x="4422" y="955"/>
                              </a:lnTo>
                              <a:lnTo>
                                <a:pt x="4423" y="957"/>
                              </a:lnTo>
                              <a:lnTo>
                                <a:pt x="4423" y="958"/>
                              </a:lnTo>
                              <a:lnTo>
                                <a:pt x="4424" y="960"/>
                              </a:lnTo>
                              <a:lnTo>
                                <a:pt x="4424" y="963"/>
                              </a:lnTo>
                              <a:lnTo>
                                <a:pt x="4424" y="983"/>
                              </a:lnTo>
                              <a:lnTo>
                                <a:pt x="4424" y="984"/>
                              </a:lnTo>
                              <a:lnTo>
                                <a:pt x="4423" y="986"/>
                              </a:lnTo>
                              <a:lnTo>
                                <a:pt x="4423" y="988"/>
                              </a:lnTo>
                              <a:lnTo>
                                <a:pt x="4422" y="989"/>
                              </a:lnTo>
                              <a:lnTo>
                                <a:pt x="4420" y="990"/>
                              </a:lnTo>
                              <a:lnTo>
                                <a:pt x="4418" y="991"/>
                              </a:lnTo>
                              <a:lnTo>
                                <a:pt x="4417" y="991"/>
                              </a:lnTo>
                              <a:lnTo>
                                <a:pt x="4414" y="993"/>
                              </a:lnTo>
                              <a:lnTo>
                                <a:pt x="4412" y="991"/>
                              </a:lnTo>
                              <a:lnTo>
                                <a:pt x="4411" y="991"/>
                              </a:lnTo>
                              <a:lnTo>
                                <a:pt x="4409" y="990"/>
                              </a:lnTo>
                              <a:lnTo>
                                <a:pt x="4407" y="989"/>
                              </a:lnTo>
                              <a:lnTo>
                                <a:pt x="4406" y="988"/>
                              </a:lnTo>
                              <a:lnTo>
                                <a:pt x="4406" y="986"/>
                              </a:lnTo>
                              <a:lnTo>
                                <a:pt x="4404" y="984"/>
                              </a:lnTo>
                              <a:lnTo>
                                <a:pt x="4404" y="983"/>
                              </a:lnTo>
                              <a:close/>
                              <a:moveTo>
                                <a:pt x="4404" y="923"/>
                              </a:moveTo>
                              <a:lnTo>
                                <a:pt x="4404" y="903"/>
                              </a:lnTo>
                              <a:lnTo>
                                <a:pt x="4404" y="901"/>
                              </a:lnTo>
                              <a:lnTo>
                                <a:pt x="4406" y="898"/>
                              </a:lnTo>
                              <a:lnTo>
                                <a:pt x="4406" y="897"/>
                              </a:lnTo>
                              <a:lnTo>
                                <a:pt x="4407" y="896"/>
                              </a:lnTo>
                              <a:lnTo>
                                <a:pt x="4409" y="895"/>
                              </a:lnTo>
                              <a:lnTo>
                                <a:pt x="4411" y="893"/>
                              </a:lnTo>
                              <a:lnTo>
                                <a:pt x="4412" y="893"/>
                              </a:lnTo>
                              <a:lnTo>
                                <a:pt x="4414" y="893"/>
                              </a:lnTo>
                              <a:lnTo>
                                <a:pt x="4417" y="893"/>
                              </a:lnTo>
                              <a:lnTo>
                                <a:pt x="4418" y="893"/>
                              </a:lnTo>
                              <a:lnTo>
                                <a:pt x="4420" y="895"/>
                              </a:lnTo>
                              <a:lnTo>
                                <a:pt x="4422" y="896"/>
                              </a:lnTo>
                              <a:lnTo>
                                <a:pt x="4423" y="897"/>
                              </a:lnTo>
                              <a:lnTo>
                                <a:pt x="4423" y="898"/>
                              </a:lnTo>
                              <a:lnTo>
                                <a:pt x="4424" y="901"/>
                              </a:lnTo>
                              <a:lnTo>
                                <a:pt x="4424" y="903"/>
                              </a:lnTo>
                              <a:lnTo>
                                <a:pt x="4424" y="923"/>
                              </a:lnTo>
                              <a:lnTo>
                                <a:pt x="4424" y="924"/>
                              </a:lnTo>
                              <a:lnTo>
                                <a:pt x="4423" y="927"/>
                              </a:lnTo>
                              <a:lnTo>
                                <a:pt x="4423" y="928"/>
                              </a:lnTo>
                              <a:lnTo>
                                <a:pt x="4422" y="929"/>
                              </a:lnTo>
                              <a:lnTo>
                                <a:pt x="4420" y="931"/>
                              </a:lnTo>
                              <a:lnTo>
                                <a:pt x="4418" y="932"/>
                              </a:lnTo>
                              <a:lnTo>
                                <a:pt x="4417" y="932"/>
                              </a:lnTo>
                              <a:lnTo>
                                <a:pt x="4414" y="933"/>
                              </a:lnTo>
                              <a:lnTo>
                                <a:pt x="4412" y="932"/>
                              </a:lnTo>
                              <a:lnTo>
                                <a:pt x="4411" y="932"/>
                              </a:lnTo>
                              <a:lnTo>
                                <a:pt x="4409" y="931"/>
                              </a:lnTo>
                              <a:lnTo>
                                <a:pt x="4407" y="929"/>
                              </a:lnTo>
                              <a:lnTo>
                                <a:pt x="4406" y="928"/>
                              </a:lnTo>
                              <a:lnTo>
                                <a:pt x="4406" y="927"/>
                              </a:lnTo>
                              <a:lnTo>
                                <a:pt x="4404" y="924"/>
                              </a:lnTo>
                              <a:lnTo>
                                <a:pt x="4404" y="923"/>
                              </a:lnTo>
                              <a:close/>
                              <a:moveTo>
                                <a:pt x="4404" y="864"/>
                              </a:moveTo>
                              <a:lnTo>
                                <a:pt x="4404" y="844"/>
                              </a:lnTo>
                              <a:lnTo>
                                <a:pt x="4404" y="841"/>
                              </a:lnTo>
                              <a:lnTo>
                                <a:pt x="4406" y="839"/>
                              </a:lnTo>
                              <a:lnTo>
                                <a:pt x="4406" y="838"/>
                              </a:lnTo>
                              <a:lnTo>
                                <a:pt x="4407" y="836"/>
                              </a:lnTo>
                              <a:lnTo>
                                <a:pt x="4409" y="835"/>
                              </a:lnTo>
                              <a:lnTo>
                                <a:pt x="4411" y="834"/>
                              </a:lnTo>
                              <a:lnTo>
                                <a:pt x="4412" y="834"/>
                              </a:lnTo>
                              <a:lnTo>
                                <a:pt x="4414" y="834"/>
                              </a:lnTo>
                              <a:lnTo>
                                <a:pt x="4417" y="834"/>
                              </a:lnTo>
                              <a:lnTo>
                                <a:pt x="4418" y="834"/>
                              </a:lnTo>
                              <a:lnTo>
                                <a:pt x="4420" y="835"/>
                              </a:lnTo>
                              <a:lnTo>
                                <a:pt x="4422" y="836"/>
                              </a:lnTo>
                              <a:lnTo>
                                <a:pt x="4423" y="838"/>
                              </a:lnTo>
                              <a:lnTo>
                                <a:pt x="4423" y="839"/>
                              </a:lnTo>
                              <a:lnTo>
                                <a:pt x="4424" y="841"/>
                              </a:lnTo>
                              <a:lnTo>
                                <a:pt x="4424" y="844"/>
                              </a:lnTo>
                              <a:lnTo>
                                <a:pt x="4424" y="864"/>
                              </a:lnTo>
                              <a:lnTo>
                                <a:pt x="4424" y="865"/>
                              </a:lnTo>
                              <a:lnTo>
                                <a:pt x="4423" y="867"/>
                              </a:lnTo>
                              <a:lnTo>
                                <a:pt x="4423" y="869"/>
                              </a:lnTo>
                              <a:lnTo>
                                <a:pt x="4422" y="870"/>
                              </a:lnTo>
                              <a:lnTo>
                                <a:pt x="4420" y="871"/>
                              </a:lnTo>
                              <a:lnTo>
                                <a:pt x="4418" y="872"/>
                              </a:lnTo>
                              <a:lnTo>
                                <a:pt x="4417" y="872"/>
                              </a:lnTo>
                              <a:lnTo>
                                <a:pt x="4414" y="874"/>
                              </a:lnTo>
                              <a:lnTo>
                                <a:pt x="4412" y="872"/>
                              </a:lnTo>
                              <a:lnTo>
                                <a:pt x="4411" y="872"/>
                              </a:lnTo>
                              <a:lnTo>
                                <a:pt x="4409" y="871"/>
                              </a:lnTo>
                              <a:lnTo>
                                <a:pt x="4407" y="870"/>
                              </a:lnTo>
                              <a:lnTo>
                                <a:pt x="4406" y="869"/>
                              </a:lnTo>
                              <a:lnTo>
                                <a:pt x="4406" y="867"/>
                              </a:lnTo>
                              <a:lnTo>
                                <a:pt x="4404" y="865"/>
                              </a:lnTo>
                              <a:lnTo>
                                <a:pt x="4404" y="864"/>
                              </a:lnTo>
                              <a:close/>
                              <a:moveTo>
                                <a:pt x="4404" y="804"/>
                              </a:moveTo>
                              <a:lnTo>
                                <a:pt x="4404" y="784"/>
                              </a:lnTo>
                              <a:lnTo>
                                <a:pt x="4404" y="782"/>
                              </a:lnTo>
                              <a:lnTo>
                                <a:pt x="4406" y="779"/>
                              </a:lnTo>
                              <a:lnTo>
                                <a:pt x="4406" y="778"/>
                              </a:lnTo>
                              <a:lnTo>
                                <a:pt x="4407" y="777"/>
                              </a:lnTo>
                              <a:lnTo>
                                <a:pt x="4409" y="776"/>
                              </a:lnTo>
                              <a:lnTo>
                                <a:pt x="4411" y="774"/>
                              </a:lnTo>
                              <a:lnTo>
                                <a:pt x="4412" y="774"/>
                              </a:lnTo>
                              <a:lnTo>
                                <a:pt x="4414" y="774"/>
                              </a:lnTo>
                              <a:lnTo>
                                <a:pt x="4417" y="774"/>
                              </a:lnTo>
                              <a:lnTo>
                                <a:pt x="4418" y="774"/>
                              </a:lnTo>
                              <a:lnTo>
                                <a:pt x="4420" y="776"/>
                              </a:lnTo>
                              <a:lnTo>
                                <a:pt x="4422" y="777"/>
                              </a:lnTo>
                              <a:lnTo>
                                <a:pt x="4423" y="778"/>
                              </a:lnTo>
                              <a:lnTo>
                                <a:pt x="4423" y="779"/>
                              </a:lnTo>
                              <a:lnTo>
                                <a:pt x="4424" y="782"/>
                              </a:lnTo>
                              <a:lnTo>
                                <a:pt x="4424" y="784"/>
                              </a:lnTo>
                              <a:lnTo>
                                <a:pt x="4424" y="804"/>
                              </a:lnTo>
                              <a:lnTo>
                                <a:pt x="4424" y="805"/>
                              </a:lnTo>
                              <a:lnTo>
                                <a:pt x="4423" y="808"/>
                              </a:lnTo>
                              <a:lnTo>
                                <a:pt x="4423" y="809"/>
                              </a:lnTo>
                              <a:lnTo>
                                <a:pt x="4422" y="810"/>
                              </a:lnTo>
                              <a:lnTo>
                                <a:pt x="4420" y="812"/>
                              </a:lnTo>
                              <a:lnTo>
                                <a:pt x="4418" y="813"/>
                              </a:lnTo>
                              <a:lnTo>
                                <a:pt x="4417" y="813"/>
                              </a:lnTo>
                              <a:lnTo>
                                <a:pt x="4414" y="814"/>
                              </a:lnTo>
                              <a:lnTo>
                                <a:pt x="4412" y="813"/>
                              </a:lnTo>
                              <a:lnTo>
                                <a:pt x="4411" y="813"/>
                              </a:lnTo>
                              <a:lnTo>
                                <a:pt x="4409" y="812"/>
                              </a:lnTo>
                              <a:lnTo>
                                <a:pt x="4407" y="810"/>
                              </a:lnTo>
                              <a:lnTo>
                                <a:pt x="4406" y="809"/>
                              </a:lnTo>
                              <a:lnTo>
                                <a:pt x="4406" y="808"/>
                              </a:lnTo>
                              <a:lnTo>
                                <a:pt x="4404" y="805"/>
                              </a:lnTo>
                              <a:lnTo>
                                <a:pt x="4404" y="804"/>
                              </a:lnTo>
                              <a:close/>
                              <a:moveTo>
                                <a:pt x="4404" y="745"/>
                              </a:moveTo>
                              <a:lnTo>
                                <a:pt x="4404" y="725"/>
                              </a:lnTo>
                              <a:lnTo>
                                <a:pt x="4404" y="722"/>
                              </a:lnTo>
                              <a:lnTo>
                                <a:pt x="4406" y="720"/>
                              </a:lnTo>
                              <a:lnTo>
                                <a:pt x="4406" y="719"/>
                              </a:lnTo>
                              <a:lnTo>
                                <a:pt x="4407" y="717"/>
                              </a:lnTo>
                              <a:lnTo>
                                <a:pt x="4409" y="716"/>
                              </a:lnTo>
                              <a:lnTo>
                                <a:pt x="4411" y="715"/>
                              </a:lnTo>
                              <a:lnTo>
                                <a:pt x="4412" y="715"/>
                              </a:lnTo>
                              <a:lnTo>
                                <a:pt x="4414" y="715"/>
                              </a:lnTo>
                              <a:lnTo>
                                <a:pt x="4417" y="715"/>
                              </a:lnTo>
                              <a:lnTo>
                                <a:pt x="4418" y="715"/>
                              </a:lnTo>
                              <a:lnTo>
                                <a:pt x="4420" y="716"/>
                              </a:lnTo>
                              <a:lnTo>
                                <a:pt x="4422" y="717"/>
                              </a:lnTo>
                              <a:lnTo>
                                <a:pt x="4423" y="719"/>
                              </a:lnTo>
                              <a:lnTo>
                                <a:pt x="4423" y="720"/>
                              </a:lnTo>
                              <a:lnTo>
                                <a:pt x="4424" y="722"/>
                              </a:lnTo>
                              <a:lnTo>
                                <a:pt x="4424" y="725"/>
                              </a:lnTo>
                              <a:lnTo>
                                <a:pt x="4424" y="745"/>
                              </a:lnTo>
                              <a:lnTo>
                                <a:pt x="4424" y="746"/>
                              </a:lnTo>
                              <a:lnTo>
                                <a:pt x="4423" y="748"/>
                              </a:lnTo>
                              <a:lnTo>
                                <a:pt x="4423" y="750"/>
                              </a:lnTo>
                              <a:lnTo>
                                <a:pt x="4422" y="751"/>
                              </a:lnTo>
                              <a:lnTo>
                                <a:pt x="4420" y="752"/>
                              </a:lnTo>
                              <a:lnTo>
                                <a:pt x="4418" y="753"/>
                              </a:lnTo>
                              <a:lnTo>
                                <a:pt x="4417" y="753"/>
                              </a:lnTo>
                              <a:lnTo>
                                <a:pt x="4414" y="755"/>
                              </a:lnTo>
                              <a:lnTo>
                                <a:pt x="4412" y="753"/>
                              </a:lnTo>
                              <a:lnTo>
                                <a:pt x="4411" y="753"/>
                              </a:lnTo>
                              <a:lnTo>
                                <a:pt x="4409" y="752"/>
                              </a:lnTo>
                              <a:lnTo>
                                <a:pt x="4407" y="751"/>
                              </a:lnTo>
                              <a:lnTo>
                                <a:pt x="4406" y="750"/>
                              </a:lnTo>
                              <a:lnTo>
                                <a:pt x="4406" y="748"/>
                              </a:lnTo>
                              <a:lnTo>
                                <a:pt x="4404" y="746"/>
                              </a:lnTo>
                              <a:lnTo>
                                <a:pt x="4404" y="745"/>
                              </a:lnTo>
                              <a:close/>
                              <a:moveTo>
                                <a:pt x="4404" y="685"/>
                              </a:moveTo>
                              <a:lnTo>
                                <a:pt x="4404" y="665"/>
                              </a:lnTo>
                              <a:lnTo>
                                <a:pt x="4404" y="663"/>
                              </a:lnTo>
                              <a:lnTo>
                                <a:pt x="4406" y="660"/>
                              </a:lnTo>
                              <a:lnTo>
                                <a:pt x="4406" y="659"/>
                              </a:lnTo>
                              <a:lnTo>
                                <a:pt x="4407" y="658"/>
                              </a:lnTo>
                              <a:lnTo>
                                <a:pt x="4409" y="657"/>
                              </a:lnTo>
                              <a:lnTo>
                                <a:pt x="4411" y="655"/>
                              </a:lnTo>
                              <a:lnTo>
                                <a:pt x="4412" y="655"/>
                              </a:lnTo>
                              <a:lnTo>
                                <a:pt x="4414" y="655"/>
                              </a:lnTo>
                              <a:lnTo>
                                <a:pt x="4417" y="655"/>
                              </a:lnTo>
                              <a:lnTo>
                                <a:pt x="4418" y="655"/>
                              </a:lnTo>
                              <a:lnTo>
                                <a:pt x="4420" y="657"/>
                              </a:lnTo>
                              <a:lnTo>
                                <a:pt x="4422" y="658"/>
                              </a:lnTo>
                              <a:lnTo>
                                <a:pt x="4423" y="659"/>
                              </a:lnTo>
                              <a:lnTo>
                                <a:pt x="4423" y="660"/>
                              </a:lnTo>
                              <a:lnTo>
                                <a:pt x="4424" y="663"/>
                              </a:lnTo>
                              <a:lnTo>
                                <a:pt x="4424" y="665"/>
                              </a:lnTo>
                              <a:lnTo>
                                <a:pt x="4424" y="685"/>
                              </a:lnTo>
                              <a:lnTo>
                                <a:pt x="4424" y="686"/>
                              </a:lnTo>
                              <a:lnTo>
                                <a:pt x="4423" y="689"/>
                              </a:lnTo>
                              <a:lnTo>
                                <a:pt x="4423" y="690"/>
                              </a:lnTo>
                              <a:lnTo>
                                <a:pt x="4422" y="691"/>
                              </a:lnTo>
                              <a:lnTo>
                                <a:pt x="4420" y="693"/>
                              </a:lnTo>
                              <a:lnTo>
                                <a:pt x="4418" y="694"/>
                              </a:lnTo>
                              <a:lnTo>
                                <a:pt x="4417" y="694"/>
                              </a:lnTo>
                              <a:lnTo>
                                <a:pt x="4414" y="695"/>
                              </a:lnTo>
                              <a:lnTo>
                                <a:pt x="4412" y="694"/>
                              </a:lnTo>
                              <a:lnTo>
                                <a:pt x="4411" y="694"/>
                              </a:lnTo>
                              <a:lnTo>
                                <a:pt x="4409" y="693"/>
                              </a:lnTo>
                              <a:lnTo>
                                <a:pt x="4407" y="691"/>
                              </a:lnTo>
                              <a:lnTo>
                                <a:pt x="4406" y="690"/>
                              </a:lnTo>
                              <a:lnTo>
                                <a:pt x="4406" y="689"/>
                              </a:lnTo>
                              <a:lnTo>
                                <a:pt x="4404" y="686"/>
                              </a:lnTo>
                              <a:lnTo>
                                <a:pt x="4404" y="685"/>
                              </a:lnTo>
                              <a:close/>
                              <a:moveTo>
                                <a:pt x="4404" y="626"/>
                              </a:moveTo>
                              <a:lnTo>
                                <a:pt x="4404" y="606"/>
                              </a:lnTo>
                              <a:lnTo>
                                <a:pt x="4404" y="603"/>
                              </a:lnTo>
                              <a:lnTo>
                                <a:pt x="4406" y="601"/>
                              </a:lnTo>
                              <a:lnTo>
                                <a:pt x="4406" y="600"/>
                              </a:lnTo>
                              <a:lnTo>
                                <a:pt x="4407" y="598"/>
                              </a:lnTo>
                              <a:lnTo>
                                <a:pt x="4409" y="597"/>
                              </a:lnTo>
                              <a:lnTo>
                                <a:pt x="4411" y="596"/>
                              </a:lnTo>
                              <a:lnTo>
                                <a:pt x="4412" y="596"/>
                              </a:lnTo>
                              <a:lnTo>
                                <a:pt x="4414" y="596"/>
                              </a:lnTo>
                              <a:lnTo>
                                <a:pt x="4417" y="596"/>
                              </a:lnTo>
                              <a:lnTo>
                                <a:pt x="4418" y="596"/>
                              </a:lnTo>
                              <a:lnTo>
                                <a:pt x="4420" y="597"/>
                              </a:lnTo>
                              <a:lnTo>
                                <a:pt x="4422" y="598"/>
                              </a:lnTo>
                              <a:lnTo>
                                <a:pt x="4423" y="600"/>
                              </a:lnTo>
                              <a:lnTo>
                                <a:pt x="4423" y="601"/>
                              </a:lnTo>
                              <a:lnTo>
                                <a:pt x="4424" y="603"/>
                              </a:lnTo>
                              <a:lnTo>
                                <a:pt x="4424" y="606"/>
                              </a:lnTo>
                              <a:lnTo>
                                <a:pt x="4424" y="626"/>
                              </a:lnTo>
                              <a:lnTo>
                                <a:pt x="4424" y="627"/>
                              </a:lnTo>
                              <a:lnTo>
                                <a:pt x="4423" y="629"/>
                              </a:lnTo>
                              <a:lnTo>
                                <a:pt x="4423" y="631"/>
                              </a:lnTo>
                              <a:lnTo>
                                <a:pt x="4422" y="632"/>
                              </a:lnTo>
                              <a:lnTo>
                                <a:pt x="4420" y="633"/>
                              </a:lnTo>
                              <a:lnTo>
                                <a:pt x="4418" y="634"/>
                              </a:lnTo>
                              <a:lnTo>
                                <a:pt x="4417" y="634"/>
                              </a:lnTo>
                              <a:lnTo>
                                <a:pt x="4414" y="636"/>
                              </a:lnTo>
                              <a:lnTo>
                                <a:pt x="4412" y="634"/>
                              </a:lnTo>
                              <a:lnTo>
                                <a:pt x="4411" y="634"/>
                              </a:lnTo>
                              <a:lnTo>
                                <a:pt x="4409" y="633"/>
                              </a:lnTo>
                              <a:lnTo>
                                <a:pt x="4407" y="632"/>
                              </a:lnTo>
                              <a:lnTo>
                                <a:pt x="4406" y="631"/>
                              </a:lnTo>
                              <a:lnTo>
                                <a:pt x="4406" y="629"/>
                              </a:lnTo>
                              <a:lnTo>
                                <a:pt x="4404" y="627"/>
                              </a:lnTo>
                              <a:lnTo>
                                <a:pt x="4404" y="626"/>
                              </a:lnTo>
                              <a:close/>
                              <a:moveTo>
                                <a:pt x="4404" y="566"/>
                              </a:moveTo>
                              <a:lnTo>
                                <a:pt x="4404" y="546"/>
                              </a:lnTo>
                              <a:lnTo>
                                <a:pt x="4404" y="544"/>
                              </a:lnTo>
                              <a:lnTo>
                                <a:pt x="4406" y="541"/>
                              </a:lnTo>
                              <a:lnTo>
                                <a:pt x="4406" y="540"/>
                              </a:lnTo>
                              <a:lnTo>
                                <a:pt x="4407" y="539"/>
                              </a:lnTo>
                              <a:lnTo>
                                <a:pt x="4409" y="538"/>
                              </a:lnTo>
                              <a:lnTo>
                                <a:pt x="4411" y="536"/>
                              </a:lnTo>
                              <a:lnTo>
                                <a:pt x="4412" y="536"/>
                              </a:lnTo>
                              <a:lnTo>
                                <a:pt x="4414" y="536"/>
                              </a:lnTo>
                              <a:lnTo>
                                <a:pt x="4417" y="536"/>
                              </a:lnTo>
                              <a:lnTo>
                                <a:pt x="4418" y="536"/>
                              </a:lnTo>
                              <a:lnTo>
                                <a:pt x="4420" y="538"/>
                              </a:lnTo>
                              <a:lnTo>
                                <a:pt x="4422" y="539"/>
                              </a:lnTo>
                              <a:lnTo>
                                <a:pt x="4423" y="540"/>
                              </a:lnTo>
                              <a:lnTo>
                                <a:pt x="4423" y="541"/>
                              </a:lnTo>
                              <a:lnTo>
                                <a:pt x="4424" y="544"/>
                              </a:lnTo>
                              <a:lnTo>
                                <a:pt x="4424" y="546"/>
                              </a:lnTo>
                              <a:lnTo>
                                <a:pt x="4424" y="566"/>
                              </a:lnTo>
                              <a:lnTo>
                                <a:pt x="4424" y="567"/>
                              </a:lnTo>
                              <a:lnTo>
                                <a:pt x="4423" y="570"/>
                              </a:lnTo>
                              <a:lnTo>
                                <a:pt x="4423" y="571"/>
                              </a:lnTo>
                              <a:lnTo>
                                <a:pt x="4422" y="572"/>
                              </a:lnTo>
                              <a:lnTo>
                                <a:pt x="4420" y="574"/>
                              </a:lnTo>
                              <a:lnTo>
                                <a:pt x="4418" y="575"/>
                              </a:lnTo>
                              <a:lnTo>
                                <a:pt x="4417" y="575"/>
                              </a:lnTo>
                              <a:lnTo>
                                <a:pt x="4414" y="576"/>
                              </a:lnTo>
                              <a:lnTo>
                                <a:pt x="4412" y="575"/>
                              </a:lnTo>
                              <a:lnTo>
                                <a:pt x="4411" y="575"/>
                              </a:lnTo>
                              <a:lnTo>
                                <a:pt x="4409" y="574"/>
                              </a:lnTo>
                              <a:lnTo>
                                <a:pt x="4407" y="572"/>
                              </a:lnTo>
                              <a:lnTo>
                                <a:pt x="4406" y="571"/>
                              </a:lnTo>
                              <a:lnTo>
                                <a:pt x="4406" y="570"/>
                              </a:lnTo>
                              <a:lnTo>
                                <a:pt x="4404" y="567"/>
                              </a:lnTo>
                              <a:lnTo>
                                <a:pt x="4404" y="566"/>
                              </a:lnTo>
                              <a:close/>
                              <a:moveTo>
                                <a:pt x="4404" y="507"/>
                              </a:moveTo>
                              <a:lnTo>
                                <a:pt x="4404" y="487"/>
                              </a:lnTo>
                              <a:lnTo>
                                <a:pt x="4404" y="484"/>
                              </a:lnTo>
                              <a:lnTo>
                                <a:pt x="4406" y="482"/>
                              </a:lnTo>
                              <a:lnTo>
                                <a:pt x="4406" y="481"/>
                              </a:lnTo>
                              <a:lnTo>
                                <a:pt x="4407" y="479"/>
                              </a:lnTo>
                              <a:lnTo>
                                <a:pt x="4409" y="478"/>
                              </a:lnTo>
                              <a:lnTo>
                                <a:pt x="4411" y="477"/>
                              </a:lnTo>
                              <a:lnTo>
                                <a:pt x="4412" y="477"/>
                              </a:lnTo>
                              <a:lnTo>
                                <a:pt x="4414" y="477"/>
                              </a:lnTo>
                              <a:lnTo>
                                <a:pt x="4417" y="477"/>
                              </a:lnTo>
                              <a:lnTo>
                                <a:pt x="4418" y="477"/>
                              </a:lnTo>
                              <a:lnTo>
                                <a:pt x="4420" y="478"/>
                              </a:lnTo>
                              <a:lnTo>
                                <a:pt x="4422" y="479"/>
                              </a:lnTo>
                              <a:lnTo>
                                <a:pt x="4423" y="481"/>
                              </a:lnTo>
                              <a:lnTo>
                                <a:pt x="4423" y="482"/>
                              </a:lnTo>
                              <a:lnTo>
                                <a:pt x="4424" y="484"/>
                              </a:lnTo>
                              <a:lnTo>
                                <a:pt x="4424" y="487"/>
                              </a:lnTo>
                              <a:lnTo>
                                <a:pt x="4424" y="507"/>
                              </a:lnTo>
                              <a:lnTo>
                                <a:pt x="4424" y="508"/>
                              </a:lnTo>
                              <a:lnTo>
                                <a:pt x="4423" y="510"/>
                              </a:lnTo>
                              <a:lnTo>
                                <a:pt x="4423" y="512"/>
                              </a:lnTo>
                              <a:lnTo>
                                <a:pt x="4422" y="513"/>
                              </a:lnTo>
                              <a:lnTo>
                                <a:pt x="4420" y="514"/>
                              </a:lnTo>
                              <a:lnTo>
                                <a:pt x="4418" y="515"/>
                              </a:lnTo>
                              <a:lnTo>
                                <a:pt x="4417" y="515"/>
                              </a:lnTo>
                              <a:lnTo>
                                <a:pt x="4414" y="517"/>
                              </a:lnTo>
                              <a:lnTo>
                                <a:pt x="4412" y="515"/>
                              </a:lnTo>
                              <a:lnTo>
                                <a:pt x="4411" y="515"/>
                              </a:lnTo>
                              <a:lnTo>
                                <a:pt x="4409" y="514"/>
                              </a:lnTo>
                              <a:lnTo>
                                <a:pt x="4407" y="513"/>
                              </a:lnTo>
                              <a:lnTo>
                                <a:pt x="4406" y="512"/>
                              </a:lnTo>
                              <a:lnTo>
                                <a:pt x="4406" y="510"/>
                              </a:lnTo>
                              <a:lnTo>
                                <a:pt x="4404" y="508"/>
                              </a:lnTo>
                              <a:lnTo>
                                <a:pt x="4404" y="507"/>
                              </a:lnTo>
                              <a:close/>
                              <a:moveTo>
                                <a:pt x="4404" y="447"/>
                              </a:moveTo>
                              <a:lnTo>
                                <a:pt x="4404" y="427"/>
                              </a:lnTo>
                              <a:lnTo>
                                <a:pt x="4404" y="425"/>
                              </a:lnTo>
                              <a:lnTo>
                                <a:pt x="4406" y="422"/>
                              </a:lnTo>
                              <a:lnTo>
                                <a:pt x="4406" y="421"/>
                              </a:lnTo>
                              <a:lnTo>
                                <a:pt x="4407" y="420"/>
                              </a:lnTo>
                              <a:lnTo>
                                <a:pt x="4409" y="419"/>
                              </a:lnTo>
                              <a:lnTo>
                                <a:pt x="4411" y="417"/>
                              </a:lnTo>
                              <a:lnTo>
                                <a:pt x="4412" y="417"/>
                              </a:lnTo>
                              <a:lnTo>
                                <a:pt x="4414" y="417"/>
                              </a:lnTo>
                              <a:lnTo>
                                <a:pt x="4417" y="417"/>
                              </a:lnTo>
                              <a:lnTo>
                                <a:pt x="4418" y="417"/>
                              </a:lnTo>
                              <a:lnTo>
                                <a:pt x="4420" y="419"/>
                              </a:lnTo>
                              <a:lnTo>
                                <a:pt x="4422" y="420"/>
                              </a:lnTo>
                              <a:lnTo>
                                <a:pt x="4423" y="421"/>
                              </a:lnTo>
                              <a:lnTo>
                                <a:pt x="4423" y="422"/>
                              </a:lnTo>
                              <a:lnTo>
                                <a:pt x="4424" y="425"/>
                              </a:lnTo>
                              <a:lnTo>
                                <a:pt x="4424" y="427"/>
                              </a:lnTo>
                              <a:lnTo>
                                <a:pt x="4424" y="447"/>
                              </a:lnTo>
                              <a:lnTo>
                                <a:pt x="4424" y="448"/>
                              </a:lnTo>
                              <a:lnTo>
                                <a:pt x="4423" y="451"/>
                              </a:lnTo>
                              <a:lnTo>
                                <a:pt x="4423" y="452"/>
                              </a:lnTo>
                              <a:lnTo>
                                <a:pt x="4422" y="453"/>
                              </a:lnTo>
                              <a:lnTo>
                                <a:pt x="4420" y="455"/>
                              </a:lnTo>
                              <a:lnTo>
                                <a:pt x="4418" y="456"/>
                              </a:lnTo>
                              <a:lnTo>
                                <a:pt x="4417" y="456"/>
                              </a:lnTo>
                              <a:lnTo>
                                <a:pt x="4414" y="457"/>
                              </a:lnTo>
                              <a:lnTo>
                                <a:pt x="4412" y="456"/>
                              </a:lnTo>
                              <a:lnTo>
                                <a:pt x="4411" y="456"/>
                              </a:lnTo>
                              <a:lnTo>
                                <a:pt x="4409" y="455"/>
                              </a:lnTo>
                              <a:lnTo>
                                <a:pt x="4407" y="453"/>
                              </a:lnTo>
                              <a:lnTo>
                                <a:pt x="4406" y="452"/>
                              </a:lnTo>
                              <a:lnTo>
                                <a:pt x="4406" y="451"/>
                              </a:lnTo>
                              <a:lnTo>
                                <a:pt x="4404" y="448"/>
                              </a:lnTo>
                              <a:lnTo>
                                <a:pt x="4404" y="447"/>
                              </a:lnTo>
                              <a:close/>
                              <a:moveTo>
                                <a:pt x="4404" y="388"/>
                              </a:moveTo>
                              <a:lnTo>
                                <a:pt x="4404" y="368"/>
                              </a:lnTo>
                              <a:lnTo>
                                <a:pt x="4404" y="365"/>
                              </a:lnTo>
                              <a:lnTo>
                                <a:pt x="4406" y="363"/>
                              </a:lnTo>
                              <a:lnTo>
                                <a:pt x="4406" y="362"/>
                              </a:lnTo>
                              <a:lnTo>
                                <a:pt x="4407" y="360"/>
                              </a:lnTo>
                              <a:lnTo>
                                <a:pt x="4409" y="359"/>
                              </a:lnTo>
                              <a:lnTo>
                                <a:pt x="4411" y="358"/>
                              </a:lnTo>
                              <a:lnTo>
                                <a:pt x="4412" y="358"/>
                              </a:lnTo>
                              <a:lnTo>
                                <a:pt x="4414" y="358"/>
                              </a:lnTo>
                              <a:lnTo>
                                <a:pt x="4417" y="358"/>
                              </a:lnTo>
                              <a:lnTo>
                                <a:pt x="4418" y="358"/>
                              </a:lnTo>
                              <a:lnTo>
                                <a:pt x="4420" y="359"/>
                              </a:lnTo>
                              <a:lnTo>
                                <a:pt x="4422" y="360"/>
                              </a:lnTo>
                              <a:lnTo>
                                <a:pt x="4423" y="362"/>
                              </a:lnTo>
                              <a:lnTo>
                                <a:pt x="4423" y="363"/>
                              </a:lnTo>
                              <a:lnTo>
                                <a:pt x="4424" y="365"/>
                              </a:lnTo>
                              <a:lnTo>
                                <a:pt x="4424" y="368"/>
                              </a:lnTo>
                              <a:lnTo>
                                <a:pt x="4424" y="388"/>
                              </a:lnTo>
                              <a:lnTo>
                                <a:pt x="4424" y="389"/>
                              </a:lnTo>
                              <a:lnTo>
                                <a:pt x="4423" y="391"/>
                              </a:lnTo>
                              <a:lnTo>
                                <a:pt x="4423" y="393"/>
                              </a:lnTo>
                              <a:lnTo>
                                <a:pt x="4422" y="394"/>
                              </a:lnTo>
                              <a:lnTo>
                                <a:pt x="4420" y="395"/>
                              </a:lnTo>
                              <a:lnTo>
                                <a:pt x="4418" y="396"/>
                              </a:lnTo>
                              <a:lnTo>
                                <a:pt x="4417" y="396"/>
                              </a:lnTo>
                              <a:lnTo>
                                <a:pt x="4414" y="398"/>
                              </a:lnTo>
                              <a:lnTo>
                                <a:pt x="4412" y="396"/>
                              </a:lnTo>
                              <a:lnTo>
                                <a:pt x="4411" y="396"/>
                              </a:lnTo>
                              <a:lnTo>
                                <a:pt x="4409" y="395"/>
                              </a:lnTo>
                              <a:lnTo>
                                <a:pt x="4407" y="394"/>
                              </a:lnTo>
                              <a:lnTo>
                                <a:pt x="4406" y="393"/>
                              </a:lnTo>
                              <a:lnTo>
                                <a:pt x="4406" y="391"/>
                              </a:lnTo>
                              <a:lnTo>
                                <a:pt x="4404" y="389"/>
                              </a:lnTo>
                              <a:lnTo>
                                <a:pt x="4404" y="388"/>
                              </a:lnTo>
                              <a:close/>
                              <a:moveTo>
                                <a:pt x="4404" y="328"/>
                              </a:moveTo>
                              <a:lnTo>
                                <a:pt x="4404" y="308"/>
                              </a:lnTo>
                              <a:lnTo>
                                <a:pt x="4404" y="306"/>
                              </a:lnTo>
                              <a:lnTo>
                                <a:pt x="4406" y="303"/>
                              </a:lnTo>
                              <a:lnTo>
                                <a:pt x="4406" y="302"/>
                              </a:lnTo>
                              <a:lnTo>
                                <a:pt x="4407" y="301"/>
                              </a:lnTo>
                              <a:lnTo>
                                <a:pt x="4409" y="300"/>
                              </a:lnTo>
                              <a:lnTo>
                                <a:pt x="4411" y="298"/>
                              </a:lnTo>
                              <a:lnTo>
                                <a:pt x="4412" y="298"/>
                              </a:lnTo>
                              <a:lnTo>
                                <a:pt x="4414" y="298"/>
                              </a:lnTo>
                              <a:lnTo>
                                <a:pt x="4417" y="298"/>
                              </a:lnTo>
                              <a:lnTo>
                                <a:pt x="4418" y="298"/>
                              </a:lnTo>
                              <a:lnTo>
                                <a:pt x="4420" y="300"/>
                              </a:lnTo>
                              <a:lnTo>
                                <a:pt x="4422" y="301"/>
                              </a:lnTo>
                              <a:lnTo>
                                <a:pt x="4423" y="302"/>
                              </a:lnTo>
                              <a:lnTo>
                                <a:pt x="4423" y="303"/>
                              </a:lnTo>
                              <a:lnTo>
                                <a:pt x="4424" y="306"/>
                              </a:lnTo>
                              <a:lnTo>
                                <a:pt x="4424" y="308"/>
                              </a:lnTo>
                              <a:lnTo>
                                <a:pt x="4424" y="328"/>
                              </a:lnTo>
                              <a:lnTo>
                                <a:pt x="4424" y="329"/>
                              </a:lnTo>
                              <a:lnTo>
                                <a:pt x="4423" y="332"/>
                              </a:lnTo>
                              <a:lnTo>
                                <a:pt x="4423" y="333"/>
                              </a:lnTo>
                              <a:lnTo>
                                <a:pt x="4422" y="334"/>
                              </a:lnTo>
                              <a:lnTo>
                                <a:pt x="4420" y="336"/>
                              </a:lnTo>
                              <a:lnTo>
                                <a:pt x="4418" y="337"/>
                              </a:lnTo>
                              <a:lnTo>
                                <a:pt x="4417" y="337"/>
                              </a:lnTo>
                              <a:lnTo>
                                <a:pt x="4414" y="338"/>
                              </a:lnTo>
                              <a:lnTo>
                                <a:pt x="4412" y="337"/>
                              </a:lnTo>
                              <a:lnTo>
                                <a:pt x="4411" y="337"/>
                              </a:lnTo>
                              <a:lnTo>
                                <a:pt x="4409" y="336"/>
                              </a:lnTo>
                              <a:lnTo>
                                <a:pt x="4407" y="334"/>
                              </a:lnTo>
                              <a:lnTo>
                                <a:pt x="4406" y="333"/>
                              </a:lnTo>
                              <a:lnTo>
                                <a:pt x="4406" y="332"/>
                              </a:lnTo>
                              <a:lnTo>
                                <a:pt x="4404" y="329"/>
                              </a:lnTo>
                              <a:lnTo>
                                <a:pt x="4404" y="328"/>
                              </a:lnTo>
                              <a:close/>
                              <a:moveTo>
                                <a:pt x="4404" y="269"/>
                              </a:moveTo>
                              <a:lnTo>
                                <a:pt x="4404" y="249"/>
                              </a:lnTo>
                              <a:lnTo>
                                <a:pt x="4404" y="246"/>
                              </a:lnTo>
                              <a:lnTo>
                                <a:pt x="4406" y="244"/>
                              </a:lnTo>
                              <a:lnTo>
                                <a:pt x="4406" y="243"/>
                              </a:lnTo>
                              <a:lnTo>
                                <a:pt x="4407" y="241"/>
                              </a:lnTo>
                              <a:lnTo>
                                <a:pt x="4409" y="240"/>
                              </a:lnTo>
                              <a:lnTo>
                                <a:pt x="4411" y="239"/>
                              </a:lnTo>
                              <a:lnTo>
                                <a:pt x="4412" y="239"/>
                              </a:lnTo>
                              <a:lnTo>
                                <a:pt x="4414" y="239"/>
                              </a:lnTo>
                              <a:lnTo>
                                <a:pt x="4417" y="239"/>
                              </a:lnTo>
                              <a:lnTo>
                                <a:pt x="4418" y="239"/>
                              </a:lnTo>
                              <a:lnTo>
                                <a:pt x="4420" y="240"/>
                              </a:lnTo>
                              <a:lnTo>
                                <a:pt x="4422" y="241"/>
                              </a:lnTo>
                              <a:lnTo>
                                <a:pt x="4423" y="243"/>
                              </a:lnTo>
                              <a:lnTo>
                                <a:pt x="4423" y="244"/>
                              </a:lnTo>
                              <a:lnTo>
                                <a:pt x="4424" y="246"/>
                              </a:lnTo>
                              <a:lnTo>
                                <a:pt x="4424" y="249"/>
                              </a:lnTo>
                              <a:lnTo>
                                <a:pt x="4424" y="269"/>
                              </a:lnTo>
                              <a:lnTo>
                                <a:pt x="4424" y="270"/>
                              </a:lnTo>
                              <a:lnTo>
                                <a:pt x="4423" y="272"/>
                              </a:lnTo>
                              <a:lnTo>
                                <a:pt x="4423" y="274"/>
                              </a:lnTo>
                              <a:lnTo>
                                <a:pt x="4422" y="275"/>
                              </a:lnTo>
                              <a:lnTo>
                                <a:pt x="4420" y="276"/>
                              </a:lnTo>
                              <a:lnTo>
                                <a:pt x="4418" y="277"/>
                              </a:lnTo>
                              <a:lnTo>
                                <a:pt x="4417" y="277"/>
                              </a:lnTo>
                              <a:lnTo>
                                <a:pt x="4414" y="279"/>
                              </a:lnTo>
                              <a:lnTo>
                                <a:pt x="4412" y="277"/>
                              </a:lnTo>
                              <a:lnTo>
                                <a:pt x="4411" y="277"/>
                              </a:lnTo>
                              <a:lnTo>
                                <a:pt x="4409" y="276"/>
                              </a:lnTo>
                              <a:lnTo>
                                <a:pt x="4407" y="275"/>
                              </a:lnTo>
                              <a:lnTo>
                                <a:pt x="4406" y="274"/>
                              </a:lnTo>
                              <a:lnTo>
                                <a:pt x="4406" y="272"/>
                              </a:lnTo>
                              <a:lnTo>
                                <a:pt x="4404" y="270"/>
                              </a:lnTo>
                              <a:lnTo>
                                <a:pt x="4404" y="269"/>
                              </a:lnTo>
                              <a:close/>
                              <a:moveTo>
                                <a:pt x="4404" y="209"/>
                              </a:moveTo>
                              <a:lnTo>
                                <a:pt x="4404" y="189"/>
                              </a:lnTo>
                              <a:lnTo>
                                <a:pt x="4404" y="187"/>
                              </a:lnTo>
                              <a:lnTo>
                                <a:pt x="4406" y="184"/>
                              </a:lnTo>
                              <a:lnTo>
                                <a:pt x="4406" y="183"/>
                              </a:lnTo>
                              <a:lnTo>
                                <a:pt x="4407" y="182"/>
                              </a:lnTo>
                              <a:lnTo>
                                <a:pt x="4409" y="181"/>
                              </a:lnTo>
                              <a:lnTo>
                                <a:pt x="4411" y="179"/>
                              </a:lnTo>
                              <a:lnTo>
                                <a:pt x="4412" y="179"/>
                              </a:lnTo>
                              <a:lnTo>
                                <a:pt x="4414" y="179"/>
                              </a:lnTo>
                              <a:lnTo>
                                <a:pt x="4417" y="179"/>
                              </a:lnTo>
                              <a:lnTo>
                                <a:pt x="4418" y="179"/>
                              </a:lnTo>
                              <a:lnTo>
                                <a:pt x="4420" y="181"/>
                              </a:lnTo>
                              <a:lnTo>
                                <a:pt x="4422" y="182"/>
                              </a:lnTo>
                              <a:lnTo>
                                <a:pt x="4423" y="183"/>
                              </a:lnTo>
                              <a:lnTo>
                                <a:pt x="4423" y="184"/>
                              </a:lnTo>
                              <a:lnTo>
                                <a:pt x="4424" y="187"/>
                              </a:lnTo>
                              <a:lnTo>
                                <a:pt x="4424" y="189"/>
                              </a:lnTo>
                              <a:lnTo>
                                <a:pt x="4424" y="209"/>
                              </a:lnTo>
                              <a:lnTo>
                                <a:pt x="4424" y="210"/>
                              </a:lnTo>
                              <a:lnTo>
                                <a:pt x="4423" y="213"/>
                              </a:lnTo>
                              <a:lnTo>
                                <a:pt x="4423" y="214"/>
                              </a:lnTo>
                              <a:lnTo>
                                <a:pt x="4422" y="215"/>
                              </a:lnTo>
                              <a:lnTo>
                                <a:pt x="4420" y="217"/>
                              </a:lnTo>
                              <a:lnTo>
                                <a:pt x="4418" y="218"/>
                              </a:lnTo>
                              <a:lnTo>
                                <a:pt x="4417" y="218"/>
                              </a:lnTo>
                              <a:lnTo>
                                <a:pt x="4414" y="219"/>
                              </a:lnTo>
                              <a:lnTo>
                                <a:pt x="4412" y="218"/>
                              </a:lnTo>
                              <a:lnTo>
                                <a:pt x="4411" y="218"/>
                              </a:lnTo>
                              <a:lnTo>
                                <a:pt x="4409" y="217"/>
                              </a:lnTo>
                              <a:lnTo>
                                <a:pt x="4407" y="215"/>
                              </a:lnTo>
                              <a:lnTo>
                                <a:pt x="4406" y="214"/>
                              </a:lnTo>
                              <a:lnTo>
                                <a:pt x="4406" y="213"/>
                              </a:lnTo>
                              <a:lnTo>
                                <a:pt x="4404" y="210"/>
                              </a:lnTo>
                              <a:lnTo>
                                <a:pt x="4404" y="209"/>
                              </a:lnTo>
                              <a:close/>
                              <a:moveTo>
                                <a:pt x="4404" y="150"/>
                              </a:moveTo>
                              <a:lnTo>
                                <a:pt x="4404" y="143"/>
                              </a:lnTo>
                              <a:lnTo>
                                <a:pt x="4402" y="131"/>
                              </a:lnTo>
                              <a:lnTo>
                                <a:pt x="4402" y="129"/>
                              </a:lnTo>
                              <a:lnTo>
                                <a:pt x="4402" y="127"/>
                              </a:lnTo>
                              <a:lnTo>
                                <a:pt x="4403" y="125"/>
                              </a:lnTo>
                              <a:lnTo>
                                <a:pt x="4403" y="124"/>
                              </a:lnTo>
                              <a:lnTo>
                                <a:pt x="4407" y="121"/>
                              </a:lnTo>
                              <a:lnTo>
                                <a:pt x="4408" y="120"/>
                              </a:lnTo>
                              <a:lnTo>
                                <a:pt x="4411" y="120"/>
                              </a:lnTo>
                              <a:lnTo>
                                <a:pt x="4412" y="120"/>
                              </a:lnTo>
                              <a:lnTo>
                                <a:pt x="4414" y="120"/>
                              </a:lnTo>
                              <a:lnTo>
                                <a:pt x="4415" y="120"/>
                              </a:lnTo>
                              <a:lnTo>
                                <a:pt x="4418" y="121"/>
                              </a:lnTo>
                              <a:lnTo>
                                <a:pt x="4420" y="124"/>
                              </a:lnTo>
                              <a:lnTo>
                                <a:pt x="4420" y="126"/>
                              </a:lnTo>
                              <a:lnTo>
                                <a:pt x="4422" y="129"/>
                              </a:lnTo>
                              <a:lnTo>
                                <a:pt x="4424" y="142"/>
                              </a:lnTo>
                              <a:lnTo>
                                <a:pt x="4424" y="148"/>
                              </a:lnTo>
                              <a:lnTo>
                                <a:pt x="4424" y="151"/>
                              </a:lnTo>
                              <a:lnTo>
                                <a:pt x="4423" y="152"/>
                              </a:lnTo>
                              <a:lnTo>
                                <a:pt x="4423" y="155"/>
                              </a:lnTo>
                              <a:lnTo>
                                <a:pt x="4422" y="156"/>
                              </a:lnTo>
                              <a:lnTo>
                                <a:pt x="4420" y="157"/>
                              </a:lnTo>
                              <a:lnTo>
                                <a:pt x="4418" y="158"/>
                              </a:lnTo>
                              <a:lnTo>
                                <a:pt x="4417" y="158"/>
                              </a:lnTo>
                              <a:lnTo>
                                <a:pt x="4414" y="160"/>
                              </a:lnTo>
                              <a:lnTo>
                                <a:pt x="4413" y="158"/>
                              </a:lnTo>
                              <a:lnTo>
                                <a:pt x="4411" y="158"/>
                              </a:lnTo>
                              <a:lnTo>
                                <a:pt x="4409" y="157"/>
                              </a:lnTo>
                              <a:lnTo>
                                <a:pt x="4407" y="156"/>
                              </a:lnTo>
                              <a:lnTo>
                                <a:pt x="4406" y="155"/>
                              </a:lnTo>
                              <a:lnTo>
                                <a:pt x="4406" y="153"/>
                              </a:lnTo>
                              <a:lnTo>
                                <a:pt x="4404" y="152"/>
                              </a:lnTo>
                              <a:lnTo>
                                <a:pt x="4404" y="150"/>
                              </a:lnTo>
                              <a:close/>
                              <a:moveTo>
                                <a:pt x="4389" y="96"/>
                              </a:moveTo>
                              <a:lnTo>
                                <a:pt x="4388" y="91"/>
                              </a:lnTo>
                              <a:lnTo>
                                <a:pt x="4381" y="80"/>
                              </a:lnTo>
                              <a:lnTo>
                                <a:pt x="4381" y="81"/>
                              </a:lnTo>
                              <a:lnTo>
                                <a:pt x="4380" y="79"/>
                              </a:lnTo>
                              <a:lnTo>
                                <a:pt x="4380" y="78"/>
                              </a:lnTo>
                              <a:lnTo>
                                <a:pt x="4380" y="75"/>
                              </a:lnTo>
                              <a:lnTo>
                                <a:pt x="4380" y="74"/>
                              </a:lnTo>
                              <a:lnTo>
                                <a:pt x="4380" y="72"/>
                              </a:lnTo>
                              <a:lnTo>
                                <a:pt x="4381" y="70"/>
                              </a:lnTo>
                              <a:lnTo>
                                <a:pt x="4382" y="68"/>
                              </a:lnTo>
                              <a:lnTo>
                                <a:pt x="4383" y="67"/>
                              </a:lnTo>
                              <a:lnTo>
                                <a:pt x="4384" y="65"/>
                              </a:lnTo>
                              <a:lnTo>
                                <a:pt x="4387" y="65"/>
                              </a:lnTo>
                              <a:lnTo>
                                <a:pt x="4388" y="65"/>
                              </a:lnTo>
                              <a:lnTo>
                                <a:pt x="4391" y="65"/>
                              </a:lnTo>
                              <a:lnTo>
                                <a:pt x="4392" y="65"/>
                              </a:lnTo>
                              <a:lnTo>
                                <a:pt x="4394" y="67"/>
                              </a:lnTo>
                              <a:lnTo>
                                <a:pt x="4396" y="68"/>
                              </a:lnTo>
                              <a:lnTo>
                                <a:pt x="4397" y="69"/>
                              </a:lnTo>
                              <a:lnTo>
                                <a:pt x="4398" y="70"/>
                              </a:lnTo>
                              <a:lnTo>
                                <a:pt x="4406" y="83"/>
                              </a:lnTo>
                              <a:lnTo>
                                <a:pt x="4408" y="88"/>
                              </a:lnTo>
                              <a:lnTo>
                                <a:pt x="4408" y="90"/>
                              </a:lnTo>
                              <a:lnTo>
                                <a:pt x="4408" y="91"/>
                              </a:lnTo>
                              <a:lnTo>
                                <a:pt x="4408" y="94"/>
                              </a:lnTo>
                              <a:lnTo>
                                <a:pt x="4408" y="95"/>
                              </a:lnTo>
                              <a:lnTo>
                                <a:pt x="4407" y="98"/>
                              </a:lnTo>
                              <a:lnTo>
                                <a:pt x="4407" y="99"/>
                              </a:lnTo>
                              <a:lnTo>
                                <a:pt x="4404" y="100"/>
                              </a:lnTo>
                              <a:lnTo>
                                <a:pt x="4403" y="101"/>
                              </a:lnTo>
                              <a:lnTo>
                                <a:pt x="4401" y="101"/>
                              </a:lnTo>
                              <a:lnTo>
                                <a:pt x="4399" y="101"/>
                              </a:lnTo>
                              <a:lnTo>
                                <a:pt x="4397" y="101"/>
                              </a:lnTo>
                              <a:lnTo>
                                <a:pt x="4396" y="101"/>
                              </a:lnTo>
                              <a:lnTo>
                                <a:pt x="4393" y="100"/>
                              </a:lnTo>
                              <a:lnTo>
                                <a:pt x="4392" y="100"/>
                              </a:lnTo>
                              <a:lnTo>
                                <a:pt x="4391" y="98"/>
                              </a:lnTo>
                              <a:lnTo>
                                <a:pt x="4389" y="96"/>
                              </a:lnTo>
                              <a:close/>
                              <a:moveTo>
                                <a:pt x="4356" y="53"/>
                              </a:moveTo>
                              <a:lnTo>
                                <a:pt x="4353" y="50"/>
                              </a:lnTo>
                              <a:lnTo>
                                <a:pt x="4344" y="43"/>
                              </a:lnTo>
                              <a:lnTo>
                                <a:pt x="4341" y="42"/>
                              </a:lnTo>
                              <a:lnTo>
                                <a:pt x="4340" y="41"/>
                              </a:lnTo>
                              <a:lnTo>
                                <a:pt x="4339" y="39"/>
                              </a:lnTo>
                              <a:lnTo>
                                <a:pt x="4337" y="38"/>
                              </a:lnTo>
                              <a:lnTo>
                                <a:pt x="4337" y="36"/>
                              </a:lnTo>
                              <a:lnTo>
                                <a:pt x="4336" y="34"/>
                              </a:lnTo>
                              <a:lnTo>
                                <a:pt x="4337" y="32"/>
                              </a:lnTo>
                              <a:lnTo>
                                <a:pt x="4337" y="31"/>
                              </a:lnTo>
                              <a:lnTo>
                                <a:pt x="4339" y="28"/>
                              </a:lnTo>
                              <a:lnTo>
                                <a:pt x="4340" y="27"/>
                              </a:lnTo>
                              <a:lnTo>
                                <a:pt x="4341" y="26"/>
                              </a:lnTo>
                              <a:lnTo>
                                <a:pt x="4342" y="24"/>
                              </a:lnTo>
                              <a:lnTo>
                                <a:pt x="4345" y="23"/>
                              </a:lnTo>
                              <a:lnTo>
                                <a:pt x="4346" y="23"/>
                              </a:lnTo>
                              <a:lnTo>
                                <a:pt x="4349" y="23"/>
                              </a:lnTo>
                              <a:lnTo>
                                <a:pt x="4350" y="24"/>
                              </a:lnTo>
                              <a:lnTo>
                                <a:pt x="4352" y="26"/>
                              </a:lnTo>
                              <a:lnTo>
                                <a:pt x="4355" y="27"/>
                              </a:lnTo>
                              <a:lnTo>
                                <a:pt x="4367" y="36"/>
                              </a:lnTo>
                              <a:lnTo>
                                <a:pt x="4370" y="38"/>
                              </a:lnTo>
                              <a:lnTo>
                                <a:pt x="4371" y="39"/>
                              </a:lnTo>
                              <a:lnTo>
                                <a:pt x="4372" y="42"/>
                              </a:lnTo>
                              <a:lnTo>
                                <a:pt x="4372" y="43"/>
                              </a:lnTo>
                              <a:lnTo>
                                <a:pt x="4372" y="45"/>
                              </a:lnTo>
                              <a:lnTo>
                                <a:pt x="4372" y="47"/>
                              </a:lnTo>
                              <a:lnTo>
                                <a:pt x="4372" y="49"/>
                              </a:lnTo>
                              <a:lnTo>
                                <a:pt x="4371" y="50"/>
                              </a:lnTo>
                              <a:lnTo>
                                <a:pt x="4370" y="52"/>
                              </a:lnTo>
                              <a:lnTo>
                                <a:pt x="4368" y="53"/>
                              </a:lnTo>
                              <a:lnTo>
                                <a:pt x="4367" y="54"/>
                              </a:lnTo>
                              <a:lnTo>
                                <a:pt x="4365" y="55"/>
                              </a:lnTo>
                              <a:lnTo>
                                <a:pt x="4363" y="55"/>
                              </a:lnTo>
                              <a:lnTo>
                                <a:pt x="4361" y="55"/>
                              </a:lnTo>
                              <a:lnTo>
                                <a:pt x="4360" y="54"/>
                              </a:lnTo>
                              <a:lnTo>
                                <a:pt x="4357" y="54"/>
                              </a:lnTo>
                              <a:lnTo>
                                <a:pt x="4356" y="53"/>
                              </a:lnTo>
                              <a:close/>
                              <a:moveTo>
                                <a:pt x="4308" y="26"/>
                              </a:moveTo>
                              <a:lnTo>
                                <a:pt x="4306" y="26"/>
                              </a:lnTo>
                              <a:lnTo>
                                <a:pt x="4293" y="22"/>
                              </a:lnTo>
                              <a:lnTo>
                                <a:pt x="4290" y="22"/>
                              </a:lnTo>
                              <a:lnTo>
                                <a:pt x="4288" y="21"/>
                              </a:lnTo>
                              <a:lnTo>
                                <a:pt x="4287" y="21"/>
                              </a:lnTo>
                              <a:lnTo>
                                <a:pt x="4284" y="18"/>
                              </a:lnTo>
                              <a:lnTo>
                                <a:pt x="4283" y="16"/>
                              </a:lnTo>
                              <a:lnTo>
                                <a:pt x="4282" y="14"/>
                              </a:lnTo>
                              <a:lnTo>
                                <a:pt x="4282" y="12"/>
                              </a:lnTo>
                              <a:lnTo>
                                <a:pt x="4282" y="11"/>
                              </a:lnTo>
                              <a:lnTo>
                                <a:pt x="4283" y="8"/>
                              </a:lnTo>
                              <a:lnTo>
                                <a:pt x="4283" y="7"/>
                              </a:lnTo>
                              <a:lnTo>
                                <a:pt x="4285" y="3"/>
                              </a:lnTo>
                              <a:lnTo>
                                <a:pt x="4288" y="3"/>
                              </a:lnTo>
                              <a:lnTo>
                                <a:pt x="4289" y="2"/>
                              </a:lnTo>
                              <a:lnTo>
                                <a:pt x="4291" y="2"/>
                              </a:lnTo>
                              <a:lnTo>
                                <a:pt x="4293" y="2"/>
                              </a:lnTo>
                              <a:lnTo>
                                <a:pt x="4298" y="3"/>
                              </a:lnTo>
                              <a:lnTo>
                                <a:pt x="4314" y="7"/>
                              </a:lnTo>
                              <a:lnTo>
                                <a:pt x="4315" y="7"/>
                              </a:lnTo>
                              <a:lnTo>
                                <a:pt x="4316" y="8"/>
                              </a:lnTo>
                              <a:lnTo>
                                <a:pt x="4318" y="10"/>
                              </a:lnTo>
                              <a:lnTo>
                                <a:pt x="4319" y="11"/>
                              </a:lnTo>
                              <a:lnTo>
                                <a:pt x="4320" y="12"/>
                              </a:lnTo>
                              <a:lnTo>
                                <a:pt x="4320" y="14"/>
                              </a:lnTo>
                              <a:lnTo>
                                <a:pt x="4321" y="16"/>
                              </a:lnTo>
                              <a:lnTo>
                                <a:pt x="4321" y="18"/>
                              </a:lnTo>
                              <a:lnTo>
                                <a:pt x="4320" y="19"/>
                              </a:lnTo>
                              <a:lnTo>
                                <a:pt x="4320" y="22"/>
                              </a:lnTo>
                              <a:lnTo>
                                <a:pt x="4319" y="23"/>
                              </a:lnTo>
                              <a:lnTo>
                                <a:pt x="4316" y="24"/>
                              </a:lnTo>
                              <a:lnTo>
                                <a:pt x="4315" y="26"/>
                              </a:lnTo>
                              <a:lnTo>
                                <a:pt x="4314" y="26"/>
                              </a:lnTo>
                              <a:lnTo>
                                <a:pt x="4311" y="27"/>
                              </a:lnTo>
                              <a:lnTo>
                                <a:pt x="4310" y="26"/>
                              </a:lnTo>
                              <a:lnTo>
                                <a:pt x="4308" y="26"/>
                              </a:lnTo>
                              <a:close/>
                              <a:moveTo>
                                <a:pt x="4252" y="19"/>
                              </a:moveTo>
                              <a:lnTo>
                                <a:pt x="4232" y="19"/>
                              </a:lnTo>
                              <a:lnTo>
                                <a:pt x="4231" y="19"/>
                              </a:lnTo>
                              <a:lnTo>
                                <a:pt x="4228" y="18"/>
                              </a:lnTo>
                              <a:lnTo>
                                <a:pt x="4227" y="17"/>
                              </a:lnTo>
                              <a:lnTo>
                                <a:pt x="4226" y="16"/>
                              </a:lnTo>
                              <a:lnTo>
                                <a:pt x="4225" y="14"/>
                              </a:lnTo>
                              <a:lnTo>
                                <a:pt x="4223" y="13"/>
                              </a:lnTo>
                              <a:lnTo>
                                <a:pt x="4222" y="11"/>
                              </a:lnTo>
                              <a:lnTo>
                                <a:pt x="4222" y="10"/>
                              </a:lnTo>
                              <a:lnTo>
                                <a:pt x="4222" y="7"/>
                              </a:lnTo>
                              <a:lnTo>
                                <a:pt x="4223" y="6"/>
                              </a:lnTo>
                              <a:lnTo>
                                <a:pt x="4225" y="3"/>
                              </a:lnTo>
                              <a:lnTo>
                                <a:pt x="4226" y="2"/>
                              </a:lnTo>
                              <a:lnTo>
                                <a:pt x="4227" y="1"/>
                              </a:lnTo>
                              <a:lnTo>
                                <a:pt x="4228" y="0"/>
                              </a:lnTo>
                              <a:lnTo>
                                <a:pt x="4231" y="0"/>
                              </a:lnTo>
                              <a:lnTo>
                                <a:pt x="4232" y="0"/>
                              </a:lnTo>
                              <a:lnTo>
                                <a:pt x="4252" y="0"/>
                              </a:lnTo>
                              <a:lnTo>
                                <a:pt x="4254" y="0"/>
                              </a:lnTo>
                              <a:lnTo>
                                <a:pt x="4256" y="0"/>
                              </a:lnTo>
                              <a:lnTo>
                                <a:pt x="4258" y="1"/>
                              </a:lnTo>
                              <a:lnTo>
                                <a:pt x="4259" y="2"/>
                              </a:lnTo>
                              <a:lnTo>
                                <a:pt x="4260" y="3"/>
                              </a:lnTo>
                              <a:lnTo>
                                <a:pt x="4262" y="6"/>
                              </a:lnTo>
                              <a:lnTo>
                                <a:pt x="4262" y="7"/>
                              </a:lnTo>
                              <a:lnTo>
                                <a:pt x="4262" y="10"/>
                              </a:lnTo>
                              <a:lnTo>
                                <a:pt x="4262" y="11"/>
                              </a:lnTo>
                              <a:lnTo>
                                <a:pt x="4262" y="13"/>
                              </a:lnTo>
                              <a:lnTo>
                                <a:pt x="4260" y="14"/>
                              </a:lnTo>
                              <a:lnTo>
                                <a:pt x="4259" y="16"/>
                              </a:lnTo>
                              <a:lnTo>
                                <a:pt x="4258" y="17"/>
                              </a:lnTo>
                              <a:lnTo>
                                <a:pt x="4256" y="18"/>
                              </a:lnTo>
                              <a:lnTo>
                                <a:pt x="4254" y="19"/>
                              </a:lnTo>
                              <a:lnTo>
                                <a:pt x="4252" y="19"/>
                              </a:lnTo>
                              <a:close/>
                              <a:moveTo>
                                <a:pt x="4192" y="19"/>
                              </a:moveTo>
                              <a:lnTo>
                                <a:pt x="4172" y="19"/>
                              </a:lnTo>
                              <a:lnTo>
                                <a:pt x="4171" y="19"/>
                              </a:lnTo>
                              <a:lnTo>
                                <a:pt x="4169" y="18"/>
                              </a:lnTo>
                              <a:lnTo>
                                <a:pt x="4168" y="17"/>
                              </a:lnTo>
                              <a:lnTo>
                                <a:pt x="4166" y="16"/>
                              </a:lnTo>
                              <a:lnTo>
                                <a:pt x="4165" y="14"/>
                              </a:lnTo>
                              <a:lnTo>
                                <a:pt x="4164" y="13"/>
                              </a:lnTo>
                              <a:lnTo>
                                <a:pt x="4163" y="11"/>
                              </a:lnTo>
                              <a:lnTo>
                                <a:pt x="4163" y="10"/>
                              </a:lnTo>
                              <a:lnTo>
                                <a:pt x="4163" y="7"/>
                              </a:lnTo>
                              <a:lnTo>
                                <a:pt x="4164" y="6"/>
                              </a:lnTo>
                              <a:lnTo>
                                <a:pt x="4165" y="3"/>
                              </a:lnTo>
                              <a:lnTo>
                                <a:pt x="4166" y="2"/>
                              </a:lnTo>
                              <a:lnTo>
                                <a:pt x="4168" y="1"/>
                              </a:lnTo>
                              <a:lnTo>
                                <a:pt x="4169" y="0"/>
                              </a:lnTo>
                              <a:lnTo>
                                <a:pt x="4171" y="0"/>
                              </a:lnTo>
                              <a:lnTo>
                                <a:pt x="4172" y="0"/>
                              </a:lnTo>
                              <a:lnTo>
                                <a:pt x="4192" y="0"/>
                              </a:lnTo>
                              <a:lnTo>
                                <a:pt x="4195" y="0"/>
                              </a:lnTo>
                              <a:lnTo>
                                <a:pt x="4196" y="0"/>
                              </a:lnTo>
                              <a:lnTo>
                                <a:pt x="4199" y="1"/>
                              </a:lnTo>
                              <a:lnTo>
                                <a:pt x="4200" y="2"/>
                              </a:lnTo>
                              <a:lnTo>
                                <a:pt x="4201" y="3"/>
                              </a:lnTo>
                              <a:lnTo>
                                <a:pt x="4202" y="6"/>
                              </a:lnTo>
                              <a:lnTo>
                                <a:pt x="4202" y="7"/>
                              </a:lnTo>
                              <a:lnTo>
                                <a:pt x="4202" y="10"/>
                              </a:lnTo>
                              <a:lnTo>
                                <a:pt x="4202" y="11"/>
                              </a:lnTo>
                              <a:lnTo>
                                <a:pt x="4202" y="13"/>
                              </a:lnTo>
                              <a:lnTo>
                                <a:pt x="4201" y="14"/>
                              </a:lnTo>
                              <a:lnTo>
                                <a:pt x="4200" y="16"/>
                              </a:lnTo>
                              <a:lnTo>
                                <a:pt x="4199" y="17"/>
                              </a:lnTo>
                              <a:lnTo>
                                <a:pt x="4196" y="18"/>
                              </a:lnTo>
                              <a:lnTo>
                                <a:pt x="4195" y="19"/>
                              </a:lnTo>
                              <a:lnTo>
                                <a:pt x="4192" y="19"/>
                              </a:lnTo>
                              <a:close/>
                              <a:moveTo>
                                <a:pt x="4133" y="19"/>
                              </a:moveTo>
                              <a:lnTo>
                                <a:pt x="4113" y="19"/>
                              </a:lnTo>
                              <a:lnTo>
                                <a:pt x="4112" y="19"/>
                              </a:lnTo>
                              <a:lnTo>
                                <a:pt x="4109" y="18"/>
                              </a:lnTo>
                              <a:lnTo>
                                <a:pt x="4108" y="17"/>
                              </a:lnTo>
                              <a:lnTo>
                                <a:pt x="4107" y="16"/>
                              </a:lnTo>
                              <a:lnTo>
                                <a:pt x="4106" y="14"/>
                              </a:lnTo>
                              <a:lnTo>
                                <a:pt x="4104" y="13"/>
                              </a:lnTo>
                              <a:lnTo>
                                <a:pt x="4103" y="11"/>
                              </a:lnTo>
                              <a:lnTo>
                                <a:pt x="4103" y="10"/>
                              </a:lnTo>
                              <a:lnTo>
                                <a:pt x="4103" y="7"/>
                              </a:lnTo>
                              <a:lnTo>
                                <a:pt x="4104" y="6"/>
                              </a:lnTo>
                              <a:lnTo>
                                <a:pt x="4106" y="3"/>
                              </a:lnTo>
                              <a:lnTo>
                                <a:pt x="4107" y="2"/>
                              </a:lnTo>
                              <a:lnTo>
                                <a:pt x="4108" y="1"/>
                              </a:lnTo>
                              <a:lnTo>
                                <a:pt x="4109" y="0"/>
                              </a:lnTo>
                              <a:lnTo>
                                <a:pt x="4112" y="0"/>
                              </a:lnTo>
                              <a:lnTo>
                                <a:pt x="4113" y="0"/>
                              </a:lnTo>
                              <a:lnTo>
                                <a:pt x="4133" y="0"/>
                              </a:lnTo>
                              <a:lnTo>
                                <a:pt x="4135" y="0"/>
                              </a:lnTo>
                              <a:lnTo>
                                <a:pt x="4137" y="0"/>
                              </a:lnTo>
                              <a:lnTo>
                                <a:pt x="4139" y="1"/>
                              </a:lnTo>
                              <a:lnTo>
                                <a:pt x="4140" y="2"/>
                              </a:lnTo>
                              <a:lnTo>
                                <a:pt x="4141" y="3"/>
                              </a:lnTo>
                              <a:lnTo>
                                <a:pt x="4143" y="6"/>
                              </a:lnTo>
                              <a:lnTo>
                                <a:pt x="4143" y="7"/>
                              </a:lnTo>
                              <a:lnTo>
                                <a:pt x="4143" y="10"/>
                              </a:lnTo>
                              <a:lnTo>
                                <a:pt x="4143" y="11"/>
                              </a:lnTo>
                              <a:lnTo>
                                <a:pt x="4143" y="13"/>
                              </a:lnTo>
                              <a:lnTo>
                                <a:pt x="4141" y="14"/>
                              </a:lnTo>
                              <a:lnTo>
                                <a:pt x="4140" y="16"/>
                              </a:lnTo>
                              <a:lnTo>
                                <a:pt x="4139" y="17"/>
                              </a:lnTo>
                              <a:lnTo>
                                <a:pt x="4137" y="18"/>
                              </a:lnTo>
                              <a:lnTo>
                                <a:pt x="4135" y="19"/>
                              </a:lnTo>
                              <a:lnTo>
                                <a:pt x="4133" y="19"/>
                              </a:lnTo>
                              <a:close/>
                              <a:moveTo>
                                <a:pt x="4073" y="19"/>
                              </a:moveTo>
                              <a:lnTo>
                                <a:pt x="4053" y="19"/>
                              </a:lnTo>
                              <a:lnTo>
                                <a:pt x="4052" y="19"/>
                              </a:lnTo>
                              <a:lnTo>
                                <a:pt x="4050" y="18"/>
                              </a:lnTo>
                              <a:lnTo>
                                <a:pt x="4048" y="17"/>
                              </a:lnTo>
                              <a:lnTo>
                                <a:pt x="4047" y="16"/>
                              </a:lnTo>
                              <a:lnTo>
                                <a:pt x="4046" y="14"/>
                              </a:lnTo>
                              <a:lnTo>
                                <a:pt x="4045" y="13"/>
                              </a:lnTo>
                              <a:lnTo>
                                <a:pt x="4044" y="11"/>
                              </a:lnTo>
                              <a:lnTo>
                                <a:pt x="4044" y="10"/>
                              </a:lnTo>
                              <a:lnTo>
                                <a:pt x="4044" y="7"/>
                              </a:lnTo>
                              <a:lnTo>
                                <a:pt x="4045" y="6"/>
                              </a:lnTo>
                              <a:lnTo>
                                <a:pt x="4046" y="3"/>
                              </a:lnTo>
                              <a:lnTo>
                                <a:pt x="4047" y="2"/>
                              </a:lnTo>
                              <a:lnTo>
                                <a:pt x="4048" y="1"/>
                              </a:lnTo>
                              <a:lnTo>
                                <a:pt x="4050" y="0"/>
                              </a:lnTo>
                              <a:lnTo>
                                <a:pt x="4052" y="0"/>
                              </a:lnTo>
                              <a:lnTo>
                                <a:pt x="4053" y="0"/>
                              </a:lnTo>
                              <a:lnTo>
                                <a:pt x="4073" y="0"/>
                              </a:lnTo>
                              <a:lnTo>
                                <a:pt x="4076" y="0"/>
                              </a:lnTo>
                              <a:lnTo>
                                <a:pt x="4077" y="0"/>
                              </a:lnTo>
                              <a:lnTo>
                                <a:pt x="4079" y="1"/>
                              </a:lnTo>
                              <a:lnTo>
                                <a:pt x="4081" y="2"/>
                              </a:lnTo>
                              <a:lnTo>
                                <a:pt x="4082" y="3"/>
                              </a:lnTo>
                              <a:lnTo>
                                <a:pt x="4083" y="6"/>
                              </a:lnTo>
                              <a:lnTo>
                                <a:pt x="4083" y="7"/>
                              </a:lnTo>
                              <a:lnTo>
                                <a:pt x="4083" y="10"/>
                              </a:lnTo>
                              <a:lnTo>
                                <a:pt x="4083" y="11"/>
                              </a:lnTo>
                              <a:lnTo>
                                <a:pt x="4083" y="13"/>
                              </a:lnTo>
                              <a:lnTo>
                                <a:pt x="4082" y="14"/>
                              </a:lnTo>
                              <a:lnTo>
                                <a:pt x="4081" y="16"/>
                              </a:lnTo>
                              <a:lnTo>
                                <a:pt x="4079" y="17"/>
                              </a:lnTo>
                              <a:lnTo>
                                <a:pt x="4077" y="18"/>
                              </a:lnTo>
                              <a:lnTo>
                                <a:pt x="4076" y="19"/>
                              </a:lnTo>
                              <a:lnTo>
                                <a:pt x="4073" y="19"/>
                              </a:lnTo>
                              <a:close/>
                              <a:moveTo>
                                <a:pt x="4014" y="19"/>
                              </a:moveTo>
                              <a:lnTo>
                                <a:pt x="3994" y="19"/>
                              </a:lnTo>
                              <a:lnTo>
                                <a:pt x="3993" y="19"/>
                              </a:lnTo>
                              <a:lnTo>
                                <a:pt x="3990" y="18"/>
                              </a:lnTo>
                              <a:lnTo>
                                <a:pt x="3989" y="17"/>
                              </a:lnTo>
                              <a:lnTo>
                                <a:pt x="3988" y="16"/>
                              </a:lnTo>
                              <a:lnTo>
                                <a:pt x="3986" y="14"/>
                              </a:lnTo>
                              <a:lnTo>
                                <a:pt x="3985" y="13"/>
                              </a:lnTo>
                              <a:lnTo>
                                <a:pt x="3984" y="11"/>
                              </a:lnTo>
                              <a:lnTo>
                                <a:pt x="3984" y="10"/>
                              </a:lnTo>
                              <a:lnTo>
                                <a:pt x="3984" y="7"/>
                              </a:lnTo>
                              <a:lnTo>
                                <a:pt x="3985" y="6"/>
                              </a:lnTo>
                              <a:lnTo>
                                <a:pt x="3986" y="3"/>
                              </a:lnTo>
                              <a:lnTo>
                                <a:pt x="3988" y="2"/>
                              </a:lnTo>
                              <a:lnTo>
                                <a:pt x="3989" y="1"/>
                              </a:lnTo>
                              <a:lnTo>
                                <a:pt x="3990" y="0"/>
                              </a:lnTo>
                              <a:lnTo>
                                <a:pt x="3993" y="0"/>
                              </a:lnTo>
                              <a:lnTo>
                                <a:pt x="3994" y="0"/>
                              </a:lnTo>
                              <a:lnTo>
                                <a:pt x="4014" y="0"/>
                              </a:lnTo>
                              <a:lnTo>
                                <a:pt x="4016" y="0"/>
                              </a:lnTo>
                              <a:lnTo>
                                <a:pt x="4017" y="0"/>
                              </a:lnTo>
                              <a:lnTo>
                                <a:pt x="4020" y="1"/>
                              </a:lnTo>
                              <a:lnTo>
                                <a:pt x="4021" y="2"/>
                              </a:lnTo>
                              <a:lnTo>
                                <a:pt x="4022" y="3"/>
                              </a:lnTo>
                              <a:lnTo>
                                <a:pt x="4024" y="6"/>
                              </a:lnTo>
                              <a:lnTo>
                                <a:pt x="4024" y="7"/>
                              </a:lnTo>
                              <a:lnTo>
                                <a:pt x="4024" y="10"/>
                              </a:lnTo>
                              <a:lnTo>
                                <a:pt x="4024" y="11"/>
                              </a:lnTo>
                              <a:lnTo>
                                <a:pt x="4024" y="13"/>
                              </a:lnTo>
                              <a:lnTo>
                                <a:pt x="4022" y="14"/>
                              </a:lnTo>
                              <a:lnTo>
                                <a:pt x="4021" y="16"/>
                              </a:lnTo>
                              <a:lnTo>
                                <a:pt x="4020" y="17"/>
                              </a:lnTo>
                              <a:lnTo>
                                <a:pt x="4017" y="18"/>
                              </a:lnTo>
                              <a:lnTo>
                                <a:pt x="4016" y="19"/>
                              </a:lnTo>
                              <a:lnTo>
                                <a:pt x="4014" y="19"/>
                              </a:lnTo>
                              <a:close/>
                              <a:moveTo>
                                <a:pt x="3954" y="19"/>
                              </a:moveTo>
                              <a:lnTo>
                                <a:pt x="3934" y="19"/>
                              </a:lnTo>
                              <a:lnTo>
                                <a:pt x="3933" y="19"/>
                              </a:lnTo>
                              <a:lnTo>
                                <a:pt x="3931" y="18"/>
                              </a:lnTo>
                              <a:lnTo>
                                <a:pt x="3929" y="17"/>
                              </a:lnTo>
                              <a:lnTo>
                                <a:pt x="3928" y="16"/>
                              </a:lnTo>
                              <a:lnTo>
                                <a:pt x="3927" y="14"/>
                              </a:lnTo>
                              <a:lnTo>
                                <a:pt x="3926" y="13"/>
                              </a:lnTo>
                              <a:lnTo>
                                <a:pt x="3924" y="11"/>
                              </a:lnTo>
                              <a:lnTo>
                                <a:pt x="3924" y="10"/>
                              </a:lnTo>
                              <a:lnTo>
                                <a:pt x="3924" y="7"/>
                              </a:lnTo>
                              <a:lnTo>
                                <a:pt x="3926" y="6"/>
                              </a:lnTo>
                              <a:lnTo>
                                <a:pt x="3927" y="3"/>
                              </a:lnTo>
                              <a:lnTo>
                                <a:pt x="3928" y="2"/>
                              </a:lnTo>
                              <a:lnTo>
                                <a:pt x="3929" y="1"/>
                              </a:lnTo>
                              <a:lnTo>
                                <a:pt x="3931" y="0"/>
                              </a:lnTo>
                              <a:lnTo>
                                <a:pt x="3933" y="0"/>
                              </a:lnTo>
                              <a:lnTo>
                                <a:pt x="3934" y="0"/>
                              </a:lnTo>
                              <a:lnTo>
                                <a:pt x="3954" y="0"/>
                              </a:lnTo>
                              <a:lnTo>
                                <a:pt x="3957" y="0"/>
                              </a:lnTo>
                              <a:lnTo>
                                <a:pt x="3958" y="0"/>
                              </a:lnTo>
                              <a:lnTo>
                                <a:pt x="3960" y="1"/>
                              </a:lnTo>
                              <a:lnTo>
                                <a:pt x="3962" y="2"/>
                              </a:lnTo>
                              <a:lnTo>
                                <a:pt x="3963" y="3"/>
                              </a:lnTo>
                              <a:lnTo>
                                <a:pt x="3964" y="6"/>
                              </a:lnTo>
                              <a:lnTo>
                                <a:pt x="3964" y="7"/>
                              </a:lnTo>
                              <a:lnTo>
                                <a:pt x="3964" y="10"/>
                              </a:lnTo>
                              <a:lnTo>
                                <a:pt x="3964" y="11"/>
                              </a:lnTo>
                              <a:lnTo>
                                <a:pt x="3964" y="13"/>
                              </a:lnTo>
                              <a:lnTo>
                                <a:pt x="3963" y="14"/>
                              </a:lnTo>
                              <a:lnTo>
                                <a:pt x="3962" y="16"/>
                              </a:lnTo>
                              <a:lnTo>
                                <a:pt x="3960" y="17"/>
                              </a:lnTo>
                              <a:lnTo>
                                <a:pt x="3958" y="18"/>
                              </a:lnTo>
                              <a:lnTo>
                                <a:pt x="3957" y="19"/>
                              </a:lnTo>
                              <a:lnTo>
                                <a:pt x="3954" y="19"/>
                              </a:lnTo>
                              <a:close/>
                              <a:moveTo>
                                <a:pt x="3895" y="19"/>
                              </a:moveTo>
                              <a:lnTo>
                                <a:pt x="3875" y="19"/>
                              </a:lnTo>
                              <a:lnTo>
                                <a:pt x="3874" y="19"/>
                              </a:lnTo>
                              <a:lnTo>
                                <a:pt x="3871" y="18"/>
                              </a:lnTo>
                              <a:lnTo>
                                <a:pt x="3870" y="17"/>
                              </a:lnTo>
                              <a:lnTo>
                                <a:pt x="3869" y="16"/>
                              </a:lnTo>
                              <a:lnTo>
                                <a:pt x="3867" y="14"/>
                              </a:lnTo>
                              <a:lnTo>
                                <a:pt x="3866" y="13"/>
                              </a:lnTo>
                              <a:lnTo>
                                <a:pt x="3865" y="11"/>
                              </a:lnTo>
                              <a:lnTo>
                                <a:pt x="3865" y="10"/>
                              </a:lnTo>
                              <a:lnTo>
                                <a:pt x="3865" y="7"/>
                              </a:lnTo>
                              <a:lnTo>
                                <a:pt x="3866" y="6"/>
                              </a:lnTo>
                              <a:lnTo>
                                <a:pt x="3867" y="3"/>
                              </a:lnTo>
                              <a:lnTo>
                                <a:pt x="3869" y="2"/>
                              </a:lnTo>
                              <a:lnTo>
                                <a:pt x="3870" y="1"/>
                              </a:lnTo>
                              <a:lnTo>
                                <a:pt x="3871" y="0"/>
                              </a:lnTo>
                              <a:lnTo>
                                <a:pt x="3874" y="0"/>
                              </a:lnTo>
                              <a:lnTo>
                                <a:pt x="3875" y="0"/>
                              </a:lnTo>
                              <a:lnTo>
                                <a:pt x="3895" y="0"/>
                              </a:lnTo>
                              <a:lnTo>
                                <a:pt x="3897" y="0"/>
                              </a:lnTo>
                              <a:lnTo>
                                <a:pt x="3898" y="0"/>
                              </a:lnTo>
                              <a:lnTo>
                                <a:pt x="3901" y="1"/>
                              </a:lnTo>
                              <a:lnTo>
                                <a:pt x="3902" y="2"/>
                              </a:lnTo>
                              <a:lnTo>
                                <a:pt x="3903" y="3"/>
                              </a:lnTo>
                              <a:lnTo>
                                <a:pt x="3905" y="6"/>
                              </a:lnTo>
                              <a:lnTo>
                                <a:pt x="3905" y="7"/>
                              </a:lnTo>
                              <a:lnTo>
                                <a:pt x="3905" y="10"/>
                              </a:lnTo>
                              <a:lnTo>
                                <a:pt x="3905" y="11"/>
                              </a:lnTo>
                              <a:lnTo>
                                <a:pt x="3905" y="13"/>
                              </a:lnTo>
                              <a:lnTo>
                                <a:pt x="3903" y="14"/>
                              </a:lnTo>
                              <a:lnTo>
                                <a:pt x="3902" y="16"/>
                              </a:lnTo>
                              <a:lnTo>
                                <a:pt x="3901" y="17"/>
                              </a:lnTo>
                              <a:lnTo>
                                <a:pt x="3898" y="18"/>
                              </a:lnTo>
                              <a:lnTo>
                                <a:pt x="3897" y="19"/>
                              </a:lnTo>
                              <a:lnTo>
                                <a:pt x="3895" y="19"/>
                              </a:lnTo>
                              <a:close/>
                              <a:moveTo>
                                <a:pt x="3835" y="19"/>
                              </a:moveTo>
                              <a:lnTo>
                                <a:pt x="3815" y="19"/>
                              </a:lnTo>
                              <a:lnTo>
                                <a:pt x="3814" y="19"/>
                              </a:lnTo>
                              <a:lnTo>
                                <a:pt x="3812" y="18"/>
                              </a:lnTo>
                              <a:lnTo>
                                <a:pt x="3810" y="17"/>
                              </a:lnTo>
                              <a:lnTo>
                                <a:pt x="3809" y="16"/>
                              </a:lnTo>
                              <a:lnTo>
                                <a:pt x="3808" y="14"/>
                              </a:lnTo>
                              <a:lnTo>
                                <a:pt x="3807" y="13"/>
                              </a:lnTo>
                              <a:lnTo>
                                <a:pt x="3805" y="11"/>
                              </a:lnTo>
                              <a:lnTo>
                                <a:pt x="3805" y="10"/>
                              </a:lnTo>
                              <a:lnTo>
                                <a:pt x="3805" y="7"/>
                              </a:lnTo>
                              <a:lnTo>
                                <a:pt x="3807" y="6"/>
                              </a:lnTo>
                              <a:lnTo>
                                <a:pt x="3808" y="3"/>
                              </a:lnTo>
                              <a:lnTo>
                                <a:pt x="3809" y="2"/>
                              </a:lnTo>
                              <a:lnTo>
                                <a:pt x="3810" y="1"/>
                              </a:lnTo>
                              <a:lnTo>
                                <a:pt x="3812" y="0"/>
                              </a:lnTo>
                              <a:lnTo>
                                <a:pt x="3814" y="0"/>
                              </a:lnTo>
                              <a:lnTo>
                                <a:pt x="3815" y="0"/>
                              </a:lnTo>
                              <a:lnTo>
                                <a:pt x="3835" y="0"/>
                              </a:lnTo>
                              <a:lnTo>
                                <a:pt x="3838" y="0"/>
                              </a:lnTo>
                              <a:lnTo>
                                <a:pt x="3839" y="0"/>
                              </a:lnTo>
                              <a:lnTo>
                                <a:pt x="3841" y="1"/>
                              </a:lnTo>
                              <a:lnTo>
                                <a:pt x="3843" y="2"/>
                              </a:lnTo>
                              <a:lnTo>
                                <a:pt x="3844" y="3"/>
                              </a:lnTo>
                              <a:lnTo>
                                <a:pt x="3845" y="6"/>
                              </a:lnTo>
                              <a:lnTo>
                                <a:pt x="3845" y="7"/>
                              </a:lnTo>
                              <a:lnTo>
                                <a:pt x="3845" y="10"/>
                              </a:lnTo>
                              <a:lnTo>
                                <a:pt x="3845" y="11"/>
                              </a:lnTo>
                              <a:lnTo>
                                <a:pt x="3845" y="13"/>
                              </a:lnTo>
                              <a:lnTo>
                                <a:pt x="3844" y="14"/>
                              </a:lnTo>
                              <a:lnTo>
                                <a:pt x="3843" y="16"/>
                              </a:lnTo>
                              <a:lnTo>
                                <a:pt x="3841" y="17"/>
                              </a:lnTo>
                              <a:lnTo>
                                <a:pt x="3839" y="18"/>
                              </a:lnTo>
                              <a:lnTo>
                                <a:pt x="3838" y="19"/>
                              </a:lnTo>
                              <a:lnTo>
                                <a:pt x="3835" y="19"/>
                              </a:lnTo>
                              <a:close/>
                              <a:moveTo>
                                <a:pt x="3776" y="19"/>
                              </a:moveTo>
                              <a:lnTo>
                                <a:pt x="3756" y="19"/>
                              </a:lnTo>
                              <a:lnTo>
                                <a:pt x="3755" y="19"/>
                              </a:lnTo>
                              <a:lnTo>
                                <a:pt x="3752" y="18"/>
                              </a:lnTo>
                              <a:lnTo>
                                <a:pt x="3751" y="17"/>
                              </a:lnTo>
                              <a:lnTo>
                                <a:pt x="3750" y="16"/>
                              </a:lnTo>
                              <a:lnTo>
                                <a:pt x="3748" y="14"/>
                              </a:lnTo>
                              <a:lnTo>
                                <a:pt x="3747" y="13"/>
                              </a:lnTo>
                              <a:lnTo>
                                <a:pt x="3746" y="11"/>
                              </a:lnTo>
                              <a:lnTo>
                                <a:pt x="3746" y="10"/>
                              </a:lnTo>
                              <a:lnTo>
                                <a:pt x="3746" y="7"/>
                              </a:lnTo>
                              <a:lnTo>
                                <a:pt x="3747" y="6"/>
                              </a:lnTo>
                              <a:lnTo>
                                <a:pt x="3748" y="3"/>
                              </a:lnTo>
                              <a:lnTo>
                                <a:pt x="3750" y="2"/>
                              </a:lnTo>
                              <a:lnTo>
                                <a:pt x="3751" y="1"/>
                              </a:lnTo>
                              <a:lnTo>
                                <a:pt x="3752" y="0"/>
                              </a:lnTo>
                              <a:lnTo>
                                <a:pt x="3755" y="0"/>
                              </a:lnTo>
                              <a:lnTo>
                                <a:pt x="3756" y="0"/>
                              </a:lnTo>
                              <a:lnTo>
                                <a:pt x="3776" y="0"/>
                              </a:lnTo>
                              <a:lnTo>
                                <a:pt x="3778" y="0"/>
                              </a:lnTo>
                              <a:lnTo>
                                <a:pt x="3779" y="0"/>
                              </a:lnTo>
                              <a:lnTo>
                                <a:pt x="3782" y="1"/>
                              </a:lnTo>
                              <a:lnTo>
                                <a:pt x="3783" y="2"/>
                              </a:lnTo>
                              <a:lnTo>
                                <a:pt x="3784" y="3"/>
                              </a:lnTo>
                              <a:lnTo>
                                <a:pt x="3786" y="6"/>
                              </a:lnTo>
                              <a:lnTo>
                                <a:pt x="3786" y="7"/>
                              </a:lnTo>
                              <a:lnTo>
                                <a:pt x="3786" y="10"/>
                              </a:lnTo>
                              <a:lnTo>
                                <a:pt x="3786" y="11"/>
                              </a:lnTo>
                              <a:lnTo>
                                <a:pt x="3786" y="13"/>
                              </a:lnTo>
                              <a:lnTo>
                                <a:pt x="3784" y="14"/>
                              </a:lnTo>
                              <a:lnTo>
                                <a:pt x="3783" y="16"/>
                              </a:lnTo>
                              <a:lnTo>
                                <a:pt x="3782" y="17"/>
                              </a:lnTo>
                              <a:lnTo>
                                <a:pt x="3779" y="18"/>
                              </a:lnTo>
                              <a:lnTo>
                                <a:pt x="3778" y="19"/>
                              </a:lnTo>
                              <a:lnTo>
                                <a:pt x="3776" y="19"/>
                              </a:lnTo>
                              <a:close/>
                              <a:moveTo>
                                <a:pt x="3716" y="19"/>
                              </a:moveTo>
                              <a:lnTo>
                                <a:pt x="3696" y="19"/>
                              </a:lnTo>
                              <a:lnTo>
                                <a:pt x="3695" y="19"/>
                              </a:lnTo>
                              <a:lnTo>
                                <a:pt x="3693" y="18"/>
                              </a:lnTo>
                              <a:lnTo>
                                <a:pt x="3691" y="17"/>
                              </a:lnTo>
                              <a:lnTo>
                                <a:pt x="3690" y="16"/>
                              </a:lnTo>
                              <a:lnTo>
                                <a:pt x="3689" y="14"/>
                              </a:lnTo>
                              <a:lnTo>
                                <a:pt x="3688" y="13"/>
                              </a:lnTo>
                              <a:lnTo>
                                <a:pt x="3686" y="11"/>
                              </a:lnTo>
                              <a:lnTo>
                                <a:pt x="3686" y="10"/>
                              </a:lnTo>
                              <a:lnTo>
                                <a:pt x="3686" y="7"/>
                              </a:lnTo>
                              <a:lnTo>
                                <a:pt x="3688" y="6"/>
                              </a:lnTo>
                              <a:lnTo>
                                <a:pt x="3689" y="3"/>
                              </a:lnTo>
                              <a:lnTo>
                                <a:pt x="3690" y="2"/>
                              </a:lnTo>
                              <a:lnTo>
                                <a:pt x="3691" y="1"/>
                              </a:lnTo>
                              <a:lnTo>
                                <a:pt x="3693" y="0"/>
                              </a:lnTo>
                              <a:lnTo>
                                <a:pt x="3695" y="0"/>
                              </a:lnTo>
                              <a:lnTo>
                                <a:pt x="3696" y="0"/>
                              </a:lnTo>
                              <a:lnTo>
                                <a:pt x="3716" y="0"/>
                              </a:lnTo>
                              <a:lnTo>
                                <a:pt x="3719" y="0"/>
                              </a:lnTo>
                              <a:lnTo>
                                <a:pt x="3720" y="0"/>
                              </a:lnTo>
                              <a:lnTo>
                                <a:pt x="3722" y="1"/>
                              </a:lnTo>
                              <a:lnTo>
                                <a:pt x="3724" y="2"/>
                              </a:lnTo>
                              <a:lnTo>
                                <a:pt x="3725" y="3"/>
                              </a:lnTo>
                              <a:lnTo>
                                <a:pt x="3726" y="6"/>
                              </a:lnTo>
                              <a:lnTo>
                                <a:pt x="3726" y="7"/>
                              </a:lnTo>
                              <a:lnTo>
                                <a:pt x="3726" y="10"/>
                              </a:lnTo>
                              <a:lnTo>
                                <a:pt x="3726" y="11"/>
                              </a:lnTo>
                              <a:lnTo>
                                <a:pt x="3726" y="13"/>
                              </a:lnTo>
                              <a:lnTo>
                                <a:pt x="3725" y="14"/>
                              </a:lnTo>
                              <a:lnTo>
                                <a:pt x="3724" y="16"/>
                              </a:lnTo>
                              <a:lnTo>
                                <a:pt x="3722" y="17"/>
                              </a:lnTo>
                              <a:lnTo>
                                <a:pt x="3720" y="18"/>
                              </a:lnTo>
                              <a:lnTo>
                                <a:pt x="3719" y="19"/>
                              </a:lnTo>
                              <a:lnTo>
                                <a:pt x="3716" y="19"/>
                              </a:lnTo>
                              <a:close/>
                              <a:moveTo>
                                <a:pt x="3657" y="19"/>
                              </a:moveTo>
                              <a:lnTo>
                                <a:pt x="3637" y="19"/>
                              </a:lnTo>
                              <a:lnTo>
                                <a:pt x="3636" y="19"/>
                              </a:lnTo>
                              <a:lnTo>
                                <a:pt x="3633" y="18"/>
                              </a:lnTo>
                              <a:lnTo>
                                <a:pt x="3632" y="17"/>
                              </a:lnTo>
                              <a:lnTo>
                                <a:pt x="3631" y="16"/>
                              </a:lnTo>
                              <a:lnTo>
                                <a:pt x="3629" y="14"/>
                              </a:lnTo>
                              <a:lnTo>
                                <a:pt x="3628" y="13"/>
                              </a:lnTo>
                              <a:lnTo>
                                <a:pt x="3627" y="11"/>
                              </a:lnTo>
                              <a:lnTo>
                                <a:pt x="3627" y="10"/>
                              </a:lnTo>
                              <a:lnTo>
                                <a:pt x="3627" y="7"/>
                              </a:lnTo>
                              <a:lnTo>
                                <a:pt x="3628" y="6"/>
                              </a:lnTo>
                              <a:lnTo>
                                <a:pt x="3629" y="3"/>
                              </a:lnTo>
                              <a:lnTo>
                                <a:pt x="3631" y="2"/>
                              </a:lnTo>
                              <a:lnTo>
                                <a:pt x="3632" y="1"/>
                              </a:lnTo>
                              <a:lnTo>
                                <a:pt x="3633" y="0"/>
                              </a:lnTo>
                              <a:lnTo>
                                <a:pt x="3636" y="0"/>
                              </a:lnTo>
                              <a:lnTo>
                                <a:pt x="3637" y="0"/>
                              </a:lnTo>
                              <a:lnTo>
                                <a:pt x="3657" y="0"/>
                              </a:lnTo>
                              <a:lnTo>
                                <a:pt x="3659" y="0"/>
                              </a:lnTo>
                              <a:lnTo>
                                <a:pt x="3660" y="0"/>
                              </a:lnTo>
                              <a:lnTo>
                                <a:pt x="3663" y="1"/>
                              </a:lnTo>
                              <a:lnTo>
                                <a:pt x="3664" y="2"/>
                              </a:lnTo>
                              <a:lnTo>
                                <a:pt x="3665" y="3"/>
                              </a:lnTo>
                              <a:lnTo>
                                <a:pt x="3667" y="6"/>
                              </a:lnTo>
                              <a:lnTo>
                                <a:pt x="3667" y="7"/>
                              </a:lnTo>
                              <a:lnTo>
                                <a:pt x="3667" y="10"/>
                              </a:lnTo>
                              <a:lnTo>
                                <a:pt x="3667" y="11"/>
                              </a:lnTo>
                              <a:lnTo>
                                <a:pt x="3667" y="13"/>
                              </a:lnTo>
                              <a:lnTo>
                                <a:pt x="3665" y="14"/>
                              </a:lnTo>
                              <a:lnTo>
                                <a:pt x="3664" y="16"/>
                              </a:lnTo>
                              <a:lnTo>
                                <a:pt x="3663" y="17"/>
                              </a:lnTo>
                              <a:lnTo>
                                <a:pt x="3660" y="18"/>
                              </a:lnTo>
                              <a:lnTo>
                                <a:pt x="3659" y="19"/>
                              </a:lnTo>
                              <a:lnTo>
                                <a:pt x="3657" y="19"/>
                              </a:lnTo>
                              <a:close/>
                              <a:moveTo>
                                <a:pt x="3597" y="19"/>
                              </a:moveTo>
                              <a:lnTo>
                                <a:pt x="3577" y="19"/>
                              </a:lnTo>
                              <a:lnTo>
                                <a:pt x="3576" y="19"/>
                              </a:lnTo>
                              <a:lnTo>
                                <a:pt x="3574" y="18"/>
                              </a:lnTo>
                              <a:lnTo>
                                <a:pt x="3572" y="17"/>
                              </a:lnTo>
                              <a:lnTo>
                                <a:pt x="3571" y="16"/>
                              </a:lnTo>
                              <a:lnTo>
                                <a:pt x="3570" y="14"/>
                              </a:lnTo>
                              <a:lnTo>
                                <a:pt x="3569" y="13"/>
                              </a:lnTo>
                              <a:lnTo>
                                <a:pt x="3567" y="11"/>
                              </a:lnTo>
                              <a:lnTo>
                                <a:pt x="3567" y="10"/>
                              </a:lnTo>
                              <a:lnTo>
                                <a:pt x="3567" y="7"/>
                              </a:lnTo>
                              <a:lnTo>
                                <a:pt x="3569" y="6"/>
                              </a:lnTo>
                              <a:lnTo>
                                <a:pt x="3570" y="3"/>
                              </a:lnTo>
                              <a:lnTo>
                                <a:pt x="3571" y="2"/>
                              </a:lnTo>
                              <a:lnTo>
                                <a:pt x="3572" y="1"/>
                              </a:lnTo>
                              <a:lnTo>
                                <a:pt x="3574" y="0"/>
                              </a:lnTo>
                              <a:lnTo>
                                <a:pt x="3576" y="0"/>
                              </a:lnTo>
                              <a:lnTo>
                                <a:pt x="3577" y="0"/>
                              </a:lnTo>
                              <a:lnTo>
                                <a:pt x="3597" y="0"/>
                              </a:lnTo>
                              <a:lnTo>
                                <a:pt x="3600" y="0"/>
                              </a:lnTo>
                              <a:lnTo>
                                <a:pt x="3601" y="0"/>
                              </a:lnTo>
                              <a:lnTo>
                                <a:pt x="3603" y="1"/>
                              </a:lnTo>
                              <a:lnTo>
                                <a:pt x="3605" y="2"/>
                              </a:lnTo>
                              <a:lnTo>
                                <a:pt x="3606" y="3"/>
                              </a:lnTo>
                              <a:lnTo>
                                <a:pt x="3607" y="6"/>
                              </a:lnTo>
                              <a:lnTo>
                                <a:pt x="3607" y="7"/>
                              </a:lnTo>
                              <a:lnTo>
                                <a:pt x="3607" y="10"/>
                              </a:lnTo>
                              <a:lnTo>
                                <a:pt x="3607" y="11"/>
                              </a:lnTo>
                              <a:lnTo>
                                <a:pt x="3607" y="13"/>
                              </a:lnTo>
                              <a:lnTo>
                                <a:pt x="3606" y="14"/>
                              </a:lnTo>
                              <a:lnTo>
                                <a:pt x="3605" y="16"/>
                              </a:lnTo>
                              <a:lnTo>
                                <a:pt x="3603" y="17"/>
                              </a:lnTo>
                              <a:lnTo>
                                <a:pt x="3601" y="18"/>
                              </a:lnTo>
                              <a:lnTo>
                                <a:pt x="3600" y="19"/>
                              </a:lnTo>
                              <a:lnTo>
                                <a:pt x="3597" y="19"/>
                              </a:lnTo>
                              <a:close/>
                              <a:moveTo>
                                <a:pt x="3538" y="19"/>
                              </a:moveTo>
                              <a:lnTo>
                                <a:pt x="3518" y="19"/>
                              </a:lnTo>
                              <a:lnTo>
                                <a:pt x="3517" y="19"/>
                              </a:lnTo>
                              <a:lnTo>
                                <a:pt x="3514" y="18"/>
                              </a:lnTo>
                              <a:lnTo>
                                <a:pt x="3513" y="17"/>
                              </a:lnTo>
                              <a:lnTo>
                                <a:pt x="3512" y="16"/>
                              </a:lnTo>
                              <a:lnTo>
                                <a:pt x="3510" y="14"/>
                              </a:lnTo>
                              <a:lnTo>
                                <a:pt x="3509" y="13"/>
                              </a:lnTo>
                              <a:lnTo>
                                <a:pt x="3508" y="11"/>
                              </a:lnTo>
                              <a:lnTo>
                                <a:pt x="3508" y="10"/>
                              </a:lnTo>
                              <a:lnTo>
                                <a:pt x="3508" y="7"/>
                              </a:lnTo>
                              <a:lnTo>
                                <a:pt x="3509" y="6"/>
                              </a:lnTo>
                              <a:lnTo>
                                <a:pt x="3510" y="3"/>
                              </a:lnTo>
                              <a:lnTo>
                                <a:pt x="3512" y="2"/>
                              </a:lnTo>
                              <a:lnTo>
                                <a:pt x="3513" y="1"/>
                              </a:lnTo>
                              <a:lnTo>
                                <a:pt x="3514" y="0"/>
                              </a:lnTo>
                              <a:lnTo>
                                <a:pt x="3517" y="0"/>
                              </a:lnTo>
                              <a:lnTo>
                                <a:pt x="3518" y="0"/>
                              </a:lnTo>
                              <a:lnTo>
                                <a:pt x="3538" y="0"/>
                              </a:lnTo>
                              <a:lnTo>
                                <a:pt x="3540" y="0"/>
                              </a:lnTo>
                              <a:lnTo>
                                <a:pt x="3541" y="0"/>
                              </a:lnTo>
                              <a:lnTo>
                                <a:pt x="3544" y="1"/>
                              </a:lnTo>
                              <a:lnTo>
                                <a:pt x="3545" y="2"/>
                              </a:lnTo>
                              <a:lnTo>
                                <a:pt x="3546" y="3"/>
                              </a:lnTo>
                              <a:lnTo>
                                <a:pt x="3548" y="6"/>
                              </a:lnTo>
                              <a:lnTo>
                                <a:pt x="3548" y="7"/>
                              </a:lnTo>
                              <a:lnTo>
                                <a:pt x="3548" y="10"/>
                              </a:lnTo>
                              <a:lnTo>
                                <a:pt x="3548" y="11"/>
                              </a:lnTo>
                              <a:lnTo>
                                <a:pt x="3548" y="13"/>
                              </a:lnTo>
                              <a:lnTo>
                                <a:pt x="3546" y="14"/>
                              </a:lnTo>
                              <a:lnTo>
                                <a:pt x="3545" y="16"/>
                              </a:lnTo>
                              <a:lnTo>
                                <a:pt x="3544" y="17"/>
                              </a:lnTo>
                              <a:lnTo>
                                <a:pt x="3541" y="18"/>
                              </a:lnTo>
                              <a:lnTo>
                                <a:pt x="3540" y="19"/>
                              </a:lnTo>
                              <a:lnTo>
                                <a:pt x="3538" y="19"/>
                              </a:lnTo>
                              <a:close/>
                              <a:moveTo>
                                <a:pt x="3478" y="19"/>
                              </a:moveTo>
                              <a:lnTo>
                                <a:pt x="3458" y="19"/>
                              </a:lnTo>
                              <a:lnTo>
                                <a:pt x="3457" y="19"/>
                              </a:lnTo>
                              <a:lnTo>
                                <a:pt x="3455" y="18"/>
                              </a:lnTo>
                              <a:lnTo>
                                <a:pt x="3453" y="17"/>
                              </a:lnTo>
                              <a:lnTo>
                                <a:pt x="3452" y="16"/>
                              </a:lnTo>
                              <a:lnTo>
                                <a:pt x="3451" y="14"/>
                              </a:lnTo>
                              <a:lnTo>
                                <a:pt x="3450" y="13"/>
                              </a:lnTo>
                              <a:lnTo>
                                <a:pt x="3448" y="11"/>
                              </a:lnTo>
                              <a:lnTo>
                                <a:pt x="3448" y="10"/>
                              </a:lnTo>
                              <a:lnTo>
                                <a:pt x="3448" y="7"/>
                              </a:lnTo>
                              <a:lnTo>
                                <a:pt x="3450" y="6"/>
                              </a:lnTo>
                              <a:lnTo>
                                <a:pt x="3451" y="3"/>
                              </a:lnTo>
                              <a:lnTo>
                                <a:pt x="3452" y="2"/>
                              </a:lnTo>
                              <a:lnTo>
                                <a:pt x="3453" y="1"/>
                              </a:lnTo>
                              <a:lnTo>
                                <a:pt x="3455" y="0"/>
                              </a:lnTo>
                              <a:lnTo>
                                <a:pt x="3457" y="0"/>
                              </a:lnTo>
                              <a:lnTo>
                                <a:pt x="3458" y="0"/>
                              </a:lnTo>
                              <a:lnTo>
                                <a:pt x="3478" y="0"/>
                              </a:lnTo>
                              <a:lnTo>
                                <a:pt x="3481" y="0"/>
                              </a:lnTo>
                              <a:lnTo>
                                <a:pt x="3482" y="0"/>
                              </a:lnTo>
                              <a:lnTo>
                                <a:pt x="3484" y="1"/>
                              </a:lnTo>
                              <a:lnTo>
                                <a:pt x="3486" y="2"/>
                              </a:lnTo>
                              <a:lnTo>
                                <a:pt x="3487" y="3"/>
                              </a:lnTo>
                              <a:lnTo>
                                <a:pt x="3488" y="6"/>
                              </a:lnTo>
                              <a:lnTo>
                                <a:pt x="3488" y="7"/>
                              </a:lnTo>
                              <a:lnTo>
                                <a:pt x="3488" y="10"/>
                              </a:lnTo>
                              <a:lnTo>
                                <a:pt x="3488" y="11"/>
                              </a:lnTo>
                              <a:lnTo>
                                <a:pt x="3488" y="13"/>
                              </a:lnTo>
                              <a:lnTo>
                                <a:pt x="3487" y="14"/>
                              </a:lnTo>
                              <a:lnTo>
                                <a:pt x="3486" y="16"/>
                              </a:lnTo>
                              <a:lnTo>
                                <a:pt x="3484" y="17"/>
                              </a:lnTo>
                              <a:lnTo>
                                <a:pt x="3482" y="18"/>
                              </a:lnTo>
                              <a:lnTo>
                                <a:pt x="3481" y="19"/>
                              </a:lnTo>
                              <a:lnTo>
                                <a:pt x="3478" y="19"/>
                              </a:lnTo>
                              <a:close/>
                              <a:moveTo>
                                <a:pt x="3419" y="19"/>
                              </a:moveTo>
                              <a:lnTo>
                                <a:pt x="3399" y="19"/>
                              </a:lnTo>
                              <a:lnTo>
                                <a:pt x="3398" y="19"/>
                              </a:lnTo>
                              <a:lnTo>
                                <a:pt x="3395" y="18"/>
                              </a:lnTo>
                              <a:lnTo>
                                <a:pt x="3394" y="17"/>
                              </a:lnTo>
                              <a:lnTo>
                                <a:pt x="3393" y="16"/>
                              </a:lnTo>
                              <a:lnTo>
                                <a:pt x="3391" y="14"/>
                              </a:lnTo>
                              <a:lnTo>
                                <a:pt x="3390" y="13"/>
                              </a:lnTo>
                              <a:lnTo>
                                <a:pt x="3389" y="11"/>
                              </a:lnTo>
                              <a:lnTo>
                                <a:pt x="3389" y="10"/>
                              </a:lnTo>
                              <a:lnTo>
                                <a:pt x="3389" y="7"/>
                              </a:lnTo>
                              <a:lnTo>
                                <a:pt x="3390" y="6"/>
                              </a:lnTo>
                              <a:lnTo>
                                <a:pt x="3391" y="3"/>
                              </a:lnTo>
                              <a:lnTo>
                                <a:pt x="3393" y="2"/>
                              </a:lnTo>
                              <a:lnTo>
                                <a:pt x="3394" y="1"/>
                              </a:lnTo>
                              <a:lnTo>
                                <a:pt x="3395" y="0"/>
                              </a:lnTo>
                              <a:lnTo>
                                <a:pt x="3398" y="0"/>
                              </a:lnTo>
                              <a:lnTo>
                                <a:pt x="3399" y="0"/>
                              </a:lnTo>
                              <a:lnTo>
                                <a:pt x="3419" y="0"/>
                              </a:lnTo>
                              <a:lnTo>
                                <a:pt x="3421" y="0"/>
                              </a:lnTo>
                              <a:lnTo>
                                <a:pt x="3422" y="0"/>
                              </a:lnTo>
                              <a:lnTo>
                                <a:pt x="3425" y="1"/>
                              </a:lnTo>
                              <a:lnTo>
                                <a:pt x="3426" y="2"/>
                              </a:lnTo>
                              <a:lnTo>
                                <a:pt x="3427" y="3"/>
                              </a:lnTo>
                              <a:lnTo>
                                <a:pt x="3429" y="6"/>
                              </a:lnTo>
                              <a:lnTo>
                                <a:pt x="3429" y="7"/>
                              </a:lnTo>
                              <a:lnTo>
                                <a:pt x="3429" y="10"/>
                              </a:lnTo>
                              <a:lnTo>
                                <a:pt x="3429" y="11"/>
                              </a:lnTo>
                              <a:lnTo>
                                <a:pt x="3429" y="13"/>
                              </a:lnTo>
                              <a:lnTo>
                                <a:pt x="3427" y="14"/>
                              </a:lnTo>
                              <a:lnTo>
                                <a:pt x="3426" y="16"/>
                              </a:lnTo>
                              <a:lnTo>
                                <a:pt x="3425" y="17"/>
                              </a:lnTo>
                              <a:lnTo>
                                <a:pt x="3422" y="18"/>
                              </a:lnTo>
                              <a:lnTo>
                                <a:pt x="3421" y="19"/>
                              </a:lnTo>
                              <a:lnTo>
                                <a:pt x="3419" y="19"/>
                              </a:lnTo>
                              <a:close/>
                              <a:moveTo>
                                <a:pt x="3359" y="19"/>
                              </a:moveTo>
                              <a:lnTo>
                                <a:pt x="3339" y="19"/>
                              </a:lnTo>
                              <a:lnTo>
                                <a:pt x="3338" y="19"/>
                              </a:lnTo>
                              <a:lnTo>
                                <a:pt x="3336" y="18"/>
                              </a:lnTo>
                              <a:lnTo>
                                <a:pt x="3334" y="17"/>
                              </a:lnTo>
                              <a:lnTo>
                                <a:pt x="3333" y="16"/>
                              </a:lnTo>
                              <a:lnTo>
                                <a:pt x="3332" y="14"/>
                              </a:lnTo>
                              <a:lnTo>
                                <a:pt x="3331" y="13"/>
                              </a:lnTo>
                              <a:lnTo>
                                <a:pt x="3329" y="11"/>
                              </a:lnTo>
                              <a:lnTo>
                                <a:pt x="3329" y="10"/>
                              </a:lnTo>
                              <a:lnTo>
                                <a:pt x="3329" y="7"/>
                              </a:lnTo>
                              <a:lnTo>
                                <a:pt x="3331" y="6"/>
                              </a:lnTo>
                              <a:lnTo>
                                <a:pt x="3332" y="3"/>
                              </a:lnTo>
                              <a:lnTo>
                                <a:pt x="3333" y="2"/>
                              </a:lnTo>
                              <a:lnTo>
                                <a:pt x="3334" y="1"/>
                              </a:lnTo>
                              <a:lnTo>
                                <a:pt x="3336" y="0"/>
                              </a:lnTo>
                              <a:lnTo>
                                <a:pt x="3338" y="0"/>
                              </a:lnTo>
                              <a:lnTo>
                                <a:pt x="3339" y="0"/>
                              </a:lnTo>
                              <a:lnTo>
                                <a:pt x="3359" y="0"/>
                              </a:lnTo>
                              <a:lnTo>
                                <a:pt x="3362" y="0"/>
                              </a:lnTo>
                              <a:lnTo>
                                <a:pt x="3363" y="0"/>
                              </a:lnTo>
                              <a:lnTo>
                                <a:pt x="3365" y="1"/>
                              </a:lnTo>
                              <a:lnTo>
                                <a:pt x="3367" y="2"/>
                              </a:lnTo>
                              <a:lnTo>
                                <a:pt x="3368" y="3"/>
                              </a:lnTo>
                              <a:lnTo>
                                <a:pt x="3369" y="6"/>
                              </a:lnTo>
                              <a:lnTo>
                                <a:pt x="3369" y="7"/>
                              </a:lnTo>
                              <a:lnTo>
                                <a:pt x="3369" y="10"/>
                              </a:lnTo>
                              <a:lnTo>
                                <a:pt x="3369" y="11"/>
                              </a:lnTo>
                              <a:lnTo>
                                <a:pt x="3369" y="13"/>
                              </a:lnTo>
                              <a:lnTo>
                                <a:pt x="3368" y="14"/>
                              </a:lnTo>
                              <a:lnTo>
                                <a:pt x="3367" y="16"/>
                              </a:lnTo>
                              <a:lnTo>
                                <a:pt x="3365" y="17"/>
                              </a:lnTo>
                              <a:lnTo>
                                <a:pt x="3363" y="18"/>
                              </a:lnTo>
                              <a:lnTo>
                                <a:pt x="3362" y="19"/>
                              </a:lnTo>
                              <a:lnTo>
                                <a:pt x="3359" y="19"/>
                              </a:lnTo>
                              <a:close/>
                              <a:moveTo>
                                <a:pt x="3300" y="19"/>
                              </a:moveTo>
                              <a:lnTo>
                                <a:pt x="3280" y="19"/>
                              </a:lnTo>
                              <a:lnTo>
                                <a:pt x="3279" y="19"/>
                              </a:lnTo>
                              <a:lnTo>
                                <a:pt x="3276" y="18"/>
                              </a:lnTo>
                              <a:lnTo>
                                <a:pt x="3275" y="17"/>
                              </a:lnTo>
                              <a:lnTo>
                                <a:pt x="3274" y="16"/>
                              </a:lnTo>
                              <a:lnTo>
                                <a:pt x="3272" y="14"/>
                              </a:lnTo>
                              <a:lnTo>
                                <a:pt x="3271" y="13"/>
                              </a:lnTo>
                              <a:lnTo>
                                <a:pt x="3270" y="11"/>
                              </a:lnTo>
                              <a:lnTo>
                                <a:pt x="3270" y="10"/>
                              </a:lnTo>
                              <a:lnTo>
                                <a:pt x="3270" y="7"/>
                              </a:lnTo>
                              <a:lnTo>
                                <a:pt x="3271" y="6"/>
                              </a:lnTo>
                              <a:lnTo>
                                <a:pt x="3272" y="3"/>
                              </a:lnTo>
                              <a:lnTo>
                                <a:pt x="3274" y="2"/>
                              </a:lnTo>
                              <a:lnTo>
                                <a:pt x="3275" y="1"/>
                              </a:lnTo>
                              <a:lnTo>
                                <a:pt x="3276" y="0"/>
                              </a:lnTo>
                              <a:lnTo>
                                <a:pt x="3279" y="0"/>
                              </a:lnTo>
                              <a:lnTo>
                                <a:pt x="3280" y="0"/>
                              </a:lnTo>
                              <a:lnTo>
                                <a:pt x="3300" y="0"/>
                              </a:lnTo>
                              <a:lnTo>
                                <a:pt x="3302" y="0"/>
                              </a:lnTo>
                              <a:lnTo>
                                <a:pt x="3303" y="0"/>
                              </a:lnTo>
                              <a:lnTo>
                                <a:pt x="3306" y="1"/>
                              </a:lnTo>
                              <a:lnTo>
                                <a:pt x="3307" y="2"/>
                              </a:lnTo>
                              <a:lnTo>
                                <a:pt x="3308" y="3"/>
                              </a:lnTo>
                              <a:lnTo>
                                <a:pt x="3310" y="6"/>
                              </a:lnTo>
                              <a:lnTo>
                                <a:pt x="3310" y="7"/>
                              </a:lnTo>
                              <a:lnTo>
                                <a:pt x="3310" y="10"/>
                              </a:lnTo>
                              <a:lnTo>
                                <a:pt x="3310" y="11"/>
                              </a:lnTo>
                              <a:lnTo>
                                <a:pt x="3310" y="13"/>
                              </a:lnTo>
                              <a:lnTo>
                                <a:pt x="3308" y="14"/>
                              </a:lnTo>
                              <a:lnTo>
                                <a:pt x="3307" y="16"/>
                              </a:lnTo>
                              <a:lnTo>
                                <a:pt x="3306" y="17"/>
                              </a:lnTo>
                              <a:lnTo>
                                <a:pt x="3303" y="18"/>
                              </a:lnTo>
                              <a:lnTo>
                                <a:pt x="3302" y="19"/>
                              </a:lnTo>
                              <a:lnTo>
                                <a:pt x="3300" y="19"/>
                              </a:lnTo>
                              <a:close/>
                              <a:moveTo>
                                <a:pt x="3240" y="19"/>
                              </a:moveTo>
                              <a:lnTo>
                                <a:pt x="3220" y="19"/>
                              </a:lnTo>
                              <a:lnTo>
                                <a:pt x="3219" y="19"/>
                              </a:lnTo>
                              <a:lnTo>
                                <a:pt x="3217" y="18"/>
                              </a:lnTo>
                              <a:lnTo>
                                <a:pt x="3215" y="17"/>
                              </a:lnTo>
                              <a:lnTo>
                                <a:pt x="3214" y="16"/>
                              </a:lnTo>
                              <a:lnTo>
                                <a:pt x="3213" y="14"/>
                              </a:lnTo>
                              <a:lnTo>
                                <a:pt x="3212" y="13"/>
                              </a:lnTo>
                              <a:lnTo>
                                <a:pt x="3210" y="11"/>
                              </a:lnTo>
                              <a:lnTo>
                                <a:pt x="3210" y="10"/>
                              </a:lnTo>
                              <a:lnTo>
                                <a:pt x="3210" y="7"/>
                              </a:lnTo>
                              <a:lnTo>
                                <a:pt x="3212" y="6"/>
                              </a:lnTo>
                              <a:lnTo>
                                <a:pt x="3213" y="3"/>
                              </a:lnTo>
                              <a:lnTo>
                                <a:pt x="3214" y="2"/>
                              </a:lnTo>
                              <a:lnTo>
                                <a:pt x="3215" y="1"/>
                              </a:lnTo>
                              <a:lnTo>
                                <a:pt x="3217" y="0"/>
                              </a:lnTo>
                              <a:lnTo>
                                <a:pt x="3219" y="0"/>
                              </a:lnTo>
                              <a:lnTo>
                                <a:pt x="3220" y="0"/>
                              </a:lnTo>
                              <a:lnTo>
                                <a:pt x="3240" y="0"/>
                              </a:lnTo>
                              <a:lnTo>
                                <a:pt x="3243" y="0"/>
                              </a:lnTo>
                              <a:lnTo>
                                <a:pt x="3244" y="0"/>
                              </a:lnTo>
                              <a:lnTo>
                                <a:pt x="3246" y="1"/>
                              </a:lnTo>
                              <a:lnTo>
                                <a:pt x="3248" y="2"/>
                              </a:lnTo>
                              <a:lnTo>
                                <a:pt x="3249" y="3"/>
                              </a:lnTo>
                              <a:lnTo>
                                <a:pt x="3250" y="6"/>
                              </a:lnTo>
                              <a:lnTo>
                                <a:pt x="3250" y="7"/>
                              </a:lnTo>
                              <a:lnTo>
                                <a:pt x="3250" y="10"/>
                              </a:lnTo>
                              <a:lnTo>
                                <a:pt x="3250" y="11"/>
                              </a:lnTo>
                              <a:lnTo>
                                <a:pt x="3250" y="13"/>
                              </a:lnTo>
                              <a:lnTo>
                                <a:pt x="3249" y="14"/>
                              </a:lnTo>
                              <a:lnTo>
                                <a:pt x="3248" y="16"/>
                              </a:lnTo>
                              <a:lnTo>
                                <a:pt x="3246" y="17"/>
                              </a:lnTo>
                              <a:lnTo>
                                <a:pt x="3244" y="18"/>
                              </a:lnTo>
                              <a:lnTo>
                                <a:pt x="3243" y="19"/>
                              </a:lnTo>
                              <a:lnTo>
                                <a:pt x="3240" y="19"/>
                              </a:lnTo>
                              <a:close/>
                              <a:moveTo>
                                <a:pt x="3181" y="19"/>
                              </a:moveTo>
                              <a:lnTo>
                                <a:pt x="3161" y="19"/>
                              </a:lnTo>
                              <a:lnTo>
                                <a:pt x="3159" y="19"/>
                              </a:lnTo>
                              <a:lnTo>
                                <a:pt x="3157" y="18"/>
                              </a:lnTo>
                              <a:lnTo>
                                <a:pt x="3156" y="17"/>
                              </a:lnTo>
                              <a:lnTo>
                                <a:pt x="3155" y="16"/>
                              </a:lnTo>
                              <a:lnTo>
                                <a:pt x="3153" y="14"/>
                              </a:lnTo>
                              <a:lnTo>
                                <a:pt x="3152" y="13"/>
                              </a:lnTo>
                              <a:lnTo>
                                <a:pt x="3151" y="11"/>
                              </a:lnTo>
                              <a:lnTo>
                                <a:pt x="3151" y="10"/>
                              </a:lnTo>
                              <a:lnTo>
                                <a:pt x="3151" y="7"/>
                              </a:lnTo>
                              <a:lnTo>
                                <a:pt x="3152" y="6"/>
                              </a:lnTo>
                              <a:lnTo>
                                <a:pt x="3153" y="3"/>
                              </a:lnTo>
                              <a:lnTo>
                                <a:pt x="3155" y="2"/>
                              </a:lnTo>
                              <a:lnTo>
                                <a:pt x="3156" y="1"/>
                              </a:lnTo>
                              <a:lnTo>
                                <a:pt x="3157" y="0"/>
                              </a:lnTo>
                              <a:lnTo>
                                <a:pt x="3159" y="0"/>
                              </a:lnTo>
                              <a:lnTo>
                                <a:pt x="3161" y="0"/>
                              </a:lnTo>
                              <a:lnTo>
                                <a:pt x="3181" y="0"/>
                              </a:lnTo>
                              <a:lnTo>
                                <a:pt x="3183" y="0"/>
                              </a:lnTo>
                              <a:lnTo>
                                <a:pt x="3184" y="0"/>
                              </a:lnTo>
                              <a:lnTo>
                                <a:pt x="3187" y="1"/>
                              </a:lnTo>
                              <a:lnTo>
                                <a:pt x="3188" y="2"/>
                              </a:lnTo>
                              <a:lnTo>
                                <a:pt x="3189" y="3"/>
                              </a:lnTo>
                              <a:lnTo>
                                <a:pt x="3190" y="6"/>
                              </a:lnTo>
                              <a:lnTo>
                                <a:pt x="3190" y="7"/>
                              </a:lnTo>
                              <a:lnTo>
                                <a:pt x="3190" y="10"/>
                              </a:lnTo>
                              <a:lnTo>
                                <a:pt x="3190" y="11"/>
                              </a:lnTo>
                              <a:lnTo>
                                <a:pt x="3190" y="13"/>
                              </a:lnTo>
                              <a:lnTo>
                                <a:pt x="3189" y="14"/>
                              </a:lnTo>
                              <a:lnTo>
                                <a:pt x="3188" y="16"/>
                              </a:lnTo>
                              <a:lnTo>
                                <a:pt x="3187" y="17"/>
                              </a:lnTo>
                              <a:lnTo>
                                <a:pt x="3184" y="18"/>
                              </a:lnTo>
                              <a:lnTo>
                                <a:pt x="3183" y="19"/>
                              </a:lnTo>
                              <a:lnTo>
                                <a:pt x="3181" y="19"/>
                              </a:lnTo>
                              <a:close/>
                              <a:moveTo>
                                <a:pt x="3121" y="19"/>
                              </a:moveTo>
                              <a:lnTo>
                                <a:pt x="3101" y="19"/>
                              </a:lnTo>
                              <a:lnTo>
                                <a:pt x="3100" y="19"/>
                              </a:lnTo>
                              <a:lnTo>
                                <a:pt x="3097" y="18"/>
                              </a:lnTo>
                              <a:lnTo>
                                <a:pt x="3096" y="17"/>
                              </a:lnTo>
                              <a:lnTo>
                                <a:pt x="3095" y="16"/>
                              </a:lnTo>
                              <a:lnTo>
                                <a:pt x="3094" y="14"/>
                              </a:lnTo>
                              <a:lnTo>
                                <a:pt x="3093" y="13"/>
                              </a:lnTo>
                              <a:lnTo>
                                <a:pt x="3091" y="11"/>
                              </a:lnTo>
                              <a:lnTo>
                                <a:pt x="3091" y="10"/>
                              </a:lnTo>
                              <a:lnTo>
                                <a:pt x="3091" y="7"/>
                              </a:lnTo>
                              <a:lnTo>
                                <a:pt x="3093" y="6"/>
                              </a:lnTo>
                              <a:lnTo>
                                <a:pt x="3094" y="3"/>
                              </a:lnTo>
                              <a:lnTo>
                                <a:pt x="3095" y="2"/>
                              </a:lnTo>
                              <a:lnTo>
                                <a:pt x="3096" y="1"/>
                              </a:lnTo>
                              <a:lnTo>
                                <a:pt x="3097" y="0"/>
                              </a:lnTo>
                              <a:lnTo>
                                <a:pt x="3100" y="0"/>
                              </a:lnTo>
                              <a:lnTo>
                                <a:pt x="3101" y="0"/>
                              </a:lnTo>
                              <a:lnTo>
                                <a:pt x="3121" y="0"/>
                              </a:lnTo>
                              <a:lnTo>
                                <a:pt x="3124" y="0"/>
                              </a:lnTo>
                              <a:lnTo>
                                <a:pt x="3125" y="0"/>
                              </a:lnTo>
                              <a:lnTo>
                                <a:pt x="3127" y="1"/>
                              </a:lnTo>
                              <a:lnTo>
                                <a:pt x="3128" y="2"/>
                              </a:lnTo>
                              <a:lnTo>
                                <a:pt x="3130" y="3"/>
                              </a:lnTo>
                              <a:lnTo>
                                <a:pt x="3131" y="6"/>
                              </a:lnTo>
                              <a:lnTo>
                                <a:pt x="3131" y="7"/>
                              </a:lnTo>
                              <a:lnTo>
                                <a:pt x="3131" y="10"/>
                              </a:lnTo>
                              <a:lnTo>
                                <a:pt x="3131" y="11"/>
                              </a:lnTo>
                              <a:lnTo>
                                <a:pt x="3131" y="13"/>
                              </a:lnTo>
                              <a:lnTo>
                                <a:pt x="3130" y="14"/>
                              </a:lnTo>
                              <a:lnTo>
                                <a:pt x="3128" y="16"/>
                              </a:lnTo>
                              <a:lnTo>
                                <a:pt x="3127" y="17"/>
                              </a:lnTo>
                              <a:lnTo>
                                <a:pt x="3125" y="18"/>
                              </a:lnTo>
                              <a:lnTo>
                                <a:pt x="3124" y="19"/>
                              </a:lnTo>
                              <a:lnTo>
                                <a:pt x="3121" y="19"/>
                              </a:lnTo>
                              <a:close/>
                              <a:moveTo>
                                <a:pt x="3062" y="19"/>
                              </a:moveTo>
                              <a:lnTo>
                                <a:pt x="3042" y="19"/>
                              </a:lnTo>
                              <a:lnTo>
                                <a:pt x="3040" y="19"/>
                              </a:lnTo>
                              <a:lnTo>
                                <a:pt x="3038" y="18"/>
                              </a:lnTo>
                              <a:lnTo>
                                <a:pt x="3037" y="17"/>
                              </a:lnTo>
                              <a:lnTo>
                                <a:pt x="3035" y="16"/>
                              </a:lnTo>
                              <a:lnTo>
                                <a:pt x="3034" y="14"/>
                              </a:lnTo>
                              <a:lnTo>
                                <a:pt x="3033" y="13"/>
                              </a:lnTo>
                              <a:lnTo>
                                <a:pt x="3032" y="11"/>
                              </a:lnTo>
                              <a:lnTo>
                                <a:pt x="3032" y="10"/>
                              </a:lnTo>
                              <a:lnTo>
                                <a:pt x="3032" y="7"/>
                              </a:lnTo>
                              <a:lnTo>
                                <a:pt x="3033" y="6"/>
                              </a:lnTo>
                              <a:lnTo>
                                <a:pt x="3034" y="3"/>
                              </a:lnTo>
                              <a:lnTo>
                                <a:pt x="3035" y="2"/>
                              </a:lnTo>
                              <a:lnTo>
                                <a:pt x="3037" y="1"/>
                              </a:lnTo>
                              <a:lnTo>
                                <a:pt x="3038" y="0"/>
                              </a:lnTo>
                              <a:lnTo>
                                <a:pt x="3040" y="0"/>
                              </a:lnTo>
                              <a:lnTo>
                                <a:pt x="3042" y="0"/>
                              </a:lnTo>
                              <a:lnTo>
                                <a:pt x="3062" y="0"/>
                              </a:lnTo>
                              <a:lnTo>
                                <a:pt x="3064" y="0"/>
                              </a:lnTo>
                              <a:lnTo>
                                <a:pt x="3065" y="0"/>
                              </a:lnTo>
                              <a:lnTo>
                                <a:pt x="3068" y="1"/>
                              </a:lnTo>
                              <a:lnTo>
                                <a:pt x="3069" y="2"/>
                              </a:lnTo>
                              <a:lnTo>
                                <a:pt x="3070" y="3"/>
                              </a:lnTo>
                              <a:lnTo>
                                <a:pt x="3071" y="6"/>
                              </a:lnTo>
                              <a:lnTo>
                                <a:pt x="3071" y="7"/>
                              </a:lnTo>
                              <a:lnTo>
                                <a:pt x="3071" y="10"/>
                              </a:lnTo>
                              <a:lnTo>
                                <a:pt x="3071" y="11"/>
                              </a:lnTo>
                              <a:lnTo>
                                <a:pt x="3071" y="13"/>
                              </a:lnTo>
                              <a:lnTo>
                                <a:pt x="3070" y="14"/>
                              </a:lnTo>
                              <a:lnTo>
                                <a:pt x="3069" y="16"/>
                              </a:lnTo>
                              <a:lnTo>
                                <a:pt x="3068" y="17"/>
                              </a:lnTo>
                              <a:lnTo>
                                <a:pt x="3065" y="18"/>
                              </a:lnTo>
                              <a:lnTo>
                                <a:pt x="3064" y="19"/>
                              </a:lnTo>
                              <a:lnTo>
                                <a:pt x="3062" y="19"/>
                              </a:lnTo>
                              <a:close/>
                              <a:moveTo>
                                <a:pt x="3002" y="19"/>
                              </a:moveTo>
                              <a:lnTo>
                                <a:pt x="2982" y="19"/>
                              </a:lnTo>
                              <a:lnTo>
                                <a:pt x="2981" y="19"/>
                              </a:lnTo>
                              <a:lnTo>
                                <a:pt x="2978" y="18"/>
                              </a:lnTo>
                              <a:lnTo>
                                <a:pt x="2977" y="17"/>
                              </a:lnTo>
                              <a:lnTo>
                                <a:pt x="2976" y="16"/>
                              </a:lnTo>
                              <a:lnTo>
                                <a:pt x="2975" y="14"/>
                              </a:lnTo>
                              <a:lnTo>
                                <a:pt x="2973" y="13"/>
                              </a:lnTo>
                              <a:lnTo>
                                <a:pt x="2972" y="11"/>
                              </a:lnTo>
                              <a:lnTo>
                                <a:pt x="2972" y="10"/>
                              </a:lnTo>
                              <a:lnTo>
                                <a:pt x="2972" y="7"/>
                              </a:lnTo>
                              <a:lnTo>
                                <a:pt x="2973" y="6"/>
                              </a:lnTo>
                              <a:lnTo>
                                <a:pt x="2975" y="3"/>
                              </a:lnTo>
                              <a:lnTo>
                                <a:pt x="2976" y="2"/>
                              </a:lnTo>
                              <a:lnTo>
                                <a:pt x="2977" y="1"/>
                              </a:lnTo>
                              <a:lnTo>
                                <a:pt x="2978" y="0"/>
                              </a:lnTo>
                              <a:lnTo>
                                <a:pt x="2981" y="0"/>
                              </a:lnTo>
                              <a:lnTo>
                                <a:pt x="2982" y="0"/>
                              </a:lnTo>
                              <a:lnTo>
                                <a:pt x="3002" y="0"/>
                              </a:lnTo>
                              <a:lnTo>
                                <a:pt x="3004" y="0"/>
                              </a:lnTo>
                              <a:lnTo>
                                <a:pt x="3006" y="0"/>
                              </a:lnTo>
                              <a:lnTo>
                                <a:pt x="3008" y="1"/>
                              </a:lnTo>
                              <a:lnTo>
                                <a:pt x="3009" y="2"/>
                              </a:lnTo>
                              <a:lnTo>
                                <a:pt x="3011" y="3"/>
                              </a:lnTo>
                              <a:lnTo>
                                <a:pt x="3012" y="6"/>
                              </a:lnTo>
                              <a:lnTo>
                                <a:pt x="3012" y="7"/>
                              </a:lnTo>
                              <a:lnTo>
                                <a:pt x="3012" y="10"/>
                              </a:lnTo>
                              <a:lnTo>
                                <a:pt x="3012" y="11"/>
                              </a:lnTo>
                              <a:lnTo>
                                <a:pt x="3012" y="13"/>
                              </a:lnTo>
                              <a:lnTo>
                                <a:pt x="3011" y="14"/>
                              </a:lnTo>
                              <a:lnTo>
                                <a:pt x="3009" y="16"/>
                              </a:lnTo>
                              <a:lnTo>
                                <a:pt x="3008" y="17"/>
                              </a:lnTo>
                              <a:lnTo>
                                <a:pt x="3006" y="18"/>
                              </a:lnTo>
                              <a:lnTo>
                                <a:pt x="3004" y="19"/>
                              </a:lnTo>
                              <a:lnTo>
                                <a:pt x="3002" y="19"/>
                              </a:lnTo>
                              <a:close/>
                              <a:moveTo>
                                <a:pt x="2943" y="19"/>
                              </a:moveTo>
                              <a:lnTo>
                                <a:pt x="2923" y="19"/>
                              </a:lnTo>
                              <a:lnTo>
                                <a:pt x="2921" y="19"/>
                              </a:lnTo>
                              <a:lnTo>
                                <a:pt x="2919" y="18"/>
                              </a:lnTo>
                              <a:lnTo>
                                <a:pt x="2918" y="17"/>
                              </a:lnTo>
                              <a:lnTo>
                                <a:pt x="2916" y="16"/>
                              </a:lnTo>
                              <a:lnTo>
                                <a:pt x="2915" y="14"/>
                              </a:lnTo>
                              <a:lnTo>
                                <a:pt x="2914" y="13"/>
                              </a:lnTo>
                              <a:lnTo>
                                <a:pt x="2913" y="11"/>
                              </a:lnTo>
                              <a:lnTo>
                                <a:pt x="2913" y="10"/>
                              </a:lnTo>
                              <a:lnTo>
                                <a:pt x="2913" y="7"/>
                              </a:lnTo>
                              <a:lnTo>
                                <a:pt x="2914" y="6"/>
                              </a:lnTo>
                              <a:lnTo>
                                <a:pt x="2915" y="3"/>
                              </a:lnTo>
                              <a:lnTo>
                                <a:pt x="2916" y="2"/>
                              </a:lnTo>
                              <a:lnTo>
                                <a:pt x="2918" y="1"/>
                              </a:lnTo>
                              <a:lnTo>
                                <a:pt x="2919" y="0"/>
                              </a:lnTo>
                              <a:lnTo>
                                <a:pt x="2921" y="0"/>
                              </a:lnTo>
                              <a:lnTo>
                                <a:pt x="2923" y="0"/>
                              </a:lnTo>
                              <a:lnTo>
                                <a:pt x="2943" y="0"/>
                              </a:lnTo>
                              <a:lnTo>
                                <a:pt x="2945" y="0"/>
                              </a:lnTo>
                              <a:lnTo>
                                <a:pt x="2946" y="0"/>
                              </a:lnTo>
                              <a:lnTo>
                                <a:pt x="2949" y="1"/>
                              </a:lnTo>
                              <a:lnTo>
                                <a:pt x="2950" y="2"/>
                              </a:lnTo>
                              <a:lnTo>
                                <a:pt x="2951" y="3"/>
                              </a:lnTo>
                              <a:lnTo>
                                <a:pt x="2952" y="6"/>
                              </a:lnTo>
                              <a:lnTo>
                                <a:pt x="2952" y="7"/>
                              </a:lnTo>
                              <a:lnTo>
                                <a:pt x="2952" y="10"/>
                              </a:lnTo>
                              <a:lnTo>
                                <a:pt x="2952" y="11"/>
                              </a:lnTo>
                              <a:lnTo>
                                <a:pt x="2952" y="13"/>
                              </a:lnTo>
                              <a:lnTo>
                                <a:pt x="2951" y="14"/>
                              </a:lnTo>
                              <a:lnTo>
                                <a:pt x="2950" y="16"/>
                              </a:lnTo>
                              <a:lnTo>
                                <a:pt x="2949" y="17"/>
                              </a:lnTo>
                              <a:lnTo>
                                <a:pt x="2946" y="18"/>
                              </a:lnTo>
                              <a:lnTo>
                                <a:pt x="2945" y="19"/>
                              </a:lnTo>
                              <a:lnTo>
                                <a:pt x="2943" y="19"/>
                              </a:lnTo>
                              <a:close/>
                              <a:moveTo>
                                <a:pt x="2883" y="19"/>
                              </a:moveTo>
                              <a:lnTo>
                                <a:pt x="2863" y="19"/>
                              </a:lnTo>
                              <a:lnTo>
                                <a:pt x="2862" y="19"/>
                              </a:lnTo>
                              <a:lnTo>
                                <a:pt x="2859" y="18"/>
                              </a:lnTo>
                              <a:lnTo>
                                <a:pt x="2858" y="17"/>
                              </a:lnTo>
                              <a:lnTo>
                                <a:pt x="2857" y="16"/>
                              </a:lnTo>
                              <a:lnTo>
                                <a:pt x="2856" y="14"/>
                              </a:lnTo>
                              <a:lnTo>
                                <a:pt x="2854" y="13"/>
                              </a:lnTo>
                              <a:lnTo>
                                <a:pt x="2853" y="11"/>
                              </a:lnTo>
                              <a:lnTo>
                                <a:pt x="2853" y="10"/>
                              </a:lnTo>
                              <a:lnTo>
                                <a:pt x="2853" y="7"/>
                              </a:lnTo>
                              <a:lnTo>
                                <a:pt x="2854" y="6"/>
                              </a:lnTo>
                              <a:lnTo>
                                <a:pt x="2856" y="3"/>
                              </a:lnTo>
                              <a:lnTo>
                                <a:pt x="2857" y="2"/>
                              </a:lnTo>
                              <a:lnTo>
                                <a:pt x="2858" y="1"/>
                              </a:lnTo>
                              <a:lnTo>
                                <a:pt x="2859" y="0"/>
                              </a:lnTo>
                              <a:lnTo>
                                <a:pt x="2862" y="0"/>
                              </a:lnTo>
                              <a:lnTo>
                                <a:pt x="2863" y="0"/>
                              </a:lnTo>
                              <a:lnTo>
                                <a:pt x="2883" y="0"/>
                              </a:lnTo>
                              <a:lnTo>
                                <a:pt x="2885" y="0"/>
                              </a:lnTo>
                              <a:lnTo>
                                <a:pt x="2887" y="0"/>
                              </a:lnTo>
                              <a:lnTo>
                                <a:pt x="2889" y="1"/>
                              </a:lnTo>
                              <a:lnTo>
                                <a:pt x="2890" y="2"/>
                              </a:lnTo>
                              <a:lnTo>
                                <a:pt x="2892" y="3"/>
                              </a:lnTo>
                              <a:lnTo>
                                <a:pt x="2893" y="6"/>
                              </a:lnTo>
                              <a:lnTo>
                                <a:pt x="2893" y="7"/>
                              </a:lnTo>
                              <a:lnTo>
                                <a:pt x="2893" y="10"/>
                              </a:lnTo>
                              <a:lnTo>
                                <a:pt x="2893" y="11"/>
                              </a:lnTo>
                              <a:lnTo>
                                <a:pt x="2893" y="13"/>
                              </a:lnTo>
                              <a:lnTo>
                                <a:pt x="2892" y="14"/>
                              </a:lnTo>
                              <a:lnTo>
                                <a:pt x="2890" y="16"/>
                              </a:lnTo>
                              <a:lnTo>
                                <a:pt x="2889" y="17"/>
                              </a:lnTo>
                              <a:lnTo>
                                <a:pt x="2887" y="18"/>
                              </a:lnTo>
                              <a:lnTo>
                                <a:pt x="2885" y="19"/>
                              </a:lnTo>
                              <a:lnTo>
                                <a:pt x="2883" y="19"/>
                              </a:lnTo>
                              <a:close/>
                              <a:moveTo>
                                <a:pt x="2823" y="19"/>
                              </a:moveTo>
                              <a:lnTo>
                                <a:pt x="2804" y="19"/>
                              </a:lnTo>
                              <a:lnTo>
                                <a:pt x="2802" y="19"/>
                              </a:lnTo>
                              <a:lnTo>
                                <a:pt x="2800" y="18"/>
                              </a:lnTo>
                              <a:lnTo>
                                <a:pt x="2799" y="17"/>
                              </a:lnTo>
                              <a:lnTo>
                                <a:pt x="2797" y="16"/>
                              </a:lnTo>
                              <a:lnTo>
                                <a:pt x="2796" y="14"/>
                              </a:lnTo>
                              <a:lnTo>
                                <a:pt x="2795" y="13"/>
                              </a:lnTo>
                              <a:lnTo>
                                <a:pt x="2794" y="11"/>
                              </a:lnTo>
                              <a:lnTo>
                                <a:pt x="2794" y="10"/>
                              </a:lnTo>
                              <a:lnTo>
                                <a:pt x="2794" y="7"/>
                              </a:lnTo>
                              <a:lnTo>
                                <a:pt x="2795" y="6"/>
                              </a:lnTo>
                              <a:lnTo>
                                <a:pt x="2796" y="3"/>
                              </a:lnTo>
                              <a:lnTo>
                                <a:pt x="2797" y="2"/>
                              </a:lnTo>
                              <a:lnTo>
                                <a:pt x="2799" y="1"/>
                              </a:lnTo>
                              <a:lnTo>
                                <a:pt x="2800" y="0"/>
                              </a:lnTo>
                              <a:lnTo>
                                <a:pt x="2802" y="0"/>
                              </a:lnTo>
                              <a:lnTo>
                                <a:pt x="2804" y="0"/>
                              </a:lnTo>
                              <a:lnTo>
                                <a:pt x="2823" y="0"/>
                              </a:lnTo>
                              <a:lnTo>
                                <a:pt x="2826" y="0"/>
                              </a:lnTo>
                              <a:lnTo>
                                <a:pt x="2827" y="0"/>
                              </a:lnTo>
                              <a:lnTo>
                                <a:pt x="2830" y="1"/>
                              </a:lnTo>
                              <a:lnTo>
                                <a:pt x="2831" y="2"/>
                              </a:lnTo>
                              <a:lnTo>
                                <a:pt x="2832" y="3"/>
                              </a:lnTo>
                              <a:lnTo>
                                <a:pt x="2833" y="6"/>
                              </a:lnTo>
                              <a:lnTo>
                                <a:pt x="2833" y="7"/>
                              </a:lnTo>
                              <a:lnTo>
                                <a:pt x="2833" y="10"/>
                              </a:lnTo>
                              <a:lnTo>
                                <a:pt x="2833" y="11"/>
                              </a:lnTo>
                              <a:lnTo>
                                <a:pt x="2833" y="13"/>
                              </a:lnTo>
                              <a:lnTo>
                                <a:pt x="2832" y="14"/>
                              </a:lnTo>
                              <a:lnTo>
                                <a:pt x="2831" y="16"/>
                              </a:lnTo>
                              <a:lnTo>
                                <a:pt x="2830" y="17"/>
                              </a:lnTo>
                              <a:lnTo>
                                <a:pt x="2827" y="18"/>
                              </a:lnTo>
                              <a:lnTo>
                                <a:pt x="2826" y="19"/>
                              </a:lnTo>
                              <a:lnTo>
                                <a:pt x="2823" y="19"/>
                              </a:lnTo>
                              <a:close/>
                              <a:moveTo>
                                <a:pt x="2764" y="19"/>
                              </a:moveTo>
                              <a:lnTo>
                                <a:pt x="2744" y="19"/>
                              </a:lnTo>
                              <a:lnTo>
                                <a:pt x="2743" y="19"/>
                              </a:lnTo>
                              <a:lnTo>
                                <a:pt x="2740" y="18"/>
                              </a:lnTo>
                              <a:lnTo>
                                <a:pt x="2739" y="17"/>
                              </a:lnTo>
                              <a:lnTo>
                                <a:pt x="2738" y="16"/>
                              </a:lnTo>
                              <a:lnTo>
                                <a:pt x="2737" y="14"/>
                              </a:lnTo>
                              <a:lnTo>
                                <a:pt x="2735" y="13"/>
                              </a:lnTo>
                              <a:lnTo>
                                <a:pt x="2734" y="11"/>
                              </a:lnTo>
                              <a:lnTo>
                                <a:pt x="2734" y="10"/>
                              </a:lnTo>
                              <a:lnTo>
                                <a:pt x="2734" y="7"/>
                              </a:lnTo>
                              <a:lnTo>
                                <a:pt x="2735" y="6"/>
                              </a:lnTo>
                              <a:lnTo>
                                <a:pt x="2737" y="3"/>
                              </a:lnTo>
                              <a:lnTo>
                                <a:pt x="2738" y="2"/>
                              </a:lnTo>
                              <a:lnTo>
                                <a:pt x="2739" y="1"/>
                              </a:lnTo>
                              <a:lnTo>
                                <a:pt x="2740" y="0"/>
                              </a:lnTo>
                              <a:lnTo>
                                <a:pt x="2743" y="0"/>
                              </a:lnTo>
                              <a:lnTo>
                                <a:pt x="2744" y="0"/>
                              </a:lnTo>
                              <a:lnTo>
                                <a:pt x="2764" y="0"/>
                              </a:lnTo>
                              <a:lnTo>
                                <a:pt x="2766" y="0"/>
                              </a:lnTo>
                              <a:lnTo>
                                <a:pt x="2768" y="0"/>
                              </a:lnTo>
                              <a:lnTo>
                                <a:pt x="2770" y="1"/>
                              </a:lnTo>
                              <a:lnTo>
                                <a:pt x="2771" y="2"/>
                              </a:lnTo>
                              <a:lnTo>
                                <a:pt x="2773" y="3"/>
                              </a:lnTo>
                              <a:lnTo>
                                <a:pt x="2774" y="6"/>
                              </a:lnTo>
                              <a:lnTo>
                                <a:pt x="2774" y="7"/>
                              </a:lnTo>
                              <a:lnTo>
                                <a:pt x="2774" y="10"/>
                              </a:lnTo>
                              <a:lnTo>
                                <a:pt x="2774" y="11"/>
                              </a:lnTo>
                              <a:lnTo>
                                <a:pt x="2774" y="13"/>
                              </a:lnTo>
                              <a:lnTo>
                                <a:pt x="2773" y="14"/>
                              </a:lnTo>
                              <a:lnTo>
                                <a:pt x="2771" y="16"/>
                              </a:lnTo>
                              <a:lnTo>
                                <a:pt x="2770" y="17"/>
                              </a:lnTo>
                              <a:lnTo>
                                <a:pt x="2768" y="18"/>
                              </a:lnTo>
                              <a:lnTo>
                                <a:pt x="2766" y="19"/>
                              </a:lnTo>
                              <a:lnTo>
                                <a:pt x="2764" y="19"/>
                              </a:lnTo>
                              <a:close/>
                              <a:moveTo>
                                <a:pt x="2704" y="19"/>
                              </a:moveTo>
                              <a:lnTo>
                                <a:pt x="2685" y="19"/>
                              </a:lnTo>
                              <a:lnTo>
                                <a:pt x="2683" y="19"/>
                              </a:lnTo>
                              <a:lnTo>
                                <a:pt x="2681" y="18"/>
                              </a:lnTo>
                              <a:lnTo>
                                <a:pt x="2680" y="17"/>
                              </a:lnTo>
                              <a:lnTo>
                                <a:pt x="2678" y="16"/>
                              </a:lnTo>
                              <a:lnTo>
                                <a:pt x="2677" y="14"/>
                              </a:lnTo>
                              <a:lnTo>
                                <a:pt x="2676" y="13"/>
                              </a:lnTo>
                              <a:lnTo>
                                <a:pt x="2675" y="11"/>
                              </a:lnTo>
                              <a:lnTo>
                                <a:pt x="2675" y="10"/>
                              </a:lnTo>
                              <a:lnTo>
                                <a:pt x="2675" y="7"/>
                              </a:lnTo>
                              <a:lnTo>
                                <a:pt x="2676" y="6"/>
                              </a:lnTo>
                              <a:lnTo>
                                <a:pt x="2677" y="3"/>
                              </a:lnTo>
                              <a:lnTo>
                                <a:pt x="2678" y="2"/>
                              </a:lnTo>
                              <a:lnTo>
                                <a:pt x="2680" y="1"/>
                              </a:lnTo>
                              <a:lnTo>
                                <a:pt x="2681" y="0"/>
                              </a:lnTo>
                              <a:lnTo>
                                <a:pt x="2683" y="0"/>
                              </a:lnTo>
                              <a:lnTo>
                                <a:pt x="2685" y="0"/>
                              </a:lnTo>
                              <a:lnTo>
                                <a:pt x="2704" y="0"/>
                              </a:lnTo>
                              <a:lnTo>
                                <a:pt x="2707" y="0"/>
                              </a:lnTo>
                              <a:lnTo>
                                <a:pt x="2708" y="0"/>
                              </a:lnTo>
                              <a:lnTo>
                                <a:pt x="2711" y="1"/>
                              </a:lnTo>
                              <a:lnTo>
                                <a:pt x="2712" y="2"/>
                              </a:lnTo>
                              <a:lnTo>
                                <a:pt x="2713" y="3"/>
                              </a:lnTo>
                              <a:lnTo>
                                <a:pt x="2714" y="6"/>
                              </a:lnTo>
                              <a:lnTo>
                                <a:pt x="2714" y="7"/>
                              </a:lnTo>
                              <a:lnTo>
                                <a:pt x="2714" y="10"/>
                              </a:lnTo>
                              <a:lnTo>
                                <a:pt x="2714" y="11"/>
                              </a:lnTo>
                              <a:lnTo>
                                <a:pt x="2714" y="13"/>
                              </a:lnTo>
                              <a:lnTo>
                                <a:pt x="2713" y="14"/>
                              </a:lnTo>
                              <a:lnTo>
                                <a:pt x="2712" y="16"/>
                              </a:lnTo>
                              <a:lnTo>
                                <a:pt x="2711" y="17"/>
                              </a:lnTo>
                              <a:lnTo>
                                <a:pt x="2708" y="18"/>
                              </a:lnTo>
                              <a:lnTo>
                                <a:pt x="2707" y="19"/>
                              </a:lnTo>
                              <a:lnTo>
                                <a:pt x="2704" y="19"/>
                              </a:lnTo>
                              <a:close/>
                              <a:moveTo>
                                <a:pt x="2645" y="19"/>
                              </a:moveTo>
                              <a:lnTo>
                                <a:pt x="2625" y="19"/>
                              </a:lnTo>
                              <a:lnTo>
                                <a:pt x="2624" y="19"/>
                              </a:lnTo>
                              <a:lnTo>
                                <a:pt x="2621" y="18"/>
                              </a:lnTo>
                              <a:lnTo>
                                <a:pt x="2620" y="17"/>
                              </a:lnTo>
                              <a:lnTo>
                                <a:pt x="2619" y="16"/>
                              </a:lnTo>
                              <a:lnTo>
                                <a:pt x="2618" y="14"/>
                              </a:lnTo>
                              <a:lnTo>
                                <a:pt x="2616" y="13"/>
                              </a:lnTo>
                              <a:lnTo>
                                <a:pt x="2615" y="11"/>
                              </a:lnTo>
                              <a:lnTo>
                                <a:pt x="2615" y="10"/>
                              </a:lnTo>
                              <a:lnTo>
                                <a:pt x="2615" y="7"/>
                              </a:lnTo>
                              <a:lnTo>
                                <a:pt x="2616" y="6"/>
                              </a:lnTo>
                              <a:lnTo>
                                <a:pt x="2618" y="3"/>
                              </a:lnTo>
                              <a:lnTo>
                                <a:pt x="2619" y="2"/>
                              </a:lnTo>
                              <a:lnTo>
                                <a:pt x="2620" y="1"/>
                              </a:lnTo>
                              <a:lnTo>
                                <a:pt x="2621" y="0"/>
                              </a:lnTo>
                              <a:lnTo>
                                <a:pt x="2624" y="0"/>
                              </a:lnTo>
                              <a:lnTo>
                                <a:pt x="2625" y="0"/>
                              </a:lnTo>
                              <a:lnTo>
                                <a:pt x="2645" y="0"/>
                              </a:lnTo>
                              <a:lnTo>
                                <a:pt x="2647" y="0"/>
                              </a:lnTo>
                              <a:lnTo>
                                <a:pt x="2649" y="0"/>
                              </a:lnTo>
                              <a:lnTo>
                                <a:pt x="2651" y="1"/>
                              </a:lnTo>
                              <a:lnTo>
                                <a:pt x="2652" y="2"/>
                              </a:lnTo>
                              <a:lnTo>
                                <a:pt x="2654" y="3"/>
                              </a:lnTo>
                              <a:lnTo>
                                <a:pt x="2655" y="6"/>
                              </a:lnTo>
                              <a:lnTo>
                                <a:pt x="2655" y="7"/>
                              </a:lnTo>
                              <a:lnTo>
                                <a:pt x="2655" y="10"/>
                              </a:lnTo>
                              <a:lnTo>
                                <a:pt x="2655" y="11"/>
                              </a:lnTo>
                              <a:lnTo>
                                <a:pt x="2655" y="13"/>
                              </a:lnTo>
                              <a:lnTo>
                                <a:pt x="2654" y="14"/>
                              </a:lnTo>
                              <a:lnTo>
                                <a:pt x="2652" y="16"/>
                              </a:lnTo>
                              <a:lnTo>
                                <a:pt x="2651" y="17"/>
                              </a:lnTo>
                              <a:lnTo>
                                <a:pt x="2649" y="18"/>
                              </a:lnTo>
                              <a:lnTo>
                                <a:pt x="2647" y="19"/>
                              </a:lnTo>
                              <a:lnTo>
                                <a:pt x="2645" y="19"/>
                              </a:lnTo>
                              <a:close/>
                              <a:moveTo>
                                <a:pt x="2585" y="19"/>
                              </a:moveTo>
                              <a:lnTo>
                                <a:pt x="2566" y="19"/>
                              </a:lnTo>
                              <a:lnTo>
                                <a:pt x="2564" y="19"/>
                              </a:lnTo>
                              <a:lnTo>
                                <a:pt x="2562" y="18"/>
                              </a:lnTo>
                              <a:lnTo>
                                <a:pt x="2561" y="17"/>
                              </a:lnTo>
                              <a:lnTo>
                                <a:pt x="2559" y="16"/>
                              </a:lnTo>
                              <a:lnTo>
                                <a:pt x="2558" y="14"/>
                              </a:lnTo>
                              <a:lnTo>
                                <a:pt x="2557" y="13"/>
                              </a:lnTo>
                              <a:lnTo>
                                <a:pt x="2556" y="11"/>
                              </a:lnTo>
                              <a:lnTo>
                                <a:pt x="2556" y="10"/>
                              </a:lnTo>
                              <a:lnTo>
                                <a:pt x="2556" y="7"/>
                              </a:lnTo>
                              <a:lnTo>
                                <a:pt x="2557" y="6"/>
                              </a:lnTo>
                              <a:lnTo>
                                <a:pt x="2558" y="3"/>
                              </a:lnTo>
                              <a:lnTo>
                                <a:pt x="2559" y="2"/>
                              </a:lnTo>
                              <a:lnTo>
                                <a:pt x="2561" y="1"/>
                              </a:lnTo>
                              <a:lnTo>
                                <a:pt x="2562" y="0"/>
                              </a:lnTo>
                              <a:lnTo>
                                <a:pt x="2564" y="0"/>
                              </a:lnTo>
                              <a:lnTo>
                                <a:pt x="2566" y="0"/>
                              </a:lnTo>
                              <a:lnTo>
                                <a:pt x="2585" y="0"/>
                              </a:lnTo>
                              <a:lnTo>
                                <a:pt x="2588" y="0"/>
                              </a:lnTo>
                              <a:lnTo>
                                <a:pt x="2589" y="0"/>
                              </a:lnTo>
                              <a:lnTo>
                                <a:pt x="2592" y="1"/>
                              </a:lnTo>
                              <a:lnTo>
                                <a:pt x="2593" y="2"/>
                              </a:lnTo>
                              <a:lnTo>
                                <a:pt x="2594" y="3"/>
                              </a:lnTo>
                              <a:lnTo>
                                <a:pt x="2595" y="6"/>
                              </a:lnTo>
                              <a:lnTo>
                                <a:pt x="2595" y="7"/>
                              </a:lnTo>
                              <a:lnTo>
                                <a:pt x="2595" y="10"/>
                              </a:lnTo>
                              <a:lnTo>
                                <a:pt x="2595" y="11"/>
                              </a:lnTo>
                              <a:lnTo>
                                <a:pt x="2595" y="13"/>
                              </a:lnTo>
                              <a:lnTo>
                                <a:pt x="2594" y="14"/>
                              </a:lnTo>
                              <a:lnTo>
                                <a:pt x="2593" y="16"/>
                              </a:lnTo>
                              <a:lnTo>
                                <a:pt x="2592" y="17"/>
                              </a:lnTo>
                              <a:lnTo>
                                <a:pt x="2589" y="18"/>
                              </a:lnTo>
                              <a:lnTo>
                                <a:pt x="2588" y="19"/>
                              </a:lnTo>
                              <a:lnTo>
                                <a:pt x="2585" y="19"/>
                              </a:lnTo>
                              <a:close/>
                              <a:moveTo>
                                <a:pt x="2526" y="19"/>
                              </a:moveTo>
                              <a:lnTo>
                                <a:pt x="2506" y="19"/>
                              </a:lnTo>
                              <a:lnTo>
                                <a:pt x="2505" y="19"/>
                              </a:lnTo>
                              <a:lnTo>
                                <a:pt x="2502" y="18"/>
                              </a:lnTo>
                              <a:lnTo>
                                <a:pt x="2501" y="17"/>
                              </a:lnTo>
                              <a:lnTo>
                                <a:pt x="2500" y="16"/>
                              </a:lnTo>
                              <a:lnTo>
                                <a:pt x="2499" y="14"/>
                              </a:lnTo>
                              <a:lnTo>
                                <a:pt x="2497" y="13"/>
                              </a:lnTo>
                              <a:lnTo>
                                <a:pt x="2496" y="11"/>
                              </a:lnTo>
                              <a:lnTo>
                                <a:pt x="2496" y="10"/>
                              </a:lnTo>
                              <a:lnTo>
                                <a:pt x="2496" y="7"/>
                              </a:lnTo>
                              <a:lnTo>
                                <a:pt x="2497" y="6"/>
                              </a:lnTo>
                              <a:lnTo>
                                <a:pt x="2499" y="3"/>
                              </a:lnTo>
                              <a:lnTo>
                                <a:pt x="2500" y="2"/>
                              </a:lnTo>
                              <a:lnTo>
                                <a:pt x="2501" y="1"/>
                              </a:lnTo>
                              <a:lnTo>
                                <a:pt x="2502" y="0"/>
                              </a:lnTo>
                              <a:lnTo>
                                <a:pt x="2505" y="0"/>
                              </a:lnTo>
                              <a:lnTo>
                                <a:pt x="2506" y="0"/>
                              </a:lnTo>
                              <a:lnTo>
                                <a:pt x="2526" y="0"/>
                              </a:lnTo>
                              <a:lnTo>
                                <a:pt x="2528" y="0"/>
                              </a:lnTo>
                              <a:lnTo>
                                <a:pt x="2530" y="0"/>
                              </a:lnTo>
                              <a:lnTo>
                                <a:pt x="2532" y="1"/>
                              </a:lnTo>
                              <a:lnTo>
                                <a:pt x="2533" y="2"/>
                              </a:lnTo>
                              <a:lnTo>
                                <a:pt x="2535" y="3"/>
                              </a:lnTo>
                              <a:lnTo>
                                <a:pt x="2536" y="6"/>
                              </a:lnTo>
                              <a:lnTo>
                                <a:pt x="2536" y="7"/>
                              </a:lnTo>
                              <a:lnTo>
                                <a:pt x="2536" y="10"/>
                              </a:lnTo>
                              <a:lnTo>
                                <a:pt x="2536" y="11"/>
                              </a:lnTo>
                              <a:lnTo>
                                <a:pt x="2536" y="13"/>
                              </a:lnTo>
                              <a:lnTo>
                                <a:pt x="2535" y="14"/>
                              </a:lnTo>
                              <a:lnTo>
                                <a:pt x="2533" y="16"/>
                              </a:lnTo>
                              <a:lnTo>
                                <a:pt x="2532" y="17"/>
                              </a:lnTo>
                              <a:lnTo>
                                <a:pt x="2530" y="18"/>
                              </a:lnTo>
                              <a:lnTo>
                                <a:pt x="2528" y="19"/>
                              </a:lnTo>
                              <a:lnTo>
                                <a:pt x="2526" y="19"/>
                              </a:lnTo>
                              <a:close/>
                              <a:moveTo>
                                <a:pt x="2466" y="19"/>
                              </a:moveTo>
                              <a:lnTo>
                                <a:pt x="2447" y="19"/>
                              </a:lnTo>
                              <a:lnTo>
                                <a:pt x="2445" y="19"/>
                              </a:lnTo>
                              <a:lnTo>
                                <a:pt x="2443" y="18"/>
                              </a:lnTo>
                              <a:lnTo>
                                <a:pt x="2442" y="17"/>
                              </a:lnTo>
                              <a:lnTo>
                                <a:pt x="2440" y="16"/>
                              </a:lnTo>
                              <a:lnTo>
                                <a:pt x="2439" y="14"/>
                              </a:lnTo>
                              <a:lnTo>
                                <a:pt x="2438" y="13"/>
                              </a:lnTo>
                              <a:lnTo>
                                <a:pt x="2437" y="11"/>
                              </a:lnTo>
                              <a:lnTo>
                                <a:pt x="2437" y="10"/>
                              </a:lnTo>
                              <a:lnTo>
                                <a:pt x="2437" y="7"/>
                              </a:lnTo>
                              <a:lnTo>
                                <a:pt x="2438" y="6"/>
                              </a:lnTo>
                              <a:lnTo>
                                <a:pt x="2439" y="3"/>
                              </a:lnTo>
                              <a:lnTo>
                                <a:pt x="2440" y="2"/>
                              </a:lnTo>
                              <a:lnTo>
                                <a:pt x="2442" y="1"/>
                              </a:lnTo>
                              <a:lnTo>
                                <a:pt x="2443" y="0"/>
                              </a:lnTo>
                              <a:lnTo>
                                <a:pt x="2445" y="0"/>
                              </a:lnTo>
                              <a:lnTo>
                                <a:pt x="2447" y="0"/>
                              </a:lnTo>
                              <a:lnTo>
                                <a:pt x="2466" y="0"/>
                              </a:lnTo>
                              <a:lnTo>
                                <a:pt x="2469" y="0"/>
                              </a:lnTo>
                              <a:lnTo>
                                <a:pt x="2470" y="0"/>
                              </a:lnTo>
                              <a:lnTo>
                                <a:pt x="2473" y="1"/>
                              </a:lnTo>
                              <a:lnTo>
                                <a:pt x="2474" y="2"/>
                              </a:lnTo>
                              <a:lnTo>
                                <a:pt x="2475" y="3"/>
                              </a:lnTo>
                              <a:lnTo>
                                <a:pt x="2476" y="6"/>
                              </a:lnTo>
                              <a:lnTo>
                                <a:pt x="2476" y="7"/>
                              </a:lnTo>
                              <a:lnTo>
                                <a:pt x="2476" y="10"/>
                              </a:lnTo>
                              <a:lnTo>
                                <a:pt x="2476" y="11"/>
                              </a:lnTo>
                              <a:lnTo>
                                <a:pt x="2476" y="13"/>
                              </a:lnTo>
                              <a:lnTo>
                                <a:pt x="2475" y="14"/>
                              </a:lnTo>
                              <a:lnTo>
                                <a:pt x="2474" y="16"/>
                              </a:lnTo>
                              <a:lnTo>
                                <a:pt x="2473" y="17"/>
                              </a:lnTo>
                              <a:lnTo>
                                <a:pt x="2470" y="18"/>
                              </a:lnTo>
                              <a:lnTo>
                                <a:pt x="2469" y="19"/>
                              </a:lnTo>
                              <a:lnTo>
                                <a:pt x="2466" y="19"/>
                              </a:lnTo>
                              <a:close/>
                              <a:moveTo>
                                <a:pt x="2407" y="19"/>
                              </a:moveTo>
                              <a:lnTo>
                                <a:pt x="2387" y="19"/>
                              </a:lnTo>
                              <a:lnTo>
                                <a:pt x="2386" y="19"/>
                              </a:lnTo>
                              <a:lnTo>
                                <a:pt x="2383" y="18"/>
                              </a:lnTo>
                              <a:lnTo>
                                <a:pt x="2382" y="17"/>
                              </a:lnTo>
                              <a:lnTo>
                                <a:pt x="2381" y="16"/>
                              </a:lnTo>
                              <a:lnTo>
                                <a:pt x="2380" y="14"/>
                              </a:lnTo>
                              <a:lnTo>
                                <a:pt x="2378" y="13"/>
                              </a:lnTo>
                              <a:lnTo>
                                <a:pt x="2377" y="11"/>
                              </a:lnTo>
                              <a:lnTo>
                                <a:pt x="2377" y="10"/>
                              </a:lnTo>
                              <a:lnTo>
                                <a:pt x="2377" y="7"/>
                              </a:lnTo>
                              <a:lnTo>
                                <a:pt x="2378" y="6"/>
                              </a:lnTo>
                              <a:lnTo>
                                <a:pt x="2380" y="3"/>
                              </a:lnTo>
                              <a:lnTo>
                                <a:pt x="2381" y="2"/>
                              </a:lnTo>
                              <a:lnTo>
                                <a:pt x="2382" y="1"/>
                              </a:lnTo>
                              <a:lnTo>
                                <a:pt x="2383" y="0"/>
                              </a:lnTo>
                              <a:lnTo>
                                <a:pt x="2386" y="0"/>
                              </a:lnTo>
                              <a:lnTo>
                                <a:pt x="2387" y="0"/>
                              </a:lnTo>
                              <a:lnTo>
                                <a:pt x="2407" y="0"/>
                              </a:lnTo>
                              <a:lnTo>
                                <a:pt x="2409" y="0"/>
                              </a:lnTo>
                              <a:lnTo>
                                <a:pt x="2411" y="0"/>
                              </a:lnTo>
                              <a:lnTo>
                                <a:pt x="2413" y="1"/>
                              </a:lnTo>
                              <a:lnTo>
                                <a:pt x="2414" y="2"/>
                              </a:lnTo>
                              <a:lnTo>
                                <a:pt x="2416" y="3"/>
                              </a:lnTo>
                              <a:lnTo>
                                <a:pt x="2417" y="6"/>
                              </a:lnTo>
                              <a:lnTo>
                                <a:pt x="2417" y="7"/>
                              </a:lnTo>
                              <a:lnTo>
                                <a:pt x="2417" y="10"/>
                              </a:lnTo>
                              <a:lnTo>
                                <a:pt x="2417" y="11"/>
                              </a:lnTo>
                              <a:lnTo>
                                <a:pt x="2417" y="13"/>
                              </a:lnTo>
                              <a:lnTo>
                                <a:pt x="2416" y="14"/>
                              </a:lnTo>
                              <a:lnTo>
                                <a:pt x="2414" y="16"/>
                              </a:lnTo>
                              <a:lnTo>
                                <a:pt x="2413" y="17"/>
                              </a:lnTo>
                              <a:lnTo>
                                <a:pt x="2411" y="18"/>
                              </a:lnTo>
                              <a:lnTo>
                                <a:pt x="2409" y="19"/>
                              </a:lnTo>
                              <a:lnTo>
                                <a:pt x="2407" y="19"/>
                              </a:lnTo>
                              <a:close/>
                              <a:moveTo>
                                <a:pt x="2347" y="19"/>
                              </a:moveTo>
                              <a:lnTo>
                                <a:pt x="2328" y="19"/>
                              </a:lnTo>
                              <a:lnTo>
                                <a:pt x="2326" y="19"/>
                              </a:lnTo>
                              <a:lnTo>
                                <a:pt x="2324" y="18"/>
                              </a:lnTo>
                              <a:lnTo>
                                <a:pt x="2323" y="17"/>
                              </a:lnTo>
                              <a:lnTo>
                                <a:pt x="2321" y="16"/>
                              </a:lnTo>
                              <a:lnTo>
                                <a:pt x="2320" y="14"/>
                              </a:lnTo>
                              <a:lnTo>
                                <a:pt x="2319" y="13"/>
                              </a:lnTo>
                              <a:lnTo>
                                <a:pt x="2318" y="11"/>
                              </a:lnTo>
                              <a:lnTo>
                                <a:pt x="2318" y="10"/>
                              </a:lnTo>
                              <a:lnTo>
                                <a:pt x="2318" y="7"/>
                              </a:lnTo>
                              <a:lnTo>
                                <a:pt x="2319" y="6"/>
                              </a:lnTo>
                              <a:lnTo>
                                <a:pt x="2320" y="3"/>
                              </a:lnTo>
                              <a:lnTo>
                                <a:pt x="2321" y="2"/>
                              </a:lnTo>
                              <a:lnTo>
                                <a:pt x="2323" y="1"/>
                              </a:lnTo>
                              <a:lnTo>
                                <a:pt x="2324" y="0"/>
                              </a:lnTo>
                              <a:lnTo>
                                <a:pt x="2326" y="0"/>
                              </a:lnTo>
                              <a:lnTo>
                                <a:pt x="2328" y="0"/>
                              </a:lnTo>
                              <a:lnTo>
                                <a:pt x="2347" y="0"/>
                              </a:lnTo>
                              <a:lnTo>
                                <a:pt x="2350" y="0"/>
                              </a:lnTo>
                              <a:lnTo>
                                <a:pt x="2351" y="0"/>
                              </a:lnTo>
                              <a:lnTo>
                                <a:pt x="2354" y="1"/>
                              </a:lnTo>
                              <a:lnTo>
                                <a:pt x="2355" y="2"/>
                              </a:lnTo>
                              <a:lnTo>
                                <a:pt x="2356" y="3"/>
                              </a:lnTo>
                              <a:lnTo>
                                <a:pt x="2357" y="6"/>
                              </a:lnTo>
                              <a:lnTo>
                                <a:pt x="2357" y="7"/>
                              </a:lnTo>
                              <a:lnTo>
                                <a:pt x="2357" y="10"/>
                              </a:lnTo>
                              <a:lnTo>
                                <a:pt x="2357" y="11"/>
                              </a:lnTo>
                              <a:lnTo>
                                <a:pt x="2357" y="13"/>
                              </a:lnTo>
                              <a:lnTo>
                                <a:pt x="2356" y="14"/>
                              </a:lnTo>
                              <a:lnTo>
                                <a:pt x="2355" y="16"/>
                              </a:lnTo>
                              <a:lnTo>
                                <a:pt x="2354" y="17"/>
                              </a:lnTo>
                              <a:lnTo>
                                <a:pt x="2351" y="18"/>
                              </a:lnTo>
                              <a:lnTo>
                                <a:pt x="2350" y="19"/>
                              </a:lnTo>
                              <a:lnTo>
                                <a:pt x="2347" y="19"/>
                              </a:lnTo>
                              <a:close/>
                              <a:moveTo>
                                <a:pt x="2288" y="19"/>
                              </a:moveTo>
                              <a:lnTo>
                                <a:pt x="2268" y="19"/>
                              </a:lnTo>
                              <a:lnTo>
                                <a:pt x="2267" y="19"/>
                              </a:lnTo>
                              <a:lnTo>
                                <a:pt x="2264" y="18"/>
                              </a:lnTo>
                              <a:lnTo>
                                <a:pt x="2263" y="17"/>
                              </a:lnTo>
                              <a:lnTo>
                                <a:pt x="2262" y="16"/>
                              </a:lnTo>
                              <a:lnTo>
                                <a:pt x="2261" y="14"/>
                              </a:lnTo>
                              <a:lnTo>
                                <a:pt x="2259" y="13"/>
                              </a:lnTo>
                              <a:lnTo>
                                <a:pt x="2258" y="11"/>
                              </a:lnTo>
                              <a:lnTo>
                                <a:pt x="2258" y="10"/>
                              </a:lnTo>
                              <a:lnTo>
                                <a:pt x="2258" y="7"/>
                              </a:lnTo>
                              <a:lnTo>
                                <a:pt x="2259" y="6"/>
                              </a:lnTo>
                              <a:lnTo>
                                <a:pt x="2261" y="3"/>
                              </a:lnTo>
                              <a:lnTo>
                                <a:pt x="2262" y="2"/>
                              </a:lnTo>
                              <a:lnTo>
                                <a:pt x="2263" y="1"/>
                              </a:lnTo>
                              <a:lnTo>
                                <a:pt x="2264" y="0"/>
                              </a:lnTo>
                              <a:lnTo>
                                <a:pt x="2267" y="0"/>
                              </a:lnTo>
                              <a:lnTo>
                                <a:pt x="2268" y="0"/>
                              </a:lnTo>
                              <a:lnTo>
                                <a:pt x="2288" y="0"/>
                              </a:lnTo>
                              <a:lnTo>
                                <a:pt x="2290" y="0"/>
                              </a:lnTo>
                              <a:lnTo>
                                <a:pt x="2292" y="0"/>
                              </a:lnTo>
                              <a:lnTo>
                                <a:pt x="2294" y="1"/>
                              </a:lnTo>
                              <a:lnTo>
                                <a:pt x="2295" y="2"/>
                              </a:lnTo>
                              <a:lnTo>
                                <a:pt x="2297" y="3"/>
                              </a:lnTo>
                              <a:lnTo>
                                <a:pt x="2298" y="6"/>
                              </a:lnTo>
                              <a:lnTo>
                                <a:pt x="2298" y="7"/>
                              </a:lnTo>
                              <a:lnTo>
                                <a:pt x="2298" y="10"/>
                              </a:lnTo>
                              <a:lnTo>
                                <a:pt x="2298" y="11"/>
                              </a:lnTo>
                              <a:lnTo>
                                <a:pt x="2298" y="13"/>
                              </a:lnTo>
                              <a:lnTo>
                                <a:pt x="2297" y="14"/>
                              </a:lnTo>
                              <a:lnTo>
                                <a:pt x="2295" y="16"/>
                              </a:lnTo>
                              <a:lnTo>
                                <a:pt x="2294" y="17"/>
                              </a:lnTo>
                              <a:lnTo>
                                <a:pt x="2292" y="18"/>
                              </a:lnTo>
                              <a:lnTo>
                                <a:pt x="2290" y="19"/>
                              </a:lnTo>
                              <a:lnTo>
                                <a:pt x="2288" y="19"/>
                              </a:lnTo>
                              <a:close/>
                              <a:moveTo>
                                <a:pt x="2228" y="19"/>
                              </a:moveTo>
                              <a:lnTo>
                                <a:pt x="2208" y="19"/>
                              </a:lnTo>
                              <a:lnTo>
                                <a:pt x="2207" y="19"/>
                              </a:lnTo>
                              <a:lnTo>
                                <a:pt x="2205" y="18"/>
                              </a:lnTo>
                              <a:lnTo>
                                <a:pt x="2204" y="17"/>
                              </a:lnTo>
                              <a:lnTo>
                                <a:pt x="2202" y="16"/>
                              </a:lnTo>
                              <a:lnTo>
                                <a:pt x="2201" y="14"/>
                              </a:lnTo>
                              <a:lnTo>
                                <a:pt x="2200" y="13"/>
                              </a:lnTo>
                              <a:lnTo>
                                <a:pt x="2199" y="11"/>
                              </a:lnTo>
                              <a:lnTo>
                                <a:pt x="2199" y="10"/>
                              </a:lnTo>
                              <a:lnTo>
                                <a:pt x="2199" y="7"/>
                              </a:lnTo>
                              <a:lnTo>
                                <a:pt x="2200" y="6"/>
                              </a:lnTo>
                              <a:lnTo>
                                <a:pt x="2201" y="3"/>
                              </a:lnTo>
                              <a:lnTo>
                                <a:pt x="2202" y="2"/>
                              </a:lnTo>
                              <a:lnTo>
                                <a:pt x="2204" y="1"/>
                              </a:lnTo>
                              <a:lnTo>
                                <a:pt x="2205" y="0"/>
                              </a:lnTo>
                              <a:lnTo>
                                <a:pt x="2207" y="0"/>
                              </a:lnTo>
                              <a:lnTo>
                                <a:pt x="2208" y="0"/>
                              </a:lnTo>
                              <a:lnTo>
                                <a:pt x="2228" y="0"/>
                              </a:lnTo>
                              <a:lnTo>
                                <a:pt x="2231" y="0"/>
                              </a:lnTo>
                              <a:lnTo>
                                <a:pt x="2232" y="0"/>
                              </a:lnTo>
                              <a:lnTo>
                                <a:pt x="2235" y="1"/>
                              </a:lnTo>
                              <a:lnTo>
                                <a:pt x="2236" y="2"/>
                              </a:lnTo>
                              <a:lnTo>
                                <a:pt x="2237" y="3"/>
                              </a:lnTo>
                              <a:lnTo>
                                <a:pt x="2238" y="6"/>
                              </a:lnTo>
                              <a:lnTo>
                                <a:pt x="2238" y="7"/>
                              </a:lnTo>
                              <a:lnTo>
                                <a:pt x="2238" y="10"/>
                              </a:lnTo>
                              <a:lnTo>
                                <a:pt x="2238" y="11"/>
                              </a:lnTo>
                              <a:lnTo>
                                <a:pt x="2238" y="13"/>
                              </a:lnTo>
                              <a:lnTo>
                                <a:pt x="2237" y="14"/>
                              </a:lnTo>
                              <a:lnTo>
                                <a:pt x="2236" y="16"/>
                              </a:lnTo>
                              <a:lnTo>
                                <a:pt x="2235" y="17"/>
                              </a:lnTo>
                              <a:lnTo>
                                <a:pt x="2232" y="18"/>
                              </a:lnTo>
                              <a:lnTo>
                                <a:pt x="2231" y="19"/>
                              </a:lnTo>
                              <a:lnTo>
                                <a:pt x="2228" y="19"/>
                              </a:lnTo>
                              <a:close/>
                              <a:moveTo>
                                <a:pt x="2169" y="19"/>
                              </a:moveTo>
                              <a:lnTo>
                                <a:pt x="2149" y="19"/>
                              </a:lnTo>
                              <a:lnTo>
                                <a:pt x="2148" y="19"/>
                              </a:lnTo>
                              <a:lnTo>
                                <a:pt x="2145" y="18"/>
                              </a:lnTo>
                              <a:lnTo>
                                <a:pt x="2144" y="17"/>
                              </a:lnTo>
                              <a:lnTo>
                                <a:pt x="2143" y="16"/>
                              </a:lnTo>
                              <a:lnTo>
                                <a:pt x="2142" y="14"/>
                              </a:lnTo>
                              <a:lnTo>
                                <a:pt x="2140" y="13"/>
                              </a:lnTo>
                              <a:lnTo>
                                <a:pt x="2139" y="11"/>
                              </a:lnTo>
                              <a:lnTo>
                                <a:pt x="2139" y="10"/>
                              </a:lnTo>
                              <a:lnTo>
                                <a:pt x="2139" y="7"/>
                              </a:lnTo>
                              <a:lnTo>
                                <a:pt x="2140" y="6"/>
                              </a:lnTo>
                              <a:lnTo>
                                <a:pt x="2142" y="3"/>
                              </a:lnTo>
                              <a:lnTo>
                                <a:pt x="2143" y="2"/>
                              </a:lnTo>
                              <a:lnTo>
                                <a:pt x="2144" y="1"/>
                              </a:lnTo>
                              <a:lnTo>
                                <a:pt x="2145" y="0"/>
                              </a:lnTo>
                              <a:lnTo>
                                <a:pt x="2148" y="0"/>
                              </a:lnTo>
                              <a:lnTo>
                                <a:pt x="2149" y="0"/>
                              </a:lnTo>
                              <a:lnTo>
                                <a:pt x="2169" y="0"/>
                              </a:lnTo>
                              <a:lnTo>
                                <a:pt x="2171" y="0"/>
                              </a:lnTo>
                              <a:lnTo>
                                <a:pt x="2173" y="0"/>
                              </a:lnTo>
                              <a:lnTo>
                                <a:pt x="2175" y="1"/>
                              </a:lnTo>
                              <a:lnTo>
                                <a:pt x="2176" y="2"/>
                              </a:lnTo>
                              <a:lnTo>
                                <a:pt x="2177" y="3"/>
                              </a:lnTo>
                              <a:lnTo>
                                <a:pt x="2179" y="6"/>
                              </a:lnTo>
                              <a:lnTo>
                                <a:pt x="2179" y="7"/>
                              </a:lnTo>
                              <a:lnTo>
                                <a:pt x="2179" y="10"/>
                              </a:lnTo>
                              <a:lnTo>
                                <a:pt x="2179" y="11"/>
                              </a:lnTo>
                              <a:lnTo>
                                <a:pt x="2179" y="13"/>
                              </a:lnTo>
                              <a:lnTo>
                                <a:pt x="2177" y="14"/>
                              </a:lnTo>
                              <a:lnTo>
                                <a:pt x="2176" y="16"/>
                              </a:lnTo>
                              <a:lnTo>
                                <a:pt x="2175" y="17"/>
                              </a:lnTo>
                              <a:lnTo>
                                <a:pt x="2173" y="18"/>
                              </a:lnTo>
                              <a:lnTo>
                                <a:pt x="2171" y="19"/>
                              </a:lnTo>
                              <a:lnTo>
                                <a:pt x="2169" y="19"/>
                              </a:lnTo>
                              <a:close/>
                              <a:moveTo>
                                <a:pt x="2109" y="19"/>
                              </a:moveTo>
                              <a:lnTo>
                                <a:pt x="2089" y="19"/>
                              </a:lnTo>
                              <a:lnTo>
                                <a:pt x="2088" y="19"/>
                              </a:lnTo>
                              <a:lnTo>
                                <a:pt x="2086" y="18"/>
                              </a:lnTo>
                              <a:lnTo>
                                <a:pt x="2085" y="17"/>
                              </a:lnTo>
                              <a:lnTo>
                                <a:pt x="2083" y="16"/>
                              </a:lnTo>
                              <a:lnTo>
                                <a:pt x="2082" y="14"/>
                              </a:lnTo>
                              <a:lnTo>
                                <a:pt x="2081" y="13"/>
                              </a:lnTo>
                              <a:lnTo>
                                <a:pt x="2080" y="11"/>
                              </a:lnTo>
                              <a:lnTo>
                                <a:pt x="2080" y="10"/>
                              </a:lnTo>
                              <a:lnTo>
                                <a:pt x="2080" y="7"/>
                              </a:lnTo>
                              <a:lnTo>
                                <a:pt x="2081" y="6"/>
                              </a:lnTo>
                              <a:lnTo>
                                <a:pt x="2082" y="3"/>
                              </a:lnTo>
                              <a:lnTo>
                                <a:pt x="2083" y="2"/>
                              </a:lnTo>
                              <a:lnTo>
                                <a:pt x="2085" y="1"/>
                              </a:lnTo>
                              <a:lnTo>
                                <a:pt x="2086" y="0"/>
                              </a:lnTo>
                              <a:lnTo>
                                <a:pt x="2088" y="0"/>
                              </a:lnTo>
                              <a:lnTo>
                                <a:pt x="2089" y="0"/>
                              </a:lnTo>
                              <a:lnTo>
                                <a:pt x="2109" y="0"/>
                              </a:lnTo>
                              <a:lnTo>
                                <a:pt x="2112" y="0"/>
                              </a:lnTo>
                              <a:lnTo>
                                <a:pt x="2113" y="0"/>
                              </a:lnTo>
                              <a:lnTo>
                                <a:pt x="2115" y="1"/>
                              </a:lnTo>
                              <a:lnTo>
                                <a:pt x="2117" y="2"/>
                              </a:lnTo>
                              <a:lnTo>
                                <a:pt x="2118" y="3"/>
                              </a:lnTo>
                              <a:lnTo>
                                <a:pt x="2119" y="6"/>
                              </a:lnTo>
                              <a:lnTo>
                                <a:pt x="2119" y="7"/>
                              </a:lnTo>
                              <a:lnTo>
                                <a:pt x="2119" y="10"/>
                              </a:lnTo>
                              <a:lnTo>
                                <a:pt x="2119" y="11"/>
                              </a:lnTo>
                              <a:lnTo>
                                <a:pt x="2119" y="13"/>
                              </a:lnTo>
                              <a:lnTo>
                                <a:pt x="2118" y="14"/>
                              </a:lnTo>
                              <a:lnTo>
                                <a:pt x="2117" y="16"/>
                              </a:lnTo>
                              <a:lnTo>
                                <a:pt x="2115" y="17"/>
                              </a:lnTo>
                              <a:lnTo>
                                <a:pt x="2113" y="18"/>
                              </a:lnTo>
                              <a:lnTo>
                                <a:pt x="2112" y="19"/>
                              </a:lnTo>
                              <a:lnTo>
                                <a:pt x="2109" y="19"/>
                              </a:lnTo>
                              <a:close/>
                              <a:moveTo>
                                <a:pt x="2050" y="19"/>
                              </a:moveTo>
                              <a:lnTo>
                                <a:pt x="2030" y="19"/>
                              </a:lnTo>
                              <a:lnTo>
                                <a:pt x="2029" y="19"/>
                              </a:lnTo>
                              <a:lnTo>
                                <a:pt x="2026" y="18"/>
                              </a:lnTo>
                              <a:lnTo>
                                <a:pt x="2025" y="17"/>
                              </a:lnTo>
                              <a:lnTo>
                                <a:pt x="2024" y="16"/>
                              </a:lnTo>
                              <a:lnTo>
                                <a:pt x="2023" y="14"/>
                              </a:lnTo>
                              <a:lnTo>
                                <a:pt x="2021" y="13"/>
                              </a:lnTo>
                              <a:lnTo>
                                <a:pt x="2020" y="11"/>
                              </a:lnTo>
                              <a:lnTo>
                                <a:pt x="2020" y="10"/>
                              </a:lnTo>
                              <a:lnTo>
                                <a:pt x="2020" y="7"/>
                              </a:lnTo>
                              <a:lnTo>
                                <a:pt x="2021" y="6"/>
                              </a:lnTo>
                              <a:lnTo>
                                <a:pt x="2023" y="3"/>
                              </a:lnTo>
                              <a:lnTo>
                                <a:pt x="2024" y="2"/>
                              </a:lnTo>
                              <a:lnTo>
                                <a:pt x="2025" y="1"/>
                              </a:lnTo>
                              <a:lnTo>
                                <a:pt x="2026" y="0"/>
                              </a:lnTo>
                              <a:lnTo>
                                <a:pt x="2029" y="0"/>
                              </a:lnTo>
                              <a:lnTo>
                                <a:pt x="2030" y="0"/>
                              </a:lnTo>
                              <a:lnTo>
                                <a:pt x="2050" y="0"/>
                              </a:lnTo>
                              <a:lnTo>
                                <a:pt x="2052" y="0"/>
                              </a:lnTo>
                              <a:lnTo>
                                <a:pt x="2054" y="0"/>
                              </a:lnTo>
                              <a:lnTo>
                                <a:pt x="2056" y="1"/>
                              </a:lnTo>
                              <a:lnTo>
                                <a:pt x="2057" y="2"/>
                              </a:lnTo>
                              <a:lnTo>
                                <a:pt x="2058" y="3"/>
                              </a:lnTo>
                              <a:lnTo>
                                <a:pt x="2060" y="6"/>
                              </a:lnTo>
                              <a:lnTo>
                                <a:pt x="2060" y="7"/>
                              </a:lnTo>
                              <a:lnTo>
                                <a:pt x="2060" y="10"/>
                              </a:lnTo>
                              <a:lnTo>
                                <a:pt x="2060" y="11"/>
                              </a:lnTo>
                              <a:lnTo>
                                <a:pt x="2060" y="13"/>
                              </a:lnTo>
                              <a:lnTo>
                                <a:pt x="2058" y="14"/>
                              </a:lnTo>
                              <a:lnTo>
                                <a:pt x="2057" y="16"/>
                              </a:lnTo>
                              <a:lnTo>
                                <a:pt x="2056" y="17"/>
                              </a:lnTo>
                              <a:lnTo>
                                <a:pt x="2054" y="18"/>
                              </a:lnTo>
                              <a:lnTo>
                                <a:pt x="2052" y="19"/>
                              </a:lnTo>
                              <a:lnTo>
                                <a:pt x="2050" y="19"/>
                              </a:lnTo>
                              <a:close/>
                              <a:moveTo>
                                <a:pt x="1990" y="19"/>
                              </a:moveTo>
                              <a:lnTo>
                                <a:pt x="1970" y="19"/>
                              </a:lnTo>
                              <a:lnTo>
                                <a:pt x="1969" y="19"/>
                              </a:lnTo>
                              <a:lnTo>
                                <a:pt x="1967" y="18"/>
                              </a:lnTo>
                              <a:lnTo>
                                <a:pt x="1965" y="17"/>
                              </a:lnTo>
                              <a:lnTo>
                                <a:pt x="1964" y="16"/>
                              </a:lnTo>
                              <a:lnTo>
                                <a:pt x="1963" y="14"/>
                              </a:lnTo>
                              <a:lnTo>
                                <a:pt x="1962" y="13"/>
                              </a:lnTo>
                              <a:lnTo>
                                <a:pt x="1961" y="11"/>
                              </a:lnTo>
                              <a:lnTo>
                                <a:pt x="1961" y="10"/>
                              </a:lnTo>
                              <a:lnTo>
                                <a:pt x="1961" y="7"/>
                              </a:lnTo>
                              <a:lnTo>
                                <a:pt x="1962" y="6"/>
                              </a:lnTo>
                              <a:lnTo>
                                <a:pt x="1963" y="3"/>
                              </a:lnTo>
                              <a:lnTo>
                                <a:pt x="1964" y="2"/>
                              </a:lnTo>
                              <a:lnTo>
                                <a:pt x="1965" y="1"/>
                              </a:lnTo>
                              <a:lnTo>
                                <a:pt x="1967" y="0"/>
                              </a:lnTo>
                              <a:lnTo>
                                <a:pt x="1969" y="0"/>
                              </a:lnTo>
                              <a:lnTo>
                                <a:pt x="1970" y="0"/>
                              </a:lnTo>
                              <a:lnTo>
                                <a:pt x="1990" y="0"/>
                              </a:lnTo>
                              <a:lnTo>
                                <a:pt x="1993" y="0"/>
                              </a:lnTo>
                              <a:lnTo>
                                <a:pt x="1994" y="0"/>
                              </a:lnTo>
                              <a:lnTo>
                                <a:pt x="1996" y="1"/>
                              </a:lnTo>
                              <a:lnTo>
                                <a:pt x="1998" y="2"/>
                              </a:lnTo>
                              <a:lnTo>
                                <a:pt x="1999" y="3"/>
                              </a:lnTo>
                              <a:lnTo>
                                <a:pt x="2000" y="6"/>
                              </a:lnTo>
                              <a:lnTo>
                                <a:pt x="2000" y="7"/>
                              </a:lnTo>
                              <a:lnTo>
                                <a:pt x="2000" y="10"/>
                              </a:lnTo>
                              <a:lnTo>
                                <a:pt x="2000" y="11"/>
                              </a:lnTo>
                              <a:lnTo>
                                <a:pt x="2000" y="13"/>
                              </a:lnTo>
                              <a:lnTo>
                                <a:pt x="1999" y="14"/>
                              </a:lnTo>
                              <a:lnTo>
                                <a:pt x="1998" y="16"/>
                              </a:lnTo>
                              <a:lnTo>
                                <a:pt x="1996" y="17"/>
                              </a:lnTo>
                              <a:lnTo>
                                <a:pt x="1994" y="18"/>
                              </a:lnTo>
                              <a:lnTo>
                                <a:pt x="1993" y="19"/>
                              </a:lnTo>
                              <a:lnTo>
                                <a:pt x="1990" y="19"/>
                              </a:lnTo>
                              <a:close/>
                              <a:moveTo>
                                <a:pt x="1931" y="19"/>
                              </a:moveTo>
                              <a:lnTo>
                                <a:pt x="1911" y="19"/>
                              </a:lnTo>
                              <a:lnTo>
                                <a:pt x="1910" y="19"/>
                              </a:lnTo>
                              <a:lnTo>
                                <a:pt x="1907" y="18"/>
                              </a:lnTo>
                              <a:lnTo>
                                <a:pt x="1906" y="17"/>
                              </a:lnTo>
                              <a:lnTo>
                                <a:pt x="1905" y="16"/>
                              </a:lnTo>
                              <a:lnTo>
                                <a:pt x="1903" y="14"/>
                              </a:lnTo>
                              <a:lnTo>
                                <a:pt x="1902" y="13"/>
                              </a:lnTo>
                              <a:lnTo>
                                <a:pt x="1901" y="11"/>
                              </a:lnTo>
                              <a:lnTo>
                                <a:pt x="1901" y="10"/>
                              </a:lnTo>
                              <a:lnTo>
                                <a:pt x="1901" y="7"/>
                              </a:lnTo>
                              <a:lnTo>
                                <a:pt x="1902" y="6"/>
                              </a:lnTo>
                              <a:lnTo>
                                <a:pt x="1903" y="3"/>
                              </a:lnTo>
                              <a:lnTo>
                                <a:pt x="1905" y="2"/>
                              </a:lnTo>
                              <a:lnTo>
                                <a:pt x="1906" y="1"/>
                              </a:lnTo>
                              <a:lnTo>
                                <a:pt x="1907" y="0"/>
                              </a:lnTo>
                              <a:lnTo>
                                <a:pt x="1910" y="0"/>
                              </a:lnTo>
                              <a:lnTo>
                                <a:pt x="1911" y="0"/>
                              </a:lnTo>
                              <a:lnTo>
                                <a:pt x="1931" y="0"/>
                              </a:lnTo>
                              <a:lnTo>
                                <a:pt x="1933" y="0"/>
                              </a:lnTo>
                              <a:lnTo>
                                <a:pt x="1934" y="0"/>
                              </a:lnTo>
                              <a:lnTo>
                                <a:pt x="1937" y="1"/>
                              </a:lnTo>
                              <a:lnTo>
                                <a:pt x="1938" y="2"/>
                              </a:lnTo>
                              <a:lnTo>
                                <a:pt x="1939" y="3"/>
                              </a:lnTo>
                              <a:lnTo>
                                <a:pt x="1941" y="6"/>
                              </a:lnTo>
                              <a:lnTo>
                                <a:pt x="1941" y="7"/>
                              </a:lnTo>
                              <a:lnTo>
                                <a:pt x="1941" y="10"/>
                              </a:lnTo>
                              <a:lnTo>
                                <a:pt x="1941" y="11"/>
                              </a:lnTo>
                              <a:lnTo>
                                <a:pt x="1941" y="13"/>
                              </a:lnTo>
                              <a:lnTo>
                                <a:pt x="1939" y="14"/>
                              </a:lnTo>
                              <a:lnTo>
                                <a:pt x="1938" y="16"/>
                              </a:lnTo>
                              <a:lnTo>
                                <a:pt x="1937" y="17"/>
                              </a:lnTo>
                              <a:lnTo>
                                <a:pt x="1934" y="18"/>
                              </a:lnTo>
                              <a:lnTo>
                                <a:pt x="1933" y="19"/>
                              </a:lnTo>
                              <a:lnTo>
                                <a:pt x="1931" y="19"/>
                              </a:lnTo>
                              <a:close/>
                              <a:moveTo>
                                <a:pt x="1871" y="19"/>
                              </a:moveTo>
                              <a:lnTo>
                                <a:pt x="1851" y="19"/>
                              </a:lnTo>
                              <a:lnTo>
                                <a:pt x="1850" y="19"/>
                              </a:lnTo>
                              <a:lnTo>
                                <a:pt x="1848" y="18"/>
                              </a:lnTo>
                              <a:lnTo>
                                <a:pt x="1846" y="17"/>
                              </a:lnTo>
                              <a:lnTo>
                                <a:pt x="1845" y="16"/>
                              </a:lnTo>
                              <a:lnTo>
                                <a:pt x="1844" y="14"/>
                              </a:lnTo>
                              <a:lnTo>
                                <a:pt x="1843" y="13"/>
                              </a:lnTo>
                              <a:lnTo>
                                <a:pt x="1841" y="11"/>
                              </a:lnTo>
                              <a:lnTo>
                                <a:pt x="1841" y="10"/>
                              </a:lnTo>
                              <a:lnTo>
                                <a:pt x="1841" y="7"/>
                              </a:lnTo>
                              <a:lnTo>
                                <a:pt x="1843" y="6"/>
                              </a:lnTo>
                              <a:lnTo>
                                <a:pt x="1844" y="3"/>
                              </a:lnTo>
                              <a:lnTo>
                                <a:pt x="1845" y="2"/>
                              </a:lnTo>
                              <a:lnTo>
                                <a:pt x="1846" y="1"/>
                              </a:lnTo>
                              <a:lnTo>
                                <a:pt x="1848" y="0"/>
                              </a:lnTo>
                              <a:lnTo>
                                <a:pt x="1850" y="0"/>
                              </a:lnTo>
                              <a:lnTo>
                                <a:pt x="1851" y="0"/>
                              </a:lnTo>
                              <a:lnTo>
                                <a:pt x="1871" y="0"/>
                              </a:lnTo>
                              <a:lnTo>
                                <a:pt x="1874" y="0"/>
                              </a:lnTo>
                              <a:lnTo>
                                <a:pt x="1875" y="0"/>
                              </a:lnTo>
                              <a:lnTo>
                                <a:pt x="1877" y="1"/>
                              </a:lnTo>
                              <a:lnTo>
                                <a:pt x="1879" y="2"/>
                              </a:lnTo>
                              <a:lnTo>
                                <a:pt x="1880" y="3"/>
                              </a:lnTo>
                              <a:lnTo>
                                <a:pt x="1881" y="6"/>
                              </a:lnTo>
                              <a:lnTo>
                                <a:pt x="1881" y="7"/>
                              </a:lnTo>
                              <a:lnTo>
                                <a:pt x="1881" y="10"/>
                              </a:lnTo>
                              <a:lnTo>
                                <a:pt x="1881" y="11"/>
                              </a:lnTo>
                              <a:lnTo>
                                <a:pt x="1881" y="13"/>
                              </a:lnTo>
                              <a:lnTo>
                                <a:pt x="1880" y="14"/>
                              </a:lnTo>
                              <a:lnTo>
                                <a:pt x="1879" y="16"/>
                              </a:lnTo>
                              <a:lnTo>
                                <a:pt x="1877" y="17"/>
                              </a:lnTo>
                              <a:lnTo>
                                <a:pt x="1875" y="18"/>
                              </a:lnTo>
                              <a:lnTo>
                                <a:pt x="1874" y="19"/>
                              </a:lnTo>
                              <a:lnTo>
                                <a:pt x="1871" y="19"/>
                              </a:lnTo>
                              <a:close/>
                              <a:moveTo>
                                <a:pt x="1812" y="19"/>
                              </a:moveTo>
                              <a:lnTo>
                                <a:pt x="1792" y="19"/>
                              </a:lnTo>
                              <a:lnTo>
                                <a:pt x="1791" y="19"/>
                              </a:lnTo>
                              <a:lnTo>
                                <a:pt x="1788" y="18"/>
                              </a:lnTo>
                              <a:lnTo>
                                <a:pt x="1787" y="17"/>
                              </a:lnTo>
                              <a:lnTo>
                                <a:pt x="1786" y="16"/>
                              </a:lnTo>
                              <a:lnTo>
                                <a:pt x="1784" y="14"/>
                              </a:lnTo>
                              <a:lnTo>
                                <a:pt x="1783" y="13"/>
                              </a:lnTo>
                              <a:lnTo>
                                <a:pt x="1782" y="11"/>
                              </a:lnTo>
                              <a:lnTo>
                                <a:pt x="1782" y="10"/>
                              </a:lnTo>
                              <a:lnTo>
                                <a:pt x="1782" y="7"/>
                              </a:lnTo>
                              <a:lnTo>
                                <a:pt x="1783" y="6"/>
                              </a:lnTo>
                              <a:lnTo>
                                <a:pt x="1784" y="3"/>
                              </a:lnTo>
                              <a:lnTo>
                                <a:pt x="1786" y="2"/>
                              </a:lnTo>
                              <a:lnTo>
                                <a:pt x="1787" y="1"/>
                              </a:lnTo>
                              <a:lnTo>
                                <a:pt x="1788" y="0"/>
                              </a:lnTo>
                              <a:lnTo>
                                <a:pt x="1791" y="0"/>
                              </a:lnTo>
                              <a:lnTo>
                                <a:pt x="1792" y="0"/>
                              </a:lnTo>
                              <a:lnTo>
                                <a:pt x="1812" y="0"/>
                              </a:lnTo>
                              <a:lnTo>
                                <a:pt x="1814" y="0"/>
                              </a:lnTo>
                              <a:lnTo>
                                <a:pt x="1815" y="0"/>
                              </a:lnTo>
                              <a:lnTo>
                                <a:pt x="1818" y="1"/>
                              </a:lnTo>
                              <a:lnTo>
                                <a:pt x="1819" y="2"/>
                              </a:lnTo>
                              <a:lnTo>
                                <a:pt x="1820" y="3"/>
                              </a:lnTo>
                              <a:lnTo>
                                <a:pt x="1822" y="6"/>
                              </a:lnTo>
                              <a:lnTo>
                                <a:pt x="1822" y="7"/>
                              </a:lnTo>
                              <a:lnTo>
                                <a:pt x="1822" y="10"/>
                              </a:lnTo>
                              <a:lnTo>
                                <a:pt x="1822" y="11"/>
                              </a:lnTo>
                              <a:lnTo>
                                <a:pt x="1822" y="13"/>
                              </a:lnTo>
                              <a:lnTo>
                                <a:pt x="1820" y="14"/>
                              </a:lnTo>
                              <a:lnTo>
                                <a:pt x="1819" y="16"/>
                              </a:lnTo>
                              <a:lnTo>
                                <a:pt x="1818" y="17"/>
                              </a:lnTo>
                              <a:lnTo>
                                <a:pt x="1815" y="18"/>
                              </a:lnTo>
                              <a:lnTo>
                                <a:pt x="1814" y="19"/>
                              </a:lnTo>
                              <a:lnTo>
                                <a:pt x="1812" y="19"/>
                              </a:lnTo>
                              <a:close/>
                              <a:moveTo>
                                <a:pt x="1752" y="19"/>
                              </a:moveTo>
                              <a:lnTo>
                                <a:pt x="1732" y="19"/>
                              </a:lnTo>
                              <a:lnTo>
                                <a:pt x="1731" y="19"/>
                              </a:lnTo>
                              <a:lnTo>
                                <a:pt x="1729" y="18"/>
                              </a:lnTo>
                              <a:lnTo>
                                <a:pt x="1727" y="17"/>
                              </a:lnTo>
                              <a:lnTo>
                                <a:pt x="1726" y="16"/>
                              </a:lnTo>
                              <a:lnTo>
                                <a:pt x="1725" y="14"/>
                              </a:lnTo>
                              <a:lnTo>
                                <a:pt x="1724" y="13"/>
                              </a:lnTo>
                              <a:lnTo>
                                <a:pt x="1722" y="11"/>
                              </a:lnTo>
                              <a:lnTo>
                                <a:pt x="1722" y="10"/>
                              </a:lnTo>
                              <a:lnTo>
                                <a:pt x="1722" y="7"/>
                              </a:lnTo>
                              <a:lnTo>
                                <a:pt x="1724" y="6"/>
                              </a:lnTo>
                              <a:lnTo>
                                <a:pt x="1725" y="3"/>
                              </a:lnTo>
                              <a:lnTo>
                                <a:pt x="1726" y="2"/>
                              </a:lnTo>
                              <a:lnTo>
                                <a:pt x="1727" y="1"/>
                              </a:lnTo>
                              <a:lnTo>
                                <a:pt x="1729" y="0"/>
                              </a:lnTo>
                              <a:lnTo>
                                <a:pt x="1731" y="0"/>
                              </a:lnTo>
                              <a:lnTo>
                                <a:pt x="1732" y="0"/>
                              </a:lnTo>
                              <a:lnTo>
                                <a:pt x="1752" y="0"/>
                              </a:lnTo>
                              <a:lnTo>
                                <a:pt x="1755" y="0"/>
                              </a:lnTo>
                              <a:lnTo>
                                <a:pt x="1756" y="0"/>
                              </a:lnTo>
                              <a:lnTo>
                                <a:pt x="1758" y="1"/>
                              </a:lnTo>
                              <a:lnTo>
                                <a:pt x="1760" y="2"/>
                              </a:lnTo>
                              <a:lnTo>
                                <a:pt x="1761" y="3"/>
                              </a:lnTo>
                              <a:lnTo>
                                <a:pt x="1762" y="6"/>
                              </a:lnTo>
                              <a:lnTo>
                                <a:pt x="1762" y="7"/>
                              </a:lnTo>
                              <a:lnTo>
                                <a:pt x="1762" y="10"/>
                              </a:lnTo>
                              <a:lnTo>
                                <a:pt x="1762" y="11"/>
                              </a:lnTo>
                              <a:lnTo>
                                <a:pt x="1762" y="13"/>
                              </a:lnTo>
                              <a:lnTo>
                                <a:pt x="1761" y="14"/>
                              </a:lnTo>
                              <a:lnTo>
                                <a:pt x="1760" y="16"/>
                              </a:lnTo>
                              <a:lnTo>
                                <a:pt x="1758" y="17"/>
                              </a:lnTo>
                              <a:lnTo>
                                <a:pt x="1756" y="18"/>
                              </a:lnTo>
                              <a:lnTo>
                                <a:pt x="1755" y="19"/>
                              </a:lnTo>
                              <a:lnTo>
                                <a:pt x="1752" y="19"/>
                              </a:lnTo>
                              <a:close/>
                              <a:moveTo>
                                <a:pt x="1693" y="19"/>
                              </a:moveTo>
                              <a:lnTo>
                                <a:pt x="1673" y="19"/>
                              </a:lnTo>
                              <a:lnTo>
                                <a:pt x="1672" y="19"/>
                              </a:lnTo>
                              <a:lnTo>
                                <a:pt x="1669" y="18"/>
                              </a:lnTo>
                              <a:lnTo>
                                <a:pt x="1668" y="17"/>
                              </a:lnTo>
                              <a:lnTo>
                                <a:pt x="1667" y="16"/>
                              </a:lnTo>
                              <a:lnTo>
                                <a:pt x="1665" y="14"/>
                              </a:lnTo>
                              <a:lnTo>
                                <a:pt x="1664" y="13"/>
                              </a:lnTo>
                              <a:lnTo>
                                <a:pt x="1663" y="11"/>
                              </a:lnTo>
                              <a:lnTo>
                                <a:pt x="1663" y="10"/>
                              </a:lnTo>
                              <a:lnTo>
                                <a:pt x="1663" y="7"/>
                              </a:lnTo>
                              <a:lnTo>
                                <a:pt x="1664" y="6"/>
                              </a:lnTo>
                              <a:lnTo>
                                <a:pt x="1665" y="3"/>
                              </a:lnTo>
                              <a:lnTo>
                                <a:pt x="1667" y="2"/>
                              </a:lnTo>
                              <a:lnTo>
                                <a:pt x="1668" y="1"/>
                              </a:lnTo>
                              <a:lnTo>
                                <a:pt x="1669" y="0"/>
                              </a:lnTo>
                              <a:lnTo>
                                <a:pt x="1672" y="0"/>
                              </a:lnTo>
                              <a:lnTo>
                                <a:pt x="1673" y="0"/>
                              </a:lnTo>
                              <a:lnTo>
                                <a:pt x="1693" y="0"/>
                              </a:lnTo>
                              <a:lnTo>
                                <a:pt x="1695" y="0"/>
                              </a:lnTo>
                              <a:lnTo>
                                <a:pt x="1696" y="0"/>
                              </a:lnTo>
                              <a:lnTo>
                                <a:pt x="1699" y="1"/>
                              </a:lnTo>
                              <a:lnTo>
                                <a:pt x="1700" y="2"/>
                              </a:lnTo>
                              <a:lnTo>
                                <a:pt x="1701" y="3"/>
                              </a:lnTo>
                              <a:lnTo>
                                <a:pt x="1703" y="6"/>
                              </a:lnTo>
                              <a:lnTo>
                                <a:pt x="1703" y="7"/>
                              </a:lnTo>
                              <a:lnTo>
                                <a:pt x="1703" y="10"/>
                              </a:lnTo>
                              <a:lnTo>
                                <a:pt x="1703" y="11"/>
                              </a:lnTo>
                              <a:lnTo>
                                <a:pt x="1703" y="13"/>
                              </a:lnTo>
                              <a:lnTo>
                                <a:pt x="1701" y="14"/>
                              </a:lnTo>
                              <a:lnTo>
                                <a:pt x="1700" y="16"/>
                              </a:lnTo>
                              <a:lnTo>
                                <a:pt x="1699" y="17"/>
                              </a:lnTo>
                              <a:lnTo>
                                <a:pt x="1696" y="18"/>
                              </a:lnTo>
                              <a:lnTo>
                                <a:pt x="1695" y="19"/>
                              </a:lnTo>
                              <a:lnTo>
                                <a:pt x="1693" y="19"/>
                              </a:lnTo>
                              <a:close/>
                              <a:moveTo>
                                <a:pt x="1633" y="19"/>
                              </a:moveTo>
                              <a:lnTo>
                                <a:pt x="1613" y="19"/>
                              </a:lnTo>
                              <a:lnTo>
                                <a:pt x="1612" y="19"/>
                              </a:lnTo>
                              <a:lnTo>
                                <a:pt x="1610" y="18"/>
                              </a:lnTo>
                              <a:lnTo>
                                <a:pt x="1608" y="17"/>
                              </a:lnTo>
                              <a:lnTo>
                                <a:pt x="1607" y="16"/>
                              </a:lnTo>
                              <a:lnTo>
                                <a:pt x="1606" y="14"/>
                              </a:lnTo>
                              <a:lnTo>
                                <a:pt x="1605" y="13"/>
                              </a:lnTo>
                              <a:lnTo>
                                <a:pt x="1603" y="11"/>
                              </a:lnTo>
                              <a:lnTo>
                                <a:pt x="1603" y="10"/>
                              </a:lnTo>
                              <a:lnTo>
                                <a:pt x="1603" y="7"/>
                              </a:lnTo>
                              <a:lnTo>
                                <a:pt x="1605" y="6"/>
                              </a:lnTo>
                              <a:lnTo>
                                <a:pt x="1606" y="3"/>
                              </a:lnTo>
                              <a:lnTo>
                                <a:pt x="1607" y="2"/>
                              </a:lnTo>
                              <a:lnTo>
                                <a:pt x="1608" y="1"/>
                              </a:lnTo>
                              <a:lnTo>
                                <a:pt x="1610" y="0"/>
                              </a:lnTo>
                              <a:lnTo>
                                <a:pt x="1612" y="0"/>
                              </a:lnTo>
                              <a:lnTo>
                                <a:pt x="1613" y="0"/>
                              </a:lnTo>
                              <a:lnTo>
                                <a:pt x="1633" y="0"/>
                              </a:lnTo>
                              <a:lnTo>
                                <a:pt x="1636" y="0"/>
                              </a:lnTo>
                              <a:lnTo>
                                <a:pt x="1637" y="0"/>
                              </a:lnTo>
                              <a:lnTo>
                                <a:pt x="1639" y="1"/>
                              </a:lnTo>
                              <a:lnTo>
                                <a:pt x="1641" y="2"/>
                              </a:lnTo>
                              <a:lnTo>
                                <a:pt x="1642" y="3"/>
                              </a:lnTo>
                              <a:lnTo>
                                <a:pt x="1643" y="6"/>
                              </a:lnTo>
                              <a:lnTo>
                                <a:pt x="1643" y="7"/>
                              </a:lnTo>
                              <a:lnTo>
                                <a:pt x="1643" y="10"/>
                              </a:lnTo>
                              <a:lnTo>
                                <a:pt x="1643" y="11"/>
                              </a:lnTo>
                              <a:lnTo>
                                <a:pt x="1643" y="13"/>
                              </a:lnTo>
                              <a:lnTo>
                                <a:pt x="1642" y="14"/>
                              </a:lnTo>
                              <a:lnTo>
                                <a:pt x="1641" y="16"/>
                              </a:lnTo>
                              <a:lnTo>
                                <a:pt x="1639" y="17"/>
                              </a:lnTo>
                              <a:lnTo>
                                <a:pt x="1637" y="18"/>
                              </a:lnTo>
                              <a:lnTo>
                                <a:pt x="1636" y="19"/>
                              </a:lnTo>
                              <a:lnTo>
                                <a:pt x="1633" y="19"/>
                              </a:lnTo>
                              <a:close/>
                              <a:moveTo>
                                <a:pt x="1574" y="19"/>
                              </a:moveTo>
                              <a:lnTo>
                                <a:pt x="1554" y="19"/>
                              </a:lnTo>
                              <a:lnTo>
                                <a:pt x="1553" y="19"/>
                              </a:lnTo>
                              <a:lnTo>
                                <a:pt x="1550" y="18"/>
                              </a:lnTo>
                              <a:lnTo>
                                <a:pt x="1549" y="17"/>
                              </a:lnTo>
                              <a:lnTo>
                                <a:pt x="1548" y="16"/>
                              </a:lnTo>
                              <a:lnTo>
                                <a:pt x="1546" y="14"/>
                              </a:lnTo>
                              <a:lnTo>
                                <a:pt x="1545" y="13"/>
                              </a:lnTo>
                              <a:lnTo>
                                <a:pt x="1544" y="11"/>
                              </a:lnTo>
                              <a:lnTo>
                                <a:pt x="1544" y="10"/>
                              </a:lnTo>
                              <a:lnTo>
                                <a:pt x="1544" y="7"/>
                              </a:lnTo>
                              <a:lnTo>
                                <a:pt x="1545" y="6"/>
                              </a:lnTo>
                              <a:lnTo>
                                <a:pt x="1546" y="3"/>
                              </a:lnTo>
                              <a:lnTo>
                                <a:pt x="1548" y="2"/>
                              </a:lnTo>
                              <a:lnTo>
                                <a:pt x="1549" y="1"/>
                              </a:lnTo>
                              <a:lnTo>
                                <a:pt x="1550" y="0"/>
                              </a:lnTo>
                              <a:lnTo>
                                <a:pt x="1553" y="0"/>
                              </a:lnTo>
                              <a:lnTo>
                                <a:pt x="1554" y="0"/>
                              </a:lnTo>
                              <a:lnTo>
                                <a:pt x="1574" y="0"/>
                              </a:lnTo>
                              <a:lnTo>
                                <a:pt x="1576" y="0"/>
                              </a:lnTo>
                              <a:lnTo>
                                <a:pt x="1577" y="0"/>
                              </a:lnTo>
                              <a:lnTo>
                                <a:pt x="1580" y="1"/>
                              </a:lnTo>
                              <a:lnTo>
                                <a:pt x="1581" y="2"/>
                              </a:lnTo>
                              <a:lnTo>
                                <a:pt x="1582" y="3"/>
                              </a:lnTo>
                              <a:lnTo>
                                <a:pt x="1584" y="6"/>
                              </a:lnTo>
                              <a:lnTo>
                                <a:pt x="1584" y="7"/>
                              </a:lnTo>
                              <a:lnTo>
                                <a:pt x="1584" y="10"/>
                              </a:lnTo>
                              <a:lnTo>
                                <a:pt x="1584" y="11"/>
                              </a:lnTo>
                              <a:lnTo>
                                <a:pt x="1584" y="13"/>
                              </a:lnTo>
                              <a:lnTo>
                                <a:pt x="1582" y="14"/>
                              </a:lnTo>
                              <a:lnTo>
                                <a:pt x="1581" y="16"/>
                              </a:lnTo>
                              <a:lnTo>
                                <a:pt x="1580" y="17"/>
                              </a:lnTo>
                              <a:lnTo>
                                <a:pt x="1577" y="18"/>
                              </a:lnTo>
                              <a:lnTo>
                                <a:pt x="1576" y="19"/>
                              </a:lnTo>
                              <a:lnTo>
                                <a:pt x="1574" y="19"/>
                              </a:lnTo>
                              <a:close/>
                              <a:moveTo>
                                <a:pt x="1514" y="19"/>
                              </a:moveTo>
                              <a:lnTo>
                                <a:pt x="1494" y="19"/>
                              </a:lnTo>
                              <a:lnTo>
                                <a:pt x="1493" y="19"/>
                              </a:lnTo>
                              <a:lnTo>
                                <a:pt x="1491" y="18"/>
                              </a:lnTo>
                              <a:lnTo>
                                <a:pt x="1489" y="17"/>
                              </a:lnTo>
                              <a:lnTo>
                                <a:pt x="1488" y="16"/>
                              </a:lnTo>
                              <a:lnTo>
                                <a:pt x="1487" y="14"/>
                              </a:lnTo>
                              <a:lnTo>
                                <a:pt x="1486" y="13"/>
                              </a:lnTo>
                              <a:lnTo>
                                <a:pt x="1484" y="11"/>
                              </a:lnTo>
                              <a:lnTo>
                                <a:pt x="1484" y="10"/>
                              </a:lnTo>
                              <a:lnTo>
                                <a:pt x="1484" y="7"/>
                              </a:lnTo>
                              <a:lnTo>
                                <a:pt x="1486" y="6"/>
                              </a:lnTo>
                              <a:lnTo>
                                <a:pt x="1487" y="3"/>
                              </a:lnTo>
                              <a:lnTo>
                                <a:pt x="1488" y="2"/>
                              </a:lnTo>
                              <a:lnTo>
                                <a:pt x="1489" y="1"/>
                              </a:lnTo>
                              <a:lnTo>
                                <a:pt x="1491" y="0"/>
                              </a:lnTo>
                              <a:lnTo>
                                <a:pt x="1493" y="0"/>
                              </a:lnTo>
                              <a:lnTo>
                                <a:pt x="1494" y="0"/>
                              </a:lnTo>
                              <a:lnTo>
                                <a:pt x="1514" y="0"/>
                              </a:lnTo>
                              <a:lnTo>
                                <a:pt x="1517" y="0"/>
                              </a:lnTo>
                              <a:lnTo>
                                <a:pt x="1518" y="0"/>
                              </a:lnTo>
                              <a:lnTo>
                                <a:pt x="1520" y="1"/>
                              </a:lnTo>
                              <a:lnTo>
                                <a:pt x="1522" y="2"/>
                              </a:lnTo>
                              <a:lnTo>
                                <a:pt x="1523" y="3"/>
                              </a:lnTo>
                              <a:lnTo>
                                <a:pt x="1524" y="6"/>
                              </a:lnTo>
                              <a:lnTo>
                                <a:pt x="1524" y="7"/>
                              </a:lnTo>
                              <a:lnTo>
                                <a:pt x="1524" y="10"/>
                              </a:lnTo>
                              <a:lnTo>
                                <a:pt x="1524" y="11"/>
                              </a:lnTo>
                              <a:lnTo>
                                <a:pt x="1524" y="13"/>
                              </a:lnTo>
                              <a:lnTo>
                                <a:pt x="1523" y="14"/>
                              </a:lnTo>
                              <a:lnTo>
                                <a:pt x="1522" y="16"/>
                              </a:lnTo>
                              <a:lnTo>
                                <a:pt x="1520" y="17"/>
                              </a:lnTo>
                              <a:lnTo>
                                <a:pt x="1518" y="18"/>
                              </a:lnTo>
                              <a:lnTo>
                                <a:pt x="1517" y="19"/>
                              </a:lnTo>
                              <a:lnTo>
                                <a:pt x="1514" y="19"/>
                              </a:lnTo>
                              <a:close/>
                              <a:moveTo>
                                <a:pt x="1455" y="19"/>
                              </a:moveTo>
                              <a:lnTo>
                                <a:pt x="1435" y="19"/>
                              </a:lnTo>
                              <a:lnTo>
                                <a:pt x="1434" y="19"/>
                              </a:lnTo>
                              <a:lnTo>
                                <a:pt x="1431" y="18"/>
                              </a:lnTo>
                              <a:lnTo>
                                <a:pt x="1430" y="17"/>
                              </a:lnTo>
                              <a:lnTo>
                                <a:pt x="1429" y="16"/>
                              </a:lnTo>
                              <a:lnTo>
                                <a:pt x="1427" y="14"/>
                              </a:lnTo>
                              <a:lnTo>
                                <a:pt x="1426" y="13"/>
                              </a:lnTo>
                              <a:lnTo>
                                <a:pt x="1425" y="11"/>
                              </a:lnTo>
                              <a:lnTo>
                                <a:pt x="1425" y="10"/>
                              </a:lnTo>
                              <a:lnTo>
                                <a:pt x="1425" y="7"/>
                              </a:lnTo>
                              <a:lnTo>
                                <a:pt x="1426" y="6"/>
                              </a:lnTo>
                              <a:lnTo>
                                <a:pt x="1427" y="3"/>
                              </a:lnTo>
                              <a:lnTo>
                                <a:pt x="1429" y="2"/>
                              </a:lnTo>
                              <a:lnTo>
                                <a:pt x="1430" y="1"/>
                              </a:lnTo>
                              <a:lnTo>
                                <a:pt x="1431" y="0"/>
                              </a:lnTo>
                              <a:lnTo>
                                <a:pt x="1434" y="0"/>
                              </a:lnTo>
                              <a:lnTo>
                                <a:pt x="1435" y="0"/>
                              </a:lnTo>
                              <a:lnTo>
                                <a:pt x="1455" y="0"/>
                              </a:lnTo>
                              <a:lnTo>
                                <a:pt x="1457" y="0"/>
                              </a:lnTo>
                              <a:lnTo>
                                <a:pt x="1458" y="0"/>
                              </a:lnTo>
                              <a:lnTo>
                                <a:pt x="1461" y="1"/>
                              </a:lnTo>
                              <a:lnTo>
                                <a:pt x="1462" y="2"/>
                              </a:lnTo>
                              <a:lnTo>
                                <a:pt x="1463" y="3"/>
                              </a:lnTo>
                              <a:lnTo>
                                <a:pt x="1465" y="6"/>
                              </a:lnTo>
                              <a:lnTo>
                                <a:pt x="1465" y="7"/>
                              </a:lnTo>
                              <a:lnTo>
                                <a:pt x="1465" y="10"/>
                              </a:lnTo>
                              <a:lnTo>
                                <a:pt x="1465" y="11"/>
                              </a:lnTo>
                              <a:lnTo>
                                <a:pt x="1465" y="13"/>
                              </a:lnTo>
                              <a:lnTo>
                                <a:pt x="1463" y="14"/>
                              </a:lnTo>
                              <a:lnTo>
                                <a:pt x="1462" y="16"/>
                              </a:lnTo>
                              <a:lnTo>
                                <a:pt x="1461" y="17"/>
                              </a:lnTo>
                              <a:lnTo>
                                <a:pt x="1458" y="18"/>
                              </a:lnTo>
                              <a:lnTo>
                                <a:pt x="1457" y="19"/>
                              </a:lnTo>
                              <a:lnTo>
                                <a:pt x="1455" y="19"/>
                              </a:lnTo>
                              <a:close/>
                              <a:moveTo>
                                <a:pt x="1395" y="19"/>
                              </a:moveTo>
                              <a:lnTo>
                                <a:pt x="1375" y="19"/>
                              </a:lnTo>
                              <a:lnTo>
                                <a:pt x="1374" y="19"/>
                              </a:lnTo>
                              <a:lnTo>
                                <a:pt x="1372" y="18"/>
                              </a:lnTo>
                              <a:lnTo>
                                <a:pt x="1370" y="17"/>
                              </a:lnTo>
                              <a:lnTo>
                                <a:pt x="1369" y="16"/>
                              </a:lnTo>
                              <a:lnTo>
                                <a:pt x="1368" y="14"/>
                              </a:lnTo>
                              <a:lnTo>
                                <a:pt x="1367" y="13"/>
                              </a:lnTo>
                              <a:lnTo>
                                <a:pt x="1365" y="11"/>
                              </a:lnTo>
                              <a:lnTo>
                                <a:pt x="1365" y="10"/>
                              </a:lnTo>
                              <a:lnTo>
                                <a:pt x="1365" y="7"/>
                              </a:lnTo>
                              <a:lnTo>
                                <a:pt x="1367" y="6"/>
                              </a:lnTo>
                              <a:lnTo>
                                <a:pt x="1368" y="3"/>
                              </a:lnTo>
                              <a:lnTo>
                                <a:pt x="1369" y="2"/>
                              </a:lnTo>
                              <a:lnTo>
                                <a:pt x="1370" y="1"/>
                              </a:lnTo>
                              <a:lnTo>
                                <a:pt x="1372" y="0"/>
                              </a:lnTo>
                              <a:lnTo>
                                <a:pt x="1374" y="0"/>
                              </a:lnTo>
                              <a:lnTo>
                                <a:pt x="1375" y="0"/>
                              </a:lnTo>
                              <a:lnTo>
                                <a:pt x="1395" y="0"/>
                              </a:lnTo>
                              <a:lnTo>
                                <a:pt x="1398" y="0"/>
                              </a:lnTo>
                              <a:lnTo>
                                <a:pt x="1399" y="0"/>
                              </a:lnTo>
                              <a:lnTo>
                                <a:pt x="1401" y="1"/>
                              </a:lnTo>
                              <a:lnTo>
                                <a:pt x="1403" y="2"/>
                              </a:lnTo>
                              <a:lnTo>
                                <a:pt x="1404" y="3"/>
                              </a:lnTo>
                              <a:lnTo>
                                <a:pt x="1405" y="6"/>
                              </a:lnTo>
                              <a:lnTo>
                                <a:pt x="1405" y="7"/>
                              </a:lnTo>
                              <a:lnTo>
                                <a:pt x="1405" y="10"/>
                              </a:lnTo>
                              <a:lnTo>
                                <a:pt x="1405" y="11"/>
                              </a:lnTo>
                              <a:lnTo>
                                <a:pt x="1405" y="13"/>
                              </a:lnTo>
                              <a:lnTo>
                                <a:pt x="1404" y="14"/>
                              </a:lnTo>
                              <a:lnTo>
                                <a:pt x="1403" y="16"/>
                              </a:lnTo>
                              <a:lnTo>
                                <a:pt x="1401" y="17"/>
                              </a:lnTo>
                              <a:lnTo>
                                <a:pt x="1399" y="18"/>
                              </a:lnTo>
                              <a:lnTo>
                                <a:pt x="1398" y="19"/>
                              </a:lnTo>
                              <a:lnTo>
                                <a:pt x="1395" y="19"/>
                              </a:lnTo>
                              <a:close/>
                              <a:moveTo>
                                <a:pt x="1336" y="19"/>
                              </a:moveTo>
                              <a:lnTo>
                                <a:pt x="1316" y="19"/>
                              </a:lnTo>
                              <a:lnTo>
                                <a:pt x="1315" y="19"/>
                              </a:lnTo>
                              <a:lnTo>
                                <a:pt x="1312" y="18"/>
                              </a:lnTo>
                              <a:lnTo>
                                <a:pt x="1311" y="17"/>
                              </a:lnTo>
                              <a:lnTo>
                                <a:pt x="1310" y="16"/>
                              </a:lnTo>
                              <a:lnTo>
                                <a:pt x="1308" y="14"/>
                              </a:lnTo>
                              <a:lnTo>
                                <a:pt x="1307" y="13"/>
                              </a:lnTo>
                              <a:lnTo>
                                <a:pt x="1306" y="11"/>
                              </a:lnTo>
                              <a:lnTo>
                                <a:pt x="1306" y="10"/>
                              </a:lnTo>
                              <a:lnTo>
                                <a:pt x="1306" y="7"/>
                              </a:lnTo>
                              <a:lnTo>
                                <a:pt x="1307" y="6"/>
                              </a:lnTo>
                              <a:lnTo>
                                <a:pt x="1308" y="3"/>
                              </a:lnTo>
                              <a:lnTo>
                                <a:pt x="1310" y="2"/>
                              </a:lnTo>
                              <a:lnTo>
                                <a:pt x="1311" y="1"/>
                              </a:lnTo>
                              <a:lnTo>
                                <a:pt x="1312" y="0"/>
                              </a:lnTo>
                              <a:lnTo>
                                <a:pt x="1315" y="0"/>
                              </a:lnTo>
                              <a:lnTo>
                                <a:pt x="1316" y="0"/>
                              </a:lnTo>
                              <a:lnTo>
                                <a:pt x="1336" y="0"/>
                              </a:lnTo>
                              <a:lnTo>
                                <a:pt x="1338" y="0"/>
                              </a:lnTo>
                              <a:lnTo>
                                <a:pt x="1339" y="0"/>
                              </a:lnTo>
                              <a:lnTo>
                                <a:pt x="1342" y="1"/>
                              </a:lnTo>
                              <a:lnTo>
                                <a:pt x="1343" y="2"/>
                              </a:lnTo>
                              <a:lnTo>
                                <a:pt x="1344" y="3"/>
                              </a:lnTo>
                              <a:lnTo>
                                <a:pt x="1346" y="6"/>
                              </a:lnTo>
                              <a:lnTo>
                                <a:pt x="1346" y="7"/>
                              </a:lnTo>
                              <a:lnTo>
                                <a:pt x="1346" y="10"/>
                              </a:lnTo>
                              <a:lnTo>
                                <a:pt x="1346" y="11"/>
                              </a:lnTo>
                              <a:lnTo>
                                <a:pt x="1346" y="13"/>
                              </a:lnTo>
                              <a:lnTo>
                                <a:pt x="1344" y="14"/>
                              </a:lnTo>
                              <a:lnTo>
                                <a:pt x="1343" y="16"/>
                              </a:lnTo>
                              <a:lnTo>
                                <a:pt x="1342" y="17"/>
                              </a:lnTo>
                              <a:lnTo>
                                <a:pt x="1339" y="18"/>
                              </a:lnTo>
                              <a:lnTo>
                                <a:pt x="1338" y="19"/>
                              </a:lnTo>
                              <a:lnTo>
                                <a:pt x="1336" y="19"/>
                              </a:lnTo>
                              <a:close/>
                              <a:moveTo>
                                <a:pt x="1276" y="19"/>
                              </a:moveTo>
                              <a:lnTo>
                                <a:pt x="1256" y="19"/>
                              </a:lnTo>
                              <a:lnTo>
                                <a:pt x="1255" y="19"/>
                              </a:lnTo>
                              <a:lnTo>
                                <a:pt x="1253" y="18"/>
                              </a:lnTo>
                              <a:lnTo>
                                <a:pt x="1251" y="17"/>
                              </a:lnTo>
                              <a:lnTo>
                                <a:pt x="1250" y="16"/>
                              </a:lnTo>
                              <a:lnTo>
                                <a:pt x="1249" y="14"/>
                              </a:lnTo>
                              <a:lnTo>
                                <a:pt x="1248" y="13"/>
                              </a:lnTo>
                              <a:lnTo>
                                <a:pt x="1246" y="11"/>
                              </a:lnTo>
                              <a:lnTo>
                                <a:pt x="1246" y="10"/>
                              </a:lnTo>
                              <a:lnTo>
                                <a:pt x="1246" y="7"/>
                              </a:lnTo>
                              <a:lnTo>
                                <a:pt x="1248" y="6"/>
                              </a:lnTo>
                              <a:lnTo>
                                <a:pt x="1249" y="3"/>
                              </a:lnTo>
                              <a:lnTo>
                                <a:pt x="1250" y="2"/>
                              </a:lnTo>
                              <a:lnTo>
                                <a:pt x="1251" y="1"/>
                              </a:lnTo>
                              <a:lnTo>
                                <a:pt x="1253" y="0"/>
                              </a:lnTo>
                              <a:lnTo>
                                <a:pt x="1255" y="0"/>
                              </a:lnTo>
                              <a:lnTo>
                                <a:pt x="1256" y="0"/>
                              </a:lnTo>
                              <a:lnTo>
                                <a:pt x="1276" y="0"/>
                              </a:lnTo>
                              <a:lnTo>
                                <a:pt x="1279" y="0"/>
                              </a:lnTo>
                              <a:lnTo>
                                <a:pt x="1280" y="0"/>
                              </a:lnTo>
                              <a:lnTo>
                                <a:pt x="1282" y="1"/>
                              </a:lnTo>
                              <a:lnTo>
                                <a:pt x="1284" y="2"/>
                              </a:lnTo>
                              <a:lnTo>
                                <a:pt x="1285" y="3"/>
                              </a:lnTo>
                              <a:lnTo>
                                <a:pt x="1286" y="6"/>
                              </a:lnTo>
                              <a:lnTo>
                                <a:pt x="1286" y="7"/>
                              </a:lnTo>
                              <a:lnTo>
                                <a:pt x="1286" y="10"/>
                              </a:lnTo>
                              <a:lnTo>
                                <a:pt x="1286" y="11"/>
                              </a:lnTo>
                              <a:lnTo>
                                <a:pt x="1286" y="13"/>
                              </a:lnTo>
                              <a:lnTo>
                                <a:pt x="1285" y="14"/>
                              </a:lnTo>
                              <a:lnTo>
                                <a:pt x="1284" y="16"/>
                              </a:lnTo>
                              <a:lnTo>
                                <a:pt x="1282" y="17"/>
                              </a:lnTo>
                              <a:lnTo>
                                <a:pt x="1280" y="18"/>
                              </a:lnTo>
                              <a:lnTo>
                                <a:pt x="1279" y="19"/>
                              </a:lnTo>
                              <a:lnTo>
                                <a:pt x="1276" y="19"/>
                              </a:lnTo>
                              <a:close/>
                              <a:moveTo>
                                <a:pt x="1217" y="19"/>
                              </a:moveTo>
                              <a:lnTo>
                                <a:pt x="1197" y="19"/>
                              </a:lnTo>
                              <a:lnTo>
                                <a:pt x="1196" y="19"/>
                              </a:lnTo>
                              <a:lnTo>
                                <a:pt x="1193" y="18"/>
                              </a:lnTo>
                              <a:lnTo>
                                <a:pt x="1192" y="17"/>
                              </a:lnTo>
                              <a:lnTo>
                                <a:pt x="1191" y="16"/>
                              </a:lnTo>
                              <a:lnTo>
                                <a:pt x="1189" y="14"/>
                              </a:lnTo>
                              <a:lnTo>
                                <a:pt x="1188" y="13"/>
                              </a:lnTo>
                              <a:lnTo>
                                <a:pt x="1187" y="11"/>
                              </a:lnTo>
                              <a:lnTo>
                                <a:pt x="1187" y="10"/>
                              </a:lnTo>
                              <a:lnTo>
                                <a:pt x="1187" y="7"/>
                              </a:lnTo>
                              <a:lnTo>
                                <a:pt x="1188" y="6"/>
                              </a:lnTo>
                              <a:lnTo>
                                <a:pt x="1189" y="3"/>
                              </a:lnTo>
                              <a:lnTo>
                                <a:pt x="1191" y="2"/>
                              </a:lnTo>
                              <a:lnTo>
                                <a:pt x="1192" y="1"/>
                              </a:lnTo>
                              <a:lnTo>
                                <a:pt x="1193" y="0"/>
                              </a:lnTo>
                              <a:lnTo>
                                <a:pt x="1196" y="0"/>
                              </a:lnTo>
                              <a:lnTo>
                                <a:pt x="1197" y="0"/>
                              </a:lnTo>
                              <a:lnTo>
                                <a:pt x="1217" y="0"/>
                              </a:lnTo>
                              <a:lnTo>
                                <a:pt x="1219" y="0"/>
                              </a:lnTo>
                              <a:lnTo>
                                <a:pt x="1220" y="0"/>
                              </a:lnTo>
                              <a:lnTo>
                                <a:pt x="1223" y="1"/>
                              </a:lnTo>
                              <a:lnTo>
                                <a:pt x="1224" y="2"/>
                              </a:lnTo>
                              <a:lnTo>
                                <a:pt x="1225" y="3"/>
                              </a:lnTo>
                              <a:lnTo>
                                <a:pt x="1227" y="6"/>
                              </a:lnTo>
                              <a:lnTo>
                                <a:pt x="1227" y="7"/>
                              </a:lnTo>
                              <a:lnTo>
                                <a:pt x="1227" y="10"/>
                              </a:lnTo>
                              <a:lnTo>
                                <a:pt x="1227" y="11"/>
                              </a:lnTo>
                              <a:lnTo>
                                <a:pt x="1227" y="13"/>
                              </a:lnTo>
                              <a:lnTo>
                                <a:pt x="1225" y="14"/>
                              </a:lnTo>
                              <a:lnTo>
                                <a:pt x="1224" y="16"/>
                              </a:lnTo>
                              <a:lnTo>
                                <a:pt x="1223" y="17"/>
                              </a:lnTo>
                              <a:lnTo>
                                <a:pt x="1220" y="18"/>
                              </a:lnTo>
                              <a:lnTo>
                                <a:pt x="1219" y="19"/>
                              </a:lnTo>
                              <a:lnTo>
                                <a:pt x="1217" y="19"/>
                              </a:lnTo>
                              <a:close/>
                              <a:moveTo>
                                <a:pt x="1157" y="19"/>
                              </a:moveTo>
                              <a:lnTo>
                                <a:pt x="1137" y="19"/>
                              </a:lnTo>
                              <a:lnTo>
                                <a:pt x="1136" y="19"/>
                              </a:lnTo>
                              <a:lnTo>
                                <a:pt x="1134" y="18"/>
                              </a:lnTo>
                              <a:lnTo>
                                <a:pt x="1132" y="17"/>
                              </a:lnTo>
                              <a:lnTo>
                                <a:pt x="1131" y="16"/>
                              </a:lnTo>
                              <a:lnTo>
                                <a:pt x="1130" y="14"/>
                              </a:lnTo>
                              <a:lnTo>
                                <a:pt x="1129" y="13"/>
                              </a:lnTo>
                              <a:lnTo>
                                <a:pt x="1127" y="11"/>
                              </a:lnTo>
                              <a:lnTo>
                                <a:pt x="1127" y="10"/>
                              </a:lnTo>
                              <a:lnTo>
                                <a:pt x="1127" y="7"/>
                              </a:lnTo>
                              <a:lnTo>
                                <a:pt x="1129" y="6"/>
                              </a:lnTo>
                              <a:lnTo>
                                <a:pt x="1130" y="3"/>
                              </a:lnTo>
                              <a:lnTo>
                                <a:pt x="1131" y="2"/>
                              </a:lnTo>
                              <a:lnTo>
                                <a:pt x="1132" y="1"/>
                              </a:lnTo>
                              <a:lnTo>
                                <a:pt x="1134" y="0"/>
                              </a:lnTo>
                              <a:lnTo>
                                <a:pt x="1136" y="0"/>
                              </a:lnTo>
                              <a:lnTo>
                                <a:pt x="1137" y="0"/>
                              </a:lnTo>
                              <a:lnTo>
                                <a:pt x="1157" y="0"/>
                              </a:lnTo>
                              <a:lnTo>
                                <a:pt x="1160" y="0"/>
                              </a:lnTo>
                              <a:lnTo>
                                <a:pt x="1161" y="0"/>
                              </a:lnTo>
                              <a:lnTo>
                                <a:pt x="1163" y="1"/>
                              </a:lnTo>
                              <a:lnTo>
                                <a:pt x="1165" y="2"/>
                              </a:lnTo>
                              <a:lnTo>
                                <a:pt x="1166" y="3"/>
                              </a:lnTo>
                              <a:lnTo>
                                <a:pt x="1167" y="6"/>
                              </a:lnTo>
                              <a:lnTo>
                                <a:pt x="1167" y="7"/>
                              </a:lnTo>
                              <a:lnTo>
                                <a:pt x="1167" y="10"/>
                              </a:lnTo>
                              <a:lnTo>
                                <a:pt x="1167" y="11"/>
                              </a:lnTo>
                              <a:lnTo>
                                <a:pt x="1167" y="13"/>
                              </a:lnTo>
                              <a:lnTo>
                                <a:pt x="1166" y="14"/>
                              </a:lnTo>
                              <a:lnTo>
                                <a:pt x="1165" y="16"/>
                              </a:lnTo>
                              <a:lnTo>
                                <a:pt x="1163" y="17"/>
                              </a:lnTo>
                              <a:lnTo>
                                <a:pt x="1161" y="18"/>
                              </a:lnTo>
                              <a:lnTo>
                                <a:pt x="1160" y="19"/>
                              </a:lnTo>
                              <a:lnTo>
                                <a:pt x="1157" y="19"/>
                              </a:lnTo>
                              <a:close/>
                              <a:moveTo>
                                <a:pt x="1098" y="19"/>
                              </a:moveTo>
                              <a:lnTo>
                                <a:pt x="1078" y="19"/>
                              </a:lnTo>
                              <a:lnTo>
                                <a:pt x="1076" y="19"/>
                              </a:lnTo>
                              <a:lnTo>
                                <a:pt x="1074" y="18"/>
                              </a:lnTo>
                              <a:lnTo>
                                <a:pt x="1073" y="17"/>
                              </a:lnTo>
                              <a:lnTo>
                                <a:pt x="1072" y="16"/>
                              </a:lnTo>
                              <a:lnTo>
                                <a:pt x="1070" y="14"/>
                              </a:lnTo>
                              <a:lnTo>
                                <a:pt x="1069" y="13"/>
                              </a:lnTo>
                              <a:lnTo>
                                <a:pt x="1068" y="11"/>
                              </a:lnTo>
                              <a:lnTo>
                                <a:pt x="1068" y="10"/>
                              </a:lnTo>
                              <a:lnTo>
                                <a:pt x="1068" y="7"/>
                              </a:lnTo>
                              <a:lnTo>
                                <a:pt x="1069" y="6"/>
                              </a:lnTo>
                              <a:lnTo>
                                <a:pt x="1070" y="3"/>
                              </a:lnTo>
                              <a:lnTo>
                                <a:pt x="1072" y="2"/>
                              </a:lnTo>
                              <a:lnTo>
                                <a:pt x="1073" y="1"/>
                              </a:lnTo>
                              <a:lnTo>
                                <a:pt x="1074" y="0"/>
                              </a:lnTo>
                              <a:lnTo>
                                <a:pt x="1076" y="0"/>
                              </a:lnTo>
                              <a:lnTo>
                                <a:pt x="1078" y="0"/>
                              </a:lnTo>
                              <a:lnTo>
                                <a:pt x="1098" y="0"/>
                              </a:lnTo>
                              <a:lnTo>
                                <a:pt x="1100" y="0"/>
                              </a:lnTo>
                              <a:lnTo>
                                <a:pt x="1101" y="0"/>
                              </a:lnTo>
                              <a:lnTo>
                                <a:pt x="1104" y="1"/>
                              </a:lnTo>
                              <a:lnTo>
                                <a:pt x="1105" y="2"/>
                              </a:lnTo>
                              <a:lnTo>
                                <a:pt x="1106" y="3"/>
                              </a:lnTo>
                              <a:lnTo>
                                <a:pt x="1107" y="6"/>
                              </a:lnTo>
                              <a:lnTo>
                                <a:pt x="1107" y="7"/>
                              </a:lnTo>
                              <a:lnTo>
                                <a:pt x="1107" y="10"/>
                              </a:lnTo>
                              <a:lnTo>
                                <a:pt x="1107" y="11"/>
                              </a:lnTo>
                              <a:lnTo>
                                <a:pt x="1107" y="13"/>
                              </a:lnTo>
                              <a:lnTo>
                                <a:pt x="1106" y="14"/>
                              </a:lnTo>
                              <a:lnTo>
                                <a:pt x="1105" y="16"/>
                              </a:lnTo>
                              <a:lnTo>
                                <a:pt x="1104" y="17"/>
                              </a:lnTo>
                              <a:lnTo>
                                <a:pt x="1101" y="18"/>
                              </a:lnTo>
                              <a:lnTo>
                                <a:pt x="1100" y="19"/>
                              </a:lnTo>
                              <a:lnTo>
                                <a:pt x="1098" y="19"/>
                              </a:lnTo>
                              <a:close/>
                              <a:moveTo>
                                <a:pt x="1038" y="19"/>
                              </a:moveTo>
                              <a:lnTo>
                                <a:pt x="1018" y="19"/>
                              </a:lnTo>
                              <a:lnTo>
                                <a:pt x="1017" y="19"/>
                              </a:lnTo>
                              <a:lnTo>
                                <a:pt x="1014" y="18"/>
                              </a:lnTo>
                              <a:lnTo>
                                <a:pt x="1013" y="17"/>
                              </a:lnTo>
                              <a:lnTo>
                                <a:pt x="1012" y="16"/>
                              </a:lnTo>
                              <a:lnTo>
                                <a:pt x="1011" y="14"/>
                              </a:lnTo>
                              <a:lnTo>
                                <a:pt x="1010" y="13"/>
                              </a:lnTo>
                              <a:lnTo>
                                <a:pt x="1008" y="11"/>
                              </a:lnTo>
                              <a:lnTo>
                                <a:pt x="1008" y="10"/>
                              </a:lnTo>
                              <a:lnTo>
                                <a:pt x="1008" y="7"/>
                              </a:lnTo>
                              <a:lnTo>
                                <a:pt x="1010" y="6"/>
                              </a:lnTo>
                              <a:lnTo>
                                <a:pt x="1011" y="3"/>
                              </a:lnTo>
                              <a:lnTo>
                                <a:pt x="1012" y="2"/>
                              </a:lnTo>
                              <a:lnTo>
                                <a:pt x="1013" y="1"/>
                              </a:lnTo>
                              <a:lnTo>
                                <a:pt x="1014" y="0"/>
                              </a:lnTo>
                              <a:lnTo>
                                <a:pt x="1017" y="0"/>
                              </a:lnTo>
                              <a:lnTo>
                                <a:pt x="1018" y="0"/>
                              </a:lnTo>
                              <a:lnTo>
                                <a:pt x="1038" y="0"/>
                              </a:lnTo>
                              <a:lnTo>
                                <a:pt x="1041" y="0"/>
                              </a:lnTo>
                              <a:lnTo>
                                <a:pt x="1042" y="0"/>
                              </a:lnTo>
                              <a:lnTo>
                                <a:pt x="1044" y="1"/>
                              </a:lnTo>
                              <a:lnTo>
                                <a:pt x="1045" y="2"/>
                              </a:lnTo>
                              <a:lnTo>
                                <a:pt x="1047" y="3"/>
                              </a:lnTo>
                              <a:lnTo>
                                <a:pt x="1048" y="6"/>
                              </a:lnTo>
                              <a:lnTo>
                                <a:pt x="1048" y="7"/>
                              </a:lnTo>
                              <a:lnTo>
                                <a:pt x="1048" y="10"/>
                              </a:lnTo>
                              <a:lnTo>
                                <a:pt x="1048" y="11"/>
                              </a:lnTo>
                              <a:lnTo>
                                <a:pt x="1048" y="13"/>
                              </a:lnTo>
                              <a:lnTo>
                                <a:pt x="1047" y="14"/>
                              </a:lnTo>
                              <a:lnTo>
                                <a:pt x="1045" y="16"/>
                              </a:lnTo>
                              <a:lnTo>
                                <a:pt x="1044" y="17"/>
                              </a:lnTo>
                              <a:lnTo>
                                <a:pt x="1042" y="18"/>
                              </a:lnTo>
                              <a:lnTo>
                                <a:pt x="1041" y="19"/>
                              </a:lnTo>
                              <a:lnTo>
                                <a:pt x="1038" y="19"/>
                              </a:lnTo>
                              <a:close/>
                              <a:moveTo>
                                <a:pt x="979" y="19"/>
                              </a:moveTo>
                              <a:lnTo>
                                <a:pt x="959" y="19"/>
                              </a:lnTo>
                              <a:lnTo>
                                <a:pt x="957" y="19"/>
                              </a:lnTo>
                              <a:lnTo>
                                <a:pt x="955" y="18"/>
                              </a:lnTo>
                              <a:lnTo>
                                <a:pt x="954" y="17"/>
                              </a:lnTo>
                              <a:lnTo>
                                <a:pt x="952" y="16"/>
                              </a:lnTo>
                              <a:lnTo>
                                <a:pt x="951" y="14"/>
                              </a:lnTo>
                              <a:lnTo>
                                <a:pt x="950" y="13"/>
                              </a:lnTo>
                              <a:lnTo>
                                <a:pt x="949" y="11"/>
                              </a:lnTo>
                              <a:lnTo>
                                <a:pt x="949" y="10"/>
                              </a:lnTo>
                              <a:lnTo>
                                <a:pt x="949" y="7"/>
                              </a:lnTo>
                              <a:lnTo>
                                <a:pt x="950" y="6"/>
                              </a:lnTo>
                              <a:lnTo>
                                <a:pt x="951" y="3"/>
                              </a:lnTo>
                              <a:lnTo>
                                <a:pt x="952" y="2"/>
                              </a:lnTo>
                              <a:lnTo>
                                <a:pt x="954" y="1"/>
                              </a:lnTo>
                              <a:lnTo>
                                <a:pt x="955" y="0"/>
                              </a:lnTo>
                              <a:lnTo>
                                <a:pt x="957" y="0"/>
                              </a:lnTo>
                              <a:lnTo>
                                <a:pt x="959" y="0"/>
                              </a:lnTo>
                              <a:lnTo>
                                <a:pt x="979" y="0"/>
                              </a:lnTo>
                              <a:lnTo>
                                <a:pt x="981" y="0"/>
                              </a:lnTo>
                              <a:lnTo>
                                <a:pt x="982" y="0"/>
                              </a:lnTo>
                              <a:lnTo>
                                <a:pt x="985" y="1"/>
                              </a:lnTo>
                              <a:lnTo>
                                <a:pt x="986" y="2"/>
                              </a:lnTo>
                              <a:lnTo>
                                <a:pt x="987" y="3"/>
                              </a:lnTo>
                              <a:lnTo>
                                <a:pt x="988" y="6"/>
                              </a:lnTo>
                              <a:lnTo>
                                <a:pt x="988" y="7"/>
                              </a:lnTo>
                              <a:lnTo>
                                <a:pt x="988" y="10"/>
                              </a:lnTo>
                              <a:lnTo>
                                <a:pt x="988" y="11"/>
                              </a:lnTo>
                              <a:lnTo>
                                <a:pt x="988" y="13"/>
                              </a:lnTo>
                              <a:lnTo>
                                <a:pt x="987" y="14"/>
                              </a:lnTo>
                              <a:lnTo>
                                <a:pt x="986" y="16"/>
                              </a:lnTo>
                              <a:lnTo>
                                <a:pt x="985" y="17"/>
                              </a:lnTo>
                              <a:lnTo>
                                <a:pt x="982" y="18"/>
                              </a:lnTo>
                              <a:lnTo>
                                <a:pt x="981" y="19"/>
                              </a:lnTo>
                              <a:lnTo>
                                <a:pt x="979" y="19"/>
                              </a:lnTo>
                              <a:close/>
                              <a:moveTo>
                                <a:pt x="919" y="19"/>
                              </a:moveTo>
                              <a:lnTo>
                                <a:pt x="899" y="19"/>
                              </a:lnTo>
                              <a:lnTo>
                                <a:pt x="898" y="19"/>
                              </a:lnTo>
                              <a:lnTo>
                                <a:pt x="895" y="18"/>
                              </a:lnTo>
                              <a:lnTo>
                                <a:pt x="894" y="17"/>
                              </a:lnTo>
                              <a:lnTo>
                                <a:pt x="893" y="16"/>
                              </a:lnTo>
                              <a:lnTo>
                                <a:pt x="892" y="14"/>
                              </a:lnTo>
                              <a:lnTo>
                                <a:pt x="890" y="13"/>
                              </a:lnTo>
                              <a:lnTo>
                                <a:pt x="889" y="11"/>
                              </a:lnTo>
                              <a:lnTo>
                                <a:pt x="889" y="10"/>
                              </a:lnTo>
                              <a:lnTo>
                                <a:pt x="889" y="7"/>
                              </a:lnTo>
                              <a:lnTo>
                                <a:pt x="890" y="6"/>
                              </a:lnTo>
                              <a:lnTo>
                                <a:pt x="892" y="3"/>
                              </a:lnTo>
                              <a:lnTo>
                                <a:pt x="893" y="2"/>
                              </a:lnTo>
                              <a:lnTo>
                                <a:pt x="894" y="1"/>
                              </a:lnTo>
                              <a:lnTo>
                                <a:pt x="895" y="0"/>
                              </a:lnTo>
                              <a:lnTo>
                                <a:pt x="898" y="0"/>
                              </a:lnTo>
                              <a:lnTo>
                                <a:pt x="899" y="0"/>
                              </a:lnTo>
                              <a:lnTo>
                                <a:pt x="919" y="0"/>
                              </a:lnTo>
                              <a:lnTo>
                                <a:pt x="921" y="0"/>
                              </a:lnTo>
                              <a:lnTo>
                                <a:pt x="923" y="0"/>
                              </a:lnTo>
                              <a:lnTo>
                                <a:pt x="925" y="1"/>
                              </a:lnTo>
                              <a:lnTo>
                                <a:pt x="926" y="2"/>
                              </a:lnTo>
                              <a:lnTo>
                                <a:pt x="928" y="3"/>
                              </a:lnTo>
                              <a:lnTo>
                                <a:pt x="929" y="6"/>
                              </a:lnTo>
                              <a:lnTo>
                                <a:pt x="929" y="7"/>
                              </a:lnTo>
                              <a:lnTo>
                                <a:pt x="929" y="10"/>
                              </a:lnTo>
                              <a:lnTo>
                                <a:pt x="929" y="11"/>
                              </a:lnTo>
                              <a:lnTo>
                                <a:pt x="929" y="13"/>
                              </a:lnTo>
                              <a:lnTo>
                                <a:pt x="928" y="14"/>
                              </a:lnTo>
                              <a:lnTo>
                                <a:pt x="926" y="16"/>
                              </a:lnTo>
                              <a:lnTo>
                                <a:pt x="925" y="17"/>
                              </a:lnTo>
                              <a:lnTo>
                                <a:pt x="923" y="18"/>
                              </a:lnTo>
                              <a:lnTo>
                                <a:pt x="921" y="19"/>
                              </a:lnTo>
                              <a:lnTo>
                                <a:pt x="919" y="19"/>
                              </a:lnTo>
                              <a:close/>
                              <a:moveTo>
                                <a:pt x="859" y="19"/>
                              </a:moveTo>
                              <a:lnTo>
                                <a:pt x="840" y="19"/>
                              </a:lnTo>
                              <a:lnTo>
                                <a:pt x="838" y="19"/>
                              </a:lnTo>
                              <a:lnTo>
                                <a:pt x="836" y="18"/>
                              </a:lnTo>
                              <a:lnTo>
                                <a:pt x="835" y="17"/>
                              </a:lnTo>
                              <a:lnTo>
                                <a:pt x="833" y="16"/>
                              </a:lnTo>
                              <a:lnTo>
                                <a:pt x="832" y="14"/>
                              </a:lnTo>
                              <a:lnTo>
                                <a:pt x="831" y="13"/>
                              </a:lnTo>
                              <a:lnTo>
                                <a:pt x="830" y="11"/>
                              </a:lnTo>
                              <a:lnTo>
                                <a:pt x="830" y="10"/>
                              </a:lnTo>
                              <a:lnTo>
                                <a:pt x="830" y="7"/>
                              </a:lnTo>
                              <a:lnTo>
                                <a:pt x="831" y="6"/>
                              </a:lnTo>
                              <a:lnTo>
                                <a:pt x="832" y="3"/>
                              </a:lnTo>
                              <a:lnTo>
                                <a:pt x="833" y="2"/>
                              </a:lnTo>
                              <a:lnTo>
                                <a:pt x="835" y="1"/>
                              </a:lnTo>
                              <a:lnTo>
                                <a:pt x="836" y="0"/>
                              </a:lnTo>
                              <a:lnTo>
                                <a:pt x="838" y="0"/>
                              </a:lnTo>
                              <a:lnTo>
                                <a:pt x="840" y="0"/>
                              </a:lnTo>
                              <a:lnTo>
                                <a:pt x="859" y="0"/>
                              </a:lnTo>
                              <a:lnTo>
                                <a:pt x="862" y="0"/>
                              </a:lnTo>
                              <a:lnTo>
                                <a:pt x="863" y="0"/>
                              </a:lnTo>
                              <a:lnTo>
                                <a:pt x="866" y="1"/>
                              </a:lnTo>
                              <a:lnTo>
                                <a:pt x="867" y="2"/>
                              </a:lnTo>
                              <a:lnTo>
                                <a:pt x="868" y="3"/>
                              </a:lnTo>
                              <a:lnTo>
                                <a:pt x="869" y="6"/>
                              </a:lnTo>
                              <a:lnTo>
                                <a:pt x="869" y="7"/>
                              </a:lnTo>
                              <a:lnTo>
                                <a:pt x="869" y="10"/>
                              </a:lnTo>
                              <a:lnTo>
                                <a:pt x="869" y="11"/>
                              </a:lnTo>
                              <a:lnTo>
                                <a:pt x="869" y="13"/>
                              </a:lnTo>
                              <a:lnTo>
                                <a:pt x="868" y="14"/>
                              </a:lnTo>
                              <a:lnTo>
                                <a:pt x="867" y="16"/>
                              </a:lnTo>
                              <a:lnTo>
                                <a:pt x="866" y="17"/>
                              </a:lnTo>
                              <a:lnTo>
                                <a:pt x="863" y="18"/>
                              </a:lnTo>
                              <a:lnTo>
                                <a:pt x="862" y="19"/>
                              </a:lnTo>
                              <a:lnTo>
                                <a:pt x="859" y="19"/>
                              </a:lnTo>
                              <a:close/>
                              <a:moveTo>
                                <a:pt x="800" y="19"/>
                              </a:moveTo>
                              <a:lnTo>
                                <a:pt x="780" y="19"/>
                              </a:lnTo>
                              <a:lnTo>
                                <a:pt x="779" y="19"/>
                              </a:lnTo>
                              <a:lnTo>
                                <a:pt x="776" y="18"/>
                              </a:lnTo>
                              <a:lnTo>
                                <a:pt x="775" y="17"/>
                              </a:lnTo>
                              <a:lnTo>
                                <a:pt x="774" y="16"/>
                              </a:lnTo>
                              <a:lnTo>
                                <a:pt x="773" y="14"/>
                              </a:lnTo>
                              <a:lnTo>
                                <a:pt x="771" y="13"/>
                              </a:lnTo>
                              <a:lnTo>
                                <a:pt x="770" y="11"/>
                              </a:lnTo>
                              <a:lnTo>
                                <a:pt x="770" y="10"/>
                              </a:lnTo>
                              <a:lnTo>
                                <a:pt x="770" y="7"/>
                              </a:lnTo>
                              <a:lnTo>
                                <a:pt x="771" y="6"/>
                              </a:lnTo>
                              <a:lnTo>
                                <a:pt x="773" y="3"/>
                              </a:lnTo>
                              <a:lnTo>
                                <a:pt x="774" y="2"/>
                              </a:lnTo>
                              <a:lnTo>
                                <a:pt x="775" y="1"/>
                              </a:lnTo>
                              <a:lnTo>
                                <a:pt x="776" y="0"/>
                              </a:lnTo>
                              <a:lnTo>
                                <a:pt x="779" y="0"/>
                              </a:lnTo>
                              <a:lnTo>
                                <a:pt x="780" y="0"/>
                              </a:lnTo>
                              <a:lnTo>
                                <a:pt x="800" y="0"/>
                              </a:lnTo>
                              <a:lnTo>
                                <a:pt x="802" y="0"/>
                              </a:lnTo>
                              <a:lnTo>
                                <a:pt x="804" y="0"/>
                              </a:lnTo>
                              <a:lnTo>
                                <a:pt x="806" y="1"/>
                              </a:lnTo>
                              <a:lnTo>
                                <a:pt x="807" y="2"/>
                              </a:lnTo>
                              <a:lnTo>
                                <a:pt x="809" y="3"/>
                              </a:lnTo>
                              <a:lnTo>
                                <a:pt x="810" y="6"/>
                              </a:lnTo>
                              <a:lnTo>
                                <a:pt x="810" y="7"/>
                              </a:lnTo>
                              <a:lnTo>
                                <a:pt x="810" y="10"/>
                              </a:lnTo>
                              <a:lnTo>
                                <a:pt x="810" y="11"/>
                              </a:lnTo>
                              <a:lnTo>
                                <a:pt x="810" y="13"/>
                              </a:lnTo>
                              <a:lnTo>
                                <a:pt x="809" y="14"/>
                              </a:lnTo>
                              <a:lnTo>
                                <a:pt x="807" y="16"/>
                              </a:lnTo>
                              <a:lnTo>
                                <a:pt x="806" y="17"/>
                              </a:lnTo>
                              <a:lnTo>
                                <a:pt x="804" y="18"/>
                              </a:lnTo>
                              <a:lnTo>
                                <a:pt x="802" y="19"/>
                              </a:lnTo>
                              <a:lnTo>
                                <a:pt x="800" y="19"/>
                              </a:lnTo>
                              <a:close/>
                              <a:moveTo>
                                <a:pt x="740" y="19"/>
                              </a:moveTo>
                              <a:lnTo>
                                <a:pt x="721" y="19"/>
                              </a:lnTo>
                              <a:lnTo>
                                <a:pt x="719" y="19"/>
                              </a:lnTo>
                              <a:lnTo>
                                <a:pt x="717" y="18"/>
                              </a:lnTo>
                              <a:lnTo>
                                <a:pt x="716" y="17"/>
                              </a:lnTo>
                              <a:lnTo>
                                <a:pt x="714" y="16"/>
                              </a:lnTo>
                              <a:lnTo>
                                <a:pt x="713" y="14"/>
                              </a:lnTo>
                              <a:lnTo>
                                <a:pt x="712" y="13"/>
                              </a:lnTo>
                              <a:lnTo>
                                <a:pt x="711" y="11"/>
                              </a:lnTo>
                              <a:lnTo>
                                <a:pt x="711" y="10"/>
                              </a:lnTo>
                              <a:lnTo>
                                <a:pt x="711" y="7"/>
                              </a:lnTo>
                              <a:lnTo>
                                <a:pt x="712" y="6"/>
                              </a:lnTo>
                              <a:lnTo>
                                <a:pt x="713" y="3"/>
                              </a:lnTo>
                              <a:lnTo>
                                <a:pt x="714" y="2"/>
                              </a:lnTo>
                              <a:lnTo>
                                <a:pt x="716" y="1"/>
                              </a:lnTo>
                              <a:lnTo>
                                <a:pt x="717" y="0"/>
                              </a:lnTo>
                              <a:lnTo>
                                <a:pt x="719" y="0"/>
                              </a:lnTo>
                              <a:lnTo>
                                <a:pt x="721" y="0"/>
                              </a:lnTo>
                              <a:lnTo>
                                <a:pt x="740" y="0"/>
                              </a:lnTo>
                              <a:lnTo>
                                <a:pt x="743" y="0"/>
                              </a:lnTo>
                              <a:lnTo>
                                <a:pt x="744" y="0"/>
                              </a:lnTo>
                              <a:lnTo>
                                <a:pt x="747" y="1"/>
                              </a:lnTo>
                              <a:lnTo>
                                <a:pt x="748" y="2"/>
                              </a:lnTo>
                              <a:lnTo>
                                <a:pt x="749" y="3"/>
                              </a:lnTo>
                              <a:lnTo>
                                <a:pt x="750" y="6"/>
                              </a:lnTo>
                              <a:lnTo>
                                <a:pt x="750" y="7"/>
                              </a:lnTo>
                              <a:lnTo>
                                <a:pt x="750" y="10"/>
                              </a:lnTo>
                              <a:lnTo>
                                <a:pt x="750" y="11"/>
                              </a:lnTo>
                              <a:lnTo>
                                <a:pt x="750" y="13"/>
                              </a:lnTo>
                              <a:lnTo>
                                <a:pt x="749" y="14"/>
                              </a:lnTo>
                              <a:lnTo>
                                <a:pt x="748" y="16"/>
                              </a:lnTo>
                              <a:lnTo>
                                <a:pt x="747" y="17"/>
                              </a:lnTo>
                              <a:lnTo>
                                <a:pt x="744" y="18"/>
                              </a:lnTo>
                              <a:lnTo>
                                <a:pt x="743" y="19"/>
                              </a:lnTo>
                              <a:lnTo>
                                <a:pt x="740" y="19"/>
                              </a:lnTo>
                              <a:close/>
                              <a:moveTo>
                                <a:pt x="681" y="19"/>
                              </a:moveTo>
                              <a:lnTo>
                                <a:pt x="661" y="19"/>
                              </a:lnTo>
                              <a:lnTo>
                                <a:pt x="660" y="19"/>
                              </a:lnTo>
                              <a:lnTo>
                                <a:pt x="657" y="18"/>
                              </a:lnTo>
                              <a:lnTo>
                                <a:pt x="656" y="17"/>
                              </a:lnTo>
                              <a:lnTo>
                                <a:pt x="655" y="16"/>
                              </a:lnTo>
                              <a:lnTo>
                                <a:pt x="654" y="14"/>
                              </a:lnTo>
                              <a:lnTo>
                                <a:pt x="652" y="13"/>
                              </a:lnTo>
                              <a:lnTo>
                                <a:pt x="651" y="11"/>
                              </a:lnTo>
                              <a:lnTo>
                                <a:pt x="651" y="10"/>
                              </a:lnTo>
                              <a:lnTo>
                                <a:pt x="651" y="7"/>
                              </a:lnTo>
                              <a:lnTo>
                                <a:pt x="652" y="6"/>
                              </a:lnTo>
                              <a:lnTo>
                                <a:pt x="654" y="3"/>
                              </a:lnTo>
                              <a:lnTo>
                                <a:pt x="655" y="2"/>
                              </a:lnTo>
                              <a:lnTo>
                                <a:pt x="656" y="1"/>
                              </a:lnTo>
                              <a:lnTo>
                                <a:pt x="657" y="0"/>
                              </a:lnTo>
                              <a:lnTo>
                                <a:pt x="660" y="0"/>
                              </a:lnTo>
                              <a:lnTo>
                                <a:pt x="661" y="0"/>
                              </a:lnTo>
                              <a:lnTo>
                                <a:pt x="681" y="0"/>
                              </a:lnTo>
                              <a:lnTo>
                                <a:pt x="683" y="0"/>
                              </a:lnTo>
                              <a:lnTo>
                                <a:pt x="685" y="0"/>
                              </a:lnTo>
                              <a:lnTo>
                                <a:pt x="687" y="1"/>
                              </a:lnTo>
                              <a:lnTo>
                                <a:pt x="688" y="2"/>
                              </a:lnTo>
                              <a:lnTo>
                                <a:pt x="690" y="3"/>
                              </a:lnTo>
                              <a:lnTo>
                                <a:pt x="691" y="6"/>
                              </a:lnTo>
                              <a:lnTo>
                                <a:pt x="691" y="7"/>
                              </a:lnTo>
                              <a:lnTo>
                                <a:pt x="691" y="10"/>
                              </a:lnTo>
                              <a:lnTo>
                                <a:pt x="691" y="11"/>
                              </a:lnTo>
                              <a:lnTo>
                                <a:pt x="691" y="13"/>
                              </a:lnTo>
                              <a:lnTo>
                                <a:pt x="690" y="14"/>
                              </a:lnTo>
                              <a:lnTo>
                                <a:pt x="688" y="16"/>
                              </a:lnTo>
                              <a:lnTo>
                                <a:pt x="687" y="17"/>
                              </a:lnTo>
                              <a:lnTo>
                                <a:pt x="685" y="18"/>
                              </a:lnTo>
                              <a:lnTo>
                                <a:pt x="683" y="19"/>
                              </a:lnTo>
                              <a:lnTo>
                                <a:pt x="681" y="19"/>
                              </a:lnTo>
                              <a:close/>
                              <a:moveTo>
                                <a:pt x="621" y="19"/>
                              </a:moveTo>
                              <a:lnTo>
                                <a:pt x="602" y="19"/>
                              </a:lnTo>
                              <a:lnTo>
                                <a:pt x="600" y="19"/>
                              </a:lnTo>
                              <a:lnTo>
                                <a:pt x="598" y="18"/>
                              </a:lnTo>
                              <a:lnTo>
                                <a:pt x="597" y="17"/>
                              </a:lnTo>
                              <a:lnTo>
                                <a:pt x="595" y="16"/>
                              </a:lnTo>
                              <a:lnTo>
                                <a:pt x="594" y="14"/>
                              </a:lnTo>
                              <a:lnTo>
                                <a:pt x="593" y="13"/>
                              </a:lnTo>
                              <a:lnTo>
                                <a:pt x="592" y="11"/>
                              </a:lnTo>
                              <a:lnTo>
                                <a:pt x="592" y="10"/>
                              </a:lnTo>
                              <a:lnTo>
                                <a:pt x="592" y="7"/>
                              </a:lnTo>
                              <a:lnTo>
                                <a:pt x="593" y="6"/>
                              </a:lnTo>
                              <a:lnTo>
                                <a:pt x="594" y="3"/>
                              </a:lnTo>
                              <a:lnTo>
                                <a:pt x="595" y="2"/>
                              </a:lnTo>
                              <a:lnTo>
                                <a:pt x="597" y="1"/>
                              </a:lnTo>
                              <a:lnTo>
                                <a:pt x="598" y="0"/>
                              </a:lnTo>
                              <a:lnTo>
                                <a:pt x="600" y="0"/>
                              </a:lnTo>
                              <a:lnTo>
                                <a:pt x="602" y="0"/>
                              </a:lnTo>
                              <a:lnTo>
                                <a:pt x="621" y="0"/>
                              </a:lnTo>
                              <a:lnTo>
                                <a:pt x="624" y="0"/>
                              </a:lnTo>
                              <a:lnTo>
                                <a:pt x="625" y="0"/>
                              </a:lnTo>
                              <a:lnTo>
                                <a:pt x="628" y="1"/>
                              </a:lnTo>
                              <a:lnTo>
                                <a:pt x="629" y="2"/>
                              </a:lnTo>
                              <a:lnTo>
                                <a:pt x="630" y="3"/>
                              </a:lnTo>
                              <a:lnTo>
                                <a:pt x="631" y="6"/>
                              </a:lnTo>
                              <a:lnTo>
                                <a:pt x="631" y="7"/>
                              </a:lnTo>
                              <a:lnTo>
                                <a:pt x="631" y="10"/>
                              </a:lnTo>
                              <a:lnTo>
                                <a:pt x="631" y="11"/>
                              </a:lnTo>
                              <a:lnTo>
                                <a:pt x="631" y="13"/>
                              </a:lnTo>
                              <a:lnTo>
                                <a:pt x="630" y="14"/>
                              </a:lnTo>
                              <a:lnTo>
                                <a:pt x="629" y="16"/>
                              </a:lnTo>
                              <a:lnTo>
                                <a:pt x="628" y="17"/>
                              </a:lnTo>
                              <a:lnTo>
                                <a:pt x="625" y="18"/>
                              </a:lnTo>
                              <a:lnTo>
                                <a:pt x="624" y="19"/>
                              </a:lnTo>
                              <a:lnTo>
                                <a:pt x="621" y="19"/>
                              </a:lnTo>
                              <a:close/>
                              <a:moveTo>
                                <a:pt x="562" y="19"/>
                              </a:moveTo>
                              <a:lnTo>
                                <a:pt x="542" y="19"/>
                              </a:lnTo>
                              <a:lnTo>
                                <a:pt x="541" y="19"/>
                              </a:lnTo>
                              <a:lnTo>
                                <a:pt x="538" y="18"/>
                              </a:lnTo>
                              <a:lnTo>
                                <a:pt x="537" y="17"/>
                              </a:lnTo>
                              <a:lnTo>
                                <a:pt x="536" y="16"/>
                              </a:lnTo>
                              <a:lnTo>
                                <a:pt x="535" y="14"/>
                              </a:lnTo>
                              <a:lnTo>
                                <a:pt x="533" y="13"/>
                              </a:lnTo>
                              <a:lnTo>
                                <a:pt x="532" y="11"/>
                              </a:lnTo>
                              <a:lnTo>
                                <a:pt x="532" y="10"/>
                              </a:lnTo>
                              <a:lnTo>
                                <a:pt x="532" y="7"/>
                              </a:lnTo>
                              <a:lnTo>
                                <a:pt x="533" y="6"/>
                              </a:lnTo>
                              <a:lnTo>
                                <a:pt x="535" y="3"/>
                              </a:lnTo>
                              <a:lnTo>
                                <a:pt x="536" y="2"/>
                              </a:lnTo>
                              <a:lnTo>
                                <a:pt x="537" y="1"/>
                              </a:lnTo>
                              <a:lnTo>
                                <a:pt x="538" y="0"/>
                              </a:lnTo>
                              <a:lnTo>
                                <a:pt x="541" y="0"/>
                              </a:lnTo>
                              <a:lnTo>
                                <a:pt x="542" y="0"/>
                              </a:lnTo>
                              <a:lnTo>
                                <a:pt x="562" y="0"/>
                              </a:lnTo>
                              <a:lnTo>
                                <a:pt x="564" y="0"/>
                              </a:lnTo>
                              <a:lnTo>
                                <a:pt x="566" y="0"/>
                              </a:lnTo>
                              <a:lnTo>
                                <a:pt x="568" y="1"/>
                              </a:lnTo>
                              <a:lnTo>
                                <a:pt x="569" y="2"/>
                              </a:lnTo>
                              <a:lnTo>
                                <a:pt x="571" y="3"/>
                              </a:lnTo>
                              <a:lnTo>
                                <a:pt x="572" y="6"/>
                              </a:lnTo>
                              <a:lnTo>
                                <a:pt x="572" y="7"/>
                              </a:lnTo>
                              <a:lnTo>
                                <a:pt x="572" y="10"/>
                              </a:lnTo>
                              <a:lnTo>
                                <a:pt x="572" y="11"/>
                              </a:lnTo>
                              <a:lnTo>
                                <a:pt x="572" y="13"/>
                              </a:lnTo>
                              <a:lnTo>
                                <a:pt x="571" y="14"/>
                              </a:lnTo>
                              <a:lnTo>
                                <a:pt x="569" y="16"/>
                              </a:lnTo>
                              <a:lnTo>
                                <a:pt x="568" y="17"/>
                              </a:lnTo>
                              <a:lnTo>
                                <a:pt x="566" y="18"/>
                              </a:lnTo>
                              <a:lnTo>
                                <a:pt x="564" y="19"/>
                              </a:lnTo>
                              <a:lnTo>
                                <a:pt x="562" y="19"/>
                              </a:lnTo>
                              <a:close/>
                              <a:moveTo>
                                <a:pt x="502" y="19"/>
                              </a:moveTo>
                              <a:lnTo>
                                <a:pt x="483" y="19"/>
                              </a:lnTo>
                              <a:lnTo>
                                <a:pt x="481" y="19"/>
                              </a:lnTo>
                              <a:lnTo>
                                <a:pt x="479" y="18"/>
                              </a:lnTo>
                              <a:lnTo>
                                <a:pt x="478" y="17"/>
                              </a:lnTo>
                              <a:lnTo>
                                <a:pt x="476" y="16"/>
                              </a:lnTo>
                              <a:lnTo>
                                <a:pt x="475" y="14"/>
                              </a:lnTo>
                              <a:lnTo>
                                <a:pt x="474" y="13"/>
                              </a:lnTo>
                              <a:lnTo>
                                <a:pt x="473" y="11"/>
                              </a:lnTo>
                              <a:lnTo>
                                <a:pt x="473" y="10"/>
                              </a:lnTo>
                              <a:lnTo>
                                <a:pt x="473" y="7"/>
                              </a:lnTo>
                              <a:lnTo>
                                <a:pt x="474" y="6"/>
                              </a:lnTo>
                              <a:lnTo>
                                <a:pt x="475" y="3"/>
                              </a:lnTo>
                              <a:lnTo>
                                <a:pt x="476" y="2"/>
                              </a:lnTo>
                              <a:lnTo>
                                <a:pt x="478" y="1"/>
                              </a:lnTo>
                              <a:lnTo>
                                <a:pt x="479" y="0"/>
                              </a:lnTo>
                              <a:lnTo>
                                <a:pt x="481" y="0"/>
                              </a:lnTo>
                              <a:lnTo>
                                <a:pt x="483" y="0"/>
                              </a:lnTo>
                              <a:lnTo>
                                <a:pt x="502" y="0"/>
                              </a:lnTo>
                              <a:lnTo>
                                <a:pt x="505" y="0"/>
                              </a:lnTo>
                              <a:lnTo>
                                <a:pt x="506" y="0"/>
                              </a:lnTo>
                              <a:lnTo>
                                <a:pt x="509" y="1"/>
                              </a:lnTo>
                              <a:lnTo>
                                <a:pt x="510" y="2"/>
                              </a:lnTo>
                              <a:lnTo>
                                <a:pt x="511" y="3"/>
                              </a:lnTo>
                              <a:lnTo>
                                <a:pt x="512" y="6"/>
                              </a:lnTo>
                              <a:lnTo>
                                <a:pt x="512" y="7"/>
                              </a:lnTo>
                              <a:lnTo>
                                <a:pt x="512" y="10"/>
                              </a:lnTo>
                              <a:lnTo>
                                <a:pt x="512" y="11"/>
                              </a:lnTo>
                              <a:lnTo>
                                <a:pt x="512" y="13"/>
                              </a:lnTo>
                              <a:lnTo>
                                <a:pt x="511" y="14"/>
                              </a:lnTo>
                              <a:lnTo>
                                <a:pt x="510" y="16"/>
                              </a:lnTo>
                              <a:lnTo>
                                <a:pt x="509" y="17"/>
                              </a:lnTo>
                              <a:lnTo>
                                <a:pt x="506" y="18"/>
                              </a:lnTo>
                              <a:lnTo>
                                <a:pt x="505" y="19"/>
                              </a:lnTo>
                              <a:lnTo>
                                <a:pt x="502" y="19"/>
                              </a:lnTo>
                              <a:close/>
                              <a:moveTo>
                                <a:pt x="443" y="19"/>
                              </a:moveTo>
                              <a:lnTo>
                                <a:pt x="423" y="19"/>
                              </a:lnTo>
                              <a:lnTo>
                                <a:pt x="422" y="19"/>
                              </a:lnTo>
                              <a:lnTo>
                                <a:pt x="419" y="18"/>
                              </a:lnTo>
                              <a:lnTo>
                                <a:pt x="418" y="17"/>
                              </a:lnTo>
                              <a:lnTo>
                                <a:pt x="417" y="16"/>
                              </a:lnTo>
                              <a:lnTo>
                                <a:pt x="416" y="14"/>
                              </a:lnTo>
                              <a:lnTo>
                                <a:pt x="414" y="13"/>
                              </a:lnTo>
                              <a:lnTo>
                                <a:pt x="413" y="11"/>
                              </a:lnTo>
                              <a:lnTo>
                                <a:pt x="413" y="10"/>
                              </a:lnTo>
                              <a:lnTo>
                                <a:pt x="413" y="7"/>
                              </a:lnTo>
                              <a:lnTo>
                                <a:pt x="414" y="6"/>
                              </a:lnTo>
                              <a:lnTo>
                                <a:pt x="416" y="3"/>
                              </a:lnTo>
                              <a:lnTo>
                                <a:pt x="417" y="2"/>
                              </a:lnTo>
                              <a:lnTo>
                                <a:pt x="418" y="1"/>
                              </a:lnTo>
                              <a:lnTo>
                                <a:pt x="419" y="0"/>
                              </a:lnTo>
                              <a:lnTo>
                                <a:pt x="422" y="0"/>
                              </a:lnTo>
                              <a:lnTo>
                                <a:pt x="423" y="0"/>
                              </a:lnTo>
                              <a:lnTo>
                                <a:pt x="443" y="0"/>
                              </a:lnTo>
                              <a:lnTo>
                                <a:pt x="445" y="0"/>
                              </a:lnTo>
                              <a:lnTo>
                                <a:pt x="447" y="0"/>
                              </a:lnTo>
                              <a:lnTo>
                                <a:pt x="449" y="1"/>
                              </a:lnTo>
                              <a:lnTo>
                                <a:pt x="450" y="2"/>
                              </a:lnTo>
                              <a:lnTo>
                                <a:pt x="452" y="3"/>
                              </a:lnTo>
                              <a:lnTo>
                                <a:pt x="453" y="6"/>
                              </a:lnTo>
                              <a:lnTo>
                                <a:pt x="453" y="7"/>
                              </a:lnTo>
                              <a:lnTo>
                                <a:pt x="453" y="10"/>
                              </a:lnTo>
                              <a:lnTo>
                                <a:pt x="453" y="11"/>
                              </a:lnTo>
                              <a:lnTo>
                                <a:pt x="453" y="13"/>
                              </a:lnTo>
                              <a:lnTo>
                                <a:pt x="452" y="14"/>
                              </a:lnTo>
                              <a:lnTo>
                                <a:pt x="450" y="16"/>
                              </a:lnTo>
                              <a:lnTo>
                                <a:pt x="449" y="17"/>
                              </a:lnTo>
                              <a:lnTo>
                                <a:pt x="447" y="18"/>
                              </a:lnTo>
                              <a:lnTo>
                                <a:pt x="445" y="19"/>
                              </a:lnTo>
                              <a:lnTo>
                                <a:pt x="443" y="19"/>
                              </a:lnTo>
                              <a:close/>
                              <a:moveTo>
                                <a:pt x="383" y="19"/>
                              </a:moveTo>
                              <a:lnTo>
                                <a:pt x="364" y="19"/>
                              </a:lnTo>
                              <a:lnTo>
                                <a:pt x="362" y="19"/>
                              </a:lnTo>
                              <a:lnTo>
                                <a:pt x="360" y="18"/>
                              </a:lnTo>
                              <a:lnTo>
                                <a:pt x="359" y="17"/>
                              </a:lnTo>
                              <a:lnTo>
                                <a:pt x="357" y="16"/>
                              </a:lnTo>
                              <a:lnTo>
                                <a:pt x="356" y="14"/>
                              </a:lnTo>
                              <a:lnTo>
                                <a:pt x="355" y="13"/>
                              </a:lnTo>
                              <a:lnTo>
                                <a:pt x="354" y="11"/>
                              </a:lnTo>
                              <a:lnTo>
                                <a:pt x="354" y="10"/>
                              </a:lnTo>
                              <a:lnTo>
                                <a:pt x="354" y="7"/>
                              </a:lnTo>
                              <a:lnTo>
                                <a:pt x="355" y="6"/>
                              </a:lnTo>
                              <a:lnTo>
                                <a:pt x="356" y="3"/>
                              </a:lnTo>
                              <a:lnTo>
                                <a:pt x="357" y="2"/>
                              </a:lnTo>
                              <a:lnTo>
                                <a:pt x="359" y="1"/>
                              </a:lnTo>
                              <a:lnTo>
                                <a:pt x="360" y="0"/>
                              </a:lnTo>
                              <a:lnTo>
                                <a:pt x="362" y="0"/>
                              </a:lnTo>
                              <a:lnTo>
                                <a:pt x="364" y="0"/>
                              </a:lnTo>
                              <a:lnTo>
                                <a:pt x="383" y="0"/>
                              </a:lnTo>
                              <a:lnTo>
                                <a:pt x="386" y="0"/>
                              </a:lnTo>
                              <a:lnTo>
                                <a:pt x="387" y="0"/>
                              </a:lnTo>
                              <a:lnTo>
                                <a:pt x="390" y="1"/>
                              </a:lnTo>
                              <a:lnTo>
                                <a:pt x="391" y="2"/>
                              </a:lnTo>
                              <a:lnTo>
                                <a:pt x="392" y="3"/>
                              </a:lnTo>
                              <a:lnTo>
                                <a:pt x="393" y="6"/>
                              </a:lnTo>
                              <a:lnTo>
                                <a:pt x="393" y="7"/>
                              </a:lnTo>
                              <a:lnTo>
                                <a:pt x="393" y="10"/>
                              </a:lnTo>
                              <a:lnTo>
                                <a:pt x="393" y="11"/>
                              </a:lnTo>
                              <a:lnTo>
                                <a:pt x="393" y="13"/>
                              </a:lnTo>
                              <a:lnTo>
                                <a:pt x="392" y="14"/>
                              </a:lnTo>
                              <a:lnTo>
                                <a:pt x="391" y="16"/>
                              </a:lnTo>
                              <a:lnTo>
                                <a:pt x="390" y="17"/>
                              </a:lnTo>
                              <a:lnTo>
                                <a:pt x="387" y="18"/>
                              </a:lnTo>
                              <a:lnTo>
                                <a:pt x="386" y="19"/>
                              </a:lnTo>
                              <a:lnTo>
                                <a:pt x="383" y="19"/>
                              </a:lnTo>
                              <a:close/>
                              <a:moveTo>
                                <a:pt x="324" y="19"/>
                              </a:moveTo>
                              <a:lnTo>
                                <a:pt x="304" y="19"/>
                              </a:lnTo>
                              <a:lnTo>
                                <a:pt x="303" y="19"/>
                              </a:lnTo>
                              <a:lnTo>
                                <a:pt x="300" y="18"/>
                              </a:lnTo>
                              <a:lnTo>
                                <a:pt x="299" y="17"/>
                              </a:lnTo>
                              <a:lnTo>
                                <a:pt x="298" y="16"/>
                              </a:lnTo>
                              <a:lnTo>
                                <a:pt x="297" y="14"/>
                              </a:lnTo>
                              <a:lnTo>
                                <a:pt x="295" y="13"/>
                              </a:lnTo>
                              <a:lnTo>
                                <a:pt x="294" y="11"/>
                              </a:lnTo>
                              <a:lnTo>
                                <a:pt x="294" y="10"/>
                              </a:lnTo>
                              <a:lnTo>
                                <a:pt x="294" y="7"/>
                              </a:lnTo>
                              <a:lnTo>
                                <a:pt x="295" y="6"/>
                              </a:lnTo>
                              <a:lnTo>
                                <a:pt x="297" y="3"/>
                              </a:lnTo>
                              <a:lnTo>
                                <a:pt x="298" y="2"/>
                              </a:lnTo>
                              <a:lnTo>
                                <a:pt x="299" y="1"/>
                              </a:lnTo>
                              <a:lnTo>
                                <a:pt x="300" y="0"/>
                              </a:lnTo>
                              <a:lnTo>
                                <a:pt x="303" y="0"/>
                              </a:lnTo>
                              <a:lnTo>
                                <a:pt x="304" y="0"/>
                              </a:lnTo>
                              <a:lnTo>
                                <a:pt x="324" y="0"/>
                              </a:lnTo>
                              <a:lnTo>
                                <a:pt x="326" y="0"/>
                              </a:lnTo>
                              <a:lnTo>
                                <a:pt x="328" y="0"/>
                              </a:lnTo>
                              <a:lnTo>
                                <a:pt x="330" y="1"/>
                              </a:lnTo>
                              <a:lnTo>
                                <a:pt x="331" y="2"/>
                              </a:lnTo>
                              <a:lnTo>
                                <a:pt x="333" y="3"/>
                              </a:lnTo>
                              <a:lnTo>
                                <a:pt x="334" y="6"/>
                              </a:lnTo>
                              <a:lnTo>
                                <a:pt x="334" y="7"/>
                              </a:lnTo>
                              <a:lnTo>
                                <a:pt x="334" y="10"/>
                              </a:lnTo>
                              <a:lnTo>
                                <a:pt x="334" y="11"/>
                              </a:lnTo>
                              <a:lnTo>
                                <a:pt x="334" y="13"/>
                              </a:lnTo>
                              <a:lnTo>
                                <a:pt x="333" y="14"/>
                              </a:lnTo>
                              <a:lnTo>
                                <a:pt x="331" y="16"/>
                              </a:lnTo>
                              <a:lnTo>
                                <a:pt x="330" y="17"/>
                              </a:lnTo>
                              <a:lnTo>
                                <a:pt x="328" y="18"/>
                              </a:lnTo>
                              <a:lnTo>
                                <a:pt x="326" y="19"/>
                              </a:lnTo>
                              <a:lnTo>
                                <a:pt x="324" y="19"/>
                              </a:lnTo>
                              <a:close/>
                              <a:moveTo>
                                <a:pt x="264" y="19"/>
                              </a:moveTo>
                              <a:lnTo>
                                <a:pt x="245" y="19"/>
                              </a:lnTo>
                              <a:lnTo>
                                <a:pt x="243" y="19"/>
                              </a:lnTo>
                              <a:lnTo>
                                <a:pt x="241" y="18"/>
                              </a:lnTo>
                              <a:lnTo>
                                <a:pt x="240" y="17"/>
                              </a:lnTo>
                              <a:lnTo>
                                <a:pt x="238" y="16"/>
                              </a:lnTo>
                              <a:lnTo>
                                <a:pt x="237" y="14"/>
                              </a:lnTo>
                              <a:lnTo>
                                <a:pt x="236" y="13"/>
                              </a:lnTo>
                              <a:lnTo>
                                <a:pt x="235" y="11"/>
                              </a:lnTo>
                              <a:lnTo>
                                <a:pt x="235" y="10"/>
                              </a:lnTo>
                              <a:lnTo>
                                <a:pt x="235" y="7"/>
                              </a:lnTo>
                              <a:lnTo>
                                <a:pt x="236" y="6"/>
                              </a:lnTo>
                              <a:lnTo>
                                <a:pt x="237" y="3"/>
                              </a:lnTo>
                              <a:lnTo>
                                <a:pt x="238" y="2"/>
                              </a:lnTo>
                              <a:lnTo>
                                <a:pt x="240" y="1"/>
                              </a:lnTo>
                              <a:lnTo>
                                <a:pt x="241" y="0"/>
                              </a:lnTo>
                              <a:lnTo>
                                <a:pt x="243" y="0"/>
                              </a:lnTo>
                              <a:lnTo>
                                <a:pt x="245" y="0"/>
                              </a:lnTo>
                              <a:lnTo>
                                <a:pt x="264" y="0"/>
                              </a:lnTo>
                              <a:lnTo>
                                <a:pt x="267" y="0"/>
                              </a:lnTo>
                              <a:lnTo>
                                <a:pt x="268" y="0"/>
                              </a:lnTo>
                              <a:lnTo>
                                <a:pt x="271" y="1"/>
                              </a:lnTo>
                              <a:lnTo>
                                <a:pt x="272" y="2"/>
                              </a:lnTo>
                              <a:lnTo>
                                <a:pt x="273" y="3"/>
                              </a:lnTo>
                              <a:lnTo>
                                <a:pt x="274" y="6"/>
                              </a:lnTo>
                              <a:lnTo>
                                <a:pt x="274" y="7"/>
                              </a:lnTo>
                              <a:lnTo>
                                <a:pt x="274" y="10"/>
                              </a:lnTo>
                              <a:lnTo>
                                <a:pt x="274" y="11"/>
                              </a:lnTo>
                              <a:lnTo>
                                <a:pt x="274" y="13"/>
                              </a:lnTo>
                              <a:lnTo>
                                <a:pt x="273" y="14"/>
                              </a:lnTo>
                              <a:lnTo>
                                <a:pt x="272" y="16"/>
                              </a:lnTo>
                              <a:lnTo>
                                <a:pt x="271" y="17"/>
                              </a:lnTo>
                              <a:lnTo>
                                <a:pt x="268" y="18"/>
                              </a:lnTo>
                              <a:lnTo>
                                <a:pt x="267" y="19"/>
                              </a:lnTo>
                              <a:lnTo>
                                <a:pt x="264" y="19"/>
                              </a:lnTo>
                              <a:close/>
                              <a:moveTo>
                                <a:pt x="205" y="19"/>
                              </a:moveTo>
                              <a:lnTo>
                                <a:pt x="185" y="19"/>
                              </a:lnTo>
                              <a:lnTo>
                                <a:pt x="184" y="19"/>
                              </a:lnTo>
                              <a:lnTo>
                                <a:pt x="181" y="18"/>
                              </a:lnTo>
                              <a:lnTo>
                                <a:pt x="180" y="17"/>
                              </a:lnTo>
                              <a:lnTo>
                                <a:pt x="179" y="16"/>
                              </a:lnTo>
                              <a:lnTo>
                                <a:pt x="178" y="14"/>
                              </a:lnTo>
                              <a:lnTo>
                                <a:pt x="176" y="13"/>
                              </a:lnTo>
                              <a:lnTo>
                                <a:pt x="175" y="11"/>
                              </a:lnTo>
                              <a:lnTo>
                                <a:pt x="175" y="10"/>
                              </a:lnTo>
                              <a:lnTo>
                                <a:pt x="175" y="7"/>
                              </a:lnTo>
                              <a:lnTo>
                                <a:pt x="176" y="6"/>
                              </a:lnTo>
                              <a:lnTo>
                                <a:pt x="178" y="3"/>
                              </a:lnTo>
                              <a:lnTo>
                                <a:pt x="179" y="2"/>
                              </a:lnTo>
                              <a:lnTo>
                                <a:pt x="180" y="1"/>
                              </a:lnTo>
                              <a:lnTo>
                                <a:pt x="181" y="0"/>
                              </a:lnTo>
                              <a:lnTo>
                                <a:pt x="184" y="0"/>
                              </a:lnTo>
                              <a:lnTo>
                                <a:pt x="185" y="0"/>
                              </a:lnTo>
                              <a:lnTo>
                                <a:pt x="205" y="0"/>
                              </a:lnTo>
                              <a:lnTo>
                                <a:pt x="207" y="0"/>
                              </a:lnTo>
                              <a:lnTo>
                                <a:pt x="209" y="0"/>
                              </a:lnTo>
                              <a:lnTo>
                                <a:pt x="211" y="1"/>
                              </a:lnTo>
                              <a:lnTo>
                                <a:pt x="212" y="2"/>
                              </a:lnTo>
                              <a:lnTo>
                                <a:pt x="214" y="3"/>
                              </a:lnTo>
                              <a:lnTo>
                                <a:pt x="215" y="6"/>
                              </a:lnTo>
                              <a:lnTo>
                                <a:pt x="215" y="7"/>
                              </a:lnTo>
                              <a:lnTo>
                                <a:pt x="215" y="10"/>
                              </a:lnTo>
                              <a:lnTo>
                                <a:pt x="215" y="11"/>
                              </a:lnTo>
                              <a:lnTo>
                                <a:pt x="215" y="13"/>
                              </a:lnTo>
                              <a:lnTo>
                                <a:pt x="214" y="14"/>
                              </a:lnTo>
                              <a:lnTo>
                                <a:pt x="212" y="16"/>
                              </a:lnTo>
                              <a:lnTo>
                                <a:pt x="211" y="17"/>
                              </a:lnTo>
                              <a:lnTo>
                                <a:pt x="209" y="18"/>
                              </a:lnTo>
                              <a:lnTo>
                                <a:pt x="207" y="19"/>
                              </a:lnTo>
                              <a:lnTo>
                                <a:pt x="205" y="19"/>
                              </a:lnTo>
                              <a:close/>
                              <a:moveTo>
                                <a:pt x="147" y="19"/>
                              </a:moveTo>
                              <a:lnTo>
                                <a:pt x="144" y="21"/>
                              </a:lnTo>
                              <a:lnTo>
                                <a:pt x="130" y="22"/>
                              </a:lnTo>
                              <a:lnTo>
                                <a:pt x="129" y="23"/>
                              </a:lnTo>
                              <a:lnTo>
                                <a:pt x="127" y="23"/>
                              </a:lnTo>
                              <a:lnTo>
                                <a:pt x="124" y="23"/>
                              </a:lnTo>
                              <a:lnTo>
                                <a:pt x="123" y="22"/>
                              </a:lnTo>
                              <a:lnTo>
                                <a:pt x="121" y="22"/>
                              </a:lnTo>
                              <a:lnTo>
                                <a:pt x="119" y="21"/>
                              </a:lnTo>
                              <a:lnTo>
                                <a:pt x="118" y="19"/>
                              </a:lnTo>
                              <a:lnTo>
                                <a:pt x="117" y="17"/>
                              </a:lnTo>
                              <a:lnTo>
                                <a:pt x="117" y="16"/>
                              </a:lnTo>
                              <a:lnTo>
                                <a:pt x="117" y="13"/>
                              </a:lnTo>
                              <a:lnTo>
                                <a:pt x="117" y="12"/>
                              </a:lnTo>
                              <a:lnTo>
                                <a:pt x="117" y="10"/>
                              </a:lnTo>
                              <a:lnTo>
                                <a:pt x="118" y="8"/>
                              </a:lnTo>
                              <a:lnTo>
                                <a:pt x="121" y="5"/>
                              </a:lnTo>
                              <a:lnTo>
                                <a:pt x="122" y="5"/>
                              </a:lnTo>
                              <a:lnTo>
                                <a:pt x="124" y="3"/>
                              </a:lnTo>
                              <a:lnTo>
                                <a:pt x="128" y="2"/>
                              </a:lnTo>
                              <a:lnTo>
                                <a:pt x="144" y="1"/>
                              </a:lnTo>
                              <a:lnTo>
                                <a:pt x="145" y="0"/>
                              </a:lnTo>
                              <a:lnTo>
                                <a:pt x="148" y="0"/>
                              </a:lnTo>
                              <a:lnTo>
                                <a:pt x="149" y="1"/>
                              </a:lnTo>
                              <a:lnTo>
                                <a:pt x="150" y="2"/>
                              </a:lnTo>
                              <a:lnTo>
                                <a:pt x="153" y="2"/>
                              </a:lnTo>
                              <a:lnTo>
                                <a:pt x="154" y="5"/>
                              </a:lnTo>
                              <a:lnTo>
                                <a:pt x="154" y="6"/>
                              </a:lnTo>
                              <a:lnTo>
                                <a:pt x="155" y="7"/>
                              </a:lnTo>
                              <a:lnTo>
                                <a:pt x="155" y="10"/>
                              </a:lnTo>
                              <a:lnTo>
                                <a:pt x="155" y="12"/>
                              </a:lnTo>
                              <a:lnTo>
                                <a:pt x="155" y="13"/>
                              </a:lnTo>
                              <a:lnTo>
                                <a:pt x="154" y="14"/>
                              </a:lnTo>
                              <a:lnTo>
                                <a:pt x="153" y="17"/>
                              </a:lnTo>
                              <a:lnTo>
                                <a:pt x="152" y="18"/>
                              </a:lnTo>
                              <a:lnTo>
                                <a:pt x="150" y="18"/>
                              </a:lnTo>
                              <a:lnTo>
                                <a:pt x="148" y="19"/>
                              </a:lnTo>
                              <a:lnTo>
                                <a:pt x="147" y="19"/>
                              </a:lnTo>
                              <a:close/>
                              <a:moveTo>
                                <a:pt x="93" y="36"/>
                              </a:moveTo>
                              <a:lnTo>
                                <a:pt x="93" y="37"/>
                              </a:lnTo>
                              <a:lnTo>
                                <a:pt x="81" y="43"/>
                              </a:lnTo>
                              <a:lnTo>
                                <a:pt x="78" y="45"/>
                              </a:lnTo>
                              <a:lnTo>
                                <a:pt x="77" y="47"/>
                              </a:lnTo>
                              <a:lnTo>
                                <a:pt x="75" y="47"/>
                              </a:lnTo>
                              <a:lnTo>
                                <a:pt x="72" y="47"/>
                              </a:lnTo>
                              <a:lnTo>
                                <a:pt x="71" y="47"/>
                              </a:lnTo>
                              <a:lnTo>
                                <a:pt x="68" y="47"/>
                              </a:lnTo>
                              <a:lnTo>
                                <a:pt x="67" y="45"/>
                              </a:lnTo>
                              <a:lnTo>
                                <a:pt x="66" y="44"/>
                              </a:lnTo>
                              <a:lnTo>
                                <a:pt x="65" y="43"/>
                              </a:lnTo>
                              <a:lnTo>
                                <a:pt x="63" y="42"/>
                              </a:lnTo>
                              <a:lnTo>
                                <a:pt x="62" y="39"/>
                              </a:lnTo>
                              <a:lnTo>
                                <a:pt x="62" y="38"/>
                              </a:lnTo>
                              <a:lnTo>
                                <a:pt x="62" y="36"/>
                              </a:lnTo>
                              <a:lnTo>
                                <a:pt x="63" y="34"/>
                              </a:lnTo>
                              <a:lnTo>
                                <a:pt x="63" y="32"/>
                              </a:lnTo>
                              <a:lnTo>
                                <a:pt x="65" y="31"/>
                              </a:lnTo>
                              <a:lnTo>
                                <a:pt x="66" y="29"/>
                              </a:lnTo>
                              <a:lnTo>
                                <a:pt x="71" y="27"/>
                              </a:lnTo>
                              <a:lnTo>
                                <a:pt x="85" y="18"/>
                              </a:lnTo>
                              <a:lnTo>
                                <a:pt x="87" y="17"/>
                              </a:lnTo>
                              <a:lnTo>
                                <a:pt x="88" y="17"/>
                              </a:lnTo>
                              <a:lnTo>
                                <a:pt x="91" y="17"/>
                              </a:lnTo>
                              <a:lnTo>
                                <a:pt x="92" y="17"/>
                              </a:lnTo>
                              <a:lnTo>
                                <a:pt x="94" y="18"/>
                              </a:lnTo>
                              <a:lnTo>
                                <a:pt x="96" y="19"/>
                              </a:lnTo>
                              <a:lnTo>
                                <a:pt x="97" y="21"/>
                              </a:lnTo>
                              <a:lnTo>
                                <a:pt x="98" y="23"/>
                              </a:lnTo>
                              <a:lnTo>
                                <a:pt x="98" y="24"/>
                              </a:lnTo>
                              <a:lnTo>
                                <a:pt x="99" y="27"/>
                              </a:lnTo>
                              <a:lnTo>
                                <a:pt x="99" y="28"/>
                              </a:lnTo>
                              <a:lnTo>
                                <a:pt x="98" y="31"/>
                              </a:lnTo>
                              <a:lnTo>
                                <a:pt x="97" y="32"/>
                              </a:lnTo>
                              <a:lnTo>
                                <a:pt x="97" y="33"/>
                              </a:lnTo>
                              <a:lnTo>
                                <a:pt x="94" y="34"/>
                              </a:lnTo>
                              <a:lnTo>
                                <a:pt x="93" y="36"/>
                              </a:lnTo>
                              <a:close/>
                              <a:moveTo>
                                <a:pt x="51" y="70"/>
                              </a:moveTo>
                              <a:lnTo>
                                <a:pt x="44" y="81"/>
                              </a:lnTo>
                              <a:lnTo>
                                <a:pt x="41" y="86"/>
                              </a:lnTo>
                              <a:lnTo>
                                <a:pt x="40" y="88"/>
                              </a:lnTo>
                              <a:lnTo>
                                <a:pt x="37" y="89"/>
                              </a:lnTo>
                              <a:lnTo>
                                <a:pt x="36" y="90"/>
                              </a:lnTo>
                              <a:lnTo>
                                <a:pt x="35" y="90"/>
                              </a:lnTo>
                              <a:lnTo>
                                <a:pt x="32" y="91"/>
                              </a:lnTo>
                              <a:lnTo>
                                <a:pt x="31" y="90"/>
                              </a:lnTo>
                              <a:lnTo>
                                <a:pt x="29" y="90"/>
                              </a:lnTo>
                              <a:lnTo>
                                <a:pt x="28" y="89"/>
                              </a:lnTo>
                              <a:lnTo>
                                <a:pt x="25" y="88"/>
                              </a:lnTo>
                              <a:lnTo>
                                <a:pt x="24" y="86"/>
                              </a:lnTo>
                              <a:lnTo>
                                <a:pt x="23" y="85"/>
                              </a:lnTo>
                              <a:lnTo>
                                <a:pt x="23" y="83"/>
                              </a:lnTo>
                              <a:lnTo>
                                <a:pt x="23" y="81"/>
                              </a:lnTo>
                              <a:lnTo>
                                <a:pt x="23" y="79"/>
                              </a:lnTo>
                              <a:lnTo>
                                <a:pt x="23" y="78"/>
                              </a:lnTo>
                              <a:lnTo>
                                <a:pt x="24" y="75"/>
                              </a:lnTo>
                              <a:lnTo>
                                <a:pt x="28" y="69"/>
                              </a:lnTo>
                              <a:lnTo>
                                <a:pt x="36" y="59"/>
                              </a:lnTo>
                              <a:lnTo>
                                <a:pt x="37" y="57"/>
                              </a:lnTo>
                              <a:lnTo>
                                <a:pt x="39" y="55"/>
                              </a:lnTo>
                              <a:lnTo>
                                <a:pt x="40" y="55"/>
                              </a:lnTo>
                              <a:lnTo>
                                <a:pt x="42" y="54"/>
                              </a:lnTo>
                              <a:lnTo>
                                <a:pt x="44" y="54"/>
                              </a:lnTo>
                              <a:lnTo>
                                <a:pt x="46" y="55"/>
                              </a:lnTo>
                              <a:lnTo>
                                <a:pt x="47" y="55"/>
                              </a:lnTo>
                              <a:lnTo>
                                <a:pt x="50" y="57"/>
                              </a:lnTo>
                              <a:lnTo>
                                <a:pt x="51" y="58"/>
                              </a:lnTo>
                              <a:lnTo>
                                <a:pt x="52" y="59"/>
                              </a:lnTo>
                              <a:lnTo>
                                <a:pt x="54" y="62"/>
                              </a:lnTo>
                              <a:lnTo>
                                <a:pt x="54" y="63"/>
                              </a:lnTo>
                              <a:lnTo>
                                <a:pt x="54" y="65"/>
                              </a:lnTo>
                              <a:lnTo>
                                <a:pt x="54" y="67"/>
                              </a:lnTo>
                              <a:lnTo>
                                <a:pt x="52" y="69"/>
                              </a:lnTo>
                              <a:lnTo>
                                <a:pt x="51" y="70"/>
                              </a:lnTo>
                              <a:close/>
                              <a:moveTo>
                                <a:pt x="26" y="120"/>
                              </a:moveTo>
                              <a:lnTo>
                                <a:pt x="23" y="131"/>
                              </a:lnTo>
                              <a:lnTo>
                                <a:pt x="23" y="138"/>
                              </a:lnTo>
                              <a:lnTo>
                                <a:pt x="21" y="140"/>
                              </a:lnTo>
                              <a:lnTo>
                                <a:pt x="20" y="141"/>
                              </a:lnTo>
                              <a:lnTo>
                                <a:pt x="18" y="145"/>
                              </a:lnTo>
                              <a:lnTo>
                                <a:pt x="16" y="145"/>
                              </a:lnTo>
                              <a:lnTo>
                                <a:pt x="15" y="146"/>
                              </a:lnTo>
                              <a:lnTo>
                                <a:pt x="13" y="146"/>
                              </a:lnTo>
                              <a:lnTo>
                                <a:pt x="10" y="146"/>
                              </a:lnTo>
                              <a:lnTo>
                                <a:pt x="9" y="146"/>
                              </a:lnTo>
                              <a:lnTo>
                                <a:pt x="6" y="145"/>
                              </a:lnTo>
                              <a:lnTo>
                                <a:pt x="4" y="142"/>
                              </a:lnTo>
                              <a:lnTo>
                                <a:pt x="3" y="141"/>
                              </a:lnTo>
                              <a:lnTo>
                                <a:pt x="3" y="138"/>
                              </a:lnTo>
                              <a:lnTo>
                                <a:pt x="3" y="137"/>
                              </a:lnTo>
                              <a:lnTo>
                                <a:pt x="3" y="135"/>
                              </a:lnTo>
                              <a:lnTo>
                                <a:pt x="4" y="126"/>
                              </a:lnTo>
                              <a:lnTo>
                                <a:pt x="6" y="115"/>
                              </a:lnTo>
                              <a:lnTo>
                                <a:pt x="8" y="112"/>
                              </a:lnTo>
                              <a:lnTo>
                                <a:pt x="8" y="111"/>
                              </a:lnTo>
                              <a:lnTo>
                                <a:pt x="10" y="110"/>
                              </a:lnTo>
                              <a:lnTo>
                                <a:pt x="11" y="109"/>
                              </a:lnTo>
                              <a:lnTo>
                                <a:pt x="13" y="107"/>
                              </a:lnTo>
                              <a:lnTo>
                                <a:pt x="15" y="107"/>
                              </a:lnTo>
                              <a:lnTo>
                                <a:pt x="16" y="107"/>
                              </a:lnTo>
                              <a:lnTo>
                                <a:pt x="19" y="107"/>
                              </a:lnTo>
                              <a:lnTo>
                                <a:pt x="20" y="109"/>
                              </a:lnTo>
                              <a:lnTo>
                                <a:pt x="23" y="109"/>
                              </a:lnTo>
                              <a:lnTo>
                                <a:pt x="24" y="110"/>
                              </a:lnTo>
                              <a:lnTo>
                                <a:pt x="25" y="112"/>
                              </a:lnTo>
                              <a:lnTo>
                                <a:pt x="25" y="114"/>
                              </a:lnTo>
                              <a:lnTo>
                                <a:pt x="26" y="115"/>
                              </a:lnTo>
                              <a:lnTo>
                                <a:pt x="26" y="117"/>
                              </a:lnTo>
                              <a:lnTo>
                                <a:pt x="26" y="120"/>
                              </a:lnTo>
                              <a:close/>
                              <a:moveTo>
                                <a:pt x="20" y="176"/>
                              </a:moveTo>
                              <a:lnTo>
                                <a:pt x="20" y="195"/>
                              </a:lnTo>
                              <a:lnTo>
                                <a:pt x="20" y="198"/>
                              </a:lnTo>
                              <a:lnTo>
                                <a:pt x="19" y="199"/>
                              </a:lnTo>
                              <a:lnTo>
                                <a:pt x="19" y="202"/>
                              </a:lnTo>
                              <a:lnTo>
                                <a:pt x="18" y="203"/>
                              </a:lnTo>
                              <a:lnTo>
                                <a:pt x="16" y="204"/>
                              </a:lnTo>
                              <a:lnTo>
                                <a:pt x="14" y="205"/>
                              </a:lnTo>
                              <a:lnTo>
                                <a:pt x="13" y="205"/>
                              </a:lnTo>
                              <a:lnTo>
                                <a:pt x="10" y="205"/>
                              </a:lnTo>
                              <a:lnTo>
                                <a:pt x="8" y="205"/>
                              </a:lnTo>
                              <a:lnTo>
                                <a:pt x="6" y="205"/>
                              </a:lnTo>
                              <a:lnTo>
                                <a:pt x="5" y="204"/>
                              </a:lnTo>
                              <a:lnTo>
                                <a:pt x="3" y="203"/>
                              </a:lnTo>
                              <a:lnTo>
                                <a:pt x="1" y="202"/>
                              </a:lnTo>
                              <a:lnTo>
                                <a:pt x="1" y="199"/>
                              </a:lnTo>
                              <a:lnTo>
                                <a:pt x="0" y="198"/>
                              </a:lnTo>
                              <a:lnTo>
                                <a:pt x="0" y="195"/>
                              </a:lnTo>
                              <a:lnTo>
                                <a:pt x="0" y="176"/>
                              </a:lnTo>
                              <a:lnTo>
                                <a:pt x="0" y="174"/>
                              </a:lnTo>
                              <a:lnTo>
                                <a:pt x="1" y="172"/>
                              </a:lnTo>
                              <a:lnTo>
                                <a:pt x="1" y="171"/>
                              </a:lnTo>
                              <a:lnTo>
                                <a:pt x="3" y="169"/>
                              </a:lnTo>
                              <a:lnTo>
                                <a:pt x="5" y="168"/>
                              </a:lnTo>
                              <a:lnTo>
                                <a:pt x="6" y="167"/>
                              </a:lnTo>
                              <a:lnTo>
                                <a:pt x="8" y="166"/>
                              </a:lnTo>
                              <a:lnTo>
                                <a:pt x="10" y="166"/>
                              </a:lnTo>
                              <a:lnTo>
                                <a:pt x="13" y="166"/>
                              </a:lnTo>
                              <a:lnTo>
                                <a:pt x="14" y="167"/>
                              </a:lnTo>
                              <a:lnTo>
                                <a:pt x="16" y="168"/>
                              </a:lnTo>
                              <a:lnTo>
                                <a:pt x="18" y="169"/>
                              </a:lnTo>
                              <a:lnTo>
                                <a:pt x="19" y="171"/>
                              </a:lnTo>
                              <a:lnTo>
                                <a:pt x="19" y="172"/>
                              </a:lnTo>
                              <a:lnTo>
                                <a:pt x="20" y="174"/>
                              </a:lnTo>
                              <a:lnTo>
                                <a:pt x="20" y="176"/>
                              </a:lnTo>
                              <a:close/>
                              <a:moveTo>
                                <a:pt x="20" y="235"/>
                              </a:moveTo>
                              <a:lnTo>
                                <a:pt x="20" y="255"/>
                              </a:lnTo>
                              <a:lnTo>
                                <a:pt x="20" y="257"/>
                              </a:lnTo>
                              <a:lnTo>
                                <a:pt x="19" y="259"/>
                              </a:lnTo>
                              <a:lnTo>
                                <a:pt x="19" y="261"/>
                              </a:lnTo>
                              <a:lnTo>
                                <a:pt x="18" y="262"/>
                              </a:lnTo>
                              <a:lnTo>
                                <a:pt x="16" y="264"/>
                              </a:lnTo>
                              <a:lnTo>
                                <a:pt x="14" y="265"/>
                              </a:lnTo>
                              <a:lnTo>
                                <a:pt x="13" y="265"/>
                              </a:lnTo>
                              <a:lnTo>
                                <a:pt x="10" y="265"/>
                              </a:lnTo>
                              <a:lnTo>
                                <a:pt x="8" y="265"/>
                              </a:lnTo>
                              <a:lnTo>
                                <a:pt x="6" y="265"/>
                              </a:lnTo>
                              <a:lnTo>
                                <a:pt x="5" y="264"/>
                              </a:lnTo>
                              <a:lnTo>
                                <a:pt x="3" y="262"/>
                              </a:lnTo>
                              <a:lnTo>
                                <a:pt x="1" y="261"/>
                              </a:lnTo>
                              <a:lnTo>
                                <a:pt x="1" y="259"/>
                              </a:lnTo>
                              <a:lnTo>
                                <a:pt x="0" y="257"/>
                              </a:lnTo>
                              <a:lnTo>
                                <a:pt x="0" y="255"/>
                              </a:lnTo>
                              <a:lnTo>
                                <a:pt x="0" y="235"/>
                              </a:lnTo>
                              <a:lnTo>
                                <a:pt x="0" y="234"/>
                              </a:lnTo>
                              <a:lnTo>
                                <a:pt x="1" y="231"/>
                              </a:lnTo>
                              <a:lnTo>
                                <a:pt x="1" y="230"/>
                              </a:lnTo>
                              <a:lnTo>
                                <a:pt x="3" y="229"/>
                              </a:lnTo>
                              <a:lnTo>
                                <a:pt x="5" y="228"/>
                              </a:lnTo>
                              <a:lnTo>
                                <a:pt x="6" y="226"/>
                              </a:lnTo>
                              <a:lnTo>
                                <a:pt x="8" y="225"/>
                              </a:lnTo>
                              <a:lnTo>
                                <a:pt x="10" y="225"/>
                              </a:lnTo>
                              <a:lnTo>
                                <a:pt x="13" y="225"/>
                              </a:lnTo>
                              <a:lnTo>
                                <a:pt x="14" y="226"/>
                              </a:lnTo>
                              <a:lnTo>
                                <a:pt x="16" y="228"/>
                              </a:lnTo>
                              <a:lnTo>
                                <a:pt x="18" y="229"/>
                              </a:lnTo>
                              <a:lnTo>
                                <a:pt x="19" y="230"/>
                              </a:lnTo>
                              <a:lnTo>
                                <a:pt x="19" y="231"/>
                              </a:lnTo>
                              <a:lnTo>
                                <a:pt x="20" y="234"/>
                              </a:lnTo>
                              <a:lnTo>
                                <a:pt x="20" y="235"/>
                              </a:lnTo>
                              <a:close/>
                              <a:moveTo>
                                <a:pt x="20" y="295"/>
                              </a:moveTo>
                              <a:lnTo>
                                <a:pt x="20" y="314"/>
                              </a:lnTo>
                              <a:lnTo>
                                <a:pt x="20" y="317"/>
                              </a:lnTo>
                              <a:lnTo>
                                <a:pt x="19" y="318"/>
                              </a:lnTo>
                              <a:lnTo>
                                <a:pt x="19" y="321"/>
                              </a:lnTo>
                              <a:lnTo>
                                <a:pt x="18" y="322"/>
                              </a:lnTo>
                              <a:lnTo>
                                <a:pt x="16" y="323"/>
                              </a:lnTo>
                              <a:lnTo>
                                <a:pt x="14" y="324"/>
                              </a:lnTo>
                              <a:lnTo>
                                <a:pt x="13" y="324"/>
                              </a:lnTo>
                              <a:lnTo>
                                <a:pt x="10" y="324"/>
                              </a:lnTo>
                              <a:lnTo>
                                <a:pt x="8" y="324"/>
                              </a:lnTo>
                              <a:lnTo>
                                <a:pt x="6" y="324"/>
                              </a:lnTo>
                              <a:lnTo>
                                <a:pt x="5" y="323"/>
                              </a:lnTo>
                              <a:lnTo>
                                <a:pt x="3" y="322"/>
                              </a:lnTo>
                              <a:lnTo>
                                <a:pt x="1" y="321"/>
                              </a:lnTo>
                              <a:lnTo>
                                <a:pt x="1" y="318"/>
                              </a:lnTo>
                              <a:lnTo>
                                <a:pt x="0" y="317"/>
                              </a:lnTo>
                              <a:lnTo>
                                <a:pt x="0" y="314"/>
                              </a:lnTo>
                              <a:lnTo>
                                <a:pt x="0" y="295"/>
                              </a:lnTo>
                              <a:lnTo>
                                <a:pt x="0" y="293"/>
                              </a:lnTo>
                              <a:lnTo>
                                <a:pt x="1" y="291"/>
                              </a:lnTo>
                              <a:lnTo>
                                <a:pt x="1" y="290"/>
                              </a:lnTo>
                              <a:lnTo>
                                <a:pt x="3" y="288"/>
                              </a:lnTo>
                              <a:lnTo>
                                <a:pt x="5" y="287"/>
                              </a:lnTo>
                              <a:lnTo>
                                <a:pt x="6" y="286"/>
                              </a:lnTo>
                              <a:lnTo>
                                <a:pt x="8" y="285"/>
                              </a:lnTo>
                              <a:lnTo>
                                <a:pt x="10" y="285"/>
                              </a:lnTo>
                              <a:lnTo>
                                <a:pt x="13" y="285"/>
                              </a:lnTo>
                              <a:lnTo>
                                <a:pt x="14" y="286"/>
                              </a:lnTo>
                              <a:lnTo>
                                <a:pt x="16" y="287"/>
                              </a:lnTo>
                              <a:lnTo>
                                <a:pt x="18" y="288"/>
                              </a:lnTo>
                              <a:lnTo>
                                <a:pt x="19" y="290"/>
                              </a:lnTo>
                              <a:lnTo>
                                <a:pt x="19" y="291"/>
                              </a:lnTo>
                              <a:lnTo>
                                <a:pt x="20" y="293"/>
                              </a:lnTo>
                              <a:lnTo>
                                <a:pt x="20" y="295"/>
                              </a:lnTo>
                              <a:close/>
                              <a:moveTo>
                                <a:pt x="20" y="354"/>
                              </a:moveTo>
                              <a:lnTo>
                                <a:pt x="20" y="374"/>
                              </a:lnTo>
                              <a:lnTo>
                                <a:pt x="20" y="376"/>
                              </a:lnTo>
                              <a:lnTo>
                                <a:pt x="19" y="378"/>
                              </a:lnTo>
                              <a:lnTo>
                                <a:pt x="19" y="380"/>
                              </a:lnTo>
                              <a:lnTo>
                                <a:pt x="18" y="381"/>
                              </a:lnTo>
                              <a:lnTo>
                                <a:pt x="16" y="383"/>
                              </a:lnTo>
                              <a:lnTo>
                                <a:pt x="14" y="384"/>
                              </a:lnTo>
                              <a:lnTo>
                                <a:pt x="13" y="384"/>
                              </a:lnTo>
                              <a:lnTo>
                                <a:pt x="10" y="384"/>
                              </a:lnTo>
                              <a:lnTo>
                                <a:pt x="8" y="384"/>
                              </a:lnTo>
                              <a:lnTo>
                                <a:pt x="6" y="384"/>
                              </a:lnTo>
                              <a:lnTo>
                                <a:pt x="5" y="383"/>
                              </a:lnTo>
                              <a:lnTo>
                                <a:pt x="3" y="381"/>
                              </a:lnTo>
                              <a:lnTo>
                                <a:pt x="1" y="380"/>
                              </a:lnTo>
                              <a:lnTo>
                                <a:pt x="1" y="378"/>
                              </a:lnTo>
                              <a:lnTo>
                                <a:pt x="0" y="376"/>
                              </a:lnTo>
                              <a:lnTo>
                                <a:pt x="0" y="374"/>
                              </a:lnTo>
                              <a:lnTo>
                                <a:pt x="0" y="354"/>
                              </a:lnTo>
                              <a:lnTo>
                                <a:pt x="0" y="353"/>
                              </a:lnTo>
                              <a:lnTo>
                                <a:pt x="1" y="350"/>
                              </a:lnTo>
                              <a:lnTo>
                                <a:pt x="1" y="349"/>
                              </a:lnTo>
                              <a:lnTo>
                                <a:pt x="3" y="348"/>
                              </a:lnTo>
                              <a:lnTo>
                                <a:pt x="5" y="347"/>
                              </a:lnTo>
                              <a:lnTo>
                                <a:pt x="6" y="345"/>
                              </a:lnTo>
                              <a:lnTo>
                                <a:pt x="8" y="344"/>
                              </a:lnTo>
                              <a:lnTo>
                                <a:pt x="10" y="344"/>
                              </a:lnTo>
                              <a:lnTo>
                                <a:pt x="13" y="344"/>
                              </a:lnTo>
                              <a:lnTo>
                                <a:pt x="14" y="345"/>
                              </a:lnTo>
                              <a:lnTo>
                                <a:pt x="16" y="347"/>
                              </a:lnTo>
                              <a:lnTo>
                                <a:pt x="18" y="348"/>
                              </a:lnTo>
                              <a:lnTo>
                                <a:pt x="19" y="349"/>
                              </a:lnTo>
                              <a:lnTo>
                                <a:pt x="19" y="350"/>
                              </a:lnTo>
                              <a:lnTo>
                                <a:pt x="20" y="353"/>
                              </a:lnTo>
                              <a:lnTo>
                                <a:pt x="20" y="354"/>
                              </a:lnTo>
                              <a:close/>
                              <a:moveTo>
                                <a:pt x="20" y="414"/>
                              </a:moveTo>
                              <a:lnTo>
                                <a:pt x="20" y="434"/>
                              </a:lnTo>
                              <a:lnTo>
                                <a:pt x="20" y="436"/>
                              </a:lnTo>
                              <a:lnTo>
                                <a:pt x="19" y="437"/>
                              </a:lnTo>
                              <a:lnTo>
                                <a:pt x="19" y="440"/>
                              </a:lnTo>
                              <a:lnTo>
                                <a:pt x="18" y="441"/>
                              </a:lnTo>
                              <a:lnTo>
                                <a:pt x="16" y="442"/>
                              </a:lnTo>
                              <a:lnTo>
                                <a:pt x="14" y="443"/>
                              </a:lnTo>
                              <a:lnTo>
                                <a:pt x="13" y="443"/>
                              </a:lnTo>
                              <a:lnTo>
                                <a:pt x="10" y="443"/>
                              </a:lnTo>
                              <a:lnTo>
                                <a:pt x="8" y="443"/>
                              </a:lnTo>
                              <a:lnTo>
                                <a:pt x="6" y="443"/>
                              </a:lnTo>
                              <a:lnTo>
                                <a:pt x="5" y="442"/>
                              </a:lnTo>
                              <a:lnTo>
                                <a:pt x="3" y="441"/>
                              </a:lnTo>
                              <a:lnTo>
                                <a:pt x="1" y="440"/>
                              </a:lnTo>
                              <a:lnTo>
                                <a:pt x="1" y="437"/>
                              </a:lnTo>
                              <a:lnTo>
                                <a:pt x="0" y="436"/>
                              </a:lnTo>
                              <a:lnTo>
                                <a:pt x="0" y="434"/>
                              </a:lnTo>
                              <a:lnTo>
                                <a:pt x="0" y="414"/>
                              </a:lnTo>
                              <a:lnTo>
                                <a:pt x="0" y="412"/>
                              </a:lnTo>
                              <a:lnTo>
                                <a:pt x="1" y="410"/>
                              </a:lnTo>
                              <a:lnTo>
                                <a:pt x="1" y="409"/>
                              </a:lnTo>
                              <a:lnTo>
                                <a:pt x="3" y="407"/>
                              </a:lnTo>
                              <a:lnTo>
                                <a:pt x="5" y="406"/>
                              </a:lnTo>
                              <a:lnTo>
                                <a:pt x="6" y="405"/>
                              </a:lnTo>
                              <a:lnTo>
                                <a:pt x="8" y="404"/>
                              </a:lnTo>
                              <a:lnTo>
                                <a:pt x="10" y="404"/>
                              </a:lnTo>
                              <a:lnTo>
                                <a:pt x="13" y="404"/>
                              </a:lnTo>
                              <a:lnTo>
                                <a:pt x="14" y="405"/>
                              </a:lnTo>
                              <a:lnTo>
                                <a:pt x="16" y="406"/>
                              </a:lnTo>
                              <a:lnTo>
                                <a:pt x="18" y="407"/>
                              </a:lnTo>
                              <a:lnTo>
                                <a:pt x="19" y="409"/>
                              </a:lnTo>
                              <a:lnTo>
                                <a:pt x="19" y="410"/>
                              </a:lnTo>
                              <a:lnTo>
                                <a:pt x="20" y="412"/>
                              </a:lnTo>
                              <a:lnTo>
                                <a:pt x="20" y="414"/>
                              </a:lnTo>
                              <a:close/>
                              <a:moveTo>
                                <a:pt x="20" y="473"/>
                              </a:moveTo>
                              <a:lnTo>
                                <a:pt x="20" y="493"/>
                              </a:lnTo>
                              <a:lnTo>
                                <a:pt x="20" y="495"/>
                              </a:lnTo>
                              <a:lnTo>
                                <a:pt x="19" y="497"/>
                              </a:lnTo>
                              <a:lnTo>
                                <a:pt x="19" y="499"/>
                              </a:lnTo>
                              <a:lnTo>
                                <a:pt x="18" y="500"/>
                              </a:lnTo>
                              <a:lnTo>
                                <a:pt x="16" y="502"/>
                              </a:lnTo>
                              <a:lnTo>
                                <a:pt x="14" y="503"/>
                              </a:lnTo>
                              <a:lnTo>
                                <a:pt x="13" y="503"/>
                              </a:lnTo>
                              <a:lnTo>
                                <a:pt x="10" y="503"/>
                              </a:lnTo>
                              <a:lnTo>
                                <a:pt x="8" y="503"/>
                              </a:lnTo>
                              <a:lnTo>
                                <a:pt x="6" y="503"/>
                              </a:lnTo>
                              <a:lnTo>
                                <a:pt x="5" y="502"/>
                              </a:lnTo>
                              <a:lnTo>
                                <a:pt x="3" y="500"/>
                              </a:lnTo>
                              <a:lnTo>
                                <a:pt x="1" y="499"/>
                              </a:lnTo>
                              <a:lnTo>
                                <a:pt x="1" y="497"/>
                              </a:lnTo>
                              <a:lnTo>
                                <a:pt x="0" y="495"/>
                              </a:lnTo>
                              <a:lnTo>
                                <a:pt x="0" y="493"/>
                              </a:lnTo>
                              <a:lnTo>
                                <a:pt x="0" y="473"/>
                              </a:lnTo>
                              <a:lnTo>
                                <a:pt x="0" y="472"/>
                              </a:lnTo>
                              <a:lnTo>
                                <a:pt x="1" y="469"/>
                              </a:lnTo>
                              <a:lnTo>
                                <a:pt x="1" y="468"/>
                              </a:lnTo>
                              <a:lnTo>
                                <a:pt x="3" y="467"/>
                              </a:lnTo>
                              <a:lnTo>
                                <a:pt x="5" y="466"/>
                              </a:lnTo>
                              <a:lnTo>
                                <a:pt x="6" y="465"/>
                              </a:lnTo>
                              <a:lnTo>
                                <a:pt x="8" y="463"/>
                              </a:lnTo>
                              <a:lnTo>
                                <a:pt x="10" y="463"/>
                              </a:lnTo>
                              <a:lnTo>
                                <a:pt x="13" y="463"/>
                              </a:lnTo>
                              <a:lnTo>
                                <a:pt x="14" y="465"/>
                              </a:lnTo>
                              <a:lnTo>
                                <a:pt x="16" y="466"/>
                              </a:lnTo>
                              <a:lnTo>
                                <a:pt x="18" y="467"/>
                              </a:lnTo>
                              <a:lnTo>
                                <a:pt x="19" y="468"/>
                              </a:lnTo>
                              <a:lnTo>
                                <a:pt x="19" y="469"/>
                              </a:lnTo>
                              <a:lnTo>
                                <a:pt x="20" y="472"/>
                              </a:lnTo>
                              <a:lnTo>
                                <a:pt x="20" y="473"/>
                              </a:lnTo>
                              <a:close/>
                              <a:moveTo>
                                <a:pt x="20" y="533"/>
                              </a:moveTo>
                              <a:lnTo>
                                <a:pt x="20" y="553"/>
                              </a:lnTo>
                              <a:lnTo>
                                <a:pt x="20" y="555"/>
                              </a:lnTo>
                              <a:lnTo>
                                <a:pt x="19" y="556"/>
                              </a:lnTo>
                              <a:lnTo>
                                <a:pt x="19" y="559"/>
                              </a:lnTo>
                              <a:lnTo>
                                <a:pt x="18" y="560"/>
                              </a:lnTo>
                              <a:lnTo>
                                <a:pt x="16" y="561"/>
                              </a:lnTo>
                              <a:lnTo>
                                <a:pt x="14" y="562"/>
                              </a:lnTo>
                              <a:lnTo>
                                <a:pt x="13" y="562"/>
                              </a:lnTo>
                              <a:lnTo>
                                <a:pt x="10" y="562"/>
                              </a:lnTo>
                              <a:lnTo>
                                <a:pt x="8" y="562"/>
                              </a:lnTo>
                              <a:lnTo>
                                <a:pt x="6" y="562"/>
                              </a:lnTo>
                              <a:lnTo>
                                <a:pt x="5" y="561"/>
                              </a:lnTo>
                              <a:lnTo>
                                <a:pt x="3" y="560"/>
                              </a:lnTo>
                              <a:lnTo>
                                <a:pt x="1" y="559"/>
                              </a:lnTo>
                              <a:lnTo>
                                <a:pt x="1" y="556"/>
                              </a:lnTo>
                              <a:lnTo>
                                <a:pt x="0" y="555"/>
                              </a:lnTo>
                              <a:lnTo>
                                <a:pt x="0" y="553"/>
                              </a:lnTo>
                              <a:lnTo>
                                <a:pt x="0" y="533"/>
                              </a:lnTo>
                              <a:lnTo>
                                <a:pt x="0" y="531"/>
                              </a:lnTo>
                              <a:lnTo>
                                <a:pt x="1" y="529"/>
                              </a:lnTo>
                              <a:lnTo>
                                <a:pt x="1" y="528"/>
                              </a:lnTo>
                              <a:lnTo>
                                <a:pt x="3" y="526"/>
                              </a:lnTo>
                              <a:lnTo>
                                <a:pt x="5" y="525"/>
                              </a:lnTo>
                              <a:lnTo>
                                <a:pt x="6" y="524"/>
                              </a:lnTo>
                              <a:lnTo>
                                <a:pt x="8" y="523"/>
                              </a:lnTo>
                              <a:lnTo>
                                <a:pt x="10" y="523"/>
                              </a:lnTo>
                              <a:lnTo>
                                <a:pt x="13" y="523"/>
                              </a:lnTo>
                              <a:lnTo>
                                <a:pt x="14" y="524"/>
                              </a:lnTo>
                              <a:lnTo>
                                <a:pt x="16" y="525"/>
                              </a:lnTo>
                              <a:lnTo>
                                <a:pt x="18" y="526"/>
                              </a:lnTo>
                              <a:lnTo>
                                <a:pt x="19" y="528"/>
                              </a:lnTo>
                              <a:lnTo>
                                <a:pt x="19" y="529"/>
                              </a:lnTo>
                              <a:lnTo>
                                <a:pt x="20" y="531"/>
                              </a:lnTo>
                              <a:lnTo>
                                <a:pt x="20" y="533"/>
                              </a:lnTo>
                              <a:close/>
                              <a:moveTo>
                                <a:pt x="20" y="592"/>
                              </a:moveTo>
                              <a:lnTo>
                                <a:pt x="20" y="612"/>
                              </a:lnTo>
                              <a:lnTo>
                                <a:pt x="20" y="615"/>
                              </a:lnTo>
                              <a:lnTo>
                                <a:pt x="19" y="616"/>
                              </a:lnTo>
                              <a:lnTo>
                                <a:pt x="19" y="618"/>
                              </a:lnTo>
                              <a:lnTo>
                                <a:pt x="18" y="619"/>
                              </a:lnTo>
                              <a:lnTo>
                                <a:pt x="16" y="621"/>
                              </a:lnTo>
                              <a:lnTo>
                                <a:pt x="14" y="622"/>
                              </a:lnTo>
                              <a:lnTo>
                                <a:pt x="13" y="622"/>
                              </a:lnTo>
                              <a:lnTo>
                                <a:pt x="10" y="622"/>
                              </a:lnTo>
                              <a:lnTo>
                                <a:pt x="8" y="622"/>
                              </a:lnTo>
                              <a:lnTo>
                                <a:pt x="6" y="622"/>
                              </a:lnTo>
                              <a:lnTo>
                                <a:pt x="5" y="621"/>
                              </a:lnTo>
                              <a:lnTo>
                                <a:pt x="3" y="619"/>
                              </a:lnTo>
                              <a:lnTo>
                                <a:pt x="1" y="618"/>
                              </a:lnTo>
                              <a:lnTo>
                                <a:pt x="1" y="616"/>
                              </a:lnTo>
                              <a:lnTo>
                                <a:pt x="0" y="615"/>
                              </a:lnTo>
                              <a:lnTo>
                                <a:pt x="0" y="612"/>
                              </a:lnTo>
                              <a:lnTo>
                                <a:pt x="0" y="592"/>
                              </a:lnTo>
                              <a:lnTo>
                                <a:pt x="0" y="591"/>
                              </a:lnTo>
                              <a:lnTo>
                                <a:pt x="1" y="588"/>
                              </a:lnTo>
                              <a:lnTo>
                                <a:pt x="1" y="587"/>
                              </a:lnTo>
                              <a:lnTo>
                                <a:pt x="3" y="586"/>
                              </a:lnTo>
                              <a:lnTo>
                                <a:pt x="5" y="585"/>
                              </a:lnTo>
                              <a:lnTo>
                                <a:pt x="6" y="584"/>
                              </a:lnTo>
                              <a:lnTo>
                                <a:pt x="8" y="582"/>
                              </a:lnTo>
                              <a:lnTo>
                                <a:pt x="10" y="582"/>
                              </a:lnTo>
                              <a:lnTo>
                                <a:pt x="13" y="582"/>
                              </a:lnTo>
                              <a:lnTo>
                                <a:pt x="14" y="584"/>
                              </a:lnTo>
                              <a:lnTo>
                                <a:pt x="16" y="585"/>
                              </a:lnTo>
                              <a:lnTo>
                                <a:pt x="18" y="586"/>
                              </a:lnTo>
                              <a:lnTo>
                                <a:pt x="19" y="587"/>
                              </a:lnTo>
                              <a:lnTo>
                                <a:pt x="19" y="588"/>
                              </a:lnTo>
                              <a:lnTo>
                                <a:pt x="20" y="591"/>
                              </a:lnTo>
                              <a:lnTo>
                                <a:pt x="20" y="592"/>
                              </a:lnTo>
                              <a:close/>
                              <a:moveTo>
                                <a:pt x="20" y="652"/>
                              </a:moveTo>
                              <a:lnTo>
                                <a:pt x="20" y="672"/>
                              </a:lnTo>
                              <a:lnTo>
                                <a:pt x="20" y="674"/>
                              </a:lnTo>
                              <a:lnTo>
                                <a:pt x="19" y="675"/>
                              </a:lnTo>
                              <a:lnTo>
                                <a:pt x="19" y="678"/>
                              </a:lnTo>
                              <a:lnTo>
                                <a:pt x="18" y="679"/>
                              </a:lnTo>
                              <a:lnTo>
                                <a:pt x="16" y="680"/>
                              </a:lnTo>
                              <a:lnTo>
                                <a:pt x="14" y="681"/>
                              </a:lnTo>
                              <a:lnTo>
                                <a:pt x="13" y="681"/>
                              </a:lnTo>
                              <a:lnTo>
                                <a:pt x="10" y="681"/>
                              </a:lnTo>
                              <a:lnTo>
                                <a:pt x="8" y="681"/>
                              </a:lnTo>
                              <a:lnTo>
                                <a:pt x="6" y="681"/>
                              </a:lnTo>
                              <a:lnTo>
                                <a:pt x="5" y="680"/>
                              </a:lnTo>
                              <a:lnTo>
                                <a:pt x="3" y="679"/>
                              </a:lnTo>
                              <a:lnTo>
                                <a:pt x="1" y="678"/>
                              </a:lnTo>
                              <a:lnTo>
                                <a:pt x="1" y="675"/>
                              </a:lnTo>
                              <a:lnTo>
                                <a:pt x="0" y="674"/>
                              </a:lnTo>
                              <a:lnTo>
                                <a:pt x="0" y="672"/>
                              </a:lnTo>
                              <a:lnTo>
                                <a:pt x="0" y="652"/>
                              </a:lnTo>
                              <a:lnTo>
                                <a:pt x="0" y="650"/>
                              </a:lnTo>
                              <a:lnTo>
                                <a:pt x="1" y="648"/>
                              </a:lnTo>
                              <a:lnTo>
                                <a:pt x="1" y="647"/>
                              </a:lnTo>
                              <a:lnTo>
                                <a:pt x="3" y="645"/>
                              </a:lnTo>
                              <a:lnTo>
                                <a:pt x="5" y="644"/>
                              </a:lnTo>
                              <a:lnTo>
                                <a:pt x="6" y="643"/>
                              </a:lnTo>
                              <a:lnTo>
                                <a:pt x="8" y="642"/>
                              </a:lnTo>
                              <a:lnTo>
                                <a:pt x="10" y="642"/>
                              </a:lnTo>
                              <a:lnTo>
                                <a:pt x="13" y="642"/>
                              </a:lnTo>
                              <a:lnTo>
                                <a:pt x="14" y="643"/>
                              </a:lnTo>
                              <a:lnTo>
                                <a:pt x="16" y="644"/>
                              </a:lnTo>
                              <a:lnTo>
                                <a:pt x="18" y="645"/>
                              </a:lnTo>
                              <a:lnTo>
                                <a:pt x="19" y="647"/>
                              </a:lnTo>
                              <a:lnTo>
                                <a:pt x="19" y="648"/>
                              </a:lnTo>
                              <a:lnTo>
                                <a:pt x="20" y="650"/>
                              </a:lnTo>
                              <a:lnTo>
                                <a:pt x="20" y="652"/>
                              </a:lnTo>
                              <a:close/>
                              <a:moveTo>
                                <a:pt x="20" y="711"/>
                              </a:moveTo>
                              <a:lnTo>
                                <a:pt x="20" y="731"/>
                              </a:lnTo>
                              <a:lnTo>
                                <a:pt x="20" y="734"/>
                              </a:lnTo>
                              <a:lnTo>
                                <a:pt x="19" y="735"/>
                              </a:lnTo>
                              <a:lnTo>
                                <a:pt x="19" y="737"/>
                              </a:lnTo>
                              <a:lnTo>
                                <a:pt x="18" y="738"/>
                              </a:lnTo>
                              <a:lnTo>
                                <a:pt x="16" y="740"/>
                              </a:lnTo>
                              <a:lnTo>
                                <a:pt x="14" y="741"/>
                              </a:lnTo>
                              <a:lnTo>
                                <a:pt x="13" y="741"/>
                              </a:lnTo>
                              <a:lnTo>
                                <a:pt x="10" y="741"/>
                              </a:lnTo>
                              <a:lnTo>
                                <a:pt x="8" y="741"/>
                              </a:lnTo>
                              <a:lnTo>
                                <a:pt x="6" y="741"/>
                              </a:lnTo>
                              <a:lnTo>
                                <a:pt x="5" y="740"/>
                              </a:lnTo>
                              <a:lnTo>
                                <a:pt x="3" y="738"/>
                              </a:lnTo>
                              <a:lnTo>
                                <a:pt x="1" y="737"/>
                              </a:lnTo>
                              <a:lnTo>
                                <a:pt x="1" y="735"/>
                              </a:lnTo>
                              <a:lnTo>
                                <a:pt x="0" y="734"/>
                              </a:lnTo>
                              <a:lnTo>
                                <a:pt x="0" y="731"/>
                              </a:lnTo>
                              <a:lnTo>
                                <a:pt x="0" y="711"/>
                              </a:lnTo>
                              <a:lnTo>
                                <a:pt x="0" y="710"/>
                              </a:lnTo>
                              <a:lnTo>
                                <a:pt x="1" y="707"/>
                              </a:lnTo>
                              <a:lnTo>
                                <a:pt x="1" y="706"/>
                              </a:lnTo>
                              <a:lnTo>
                                <a:pt x="3" y="705"/>
                              </a:lnTo>
                              <a:lnTo>
                                <a:pt x="5" y="704"/>
                              </a:lnTo>
                              <a:lnTo>
                                <a:pt x="6" y="703"/>
                              </a:lnTo>
                              <a:lnTo>
                                <a:pt x="8" y="701"/>
                              </a:lnTo>
                              <a:lnTo>
                                <a:pt x="10" y="701"/>
                              </a:lnTo>
                              <a:lnTo>
                                <a:pt x="13" y="701"/>
                              </a:lnTo>
                              <a:lnTo>
                                <a:pt x="14" y="703"/>
                              </a:lnTo>
                              <a:lnTo>
                                <a:pt x="16" y="704"/>
                              </a:lnTo>
                              <a:lnTo>
                                <a:pt x="18" y="705"/>
                              </a:lnTo>
                              <a:lnTo>
                                <a:pt x="19" y="706"/>
                              </a:lnTo>
                              <a:lnTo>
                                <a:pt x="19" y="707"/>
                              </a:lnTo>
                              <a:lnTo>
                                <a:pt x="20" y="710"/>
                              </a:lnTo>
                              <a:lnTo>
                                <a:pt x="20" y="711"/>
                              </a:lnTo>
                              <a:close/>
                              <a:moveTo>
                                <a:pt x="20" y="771"/>
                              </a:moveTo>
                              <a:lnTo>
                                <a:pt x="20" y="791"/>
                              </a:lnTo>
                              <a:lnTo>
                                <a:pt x="20" y="793"/>
                              </a:lnTo>
                              <a:lnTo>
                                <a:pt x="19" y="794"/>
                              </a:lnTo>
                              <a:lnTo>
                                <a:pt x="19" y="797"/>
                              </a:lnTo>
                              <a:lnTo>
                                <a:pt x="18" y="798"/>
                              </a:lnTo>
                              <a:lnTo>
                                <a:pt x="16" y="799"/>
                              </a:lnTo>
                              <a:lnTo>
                                <a:pt x="14" y="800"/>
                              </a:lnTo>
                              <a:lnTo>
                                <a:pt x="13" y="800"/>
                              </a:lnTo>
                              <a:lnTo>
                                <a:pt x="10" y="800"/>
                              </a:lnTo>
                              <a:lnTo>
                                <a:pt x="8" y="800"/>
                              </a:lnTo>
                              <a:lnTo>
                                <a:pt x="6" y="800"/>
                              </a:lnTo>
                              <a:lnTo>
                                <a:pt x="5" y="799"/>
                              </a:lnTo>
                              <a:lnTo>
                                <a:pt x="3" y="798"/>
                              </a:lnTo>
                              <a:lnTo>
                                <a:pt x="1" y="797"/>
                              </a:lnTo>
                              <a:lnTo>
                                <a:pt x="1" y="794"/>
                              </a:lnTo>
                              <a:lnTo>
                                <a:pt x="0" y="793"/>
                              </a:lnTo>
                              <a:lnTo>
                                <a:pt x="0" y="791"/>
                              </a:lnTo>
                              <a:lnTo>
                                <a:pt x="0" y="771"/>
                              </a:lnTo>
                              <a:lnTo>
                                <a:pt x="0" y="769"/>
                              </a:lnTo>
                              <a:lnTo>
                                <a:pt x="1" y="767"/>
                              </a:lnTo>
                              <a:lnTo>
                                <a:pt x="1" y="766"/>
                              </a:lnTo>
                              <a:lnTo>
                                <a:pt x="3" y="765"/>
                              </a:lnTo>
                              <a:lnTo>
                                <a:pt x="5" y="763"/>
                              </a:lnTo>
                              <a:lnTo>
                                <a:pt x="6" y="762"/>
                              </a:lnTo>
                              <a:lnTo>
                                <a:pt x="8" y="761"/>
                              </a:lnTo>
                              <a:lnTo>
                                <a:pt x="10" y="761"/>
                              </a:lnTo>
                              <a:lnTo>
                                <a:pt x="13" y="761"/>
                              </a:lnTo>
                              <a:lnTo>
                                <a:pt x="14" y="762"/>
                              </a:lnTo>
                              <a:lnTo>
                                <a:pt x="16" y="763"/>
                              </a:lnTo>
                              <a:lnTo>
                                <a:pt x="18" y="765"/>
                              </a:lnTo>
                              <a:lnTo>
                                <a:pt x="19" y="766"/>
                              </a:lnTo>
                              <a:lnTo>
                                <a:pt x="19" y="767"/>
                              </a:lnTo>
                              <a:lnTo>
                                <a:pt x="20" y="769"/>
                              </a:lnTo>
                              <a:lnTo>
                                <a:pt x="20" y="771"/>
                              </a:lnTo>
                              <a:close/>
                              <a:moveTo>
                                <a:pt x="20" y="830"/>
                              </a:moveTo>
                              <a:lnTo>
                                <a:pt x="20" y="850"/>
                              </a:lnTo>
                              <a:lnTo>
                                <a:pt x="20" y="853"/>
                              </a:lnTo>
                              <a:lnTo>
                                <a:pt x="19" y="854"/>
                              </a:lnTo>
                              <a:lnTo>
                                <a:pt x="19" y="856"/>
                              </a:lnTo>
                              <a:lnTo>
                                <a:pt x="18" y="857"/>
                              </a:lnTo>
                              <a:lnTo>
                                <a:pt x="16" y="859"/>
                              </a:lnTo>
                              <a:lnTo>
                                <a:pt x="14" y="860"/>
                              </a:lnTo>
                              <a:lnTo>
                                <a:pt x="13" y="860"/>
                              </a:lnTo>
                              <a:lnTo>
                                <a:pt x="10" y="860"/>
                              </a:lnTo>
                              <a:lnTo>
                                <a:pt x="8" y="860"/>
                              </a:lnTo>
                              <a:lnTo>
                                <a:pt x="6" y="860"/>
                              </a:lnTo>
                              <a:lnTo>
                                <a:pt x="5" y="859"/>
                              </a:lnTo>
                              <a:lnTo>
                                <a:pt x="3" y="857"/>
                              </a:lnTo>
                              <a:lnTo>
                                <a:pt x="1" y="856"/>
                              </a:lnTo>
                              <a:lnTo>
                                <a:pt x="1" y="854"/>
                              </a:lnTo>
                              <a:lnTo>
                                <a:pt x="0" y="853"/>
                              </a:lnTo>
                              <a:lnTo>
                                <a:pt x="0" y="850"/>
                              </a:lnTo>
                              <a:lnTo>
                                <a:pt x="0" y="830"/>
                              </a:lnTo>
                              <a:lnTo>
                                <a:pt x="0" y="829"/>
                              </a:lnTo>
                              <a:lnTo>
                                <a:pt x="1" y="826"/>
                              </a:lnTo>
                              <a:lnTo>
                                <a:pt x="1" y="825"/>
                              </a:lnTo>
                              <a:lnTo>
                                <a:pt x="3" y="824"/>
                              </a:lnTo>
                              <a:lnTo>
                                <a:pt x="5" y="823"/>
                              </a:lnTo>
                              <a:lnTo>
                                <a:pt x="6" y="822"/>
                              </a:lnTo>
                              <a:lnTo>
                                <a:pt x="8" y="820"/>
                              </a:lnTo>
                              <a:lnTo>
                                <a:pt x="10" y="820"/>
                              </a:lnTo>
                              <a:lnTo>
                                <a:pt x="13" y="820"/>
                              </a:lnTo>
                              <a:lnTo>
                                <a:pt x="14" y="822"/>
                              </a:lnTo>
                              <a:lnTo>
                                <a:pt x="16" y="823"/>
                              </a:lnTo>
                              <a:lnTo>
                                <a:pt x="18" y="824"/>
                              </a:lnTo>
                              <a:lnTo>
                                <a:pt x="19" y="825"/>
                              </a:lnTo>
                              <a:lnTo>
                                <a:pt x="19" y="826"/>
                              </a:lnTo>
                              <a:lnTo>
                                <a:pt x="20" y="829"/>
                              </a:lnTo>
                              <a:lnTo>
                                <a:pt x="20" y="830"/>
                              </a:lnTo>
                              <a:close/>
                              <a:moveTo>
                                <a:pt x="20" y="890"/>
                              </a:moveTo>
                              <a:lnTo>
                                <a:pt x="20" y="910"/>
                              </a:lnTo>
                              <a:lnTo>
                                <a:pt x="20" y="912"/>
                              </a:lnTo>
                              <a:lnTo>
                                <a:pt x="19" y="913"/>
                              </a:lnTo>
                              <a:lnTo>
                                <a:pt x="19" y="916"/>
                              </a:lnTo>
                              <a:lnTo>
                                <a:pt x="18" y="917"/>
                              </a:lnTo>
                              <a:lnTo>
                                <a:pt x="16" y="918"/>
                              </a:lnTo>
                              <a:lnTo>
                                <a:pt x="14" y="919"/>
                              </a:lnTo>
                              <a:lnTo>
                                <a:pt x="13" y="919"/>
                              </a:lnTo>
                              <a:lnTo>
                                <a:pt x="10" y="919"/>
                              </a:lnTo>
                              <a:lnTo>
                                <a:pt x="8" y="919"/>
                              </a:lnTo>
                              <a:lnTo>
                                <a:pt x="6" y="919"/>
                              </a:lnTo>
                              <a:lnTo>
                                <a:pt x="5" y="918"/>
                              </a:lnTo>
                              <a:lnTo>
                                <a:pt x="3" y="917"/>
                              </a:lnTo>
                              <a:lnTo>
                                <a:pt x="1" y="916"/>
                              </a:lnTo>
                              <a:lnTo>
                                <a:pt x="1" y="913"/>
                              </a:lnTo>
                              <a:lnTo>
                                <a:pt x="0" y="912"/>
                              </a:lnTo>
                              <a:lnTo>
                                <a:pt x="0" y="910"/>
                              </a:lnTo>
                              <a:lnTo>
                                <a:pt x="0" y="890"/>
                              </a:lnTo>
                              <a:lnTo>
                                <a:pt x="0" y="888"/>
                              </a:lnTo>
                              <a:lnTo>
                                <a:pt x="1" y="886"/>
                              </a:lnTo>
                              <a:lnTo>
                                <a:pt x="1" y="885"/>
                              </a:lnTo>
                              <a:lnTo>
                                <a:pt x="3" y="884"/>
                              </a:lnTo>
                              <a:lnTo>
                                <a:pt x="5" y="882"/>
                              </a:lnTo>
                              <a:lnTo>
                                <a:pt x="6" y="881"/>
                              </a:lnTo>
                              <a:lnTo>
                                <a:pt x="8" y="880"/>
                              </a:lnTo>
                              <a:lnTo>
                                <a:pt x="10" y="880"/>
                              </a:lnTo>
                              <a:lnTo>
                                <a:pt x="13" y="880"/>
                              </a:lnTo>
                              <a:lnTo>
                                <a:pt x="14" y="881"/>
                              </a:lnTo>
                              <a:lnTo>
                                <a:pt x="16" y="882"/>
                              </a:lnTo>
                              <a:lnTo>
                                <a:pt x="18" y="884"/>
                              </a:lnTo>
                              <a:lnTo>
                                <a:pt x="19" y="885"/>
                              </a:lnTo>
                              <a:lnTo>
                                <a:pt x="19" y="886"/>
                              </a:lnTo>
                              <a:lnTo>
                                <a:pt x="20" y="888"/>
                              </a:lnTo>
                              <a:lnTo>
                                <a:pt x="20" y="890"/>
                              </a:lnTo>
                              <a:close/>
                              <a:moveTo>
                                <a:pt x="20" y="949"/>
                              </a:moveTo>
                              <a:lnTo>
                                <a:pt x="20" y="969"/>
                              </a:lnTo>
                              <a:lnTo>
                                <a:pt x="20" y="972"/>
                              </a:lnTo>
                              <a:lnTo>
                                <a:pt x="19" y="973"/>
                              </a:lnTo>
                              <a:lnTo>
                                <a:pt x="19" y="975"/>
                              </a:lnTo>
                              <a:lnTo>
                                <a:pt x="18" y="976"/>
                              </a:lnTo>
                              <a:lnTo>
                                <a:pt x="16" y="978"/>
                              </a:lnTo>
                              <a:lnTo>
                                <a:pt x="14" y="979"/>
                              </a:lnTo>
                              <a:lnTo>
                                <a:pt x="13" y="979"/>
                              </a:lnTo>
                              <a:lnTo>
                                <a:pt x="10" y="979"/>
                              </a:lnTo>
                              <a:lnTo>
                                <a:pt x="8" y="979"/>
                              </a:lnTo>
                              <a:lnTo>
                                <a:pt x="6" y="979"/>
                              </a:lnTo>
                              <a:lnTo>
                                <a:pt x="5" y="978"/>
                              </a:lnTo>
                              <a:lnTo>
                                <a:pt x="3" y="976"/>
                              </a:lnTo>
                              <a:lnTo>
                                <a:pt x="1" y="975"/>
                              </a:lnTo>
                              <a:lnTo>
                                <a:pt x="1" y="973"/>
                              </a:lnTo>
                              <a:lnTo>
                                <a:pt x="0" y="972"/>
                              </a:lnTo>
                              <a:lnTo>
                                <a:pt x="0" y="969"/>
                              </a:lnTo>
                              <a:lnTo>
                                <a:pt x="0" y="949"/>
                              </a:lnTo>
                              <a:lnTo>
                                <a:pt x="0" y="948"/>
                              </a:lnTo>
                              <a:lnTo>
                                <a:pt x="1" y="946"/>
                              </a:lnTo>
                              <a:lnTo>
                                <a:pt x="1" y="944"/>
                              </a:lnTo>
                              <a:lnTo>
                                <a:pt x="3" y="943"/>
                              </a:lnTo>
                              <a:lnTo>
                                <a:pt x="5" y="942"/>
                              </a:lnTo>
                              <a:lnTo>
                                <a:pt x="6" y="941"/>
                              </a:lnTo>
                              <a:lnTo>
                                <a:pt x="8" y="939"/>
                              </a:lnTo>
                              <a:lnTo>
                                <a:pt x="10" y="939"/>
                              </a:lnTo>
                              <a:lnTo>
                                <a:pt x="13" y="939"/>
                              </a:lnTo>
                              <a:lnTo>
                                <a:pt x="14" y="941"/>
                              </a:lnTo>
                              <a:lnTo>
                                <a:pt x="16" y="942"/>
                              </a:lnTo>
                              <a:lnTo>
                                <a:pt x="18" y="943"/>
                              </a:lnTo>
                              <a:lnTo>
                                <a:pt x="19" y="944"/>
                              </a:lnTo>
                              <a:lnTo>
                                <a:pt x="19" y="946"/>
                              </a:lnTo>
                              <a:lnTo>
                                <a:pt x="20" y="948"/>
                              </a:lnTo>
                              <a:lnTo>
                                <a:pt x="20" y="949"/>
                              </a:lnTo>
                              <a:close/>
                              <a:moveTo>
                                <a:pt x="20" y="1009"/>
                              </a:moveTo>
                              <a:lnTo>
                                <a:pt x="20" y="1029"/>
                              </a:lnTo>
                              <a:lnTo>
                                <a:pt x="20" y="1031"/>
                              </a:lnTo>
                              <a:lnTo>
                                <a:pt x="19" y="1032"/>
                              </a:lnTo>
                              <a:lnTo>
                                <a:pt x="19" y="1035"/>
                              </a:lnTo>
                              <a:lnTo>
                                <a:pt x="18" y="1036"/>
                              </a:lnTo>
                              <a:lnTo>
                                <a:pt x="16" y="1037"/>
                              </a:lnTo>
                              <a:lnTo>
                                <a:pt x="14" y="1038"/>
                              </a:lnTo>
                              <a:lnTo>
                                <a:pt x="13" y="1038"/>
                              </a:lnTo>
                              <a:lnTo>
                                <a:pt x="10" y="1038"/>
                              </a:lnTo>
                              <a:lnTo>
                                <a:pt x="8" y="1038"/>
                              </a:lnTo>
                              <a:lnTo>
                                <a:pt x="6" y="1038"/>
                              </a:lnTo>
                              <a:lnTo>
                                <a:pt x="5" y="1037"/>
                              </a:lnTo>
                              <a:lnTo>
                                <a:pt x="3" y="1036"/>
                              </a:lnTo>
                              <a:lnTo>
                                <a:pt x="1" y="1035"/>
                              </a:lnTo>
                              <a:lnTo>
                                <a:pt x="1" y="1032"/>
                              </a:lnTo>
                              <a:lnTo>
                                <a:pt x="0" y="1031"/>
                              </a:lnTo>
                              <a:lnTo>
                                <a:pt x="0" y="1029"/>
                              </a:lnTo>
                              <a:lnTo>
                                <a:pt x="0" y="1009"/>
                              </a:lnTo>
                              <a:lnTo>
                                <a:pt x="0" y="1007"/>
                              </a:lnTo>
                              <a:lnTo>
                                <a:pt x="1" y="1005"/>
                              </a:lnTo>
                              <a:lnTo>
                                <a:pt x="1" y="1004"/>
                              </a:lnTo>
                              <a:lnTo>
                                <a:pt x="3" y="1003"/>
                              </a:lnTo>
                              <a:lnTo>
                                <a:pt x="5" y="1001"/>
                              </a:lnTo>
                              <a:lnTo>
                                <a:pt x="6" y="1000"/>
                              </a:lnTo>
                              <a:lnTo>
                                <a:pt x="8" y="999"/>
                              </a:lnTo>
                              <a:lnTo>
                                <a:pt x="10" y="999"/>
                              </a:lnTo>
                              <a:lnTo>
                                <a:pt x="13" y="999"/>
                              </a:lnTo>
                              <a:lnTo>
                                <a:pt x="14" y="1000"/>
                              </a:lnTo>
                              <a:lnTo>
                                <a:pt x="16" y="1001"/>
                              </a:lnTo>
                              <a:lnTo>
                                <a:pt x="18" y="1003"/>
                              </a:lnTo>
                              <a:lnTo>
                                <a:pt x="19" y="1004"/>
                              </a:lnTo>
                              <a:lnTo>
                                <a:pt x="19" y="1005"/>
                              </a:lnTo>
                              <a:lnTo>
                                <a:pt x="20" y="1007"/>
                              </a:lnTo>
                              <a:lnTo>
                                <a:pt x="20" y="1009"/>
                              </a:lnTo>
                              <a:close/>
                              <a:moveTo>
                                <a:pt x="20" y="1068"/>
                              </a:moveTo>
                              <a:lnTo>
                                <a:pt x="20" y="1088"/>
                              </a:lnTo>
                              <a:lnTo>
                                <a:pt x="20" y="1091"/>
                              </a:lnTo>
                              <a:lnTo>
                                <a:pt x="19" y="1092"/>
                              </a:lnTo>
                              <a:lnTo>
                                <a:pt x="19" y="1094"/>
                              </a:lnTo>
                              <a:lnTo>
                                <a:pt x="18" y="1096"/>
                              </a:lnTo>
                              <a:lnTo>
                                <a:pt x="16" y="1097"/>
                              </a:lnTo>
                              <a:lnTo>
                                <a:pt x="14" y="1098"/>
                              </a:lnTo>
                              <a:lnTo>
                                <a:pt x="13" y="1098"/>
                              </a:lnTo>
                              <a:lnTo>
                                <a:pt x="10" y="1098"/>
                              </a:lnTo>
                              <a:lnTo>
                                <a:pt x="8" y="1098"/>
                              </a:lnTo>
                              <a:lnTo>
                                <a:pt x="6" y="1098"/>
                              </a:lnTo>
                              <a:lnTo>
                                <a:pt x="5" y="1097"/>
                              </a:lnTo>
                              <a:lnTo>
                                <a:pt x="3" y="1096"/>
                              </a:lnTo>
                              <a:lnTo>
                                <a:pt x="1" y="1094"/>
                              </a:lnTo>
                              <a:lnTo>
                                <a:pt x="1" y="1092"/>
                              </a:lnTo>
                              <a:lnTo>
                                <a:pt x="0" y="1091"/>
                              </a:lnTo>
                              <a:lnTo>
                                <a:pt x="0" y="1088"/>
                              </a:lnTo>
                              <a:lnTo>
                                <a:pt x="0" y="1068"/>
                              </a:lnTo>
                              <a:lnTo>
                                <a:pt x="0" y="1067"/>
                              </a:lnTo>
                              <a:lnTo>
                                <a:pt x="1" y="1065"/>
                              </a:lnTo>
                              <a:lnTo>
                                <a:pt x="1" y="1063"/>
                              </a:lnTo>
                              <a:lnTo>
                                <a:pt x="3" y="1062"/>
                              </a:lnTo>
                              <a:lnTo>
                                <a:pt x="5" y="1061"/>
                              </a:lnTo>
                              <a:lnTo>
                                <a:pt x="6" y="1060"/>
                              </a:lnTo>
                              <a:lnTo>
                                <a:pt x="8" y="1058"/>
                              </a:lnTo>
                              <a:lnTo>
                                <a:pt x="10" y="1058"/>
                              </a:lnTo>
                              <a:lnTo>
                                <a:pt x="13" y="1058"/>
                              </a:lnTo>
                              <a:lnTo>
                                <a:pt x="14" y="1060"/>
                              </a:lnTo>
                              <a:lnTo>
                                <a:pt x="16" y="1061"/>
                              </a:lnTo>
                              <a:lnTo>
                                <a:pt x="18" y="1062"/>
                              </a:lnTo>
                              <a:lnTo>
                                <a:pt x="19" y="1063"/>
                              </a:lnTo>
                              <a:lnTo>
                                <a:pt x="19" y="1065"/>
                              </a:lnTo>
                              <a:lnTo>
                                <a:pt x="20" y="1067"/>
                              </a:lnTo>
                              <a:lnTo>
                                <a:pt x="20" y="1068"/>
                              </a:lnTo>
                              <a:close/>
                              <a:moveTo>
                                <a:pt x="20" y="1128"/>
                              </a:moveTo>
                              <a:lnTo>
                                <a:pt x="20" y="1148"/>
                              </a:lnTo>
                              <a:lnTo>
                                <a:pt x="20" y="1150"/>
                              </a:lnTo>
                              <a:lnTo>
                                <a:pt x="19" y="1151"/>
                              </a:lnTo>
                              <a:lnTo>
                                <a:pt x="19" y="1154"/>
                              </a:lnTo>
                              <a:lnTo>
                                <a:pt x="18" y="1155"/>
                              </a:lnTo>
                              <a:lnTo>
                                <a:pt x="16" y="1156"/>
                              </a:lnTo>
                              <a:lnTo>
                                <a:pt x="14" y="1157"/>
                              </a:lnTo>
                              <a:lnTo>
                                <a:pt x="13" y="1157"/>
                              </a:lnTo>
                              <a:lnTo>
                                <a:pt x="10" y="1157"/>
                              </a:lnTo>
                              <a:lnTo>
                                <a:pt x="8" y="1157"/>
                              </a:lnTo>
                              <a:lnTo>
                                <a:pt x="6" y="1157"/>
                              </a:lnTo>
                              <a:lnTo>
                                <a:pt x="5" y="1156"/>
                              </a:lnTo>
                              <a:lnTo>
                                <a:pt x="3" y="1155"/>
                              </a:lnTo>
                              <a:lnTo>
                                <a:pt x="1" y="1154"/>
                              </a:lnTo>
                              <a:lnTo>
                                <a:pt x="1" y="1151"/>
                              </a:lnTo>
                              <a:lnTo>
                                <a:pt x="0" y="1150"/>
                              </a:lnTo>
                              <a:lnTo>
                                <a:pt x="0" y="1148"/>
                              </a:lnTo>
                              <a:lnTo>
                                <a:pt x="0" y="1128"/>
                              </a:lnTo>
                              <a:lnTo>
                                <a:pt x="0" y="1127"/>
                              </a:lnTo>
                              <a:lnTo>
                                <a:pt x="1" y="1124"/>
                              </a:lnTo>
                              <a:lnTo>
                                <a:pt x="1" y="1123"/>
                              </a:lnTo>
                              <a:lnTo>
                                <a:pt x="3" y="1122"/>
                              </a:lnTo>
                              <a:lnTo>
                                <a:pt x="5" y="1120"/>
                              </a:lnTo>
                              <a:lnTo>
                                <a:pt x="6" y="1119"/>
                              </a:lnTo>
                              <a:lnTo>
                                <a:pt x="8" y="1118"/>
                              </a:lnTo>
                              <a:lnTo>
                                <a:pt x="10" y="1118"/>
                              </a:lnTo>
                              <a:lnTo>
                                <a:pt x="13" y="1118"/>
                              </a:lnTo>
                              <a:lnTo>
                                <a:pt x="14" y="1119"/>
                              </a:lnTo>
                              <a:lnTo>
                                <a:pt x="16" y="1120"/>
                              </a:lnTo>
                              <a:lnTo>
                                <a:pt x="18" y="1122"/>
                              </a:lnTo>
                              <a:lnTo>
                                <a:pt x="19" y="1123"/>
                              </a:lnTo>
                              <a:lnTo>
                                <a:pt x="19" y="1124"/>
                              </a:lnTo>
                              <a:lnTo>
                                <a:pt x="20" y="1127"/>
                              </a:lnTo>
                              <a:lnTo>
                                <a:pt x="20" y="1128"/>
                              </a:lnTo>
                              <a:close/>
                              <a:moveTo>
                                <a:pt x="20" y="1187"/>
                              </a:moveTo>
                              <a:lnTo>
                                <a:pt x="20" y="1207"/>
                              </a:lnTo>
                              <a:lnTo>
                                <a:pt x="20" y="1210"/>
                              </a:lnTo>
                              <a:lnTo>
                                <a:pt x="19" y="1211"/>
                              </a:lnTo>
                              <a:lnTo>
                                <a:pt x="19" y="1213"/>
                              </a:lnTo>
                              <a:lnTo>
                                <a:pt x="18" y="1215"/>
                              </a:lnTo>
                              <a:lnTo>
                                <a:pt x="16" y="1216"/>
                              </a:lnTo>
                              <a:lnTo>
                                <a:pt x="14" y="1217"/>
                              </a:lnTo>
                              <a:lnTo>
                                <a:pt x="13" y="1217"/>
                              </a:lnTo>
                              <a:lnTo>
                                <a:pt x="10" y="1217"/>
                              </a:lnTo>
                              <a:lnTo>
                                <a:pt x="8" y="1217"/>
                              </a:lnTo>
                              <a:lnTo>
                                <a:pt x="6" y="1217"/>
                              </a:lnTo>
                              <a:lnTo>
                                <a:pt x="5" y="1216"/>
                              </a:lnTo>
                              <a:lnTo>
                                <a:pt x="3" y="1215"/>
                              </a:lnTo>
                              <a:lnTo>
                                <a:pt x="1" y="1213"/>
                              </a:lnTo>
                              <a:lnTo>
                                <a:pt x="1" y="1211"/>
                              </a:lnTo>
                              <a:lnTo>
                                <a:pt x="0" y="1210"/>
                              </a:lnTo>
                              <a:lnTo>
                                <a:pt x="0" y="1207"/>
                              </a:lnTo>
                              <a:lnTo>
                                <a:pt x="0" y="1187"/>
                              </a:lnTo>
                              <a:lnTo>
                                <a:pt x="0" y="1186"/>
                              </a:lnTo>
                              <a:lnTo>
                                <a:pt x="1" y="1184"/>
                              </a:lnTo>
                              <a:lnTo>
                                <a:pt x="1" y="1182"/>
                              </a:lnTo>
                              <a:lnTo>
                                <a:pt x="3" y="1181"/>
                              </a:lnTo>
                              <a:lnTo>
                                <a:pt x="5" y="1180"/>
                              </a:lnTo>
                              <a:lnTo>
                                <a:pt x="6" y="1179"/>
                              </a:lnTo>
                              <a:lnTo>
                                <a:pt x="8" y="1177"/>
                              </a:lnTo>
                              <a:lnTo>
                                <a:pt x="10" y="1177"/>
                              </a:lnTo>
                              <a:lnTo>
                                <a:pt x="13" y="1177"/>
                              </a:lnTo>
                              <a:lnTo>
                                <a:pt x="14" y="1179"/>
                              </a:lnTo>
                              <a:lnTo>
                                <a:pt x="16" y="1180"/>
                              </a:lnTo>
                              <a:lnTo>
                                <a:pt x="18" y="1181"/>
                              </a:lnTo>
                              <a:lnTo>
                                <a:pt x="19" y="1182"/>
                              </a:lnTo>
                              <a:lnTo>
                                <a:pt x="19" y="1184"/>
                              </a:lnTo>
                              <a:lnTo>
                                <a:pt x="20" y="1186"/>
                              </a:lnTo>
                              <a:lnTo>
                                <a:pt x="20" y="1187"/>
                              </a:lnTo>
                              <a:close/>
                              <a:moveTo>
                                <a:pt x="20" y="1247"/>
                              </a:moveTo>
                              <a:lnTo>
                                <a:pt x="20" y="1267"/>
                              </a:lnTo>
                              <a:lnTo>
                                <a:pt x="20" y="1269"/>
                              </a:lnTo>
                              <a:lnTo>
                                <a:pt x="19" y="1270"/>
                              </a:lnTo>
                              <a:lnTo>
                                <a:pt x="19" y="1273"/>
                              </a:lnTo>
                              <a:lnTo>
                                <a:pt x="18" y="1274"/>
                              </a:lnTo>
                              <a:lnTo>
                                <a:pt x="16" y="1275"/>
                              </a:lnTo>
                              <a:lnTo>
                                <a:pt x="14" y="1277"/>
                              </a:lnTo>
                              <a:lnTo>
                                <a:pt x="13" y="1277"/>
                              </a:lnTo>
                              <a:lnTo>
                                <a:pt x="10" y="1277"/>
                              </a:lnTo>
                              <a:lnTo>
                                <a:pt x="8" y="1277"/>
                              </a:lnTo>
                              <a:lnTo>
                                <a:pt x="6" y="1277"/>
                              </a:lnTo>
                              <a:lnTo>
                                <a:pt x="5" y="1275"/>
                              </a:lnTo>
                              <a:lnTo>
                                <a:pt x="3" y="1274"/>
                              </a:lnTo>
                              <a:lnTo>
                                <a:pt x="1" y="1273"/>
                              </a:lnTo>
                              <a:lnTo>
                                <a:pt x="1" y="1270"/>
                              </a:lnTo>
                              <a:lnTo>
                                <a:pt x="0" y="1269"/>
                              </a:lnTo>
                              <a:lnTo>
                                <a:pt x="0" y="1267"/>
                              </a:lnTo>
                              <a:lnTo>
                                <a:pt x="0" y="1247"/>
                              </a:lnTo>
                              <a:lnTo>
                                <a:pt x="0" y="1246"/>
                              </a:lnTo>
                              <a:lnTo>
                                <a:pt x="1" y="1243"/>
                              </a:lnTo>
                              <a:lnTo>
                                <a:pt x="1" y="1242"/>
                              </a:lnTo>
                              <a:lnTo>
                                <a:pt x="3" y="1241"/>
                              </a:lnTo>
                              <a:lnTo>
                                <a:pt x="5" y="1239"/>
                              </a:lnTo>
                              <a:lnTo>
                                <a:pt x="6" y="1238"/>
                              </a:lnTo>
                              <a:lnTo>
                                <a:pt x="8" y="1237"/>
                              </a:lnTo>
                              <a:lnTo>
                                <a:pt x="10" y="1237"/>
                              </a:lnTo>
                              <a:lnTo>
                                <a:pt x="13" y="1237"/>
                              </a:lnTo>
                              <a:lnTo>
                                <a:pt x="14" y="1238"/>
                              </a:lnTo>
                              <a:lnTo>
                                <a:pt x="16" y="1239"/>
                              </a:lnTo>
                              <a:lnTo>
                                <a:pt x="18" y="1241"/>
                              </a:lnTo>
                              <a:lnTo>
                                <a:pt x="19" y="1242"/>
                              </a:lnTo>
                              <a:lnTo>
                                <a:pt x="19" y="1243"/>
                              </a:lnTo>
                              <a:lnTo>
                                <a:pt x="20" y="1246"/>
                              </a:lnTo>
                              <a:lnTo>
                                <a:pt x="20" y="1247"/>
                              </a:lnTo>
                              <a:close/>
                              <a:moveTo>
                                <a:pt x="20" y="1306"/>
                              </a:moveTo>
                              <a:lnTo>
                                <a:pt x="20" y="1326"/>
                              </a:lnTo>
                              <a:lnTo>
                                <a:pt x="20" y="1329"/>
                              </a:lnTo>
                              <a:lnTo>
                                <a:pt x="19" y="1330"/>
                              </a:lnTo>
                              <a:lnTo>
                                <a:pt x="19" y="1332"/>
                              </a:lnTo>
                              <a:lnTo>
                                <a:pt x="18" y="1334"/>
                              </a:lnTo>
                              <a:lnTo>
                                <a:pt x="16" y="1335"/>
                              </a:lnTo>
                              <a:lnTo>
                                <a:pt x="14" y="1336"/>
                              </a:lnTo>
                              <a:lnTo>
                                <a:pt x="13" y="1336"/>
                              </a:lnTo>
                              <a:lnTo>
                                <a:pt x="10" y="1336"/>
                              </a:lnTo>
                              <a:lnTo>
                                <a:pt x="8" y="1336"/>
                              </a:lnTo>
                              <a:lnTo>
                                <a:pt x="6" y="1336"/>
                              </a:lnTo>
                              <a:lnTo>
                                <a:pt x="5" y="1335"/>
                              </a:lnTo>
                              <a:lnTo>
                                <a:pt x="3" y="1334"/>
                              </a:lnTo>
                              <a:lnTo>
                                <a:pt x="1" y="1332"/>
                              </a:lnTo>
                              <a:lnTo>
                                <a:pt x="1" y="1330"/>
                              </a:lnTo>
                              <a:lnTo>
                                <a:pt x="0" y="1329"/>
                              </a:lnTo>
                              <a:lnTo>
                                <a:pt x="0" y="1326"/>
                              </a:lnTo>
                              <a:lnTo>
                                <a:pt x="0" y="1306"/>
                              </a:lnTo>
                              <a:lnTo>
                                <a:pt x="0" y="1305"/>
                              </a:lnTo>
                              <a:lnTo>
                                <a:pt x="1" y="1303"/>
                              </a:lnTo>
                              <a:lnTo>
                                <a:pt x="1" y="1301"/>
                              </a:lnTo>
                              <a:lnTo>
                                <a:pt x="3" y="1300"/>
                              </a:lnTo>
                              <a:lnTo>
                                <a:pt x="5" y="1299"/>
                              </a:lnTo>
                              <a:lnTo>
                                <a:pt x="6" y="1298"/>
                              </a:lnTo>
                              <a:lnTo>
                                <a:pt x="8" y="1296"/>
                              </a:lnTo>
                              <a:lnTo>
                                <a:pt x="10" y="1296"/>
                              </a:lnTo>
                              <a:lnTo>
                                <a:pt x="13" y="1296"/>
                              </a:lnTo>
                              <a:lnTo>
                                <a:pt x="14" y="1298"/>
                              </a:lnTo>
                              <a:lnTo>
                                <a:pt x="16" y="1299"/>
                              </a:lnTo>
                              <a:lnTo>
                                <a:pt x="18" y="1300"/>
                              </a:lnTo>
                              <a:lnTo>
                                <a:pt x="19" y="1301"/>
                              </a:lnTo>
                              <a:lnTo>
                                <a:pt x="19" y="1303"/>
                              </a:lnTo>
                              <a:lnTo>
                                <a:pt x="20" y="1305"/>
                              </a:lnTo>
                              <a:lnTo>
                                <a:pt x="20" y="1306"/>
                              </a:lnTo>
                              <a:close/>
                              <a:moveTo>
                                <a:pt x="20" y="1366"/>
                              </a:moveTo>
                              <a:lnTo>
                                <a:pt x="20" y="1386"/>
                              </a:lnTo>
                              <a:lnTo>
                                <a:pt x="20" y="1388"/>
                              </a:lnTo>
                              <a:lnTo>
                                <a:pt x="19" y="1389"/>
                              </a:lnTo>
                              <a:lnTo>
                                <a:pt x="19" y="1392"/>
                              </a:lnTo>
                              <a:lnTo>
                                <a:pt x="18" y="1393"/>
                              </a:lnTo>
                              <a:lnTo>
                                <a:pt x="16" y="1394"/>
                              </a:lnTo>
                              <a:lnTo>
                                <a:pt x="14" y="1396"/>
                              </a:lnTo>
                              <a:lnTo>
                                <a:pt x="13" y="1396"/>
                              </a:lnTo>
                              <a:lnTo>
                                <a:pt x="10" y="1396"/>
                              </a:lnTo>
                              <a:lnTo>
                                <a:pt x="8" y="1396"/>
                              </a:lnTo>
                              <a:lnTo>
                                <a:pt x="6" y="1396"/>
                              </a:lnTo>
                              <a:lnTo>
                                <a:pt x="5" y="1394"/>
                              </a:lnTo>
                              <a:lnTo>
                                <a:pt x="3" y="1393"/>
                              </a:lnTo>
                              <a:lnTo>
                                <a:pt x="1" y="1392"/>
                              </a:lnTo>
                              <a:lnTo>
                                <a:pt x="1" y="1389"/>
                              </a:lnTo>
                              <a:lnTo>
                                <a:pt x="0" y="1388"/>
                              </a:lnTo>
                              <a:lnTo>
                                <a:pt x="0" y="1386"/>
                              </a:lnTo>
                              <a:lnTo>
                                <a:pt x="0" y="1366"/>
                              </a:lnTo>
                              <a:lnTo>
                                <a:pt x="0" y="1365"/>
                              </a:lnTo>
                              <a:lnTo>
                                <a:pt x="1" y="1362"/>
                              </a:lnTo>
                              <a:lnTo>
                                <a:pt x="1" y="1361"/>
                              </a:lnTo>
                              <a:lnTo>
                                <a:pt x="3" y="1360"/>
                              </a:lnTo>
                              <a:lnTo>
                                <a:pt x="5" y="1358"/>
                              </a:lnTo>
                              <a:lnTo>
                                <a:pt x="6" y="1357"/>
                              </a:lnTo>
                              <a:lnTo>
                                <a:pt x="8" y="1356"/>
                              </a:lnTo>
                              <a:lnTo>
                                <a:pt x="10" y="1356"/>
                              </a:lnTo>
                              <a:lnTo>
                                <a:pt x="13" y="1356"/>
                              </a:lnTo>
                              <a:lnTo>
                                <a:pt x="14" y="1357"/>
                              </a:lnTo>
                              <a:lnTo>
                                <a:pt x="16" y="1358"/>
                              </a:lnTo>
                              <a:lnTo>
                                <a:pt x="18" y="1360"/>
                              </a:lnTo>
                              <a:lnTo>
                                <a:pt x="19" y="1361"/>
                              </a:lnTo>
                              <a:lnTo>
                                <a:pt x="19" y="1362"/>
                              </a:lnTo>
                              <a:lnTo>
                                <a:pt x="20" y="1365"/>
                              </a:lnTo>
                              <a:lnTo>
                                <a:pt x="20" y="1366"/>
                              </a:lnTo>
                              <a:close/>
                              <a:moveTo>
                                <a:pt x="20" y="1425"/>
                              </a:moveTo>
                              <a:lnTo>
                                <a:pt x="20" y="1445"/>
                              </a:lnTo>
                              <a:lnTo>
                                <a:pt x="20" y="1448"/>
                              </a:lnTo>
                              <a:lnTo>
                                <a:pt x="19" y="1449"/>
                              </a:lnTo>
                              <a:lnTo>
                                <a:pt x="19" y="1451"/>
                              </a:lnTo>
                              <a:lnTo>
                                <a:pt x="18" y="1453"/>
                              </a:lnTo>
                              <a:lnTo>
                                <a:pt x="16" y="1454"/>
                              </a:lnTo>
                              <a:lnTo>
                                <a:pt x="14" y="1455"/>
                              </a:lnTo>
                              <a:lnTo>
                                <a:pt x="13" y="1455"/>
                              </a:lnTo>
                              <a:lnTo>
                                <a:pt x="10" y="1455"/>
                              </a:lnTo>
                              <a:lnTo>
                                <a:pt x="8" y="1455"/>
                              </a:lnTo>
                              <a:lnTo>
                                <a:pt x="6" y="1455"/>
                              </a:lnTo>
                              <a:lnTo>
                                <a:pt x="5" y="1454"/>
                              </a:lnTo>
                              <a:lnTo>
                                <a:pt x="3" y="1453"/>
                              </a:lnTo>
                              <a:lnTo>
                                <a:pt x="1" y="1451"/>
                              </a:lnTo>
                              <a:lnTo>
                                <a:pt x="1" y="1449"/>
                              </a:lnTo>
                              <a:lnTo>
                                <a:pt x="0" y="1448"/>
                              </a:lnTo>
                              <a:lnTo>
                                <a:pt x="0" y="1445"/>
                              </a:lnTo>
                              <a:lnTo>
                                <a:pt x="0" y="1425"/>
                              </a:lnTo>
                              <a:lnTo>
                                <a:pt x="0" y="1424"/>
                              </a:lnTo>
                              <a:lnTo>
                                <a:pt x="1" y="1422"/>
                              </a:lnTo>
                              <a:lnTo>
                                <a:pt x="1" y="1420"/>
                              </a:lnTo>
                              <a:lnTo>
                                <a:pt x="3" y="1419"/>
                              </a:lnTo>
                              <a:lnTo>
                                <a:pt x="5" y="1418"/>
                              </a:lnTo>
                              <a:lnTo>
                                <a:pt x="6" y="1417"/>
                              </a:lnTo>
                              <a:lnTo>
                                <a:pt x="8" y="1415"/>
                              </a:lnTo>
                              <a:lnTo>
                                <a:pt x="10" y="1415"/>
                              </a:lnTo>
                              <a:lnTo>
                                <a:pt x="13" y="1415"/>
                              </a:lnTo>
                              <a:lnTo>
                                <a:pt x="14" y="1417"/>
                              </a:lnTo>
                              <a:lnTo>
                                <a:pt x="16" y="1418"/>
                              </a:lnTo>
                              <a:lnTo>
                                <a:pt x="18" y="1419"/>
                              </a:lnTo>
                              <a:lnTo>
                                <a:pt x="19" y="1420"/>
                              </a:lnTo>
                              <a:lnTo>
                                <a:pt x="19" y="1422"/>
                              </a:lnTo>
                              <a:lnTo>
                                <a:pt x="20" y="1424"/>
                              </a:lnTo>
                              <a:lnTo>
                                <a:pt x="20" y="1425"/>
                              </a:lnTo>
                              <a:close/>
                              <a:moveTo>
                                <a:pt x="20" y="1485"/>
                              </a:moveTo>
                              <a:lnTo>
                                <a:pt x="20" y="1505"/>
                              </a:lnTo>
                              <a:lnTo>
                                <a:pt x="20" y="1507"/>
                              </a:lnTo>
                              <a:lnTo>
                                <a:pt x="19" y="1508"/>
                              </a:lnTo>
                              <a:lnTo>
                                <a:pt x="19" y="1511"/>
                              </a:lnTo>
                              <a:lnTo>
                                <a:pt x="18" y="1512"/>
                              </a:lnTo>
                              <a:lnTo>
                                <a:pt x="16" y="1513"/>
                              </a:lnTo>
                              <a:lnTo>
                                <a:pt x="14" y="1515"/>
                              </a:lnTo>
                              <a:lnTo>
                                <a:pt x="13" y="1515"/>
                              </a:lnTo>
                              <a:lnTo>
                                <a:pt x="10" y="1515"/>
                              </a:lnTo>
                              <a:lnTo>
                                <a:pt x="8" y="1515"/>
                              </a:lnTo>
                              <a:lnTo>
                                <a:pt x="6" y="1515"/>
                              </a:lnTo>
                              <a:lnTo>
                                <a:pt x="5" y="1513"/>
                              </a:lnTo>
                              <a:lnTo>
                                <a:pt x="3" y="1512"/>
                              </a:lnTo>
                              <a:lnTo>
                                <a:pt x="1" y="1511"/>
                              </a:lnTo>
                              <a:lnTo>
                                <a:pt x="1" y="1508"/>
                              </a:lnTo>
                              <a:lnTo>
                                <a:pt x="0" y="1507"/>
                              </a:lnTo>
                              <a:lnTo>
                                <a:pt x="0" y="1505"/>
                              </a:lnTo>
                              <a:lnTo>
                                <a:pt x="0" y="1485"/>
                              </a:lnTo>
                              <a:lnTo>
                                <a:pt x="0" y="1484"/>
                              </a:lnTo>
                              <a:lnTo>
                                <a:pt x="1" y="1481"/>
                              </a:lnTo>
                              <a:lnTo>
                                <a:pt x="1" y="1480"/>
                              </a:lnTo>
                              <a:lnTo>
                                <a:pt x="3" y="1479"/>
                              </a:lnTo>
                              <a:lnTo>
                                <a:pt x="5" y="1477"/>
                              </a:lnTo>
                              <a:lnTo>
                                <a:pt x="6" y="1476"/>
                              </a:lnTo>
                              <a:lnTo>
                                <a:pt x="8" y="1475"/>
                              </a:lnTo>
                              <a:lnTo>
                                <a:pt x="10" y="1475"/>
                              </a:lnTo>
                              <a:lnTo>
                                <a:pt x="13" y="1475"/>
                              </a:lnTo>
                              <a:lnTo>
                                <a:pt x="14" y="1476"/>
                              </a:lnTo>
                              <a:lnTo>
                                <a:pt x="16" y="1477"/>
                              </a:lnTo>
                              <a:lnTo>
                                <a:pt x="18" y="1479"/>
                              </a:lnTo>
                              <a:lnTo>
                                <a:pt x="19" y="1480"/>
                              </a:lnTo>
                              <a:lnTo>
                                <a:pt x="19" y="1481"/>
                              </a:lnTo>
                              <a:lnTo>
                                <a:pt x="20" y="1484"/>
                              </a:lnTo>
                              <a:lnTo>
                                <a:pt x="20" y="1485"/>
                              </a:lnTo>
                              <a:close/>
                              <a:moveTo>
                                <a:pt x="20" y="1544"/>
                              </a:moveTo>
                              <a:lnTo>
                                <a:pt x="20" y="1564"/>
                              </a:lnTo>
                              <a:lnTo>
                                <a:pt x="20" y="1567"/>
                              </a:lnTo>
                              <a:lnTo>
                                <a:pt x="19" y="1568"/>
                              </a:lnTo>
                              <a:lnTo>
                                <a:pt x="19" y="1570"/>
                              </a:lnTo>
                              <a:lnTo>
                                <a:pt x="18" y="1572"/>
                              </a:lnTo>
                              <a:lnTo>
                                <a:pt x="16" y="1573"/>
                              </a:lnTo>
                              <a:lnTo>
                                <a:pt x="14" y="1574"/>
                              </a:lnTo>
                              <a:lnTo>
                                <a:pt x="13" y="1574"/>
                              </a:lnTo>
                              <a:lnTo>
                                <a:pt x="10" y="1574"/>
                              </a:lnTo>
                              <a:lnTo>
                                <a:pt x="8" y="1574"/>
                              </a:lnTo>
                              <a:lnTo>
                                <a:pt x="6" y="1574"/>
                              </a:lnTo>
                              <a:lnTo>
                                <a:pt x="5" y="1573"/>
                              </a:lnTo>
                              <a:lnTo>
                                <a:pt x="3" y="1572"/>
                              </a:lnTo>
                              <a:lnTo>
                                <a:pt x="1" y="1570"/>
                              </a:lnTo>
                              <a:lnTo>
                                <a:pt x="1" y="1568"/>
                              </a:lnTo>
                              <a:lnTo>
                                <a:pt x="0" y="1567"/>
                              </a:lnTo>
                              <a:lnTo>
                                <a:pt x="0" y="1564"/>
                              </a:lnTo>
                              <a:lnTo>
                                <a:pt x="0" y="1544"/>
                              </a:lnTo>
                              <a:lnTo>
                                <a:pt x="0" y="1543"/>
                              </a:lnTo>
                              <a:lnTo>
                                <a:pt x="1" y="1541"/>
                              </a:lnTo>
                              <a:lnTo>
                                <a:pt x="1" y="1539"/>
                              </a:lnTo>
                              <a:lnTo>
                                <a:pt x="3" y="1538"/>
                              </a:lnTo>
                              <a:lnTo>
                                <a:pt x="5" y="1537"/>
                              </a:lnTo>
                              <a:lnTo>
                                <a:pt x="6" y="1536"/>
                              </a:lnTo>
                              <a:lnTo>
                                <a:pt x="8" y="1534"/>
                              </a:lnTo>
                              <a:lnTo>
                                <a:pt x="10" y="1534"/>
                              </a:lnTo>
                              <a:lnTo>
                                <a:pt x="13" y="1534"/>
                              </a:lnTo>
                              <a:lnTo>
                                <a:pt x="14" y="1536"/>
                              </a:lnTo>
                              <a:lnTo>
                                <a:pt x="16" y="1537"/>
                              </a:lnTo>
                              <a:lnTo>
                                <a:pt x="18" y="1538"/>
                              </a:lnTo>
                              <a:lnTo>
                                <a:pt x="19" y="1539"/>
                              </a:lnTo>
                              <a:lnTo>
                                <a:pt x="19" y="1541"/>
                              </a:lnTo>
                              <a:lnTo>
                                <a:pt x="20" y="1543"/>
                              </a:lnTo>
                              <a:lnTo>
                                <a:pt x="20" y="1544"/>
                              </a:lnTo>
                              <a:close/>
                              <a:moveTo>
                                <a:pt x="20" y="1604"/>
                              </a:moveTo>
                              <a:lnTo>
                                <a:pt x="20" y="1624"/>
                              </a:lnTo>
                              <a:lnTo>
                                <a:pt x="20" y="1626"/>
                              </a:lnTo>
                              <a:lnTo>
                                <a:pt x="19" y="1627"/>
                              </a:lnTo>
                              <a:lnTo>
                                <a:pt x="19" y="1630"/>
                              </a:lnTo>
                              <a:lnTo>
                                <a:pt x="18" y="1631"/>
                              </a:lnTo>
                              <a:lnTo>
                                <a:pt x="16" y="1632"/>
                              </a:lnTo>
                              <a:lnTo>
                                <a:pt x="14" y="1634"/>
                              </a:lnTo>
                              <a:lnTo>
                                <a:pt x="13" y="1634"/>
                              </a:lnTo>
                              <a:lnTo>
                                <a:pt x="10" y="1634"/>
                              </a:lnTo>
                              <a:lnTo>
                                <a:pt x="8" y="1634"/>
                              </a:lnTo>
                              <a:lnTo>
                                <a:pt x="6" y="1634"/>
                              </a:lnTo>
                              <a:lnTo>
                                <a:pt x="5" y="1632"/>
                              </a:lnTo>
                              <a:lnTo>
                                <a:pt x="3" y="1631"/>
                              </a:lnTo>
                              <a:lnTo>
                                <a:pt x="1" y="1630"/>
                              </a:lnTo>
                              <a:lnTo>
                                <a:pt x="1" y="1627"/>
                              </a:lnTo>
                              <a:lnTo>
                                <a:pt x="0" y="1626"/>
                              </a:lnTo>
                              <a:lnTo>
                                <a:pt x="0" y="1624"/>
                              </a:lnTo>
                              <a:lnTo>
                                <a:pt x="0" y="1604"/>
                              </a:lnTo>
                              <a:lnTo>
                                <a:pt x="0" y="1603"/>
                              </a:lnTo>
                              <a:lnTo>
                                <a:pt x="1" y="1600"/>
                              </a:lnTo>
                              <a:lnTo>
                                <a:pt x="1" y="1599"/>
                              </a:lnTo>
                              <a:lnTo>
                                <a:pt x="3" y="1598"/>
                              </a:lnTo>
                              <a:lnTo>
                                <a:pt x="5" y="1596"/>
                              </a:lnTo>
                              <a:lnTo>
                                <a:pt x="6" y="1595"/>
                              </a:lnTo>
                              <a:lnTo>
                                <a:pt x="8" y="1594"/>
                              </a:lnTo>
                              <a:lnTo>
                                <a:pt x="10" y="1594"/>
                              </a:lnTo>
                              <a:lnTo>
                                <a:pt x="13" y="1594"/>
                              </a:lnTo>
                              <a:lnTo>
                                <a:pt x="14" y="1595"/>
                              </a:lnTo>
                              <a:lnTo>
                                <a:pt x="16" y="1596"/>
                              </a:lnTo>
                              <a:lnTo>
                                <a:pt x="18" y="1598"/>
                              </a:lnTo>
                              <a:lnTo>
                                <a:pt x="19" y="1599"/>
                              </a:lnTo>
                              <a:lnTo>
                                <a:pt x="19" y="1600"/>
                              </a:lnTo>
                              <a:lnTo>
                                <a:pt x="20" y="1603"/>
                              </a:lnTo>
                              <a:lnTo>
                                <a:pt x="20" y="1604"/>
                              </a:lnTo>
                              <a:close/>
                              <a:moveTo>
                                <a:pt x="20" y="1663"/>
                              </a:moveTo>
                              <a:lnTo>
                                <a:pt x="20" y="1683"/>
                              </a:lnTo>
                              <a:lnTo>
                                <a:pt x="20" y="1686"/>
                              </a:lnTo>
                              <a:lnTo>
                                <a:pt x="19" y="1687"/>
                              </a:lnTo>
                              <a:lnTo>
                                <a:pt x="19" y="1689"/>
                              </a:lnTo>
                              <a:lnTo>
                                <a:pt x="18" y="1691"/>
                              </a:lnTo>
                              <a:lnTo>
                                <a:pt x="16" y="1692"/>
                              </a:lnTo>
                              <a:lnTo>
                                <a:pt x="14" y="1693"/>
                              </a:lnTo>
                              <a:lnTo>
                                <a:pt x="13" y="1693"/>
                              </a:lnTo>
                              <a:lnTo>
                                <a:pt x="10" y="1693"/>
                              </a:lnTo>
                              <a:lnTo>
                                <a:pt x="8" y="1693"/>
                              </a:lnTo>
                              <a:lnTo>
                                <a:pt x="6" y="1693"/>
                              </a:lnTo>
                              <a:lnTo>
                                <a:pt x="5" y="1692"/>
                              </a:lnTo>
                              <a:lnTo>
                                <a:pt x="3" y="1691"/>
                              </a:lnTo>
                              <a:lnTo>
                                <a:pt x="1" y="1689"/>
                              </a:lnTo>
                              <a:lnTo>
                                <a:pt x="1" y="1687"/>
                              </a:lnTo>
                              <a:lnTo>
                                <a:pt x="0" y="1686"/>
                              </a:lnTo>
                              <a:lnTo>
                                <a:pt x="0" y="1683"/>
                              </a:lnTo>
                              <a:lnTo>
                                <a:pt x="0" y="1663"/>
                              </a:lnTo>
                              <a:lnTo>
                                <a:pt x="0" y="1662"/>
                              </a:lnTo>
                              <a:lnTo>
                                <a:pt x="1" y="1660"/>
                              </a:lnTo>
                              <a:lnTo>
                                <a:pt x="1" y="1658"/>
                              </a:lnTo>
                              <a:lnTo>
                                <a:pt x="3" y="1657"/>
                              </a:lnTo>
                              <a:lnTo>
                                <a:pt x="5" y="1656"/>
                              </a:lnTo>
                              <a:lnTo>
                                <a:pt x="6" y="1655"/>
                              </a:lnTo>
                              <a:lnTo>
                                <a:pt x="8" y="1653"/>
                              </a:lnTo>
                              <a:lnTo>
                                <a:pt x="10" y="1653"/>
                              </a:lnTo>
                              <a:lnTo>
                                <a:pt x="13" y="1653"/>
                              </a:lnTo>
                              <a:lnTo>
                                <a:pt x="14" y="1655"/>
                              </a:lnTo>
                              <a:lnTo>
                                <a:pt x="16" y="1656"/>
                              </a:lnTo>
                              <a:lnTo>
                                <a:pt x="18" y="1657"/>
                              </a:lnTo>
                              <a:lnTo>
                                <a:pt x="19" y="1658"/>
                              </a:lnTo>
                              <a:lnTo>
                                <a:pt x="19" y="1660"/>
                              </a:lnTo>
                              <a:lnTo>
                                <a:pt x="20" y="1662"/>
                              </a:lnTo>
                              <a:lnTo>
                                <a:pt x="20" y="1663"/>
                              </a:lnTo>
                              <a:close/>
                              <a:moveTo>
                                <a:pt x="20" y="1723"/>
                              </a:moveTo>
                              <a:lnTo>
                                <a:pt x="20" y="1743"/>
                              </a:lnTo>
                              <a:lnTo>
                                <a:pt x="20" y="1745"/>
                              </a:lnTo>
                              <a:lnTo>
                                <a:pt x="19" y="1746"/>
                              </a:lnTo>
                              <a:lnTo>
                                <a:pt x="19" y="1749"/>
                              </a:lnTo>
                              <a:lnTo>
                                <a:pt x="18" y="1750"/>
                              </a:lnTo>
                              <a:lnTo>
                                <a:pt x="16" y="1751"/>
                              </a:lnTo>
                              <a:lnTo>
                                <a:pt x="14" y="1753"/>
                              </a:lnTo>
                              <a:lnTo>
                                <a:pt x="13" y="1753"/>
                              </a:lnTo>
                              <a:lnTo>
                                <a:pt x="10" y="1753"/>
                              </a:lnTo>
                              <a:lnTo>
                                <a:pt x="8" y="1753"/>
                              </a:lnTo>
                              <a:lnTo>
                                <a:pt x="6" y="1753"/>
                              </a:lnTo>
                              <a:lnTo>
                                <a:pt x="5" y="1751"/>
                              </a:lnTo>
                              <a:lnTo>
                                <a:pt x="3" y="1750"/>
                              </a:lnTo>
                              <a:lnTo>
                                <a:pt x="1" y="1749"/>
                              </a:lnTo>
                              <a:lnTo>
                                <a:pt x="1" y="1746"/>
                              </a:lnTo>
                              <a:lnTo>
                                <a:pt x="0" y="1745"/>
                              </a:lnTo>
                              <a:lnTo>
                                <a:pt x="0" y="1743"/>
                              </a:lnTo>
                              <a:lnTo>
                                <a:pt x="0" y="1723"/>
                              </a:lnTo>
                              <a:lnTo>
                                <a:pt x="0" y="1722"/>
                              </a:lnTo>
                              <a:lnTo>
                                <a:pt x="1" y="1719"/>
                              </a:lnTo>
                              <a:lnTo>
                                <a:pt x="1" y="1718"/>
                              </a:lnTo>
                              <a:lnTo>
                                <a:pt x="3" y="1717"/>
                              </a:lnTo>
                              <a:lnTo>
                                <a:pt x="5" y="1715"/>
                              </a:lnTo>
                              <a:lnTo>
                                <a:pt x="6" y="1714"/>
                              </a:lnTo>
                              <a:lnTo>
                                <a:pt x="8" y="1713"/>
                              </a:lnTo>
                              <a:lnTo>
                                <a:pt x="10" y="1713"/>
                              </a:lnTo>
                              <a:lnTo>
                                <a:pt x="13" y="1713"/>
                              </a:lnTo>
                              <a:lnTo>
                                <a:pt x="14" y="1714"/>
                              </a:lnTo>
                              <a:lnTo>
                                <a:pt x="16" y="1715"/>
                              </a:lnTo>
                              <a:lnTo>
                                <a:pt x="18" y="1717"/>
                              </a:lnTo>
                              <a:lnTo>
                                <a:pt x="19" y="1718"/>
                              </a:lnTo>
                              <a:lnTo>
                                <a:pt x="19" y="1719"/>
                              </a:lnTo>
                              <a:lnTo>
                                <a:pt x="20" y="1722"/>
                              </a:lnTo>
                              <a:lnTo>
                                <a:pt x="20" y="1723"/>
                              </a:lnTo>
                              <a:close/>
                              <a:moveTo>
                                <a:pt x="20" y="1782"/>
                              </a:moveTo>
                              <a:lnTo>
                                <a:pt x="20" y="1802"/>
                              </a:lnTo>
                              <a:lnTo>
                                <a:pt x="20" y="1805"/>
                              </a:lnTo>
                              <a:lnTo>
                                <a:pt x="19" y="1806"/>
                              </a:lnTo>
                              <a:lnTo>
                                <a:pt x="19" y="1808"/>
                              </a:lnTo>
                              <a:lnTo>
                                <a:pt x="18" y="1810"/>
                              </a:lnTo>
                              <a:lnTo>
                                <a:pt x="16" y="1811"/>
                              </a:lnTo>
                              <a:lnTo>
                                <a:pt x="14" y="1812"/>
                              </a:lnTo>
                              <a:lnTo>
                                <a:pt x="13" y="1812"/>
                              </a:lnTo>
                              <a:lnTo>
                                <a:pt x="10" y="1812"/>
                              </a:lnTo>
                              <a:lnTo>
                                <a:pt x="8" y="1812"/>
                              </a:lnTo>
                              <a:lnTo>
                                <a:pt x="6" y="1812"/>
                              </a:lnTo>
                              <a:lnTo>
                                <a:pt x="5" y="1811"/>
                              </a:lnTo>
                              <a:lnTo>
                                <a:pt x="3" y="1810"/>
                              </a:lnTo>
                              <a:lnTo>
                                <a:pt x="1" y="1808"/>
                              </a:lnTo>
                              <a:lnTo>
                                <a:pt x="1" y="1806"/>
                              </a:lnTo>
                              <a:lnTo>
                                <a:pt x="0" y="1805"/>
                              </a:lnTo>
                              <a:lnTo>
                                <a:pt x="0" y="1802"/>
                              </a:lnTo>
                              <a:lnTo>
                                <a:pt x="0" y="1782"/>
                              </a:lnTo>
                              <a:lnTo>
                                <a:pt x="0" y="1781"/>
                              </a:lnTo>
                              <a:lnTo>
                                <a:pt x="1" y="1779"/>
                              </a:lnTo>
                              <a:lnTo>
                                <a:pt x="1" y="1777"/>
                              </a:lnTo>
                              <a:lnTo>
                                <a:pt x="3" y="1776"/>
                              </a:lnTo>
                              <a:lnTo>
                                <a:pt x="5" y="1775"/>
                              </a:lnTo>
                              <a:lnTo>
                                <a:pt x="6" y="1774"/>
                              </a:lnTo>
                              <a:lnTo>
                                <a:pt x="8" y="1772"/>
                              </a:lnTo>
                              <a:lnTo>
                                <a:pt x="10" y="1772"/>
                              </a:lnTo>
                              <a:lnTo>
                                <a:pt x="13" y="1772"/>
                              </a:lnTo>
                              <a:lnTo>
                                <a:pt x="14" y="1774"/>
                              </a:lnTo>
                              <a:lnTo>
                                <a:pt x="16" y="1775"/>
                              </a:lnTo>
                              <a:lnTo>
                                <a:pt x="18" y="1776"/>
                              </a:lnTo>
                              <a:lnTo>
                                <a:pt x="19" y="1777"/>
                              </a:lnTo>
                              <a:lnTo>
                                <a:pt x="19" y="1779"/>
                              </a:lnTo>
                              <a:lnTo>
                                <a:pt x="20" y="1781"/>
                              </a:lnTo>
                              <a:lnTo>
                                <a:pt x="20" y="1782"/>
                              </a:lnTo>
                              <a:close/>
                              <a:moveTo>
                                <a:pt x="20" y="1842"/>
                              </a:moveTo>
                              <a:lnTo>
                                <a:pt x="20" y="1862"/>
                              </a:lnTo>
                              <a:lnTo>
                                <a:pt x="20" y="1864"/>
                              </a:lnTo>
                              <a:lnTo>
                                <a:pt x="19" y="1865"/>
                              </a:lnTo>
                              <a:lnTo>
                                <a:pt x="19" y="1868"/>
                              </a:lnTo>
                              <a:lnTo>
                                <a:pt x="18" y="1869"/>
                              </a:lnTo>
                              <a:lnTo>
                                <a:pt x="16" y="1870"/>
                              </a:lnTo>
                              <a:lnTo>
                                <a:pt x="14" y="1872"/>
                              </a:lnTo>
                              <a:lnTo>
                                <a:pt x="13" y="1872"/>
                              </a:lnTo>
                              <a:lnTo>
                                <a:pt x="10" y="1872"/>
                              </a:lnTo>
                              <a:lnTo>
                                <a:pt x="8" y="1872"/>
                              </a:lnTo>
                              <a:lnTo>
                                <a:pt x="6" y="1872"/>
                              </a:lnTo>
                              <a:lnTo>
                                <a:pt x="5" y="1870"/>
                              </a:lnTo>
                              <a:lnTo>
                                <a:pt x="3" y="1869"/>
                              </a:lnTo>
                              <a:lnTo>
                                <a:pt x="1" y="1868"/>
                              </a:lnTo>
                              <a:lnTo>
                                <a:pt x="1" y="1865"/>
                              </a:lnTo>
                              <a:lnTo>
                                <a:pt x="0" y="1864"/>
                              </a:lnTo>
                              <a:lnTo>
                                <a:pt x="0" y="1862"/>
                              </a:lnTo>
                              <a:lnTo>
                                <a:pt x="0" y="1842"/>
                              </a:lnTo>
                              <a:lnTo>
                                <a:pt x="0" y="1841"/>
                              </a:lnTo>
                              <a:lnTo>
                                <a:pt x="1" y="1838"/>
                              </a:lnTo>
                              <a:lnTo>
                                <a:pt x="1" y="1837"/>
                              </a:lnTo>
                              <a:lnTo>
                                <a:pt x="3" y="1836"/>
                              </a:lnTo>
                              <a:lnTo>
                                <a:pt x="5" y="1834"/>
                              </a:lnTo>
                              <a:lnTo>
                                <a:pt x="6" y="1833"/>
                              </a:lnTo>
                              <a:lnTo>
                                <a:pt x="8" y="1832"/>
                              </a:lnTo>
                              <a:lnTo>
                                <a:pt x="10" y="1832"/>
                              </a:lnTo>
                              <a:lnTo>
                                <a:pt x="13" y="1832"/>
                              </a:lnTo>
                              <a:lnTo>
                                <a:pt x="14" y="1833"/>
                              </a:lnTo>
                              <a:lnTo>
                                <a:pt x="16" y="1834"/>
                              </a:lnTo>
                              <a:lnTo>
                                <a:pt x="18" y="1836"/>
                              </a:lnTo>
                              <a:lnTo>
                                <a:pt x="19" y="1837"/>
                              </a:lnTo>
                              <a:lnTo>
                                <a:pt x="19" y="1838"/>
                              </a:lnTo>
                              <a:lnTo>
                                <a:pt x="20" y="1841"/>
                              </a:lnTo>
                              <a:lnTo>
                                <a:pt x="20" y="1842"/>
                              </a:lnTo>
                              <a:close/>
                              <a:moveTo>
                                <a:pt x="20" y="1901"/>
                              </a:moveTo>
                              <a:lnTo>
                                <a:pt x="20" y="1921"/>
                              </a:lnTo>
                              <a:lnTo>
                                <a:pt x="20" y="1924"/>
                              </a:lnTo>
                              <a:lnTo>
                                <a:pt x="19" y="1925"/>
                              </a:lnTo>
                              <a:lnTo>
                                <a:pt x="19" y="1927"/>
                              </a:lnTo>
                              <a:lnTo>
                                <a:pt x="18" y="1929"/>
                              </a:lnTo>
                              <a:lnTo>
                                <a:pt x="16" y="1930"/>
                              </a:lnTo>
                              <a:lnTo>
                                <a:pt x="14" y="1931"/>
                              </a:lnTo>
                              <a:lnTo>
                                <a:pt x="13" y="1931"/>
                              </a:lnTo>
                              <a:lnTo>
                                <a:pt x="10" y="1931"/>
                              </a:lnTo>
                              <a:lnTo>
                                <a:pt x="8" y="1931"/>
                              </a:lnTo>
                              <a:lnTo>
                                <a:pt x="6" y="1931"/>
                              </a:lnTo>
                              <a:lnTo>
                                <a:pt x="5" y="1930"/>
                              </a:lnTo>
                              <a:lnTo>
                                <a:pt x="3" y="1929"/>
                              </a:lnTo>
                              <a:lnTo>
                                <a:pt x="1" y="1927"/>
                              </a:lnTo>
                              <a:lnTo>
                                <a:pt x="1" y="1925"/>
                              </a:lnTo>
                              <a:lnTo>
                                <a:pt x="0" y="1924"/>
                              </a:lnTo>
                              <a:lnTo>
                                <a:pt x="0" y="1921"/>
                              </a:lnTo>
                              <a:lnTo>
                                <a:pt x="0" y="1901"/>
                              </a:lnTo>
                              <a:lnTo>
                                <a:pt x="0" y="1900"/>
                              </a:lnTo>
                              <a:lnTo>
                                <a:pt x="1" y="1898"/>
                              </a:lnTo>
                              <a:lnTo>
                                <a:pt x="1" y="1896"/>
                              </a:lnTo>
                              <a:lnTo>
                                <a:pt x="3" y="1895"/>
                              </a:lnTo>
                              <a:lnTo>
                                <a:pt x="5" y="1894"/>
                              </a:lnTo>
                              <a:lnTo>
                                <a:pt x="6" y="1893"/>
                              </a:lnTo>
                              <a:lnTo>
                                <a:pt x="8" y="1891"/>
                              </a:lnTo>
                              <a:lnTo>
                                <a:pt x="10" y="1891"/>
                              </a:lnTo>
                              <a:lnTo>
                                <a:pt x="13" y="1891"/>
                              </a:lnTo>
                              <a:lnTo>
                                <a:pt x="14" y="1893"/>
                              </a:lnTo>
                              <a:lnTo>
                                <a:pt x="16" y="1894"/>
                              </a:lnTo>
                              <a:lnTo>
                                <a:pt x="18" y="1895"/>
                              </a:lnTo>
                              <a:lnTo>
                                <a:pt x="19" y="1896"/>
                              </a:lnTo>
                              <a:lnTo>
                                <a:pt x="19" y="1898"/>
                              </a:lnTo>
                              <a:lnTo>
                                <a:pt x="20" y="1900"/>
                              </a:lnTo>
                              <a:lnTo>
                                <a:pt x="20" y="1901"/>
                              </a:lnTo>
                              <a:close/>
                              <a:moveTo>
                                <a:pt x="20" y="1961"/>
                              </a:moveTo>
                              <a:lnTo>
                                <a:pt x="20" y="1981"/>
                              </a:lnTo>
                              <a:lnTo>
                                <a:pt x="20" y="1983"/>
                              </a:lnTo>
                              <a:lnTo>
                                <a:pt x="19" y="1984"/>
                              </a:lnTo>
                              <a:lnTo>
                                <a:pt x="19" y="1987"/>
                              </a:lnTo>
                              <a:lnTo>
                                <a:pt x="18" y="1988"/>
                              </a:lnTo>
                              <a:lnTo>
                                <a:pt x="16" y="1989"/>
                              </a:lnTo>
                              <a:lnTo>
                                <a:pt x="14" y="1991"/>
                              </a:lnTo>
                              <a:lnTo>
                                <a:pt x="13" y="1991"/>
                              </a:lnTo>
                              <a:lnTo>
                                <a:pt x="10" y="1991"/>
                              </a:lnTo>
                              <a:lnTo>
                                <a:pt x="8" y="1991"/>
                              </a:lnTo>
                              <a:lnTo>
                                <a:pt x="6" y="1991"/>
                              </a:lnTo>
                              <a:lnTo>
                                <a:pt x="5" y="1989"/>
                              </a:lnTo>
                              <a:lnTo>
                                <a:pt x="3" y="1988"/>
                              </a:lnTo>
                              <a:lnTo>
                                <a:pt x="1" y="1987"/>
                              </a:lnTo>
                              <a:lnTo>
                                <a:pt x="1" y="1984"/>
                              </a:lnTo>
                              <a:lnTo>
                                <a:pt x="0" y="1983"/>
                              </a:lnTo>
                              <a:lnTo>
                                <a:pt x="0" y="1981"/>
                              </a:lnTo>
                              <a:lnTo>
                                <a:pt x="0" y="1961"/>
                              </a:lnTo>
                              <a:lnTo>
                                <a:pt x="0" y="1960"/>
                              </a:lnTo>
                              <a:lnTo>
                                <a:pt x="1" y="1957"/>
                              </a:lnTo>
                              <a:lnTo>
                                <a:pt x="1" y="1956"/>
                              </a:lnTo>
                              <a:lnTo>
                                <a:pt x="3" y="1955"/>
                              </a:lnTo>
                              <a:lnTo>
                                <a:pt x="5" y="1953"/>
                              </a:lnTo>
                              <a:lnTo>
                                <a:pt x="6" y="1952"/>
                              </a:lnTo>
                              <a:lnTo>
                                <a:pt x="8" y="1951"/>
                              </a:lnTo>
                              <a:lnTo>
                                <a:pt x="10" y="1951"/>
                              </a:lnTo>
                              <a:lnTo>
                                <a:pt x="13" y="1951"/>
                              </a:lnTo>
                              <a:lnTo>
                                <a:pt x="14" y="1952"/>
                              </a:lnTo>
                              <a:lnTo>
                                <a:pt x="16" y="1953"/>
                              </a:lnTo>
                              <a:lnTo>
                                <a:pt x="18" y="1955"/>
                              </a:lnTo>
                              <a:lnTo>
                                <a:pt x="19" y="1956"/>
                              </a:lnTo>
                              <a:lnTo>
                                <a:pt x="19" y="1957"/>
                              </a:lnTo>
                              <a:lnTo>
                                <a:pt x="20" y="1960"/>
                              </a:lnTo>
                              <a:lnTo>
                                <a:pt x="20" y="1961"/>
                              </a:lnTo>
                              <a:close/>
                              <a:moveTo>
                                <a:pt x="20" y="2020"/>
                              </a:moveTo>
                              <a:lnTo>
                                <a:pt x="20" y="2040"/>
                              </a:lnTo>
                              <a:lnTo>
                                <a:pt x="20" y="2043"/>
                              </a:lnTo>
                              <a:lnTo>
                                <a:pt x="19" y="2044"/>
                              </a:lnTo>
                              <a:lnTo>
                                <a:pt x="19" y="2046"/>
                              </a:lnTo>
                              <a:lnTo>
                                <a:pt x="18" y="2048"/>
                              </a:lnTo>
                              <a:lnTo>
                                <a:pt x="16" y="2049"/>
                              </a:lnTo>
                              <a:lnTo>
                                <a:pt x="14" y="2050"/>
                              </a:lnTo>
                              <a:lnTo>
                                <a:pt x="13" y="2050"/>
                              </a:lnTo>
                              <a:lnTo>
                                <a:pt x="10" y="2050"/>
                              </a:lnTo>
                              <a:lnTo>
                                <a:pt x="8" y="2050"/>
                              </a:lnTo>
                              <a:lnTo>
                                <a:pt x="6" y="2050"/>
                              </a:lnTo>
                              <a:lnTo>
                                <a:pt x="5" y="2049"/>
                              </a:lnTo>
                              <a:lnTo>
                                <a:pt x="3" y="2048"/>
                              </a:lnTo>
                              <a:lnTo>
                                <a:pt x="1" y="2046"/>
                              </a:lnTo>
                              <a:lnTo>
                                <a:pt x="1" y="2044"/>
                              </a:lnTo>
                              <a:lnTo>
                                <a:pt x="0" y="2043"/>
                              </a:lnTo>
                              <a:lnTo>
                                <a:pt x="0" y="2040"/>
                              </a:lnTo>
                              <a:lnTo>
                                <a:pt x="0" y="2020"/>
                              </a:lnTo>
                              <a:lnTo>
                                <a:pt x="0" y="2019"/>
                              </a:lnTo>
                              <a:lnTo>
                                <a:pt x="1" y="2017"/>
                              </a:lnTo>
                              <a:lnTo>
                                <a:pt x="1" y="2015"/>
                              </a:lnTo>
                              <a:lnTo>
                                <a:pt x="3" y="2014"/>
                              </a:lnTo>
                              <a:lnTo>
                                <a:pt x="5" y="2013"/>
                              </a:lnTo>
                              <a:lnTo>
                                <a:pt x="6" y="2012"/>
                              </a:lnTo>
                              <a:lnTo>
                                <a:pt x="8" y="2010"/>
                              </a:lnTo>
                              <a:lnTo>
                                <a:pt x="10" y="2010"/>
                              </a:lnTo>
                              <a:lnTo>
                                <a:pt x="13" y="2010"/>
                              </a:lnTo>
                              <a:lnTo>
                                <a:pt x="14" y="2012"/>
                              </a:lnTo>
                              <a:lnTo>
                                <a:pt x="16" y="2013"/>
                              </a:lnTo>
                              <a:lnTo>
                                <a:pt x="18" y="2014"/>
                              </a:lnTo>
                              <a:lnTo>
                                <a:pt x="19" y="2015"/>
                              </a:lnTo>
                              <a:lnTo>
                                <a:pt x="19" y="2017"/>
                              </a:lnTo>
                              <a:lnTo>
                                <a:pt x="20" y="2019"/>
                              </a:lnTo>
                              <a:lnTo>
                                <a:pt x="20" y="2020"/>
                              </a:lnTo>
                              <a:close/>
                              <a:moveTo>
                                <a:pt x="20" y="2080"/>
                              </a:moveTo>
                              <a:lnTo>
                                <a:pt x="20" y="2100"/>
                              </a:lnTo>
                              <a:lnTo>
                                <a:pt x="20" y="2102"/>
                              </a:lnTo>
                              <a:lnTo>
                                <a:pt x="19" y="2103"/>
                              </a:lnTo>
                              <a:lnTo>
                                <a:pt x="19" y="2106"/>
                              </a:lnTo>
                              <a:lnTo>
                                <a:pt x="18" y="2107"/>
                              </a:lnTo>
                              <a:lnTo>
                                <a:pt x="16" y="2108"/>
                              </a:lnTo>
                              <a:lnTo>
                                <a:pt x="14" y="2110"/>
                              </a:lnTo>
                              <a:lnTo>
                                <a:pt x="13" y="2110"/>
                              </a:lnTo>
                              <a:lnTo>
                                <a:pt x="10" y="2110"/>
                              </a:lnTo>
                              <a:lnTo>
                                <a:pt x="8" y="2110"/>
                              </a:lnTo>
                              <a:lnTo>
                                <a:pt x="6" y="2110"/>
                              </a:lnTo>
                              <a:lnTo>
                                <a:pt x="5" y="2108"/>
                              </a:lnTo>
                              <a:lnTo>
                                <a:pt x="3" y="2107"/>
                              </a:lnTo>
                              <a:lnTo>
                                <a:pt x="1" y="2106"/>
                              </a:lnTo>
                              <a:lnTo>
                                <a:pt x="1" y="2103"/>
                              </a:lnTo>
                              <a:lnTo>
                                <a:pt x="0" y="2102"/>
                              </a:lnTo>
                              <a:lnTo>
                                <a:pt x="0" y="2100"/>
                              </a:lnTo>
                              <a:lnTo>
                                <a:pt x="0" y="2080"/>
                              </a:lnTo>
                              <a:lnTo>
                                <a:pt x="0" y="2079"/>
                              </a:lnTo>
                              <a:lnTo>
                                <a:pt x="1" y="2076"/>
                              </a:lnTo>
                              <a:lnTo>
                                <a:pt x="1" y="2075"/>
                              </a:lnTo>
                              <a:lnTo>
                                <a:pt x="3" y="2074"/>
                              </a:lnTo>
                              <a:lnTo>
                                <a:pt x="5" y="2072"/>
                              </a:lnTo>
                              <a:lnTo>
                                <a:pt x="6" y="2071"/>
                              </a:lnTo>
                              <a:lnTo>
                                <a:pt x="8" y="2070"/>
                              </a:lnTo>
                              <a:lnTo>
                                <a:pt x="10" y="2070"/>
                              </a:lnTo>
                              <a:lnTo>
                                <a:pt x="13" y="2070"/>
                              </a:lnTo>
                              <a:lnTo>
                                <a:pt x="14" y="2071"/>
                              </a:lnTo>
                              <a:lnTo>
                                <a:pt x="16" y="2072"/>
                              </a:lnTo>
                              <a:lnTo>
                                <a:pt x="18" y="2074"/>
                              </a:lnTo>
                              <a:lnTo>
                                <a:pt x="19" y="2075"/>
                              </a:lnTo>
                              <a:lnTo>
                                <a:pt x="19" y="2076"/>
                              </a:lnTo>
                              <a:lnTo>
                                <a:pt x="20" y="2079"/>
                              </a:lnTo>
                              <a:lnTo>
                                <a:pt x="20" y="2080"/>
                              </a:lnTo>
                              <a:close/>
                              <a:moveTo>
                                <a:pt x="20" y="2139"/>
                              </a:moveTo>
                              <a:lnTo>
                                <a:pt x="20" y="2159"/>
                              </a:lnTo>
                              <a:lnTo>
                                <a:pt x="20" y="2162"/>
                              </a:lnTo>
                              <a:lnTo>
                                <a:pt x="19" y="2163"/>
                              </a:lnTo>
                              <a:lnTo>
                                <a:pt x="19" y="2165"/>
                              </a:lnTo>
                              <a:lnTo>
                                <a:pt x="18" y="2167"/>
                              </a:lnTo>
                              <a:lnTo>
                                <a:pt x="16" y="2168"/>
                              </a:lnTo>
                              <a:lnTo>
                                <a:pt x="14" y="2169"/>
                              </a:lnTo>
                              <a:lnTo>
                                <a:pt x="13" y="2169"/>
                              </a:lnTo>
                              <a:lnTo>
                                <a:pt x="10" y="2169"/>
                              </a:lnTo>
                              <a:lnTo>
                                <a:pt x="8" y="2169"/>
                              </a:lnTo>
                              <a:lnTo>
                                <a:pt x="6" y="2169"/>
                              </a:lnTo>
                              <a:lnTo>
                                <a:pt x="5" y="2168"/>
                              </a:lnTo>
                              <a:lnTo>
                                <a:pt x="3" y="2167"/>
                              </a:lnTo>
                              <a:lnTo>
                                <a:pt x="1" y="2165"/>
                              </a:lnTo>
                              <a:lnTo>
                                <a:pt x="1" y="2163"/>
                              </a:lnTo>
                              <a:lnTo>
                                <a:pt x="0" y="2162"/>
                              </a:lnTo>
                              <a:lnTo>
                                <a:pt x="0" y="2159"/>
                              </a:lnTo>
                              <a:lnTo>
                                <a:pt x="0" y="2139"/>
                              </a:lnTo>
                              <a:lnTo>
                                <a:pt x="0" y="2138"/>
                              </a:lnTo>
                              <a:lnTo>
                                <a:pt x="1" y="2136"/>
                              </a:lnTo>
                              <a:lnTo>
                                <a:pt x="1" y="2134"/>
                              </a:lnTo>
                              <a:lnTo>
                                <a:pt x="3" y="2133"/>
                              </a:lnTo>
                              <a:lnTo>
                                <a:pt x="5" y="2132"/>
                              </a:lnTo>
                              <a:lnTo>
                                <a:pt x="6" y="2131"/>
                              </a:lnTo>
                              <a:lnTo>
                                <a:pt x="8" y="2129"/>
                              </a:lnTo>
                              <a:lnTo>
                                <a:pt x="10" y="2129"/>
                              </a:lnTo>
                              <a:lnTo>
                                <a:pt x="13" y="2129"/>
                              </a:lnTo>
                              <a:lnTo>
                                <a:pt x="14" y="2131"/>
                              </a:lnTo>
                              <a:lnTo>
                                <a:pt x="16" y="2132"/>
                              </a:lnTo>
                              <a:lnTo>
                                <a:pt x="18" y="2133"/>
                              </a:lnTo>
                              <a:lnTo>
                                <a:pt x="19" y="2134"/>
                              </a:lnTo>
                              <a:lnTo>
                                <a:pt x="19" y="2136"/>
                              </a:lnTo>
                              <a:lnTo>
                                <a:pt x="20" y="2138"/>
                              </a:lnTo>
                              <a:lnTo>
                                <a:pt x="20" y="2139"/>
                              </a:lnTo>
                              <a:close/>
                              <a:moveTo>
                                <a:pt x="21" y="2198"/>
                              </a:moveTo>
                              <a:lnTo>
                                <a:pt x="24" y="2210"/>
                              </a:lnTo>
                              <a:lnTo>
                                <a:pt x="25" y="2216"/>
                              </a:lnTo>
                              <a:lnTo>
                                <a:pt x="25" y="2219"/>
                              </a:lnTo>
                              <a:lnTo>
                                <a:pt x="25" y="2220"/>
                              </a:lnTo>
                              <a:lnTo>
                                <a:pt x="25" y="2222"/>
                              </a:lnTo>
                              <a:lnTo>
                                <a:pt x="24" y="2224"/>
                              </a:lnTo>
                              <a:lnTo>
                                <a:pt x="23" y="2225"/>
                              </a:lnTo>
                              <a:lnTo>
                                <a:pt x="21" y="2226"/>
                              </a:lnTo>
                              <a:lnTo>
                                <a:pt x="20" y="2227"/>
                              </a:lnTo>
                              <a:lnTo>
                                <a:pt x="18" y="2229"/>
                              </a:lnTo>
                              <a:lnTo>
                                <a:pt x="15" y="2229"/>
                              </a:lnTo>
                              <a:lnTo>
                                <a:pt x="14" y="2229"/>
                              </a:lnTo>
                              <a:lnTo>
                                <a:pt x="11" y="2227"/>
                              </a:lnTo>
                              <a:lnTo>
                                <a:pt x="10" y="2227"/>
                              </a:lnTo>
                              <a:lnTo>
                                <a:pt x="9" y="2226"/>
                              </a:lnTo>
                              <a:lnTo>
                                <a:pt x="8" y="2225"/>
                              </a:lnTo>
                              <a:lnTo>
                                <a:pt x="6" y="2222"/>
                              </a:lnTo>
                              <a:lnTo>
                                <a:pt x="5" y="2221"/>
                              </a:lnTo>
                              <a:lnTo>
                                <a:pt x="4" y="2212"/>
                              </a:lnTo>
                              <a:lnTo>
                                <a:pt x="1" y="2201"/>
                              </a:lnTo>
                              <a:lnTo>
                                <a:pt x="1" y="2199"/>
                              </a:lnTo>
                              <a:lnTo>
                                <a:pt x="1" y="2196"/>
                              </a:lnTo>
                              <a:lnTo>
                                <a:pt x="3" y="2195"/>
                              </a:lnTo>
                              <a:lnTo>
                                <a:pt x="4" y="2193"/>
                              </a:lnTo>
                              <a:lnTo>
                                <a:pt x="6" y="2190"/>
                              </a:lnTo>
                              <a:lnTo>
                                <a:pt x="8" y="2190"/>
                              </a:lnTo>
                              <a:lnTo>
                                <a:pt x="10" y="2189"/>
                              </a:lnTo>
                              <a:lnTo>
                                <a:pt x="11" y="2189"/>
                              </a:lnTo>
                              <a:lnTo>
                                <a:pt x="14" y="2189"/>
                              </a:lnTo>
                              <a:lnTo>
                                <a:pt x="15" y="2190"/>
                              </a:lnTo>
                              <a:lnTo>
                                <a:pt x="18" y="2191"/>
                              </a:lnTo>
                              <a:lnTo>
                                <a:pt x="20" y="2194"/>
                              </a:lnTo>
                              <a:lnTo>
                                <a:pt x="21" y="2195"/>
                              </a:lnTo>
                              <a:lnTo>
                                <a:pt x="21" y="2198"/>
                              </a:lnTo>
                              <a:close/>
                              <a:moveTo>
                                <a:pt x="39" y="2250"/>
                              </a:moveTo>
                              <a:lnTo>
                                <a:pt x="45" y="2260"/>
                              </a:lnTo>
                              <a:lnTo>
                                <a:pt x="50" y="2266"/>
                              </a:lnTo>
                              <a:lnTo>
                                <a:pt x="50" y="2267"/>
                              </a:lnTo>
                              <a:lnTo>
                                <a:pt x="51" y="2270"/>
                              </a:lnTo>
                              <a:lnTo>
                                <a:pt x="51" y="2271"/>
                              </a:lnTo>
                              <a:lnTo>
                                <a:pt x="51" y="2273"/>
                              </a:lnTo>
                              <a:lnTo>
                                <a:pt x="51" y="2274"/>
                              </a:lnTo>
                              <a:lnTo>
                                <a:pt x="50" y="2277"/>
                              </a:lnTo>
                              <a:lnTo>
                                <a:pt x="49" y="2278"/>
                              </a:lnTo>
                              <a:lnTo>
                                <a:pt x="47" y="2279"/>
                              </a:lnTo>
                              <a:lnTo>
                                <a:pt x="45" y="2281"/>
                              </a:lnTo>
                              <a:lnTo>
                                <a:pt x="44" y="2281"/>
                              </a:lnTo>
                              <a:lnTo>
                                <a:pt x="41" y="2282"/>
                              </a:lnTo>
                              <a:lnTo>
                                <a:pt x="40" y="2282"/>
                              </a:lnTo>
                              <a:lnTo>
                                <a:pt x="37" y="2281"/>
                              </a:lnTo>
                              <a:lnTo>
                                <a:pt x="36" y="2281"/>
                              </a:lnTo>
                              <a:lnTo>
                                <a:pt x="35" y="2279"/>
                              </a:lnTo>
                              <a:lnTo>
                                <a:pt x="34" y="2278"/>
                              </a:lnTo>
                              <a:lnTo>
                                <a:pt x="28" y="2270"/>
                              </a:lnTo>
                              <a:lnTo>
                                <a:pt x="21" y="2261"/>
                              </a:lnTo>
                              <a:lnTo>
                                <a:pt x="21" y="2258"/>
                              </a:lnTo>
                              <a:lnTo>
                                <a:pt x="20" y="2257"/>
                              </a:lnTo>
                              <a:lnTo>
                                <a:pt x="20" y="2255"/>
                              </a:lnTo>
                              <a:lnTo>
                                <a:pt x="20" y="2252"/>
                              </a:lnTo>
                              <a:lnTo>
                                <a:pt x="21" y="2251"/>
                              </a:lnTo>
                              <a:lnTo>
                                <a:pt x="23" y="2250"/>
                              </a:lnTo>
                              <a:lnTo>
                                <a:pt x="24" y="2247"/>
                              </a:lnTo>
                              <a:lnTo>
                                <a:pt x="25" y="2247"/>
                              </a:lnTo>
                              <a:lnTo>
                                <a:pt x="26" y="2246"/>
                              </a:lnTo>
                              <a:lnTo>
                                <a:pt x="29" y="2245"/>
                              </a:lnTo>
                              <a:lnTo>
                                <a:pt x="31" y="2245"/>
                              </a:lnTo>
                              <a:lnTo>
                                <a:pt x="32" y="2246"/>
                              </a:lnTo>
                              <a:lnTo>
                                <a:pt x="35" y="2246"/>
                              </a:lnTo>
                              <a:lnTo>
                                <a:pt x="36" y="2247"/>
                              </a:lnTo>
                              <a:lnTo>
                                <a:pt x="37" y="2248"/>
                              </a:lnTo>
                              <a:lnTo>
                                <a:pt x="39" y="2250"/>
                              </a:lnTo>
                              <a:close/>
                              <a:moveTo>
                                <a:pt x="75" y="2292"/>
                              </a:moveTo>
                              <a:lnTo>
                                <a:pt x="82" y="2297"/>
                              </a:lnTo>
                              <a:lnTo>
                                <a:pt x="91" y="2302"/>
                              </a:lnTo>
                              <a:lnTo>
                                <a:pt x="92" y="2303"/>
                              </a:lnTo>
                              <a:lnTo>
                                <a:pt x="93" y="2304"/>
                              </a:lnTo>
                              <a:lnTo>
                                <a:pt x="94" y="2307"/>
                              </a:lnTo>
                              <a:lnTo>
                                <a:pt x="96" y="2308"/>
                              </a:lnTo>
                              <a:lnTo>
                                <a:pt x="96" y="2310"/>
                              </a:lnTo>
                              <a:lnTo>
                                <a:pt x="96" y="2312"/>
                              </a:lnTo>
                              <a:lnTo>
                                <a:pt x="94" y="2314"/>
                              </a:lnTo>
                              <a:lnTo>
                                <a:pt x="94" y="2315"/>
                              </a:lnTo>
                              <a:lnTo>
                                <a:pt x="93" y="2318"/>
                              </a:lnTo>
                              <a:lnTo>
                                <a:pt x="92" y="2319"/>
                              </a:lnTo>
                              <a:lnTo>
                                <a:pt x="90" y="2319"/>
                              </a:lnTo>
                              <a:lnTo>
                                <a:pt x="88" y="2320"/>
                              </a:lnTo>
                              <a:lnTo>
                                <a:pt x="86" y="2320"/>
                              </a:lnTo>
                              <a:lnTo>
                                <a:pt x="85" y="2320"/>
                              </a:lnTo>
                              <a:lnTo>
                                <a:pt x="82" y="2320"/>
                              </a:lnTo>
                              <a:lnTo>
                                <a:pt x="81" y="2319"/>
                              </a:lnTo>
                              <a:lnTo>
                                <a:pt x="70" y="2313"/>
                              </a:lnTo>
                              <a:lnTo>
                                <a:pt x="63" y="2308"/>
                              </a:lnTo>
                              <a:lnTo>
                                <a:pt x="62" y="2305"/>
                              </a:lnTo>
                              <a:lnTo>
                                <a:pt x="61" y="2304"/>
                              </a:lnTo>
                              <a:lnTo>
                                <a:pt x="60" y="2303"/>
                              </a:lnTo>
                              <a:lnTo>
                                <a:pt x="60" y="2300"/>
                              </a:lnTo>
                              <a:lnTo>
                                <a:pt x="60" y="2299"/>
                              </a:lnTo>
                              <a:lnTo>
                                <a:pt x="60" y="2297"/>
                              </a:lnTo>
                              <a:lnTo>
                                <a:pt x="60" y="2296"/>
                              </a:lnTo>
                              <a:lnTo>
                                <a:pt x="61" y="2294"/>
                              </a:lnTo>
                              <a:lnTo>
                                <a:pt x="62" y="2292"/>
                              </a:lnTo>
                              <a:lnTo>
                                <a:pt x="65" y="2291"/>
                              </a:lnTo>
                              <a:lnTo>
                                <a:pt x="66" y="2291"/>
                              </a:lnTo>
                              <a:lnTo>
                                <a:pt x="67" y="2289"/>
                              </a:lnTo>
                              <a:lnTo>
                                <a:pt x="70" y="2289"/>
                              </a:lnTo>
                              <a:lnTo>
                                <a:pt x="71" y="2289"/>
                              </a:lnTo>
                              <a:lnTo>
                                <a:pt x="73" y="2291"/>
                              </a:lnTo>
                              <a:lnTo>
                                <a:pt x="75" y="2292"/>
                              </a:lnTo>
                              <a:close/>
                              <a:moveTo>
                                <a:pt x="125" y="2315"/>
                              </a:moveTo>
                              <a:lnTo>
                                <a:pt x="132" y="2318"/>
                              </a:lnTo>
                              <a:lnTo>
                                <a:pt x="143" y="2319"/>
                              </a:lnTo>
                              <a:lnTo>
                                <a:pt x="145" y="2319"/>
                              </a:lnTo>
                              <a:lnTo>
                                <a:pt x="147" y="2320"/>
                              </a:lnTo>
                              <a:lnTo>
                                <a:pt x="150" y="2323"/>
                              </a:lnTo>
                              <a:lnTo>
                                <a:pt x="150" y="2325"/>
                              </a:lnTo>
                              <a:lnTo>
                                <a:pt x="152" y="2327"/>
                              </a:lnTo>
                              <a:lnTo>
                                <a:pt x="152" y="2328"/>
                              </a:lnTo>
                              <a:lnTo>
                                <a:pt x="152" y="2330"/>
                              </a:lnTo>
                              <a:lnTo>
                                <a:pt x="152" y="2333"/>
                              </a:lnTo>
                              <a:lnTo>
                                <a:pt x="150" y="2334"/>
                              </a:lnTo>
                              <a:lnTo>
                                <a:pt x="149" y="2335"/>
                              </a:lnTo>
                              <a:lnTo>
                                <a:pt x="148" y="2336"/>
                              </a:lnTo>
                              <a:lnTo>
                                <a:pt x="147" y="2338"/>
                              </a:lnTo>
                              <a:lnTo>
                                <a:pt x="144" y="2339"/>
                              </a:lnTo>
                              <a:lnTo>
                                <a:pt x="143" y="2339"/>
                              </a:lnTo>
                              <a:lnTo>
                                <a:pt x="140" y="2339"/>
                              </a:lnTo>
                              <a:lnTo>
                                <a:pt x="127" y="2336"/>
                              </a:lnTo>
                              <a:lnTo>
                                <a:pt x="121" y="2335"/>
                              </a:lnTo>
                              <a:lnTo>
                                <a:pt x="118" y="2334"/>
                              </a:lnTo>
                              <a:lnTo>
                                <a:pt x="117" y="2333"/>
                              </a:lnTo>
                              <a:lnTo>
                                <a:pt x="116" y="2331"/>
                              </a:lnTo>
                              <a:lnTo>
                                <a:pt x="114" y="2330"/>
                              </a:lnTo>
                              <a:lnTo>
                                <a:pt x="113" y="2329"/>
                              </a:lnTo>
                              <a:lnTo>
                                <a:pt x="113" y="2327"/>
                              </a:lnTo>
                              <a:lnTo>
                                <a:pt x="112" y="2325"/>
                              </a:lnTo>
                              <a:lnTo>
                                <a:pt x="113" y="2323"/>
                              </a:lnTo>
                              <a:lnTo>
                                <a:pt x="113" y="2322"/>
                              </a:lnTo>
                              <a:lnTo>
                                <a:pt x="114" y="2319"/>
                              </a:lnTo>
                              <a:lnTo>
                                <a:pt x="116" y="2318"/>
                              </a:lnTo>
                              <a:lnTo>
                                <a:pt x="117" y="2317"/>
                              </a:lnTo>
                              <a:lnTo>
                                <a:pt x="119" y="2315"/>
                              </a:lnTo>
                              <a:lnTo>
                                <a:pt x="121" y="2315"/>
                              </a:lnTo>
                              <a:lnTo>
                                <a:pt x="123" y="2315"/>
                              </a:lnTo>
                              <a:lnTo>
                                <a:pt x="125" y="2315"/>
                              </a:lnTo>
                              <a:close/>
                            </a:path>
                          </a:pathLst>
                        </a:custGeom>
                        <a:solidFill>
                          <a:srgbClr val="000000"/>
                        </a:solidFill>
                        <a:ln w="1588">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27751" id="Forma livre 2625" o:spid="_x0000_s1026" style="position:absolute;margin-left:172.25pt;margin-top:36.75pt;width:276.5pt;height:146.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424,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" path="m164,2320r20,l185,2320r2,l189,2322r1,1l191,2324r1,3l194,2328r,2l194,2331r-2,3l191,2335r-1,1l189,2338r-2,1l185,2340r-1,l164,2340r-3,l160,2339r-2,-1l156,2336r-1,-1l154,2334r,-3l154,2330r,-2l154,2327r1,-3l156,2323r2,-1l160,2320r1,l164,2320xm223,2320r20,l245,2320r2,l248,2322r1,1l251,2324r1,3l253,2328r,2l253,2331r-1,3l251,2335r-2,1l248,2338r-1,1l245,2340r-2,l223,2340r-2,l220,2339r-3,-1l216,2336r-1,-1l214,2334r,-3l214,2330r,-2l214,2327r1,-3l216,2323r1,-1l220,2320r1,l223,2320xm283,2320r20,l304,2320r3,l308,2322r1,1l310,2324r1,3l313,2328r,2l313,2331r-2,3l310,2335r-1,1l308,2338r-1,1l304,2340r-1,l283,2340r-3,l279,2339r-2,-1l276,2336r-2,-1l273,2334r,-3l273,2330r,-2l273,2327r1,-3l276,2323r1,-1l279,2320r1,l283,2320xm342,2320r20,l364,2320r2,l367,2322r2,1l370,2324r1,3l372,2328r,2l372,2331r-1,3l370,2335r-1,1l367,2338r-1,1l364,2340r-2,l342,2340r-2,l339,2339r-3,-1l335,2336r-1,-1l333,2334r,-3l333,2330r,-2l333,2327r1,-3l335,2323r1,-1l339,2320r1,l342,2320xm402,2320r20,l423,2320r3,l427,2322r1,1l429,2324r1,3l432,2328r,2l432,2331r-2,3l429,2335r-1,1l427,2338r-1,1l423,2340r-1,l402,2340r-2,l398,2339r-2,-1l395,2336r-2,-1l392,2334r,-3l392,2330r,-2l392,2327r1,-3l395,2323r1,-1l398,2320r2,l402,2320xm461,2320r20,l483,2320r2,l486,2322r2,1l489,2324r1,3l491,2328r,2l491,2331r-1,3l489,2335r-1,1l486,2338r-1,1l483,2340r-2,l461,2340r-2,l458,2339r-3,-1l454,2336r-1,-1l452,2334r,-3l452,2330r,-2l452,2327r1,-3l454,2323r1,-1l458,2320r1,l461,2320xm521,2320r20,l542,2320r3,l546,2322r1,1l548,2324r2,3l551,2328r,2l551,2331r-1,3l548,2335r-1,1l546,2338r-1,1l542,2340r-1,l521,2340r-2,l517,2339r-2,-1l514,2336r-2,-1l511,2334r,-3l511,2330r,-2l511,2327r1,-3l514,2323r1,-1l517,2320r2,l521,2320xm581,2320r19,l602,2320r2,l605,2322r2,1l608,2324r1,3l610,2328r,2l610,2331r-1,3l608,2335r-1,1l605,2338r-1,1l602,2340r-2,l581,2340r-3,l577,2339r-3,-1l573,2336r-1,-1l571,2334r,-3l571,2330r,-2l571,2327r1,-3l573,2323r1,-1l577,2320r1,l581,2320xm640,2320r20,l661,2320r3,l665,2322r1,1l667,2324r2,3l670,2328r,2l670,2331r-1,3l667,2335r-1,1l665,2338r-1,1l661,2340r-1,l640,2340r-2,l636,2339r-2,-1l633,2336r-2,-1l630,2334r,-3l630,2330r,-2l630,2327r1,-3l633,2323r1,-1l636,2320r2,l640,2320xm700,2320r19,l721,2320r2,l724,2322r2,1l727,2324r1,3l729,2328r,2l729,2331r-1,3l727,2335r-1,1l724,2338r-1,1l721,2340r-2,l700,2340r-3,l696,2339r-3,-1l692,2336r-1,-1l690,2334r,-3l690,2330r,-2l690,2327r1,-3l692,2323r1,-1l696,2320r1,l700,2320xm759,2320r20,l780,2320r3,l784,2322r1,1l786,2324r2,3l789,2328r,2l789,2331r-1,3l786,2335r-1,1l784,2338r-1,1l780,2340r-1,l759,2340r-2,l755,2339r-2,-1l752,2336r-2,-1l749,2334r,-3l749,2330r,-2l749,2327r1,-3l752,2323r1,-1l755,2320r2,l759,2320xm819,2320r19,l840,2320r2,l843,2322r2,1l846,2324r1,3l848,2328r,2l848,2331r-1,3l846,2335r-1,1l843,2338r-1,1l840,2340r-2,l819,2340r-3,l815,2339r-3,-1l811,2336r-1,-1l809,2334r,-3l809,2330r,-2l809,2327r1,-3l811,2323r1,-1l815,2320r1,l819,2320xm878,2320r20,l899,2320r3,l903,2322r1,1l905,2324r2,3l908,2328r,2l908,2331r-1,3l905,2335r-1,1l903,2338r-1,1l899,2340r-1,l878,2340r-2,l874,2339r-2,-1l871,2336r-2,-1l868,2334r,-3l868,2330r,-2l868,2327r1,-3l871,2323r1,-1l874,2320r2,l878,2320xm938,2320r19,l959,2320r2,l962,2322r2,1l965,2324r1,3l967,2328r,2l967,2331r-1,3l965,2335r-1,1l962,2338r-1,1l959,2340r-2,l938,2340r-3,l934,2339r-3,-1l930,2336r-1,-1l928,2334r,-3l928,2330r,-2l928,2327r1,-3l930,2323r1,-1l934,2320r1,l938,2320xm997,2320r20,l1018,2320r3,l1022,2322r1,1l1024,2324r2,3l1027,2328r,2l1027,2331r-1,3l1024,2335r-1,1l1022,2338r-1,1l1018,2340r-1,l997,2340r-2,l993,2339r-2,-1l990,2336r-2,-1l987,2334r,-3l987,2330r,-2l987,2327r1,-3l990,2323r1,-1l993,2320r2,l997,2320xm1057,2320r19,l1078,2320r2,l1081,2322r2,1l1084,2324r1,3l1086,2328r,2l1086,2331r-1,3l1084,2335r-1,1l1081,2338r-1,1l1078,2340r-2,l1057,2340r-3,l1053,2339r-3,-1l1049,2336r-1,-1l1047,2334r,-3l1047,2330r,-2l1047,2327r1,-3l1049,2323r1,-1l1053,2320r1,l1057,2320xm1116,2320r20,l1137,2320r3,l1141,2322r1,1l1143,2324r2,3l1146,2328r,2l1146,2331r-1,3l1143,2335r-1,1l1141,2338r-1,1l1137,2340r-1,l1116,2340r-2,l1112,2339r-2,-1l1109,2336r-2,-1l1106,2334r,-3l1106,2330r,-2l1106,2327r1,-3l1109,2323r1,-1l1112,2320r2,l1116,2320xm1176,2320r20,l1197,2320r2,l1200,2322r2,1l1203,2324r1,3l1205,2328r,2l1205,2331r-1,3l1203,2335r-1,1l1200,2338r-1,1l1197,2340r-1,l1176,2340r-3,l1172,2339r-3,-1l1168,2336r-1,-1l1166,2334r,-3l1166,2330r,-2l1166,2327r1,-3l1168,2323r1,-1l1172,2320r1,l1176,2320xm1235,2320r20,l1256,2320r3,l1260,2322r1,1l1262,2324r2,3l1265,2328r,2l1265,2331r-1,3l1262,2335r-1,1l1260,2338r-1,1l1256,2340r-1,l1235,2340r-2,l1231,2339r-2,-1l1228,2336r-1,-1l1225,2334r,-3l1225,2330r,-2l1225,2327r2,-3l1228,2323r1,-1l1231,2320r2,l1235,2320xm1295,2320r20,l1316,2320r2,l1319,2322r2,1l1322,2324r1,3l1324,2328r,2l1324,2331r-1,3l1322,2335r-1,1l1319,2338r-1,1l1316,2340r-1,l1295,2340r-3,l1291,2339r-3,-1l1287,2336r-1,-1l1285,2334r,-3l1285,2330r,-2l1285,2327r1,-3l1287,2323r1,-1l1291,2320r1,l1295,2320xm1354,2320r20,l1375,2320r3,l1379,2322r1,1l1381,2324r2,3l1384,2328r,2l1384,2331r-1,3l1381,2335r-1,1l1379,2338r-1,1l1375,2340r-1,l1354,2340r-2,l1350,2339r-2,-1l1347,2336r-1,-1l1344,2334r,-3l1344,2330r,-2l1344,2327r2,-3l1347,2323r1,-1l1350,2320r2,l1354,2320xm1414,2320r20,l1435,2320r2,l1439,2322r1,1l1441,2324r1,3l1443,2328r,2l1443,2331r-1,3l1441,2335r-1,1l1439,2338r-2,1l1435,2340r-1,l1414,2340r-3,l1410,2339r-2,-1l1406,2336r-1,-1l1404,2334r,-3l1404,2330r,-2l1404,2327r1,-3l1406,2323r2,-1l1410,2320r1,l1414,2320xm1473,2320r20,l1494,2320r3,l1498,2322r1,1l1501,2324r1,3l1503,2328r,2l1503,2331r-1,3l1501,2335r-2,1l1498,2338r-1,1l1494,2340r-1,l1473,2340r-2,l1470,2339r-3,-1l1466,2336r-1,-1l1463,2334r,-3l1463,2330r,-2l1463,2327r2,-3l1466,2323r1,-1l1470,2320r1,l1473,2320xm1533,2320r20,l1554,2320r2,l1558,2322r1,1l1560,2324r1,3l1563,2328r,2l1563,2331r-2,3l1560,2335r-1,1l1558,2338r-2,1l1554,2340r-1,l1533,2340r-3,l1529,2339r-2,-1l1525,2336r-1,-1l1523,2334r,-3l1523,2330r,-2l1523,2327r1,-3l1525,2323r2,-1l1529,2320r1,l1533,2320xm1592,2320r20,l1613,2320r3,l1617,2322r1,1l1620,2324r1,3l1622,2328r,2l1622,2331r-1,3l1620,2335r-2,1l1617,2338r-1,1l1613,2340r-1,l1592,2340r-2,l1589,2339r-3,-1l1585,2336r-1,-1l1582,2334r,-3l1582,2330r,-2l1582,2327r2,-3l1585,2323r1,-1l1589,2320r1,l1592,2320xm1652,2320r20,l1673,2320r2,l1677,2322r1,1l1679,2324r1,3l1682,2328r,2l1682,2331r-2,3l1679,2335r-1,1l1677,2338r-2,1l1673,2340r-1,l1652,2340r-3,l1648,2339r-2,-1l1644,2336r-1,-1l1642,2334r,-3l1642,2330r,-2l1642,2327r1,-3l1644,2323r2,-1l1648,2320r1,l1652,2320xm1711,2320r20,l1732,2320r3,l1736,2322r1,1l1739,2324r1,3l1741,2328r,2l1741,2331r-1,3l1739,2335r-2,1l1736,2338r-1,1l1732,2340r-1,l1711,2340r-2,l1708,2339r-3,-1l1704,2336r-1,-1l1701,2334r,-3l1701,2330r,-2l1701,2327r2,-3l1704,2323r1,-1l1708,2320r1,l1711,2320xm1771,2320r20,l1792,2320r2,l1796,2322r1,1l1798,2324r1,3l1801,2328r,2l1801,2331r-2,3l1798,2335r-1,1l1796,2338r-2,1l1792,2340r-1,l1771,2340r-3,l1767,2339r-2,-1l1763,2336r-1,-1l1761,2334r,-3l1761,2330r,-2l1761,2327r1,-3l1763,2323r2,-1l1767,2320r1,l1771,2320xm1830,2320r20,l1851,2320r3,l1855,2322r1,1l1858,2324r1,3l1860,2328r,2l1860,2331r-1,3l1858,2335r-2,1l1855,2338r-1,1l1851,2340r-1,l1830,2340r-2,l1827,2339r-3,-1l1823,2336r-1,-1l1820,2334r,-3l1820,2330r,-2l1820,2327r2,-3l1823,2323r1,-1l1827,2320r1,l1830,2320xm1890,2320r20,l1911,2320r2,l1915,2322r1,1l1917,2324r1,3l1920,2328r,2l1920,2331r-2,3l1917,2335r-1,1l1915,2338r-2,1l1911,2340r-1,l1890,2340r-3,l1886,2339r-2,-1l1882,2336r-1,-1l1880,2334r,-3l1880,2330r,-2l1880,2327r1,-3l1882,2323r2,-1l1886,2320r1,l1890,2320xm1949,2320r20,l1970,2320r3,l1974,2322r1,1l1977,2324r1,3l1979,2328r,2l1979,2331r-1,3l1977,2335r-2,1l1974,2338r-1,1l1970,2340r-1,l1949,2340r-2,l1946,2339r-3,-1l1942,2336r-1,-1l1939,2334r,-3l1939,2330r,-2l1939,2327r2,-3l1942,2323r1,-1l1946,2320r1,l1949,2320xm2009,2320r20,l2030,2320r2,l2034,2322r1,1l2036,2324r1,3l2039,2328r,2l2039,2331r-2,3l2036,2335r-1,1l2034,2338r-2,1l2030,2340r-1,l2009,2340r-3,l2005,2339r-2,-1l2001,2336r-1,-1l1999,2334r,-3l1999,2330r,-2l1999,2327r1,-3l2001,2323r2,-1l2005,2320r1,l2009,2320xm2068,2320r20,l2089,2320r3,l2093,2322r1,1l2096,2324r1,3l2098,2328r,2l2098,2331r-1,3l2096,2335r-2,1l2093,2338r-1,1l2089,2340r-1,l2068,2340r-2,l2065,2339r-3,-1l2061,2336r-1,-1l2058,2334r,-3l2058,2330r,-2l2058,2327r2,-3l2061,2323r1,-1l2065,2320r1,l2068,2320xm2128,2320r20,l2149,2320r2,l2153,2322r1,1l2155,2324r1,3l2158,2328r,2l2158,2331r-2,3l2155,2335r-1,1l2153,2338r-2,1l2149,2340r-1,l2128,2340r-3,l2124,2339r-2,-1l2120,2336r-1,-1l2118,2334r,-3l2118,2330r,-2l2118,2327r1,-3l2120,2323r2,-1l2124,2320r1,l2128,2320xm2187,2320r20,l2208,2320r3,l2212,2322r1,1l2215,2324r1,3l2217,2328r,2l2217,2331r-1,3l2215,2335r-2,1l2212,2338r-1,1l2208,2340r-1,l2187,2340r-2,l2184,2339r-3,-1l2180,2336r-1,-1l2177,2334r,-3l2177,2330r,-2l2177,2327r2,-3l2180,2323r1,-1l2184,2320r1,l2187,2320xm2247,2320r20,l2268,2320r2,l2272,2322r1,1l2274,2324r1,3l2277,2328r,2l2277,2331r-2,3l2274,2335r-1,1l2272,2338r-2,1l2268,2340r-1,l2247,2340r-3,l2243,2339r-2,-1l2239,2336r-1,-1l2237,2334r,-3l2237,2330r,-2l2237,2327r1,-3l2239,2323r2,-1l2243,2320r1,l2247,2320xm2306,2320r20,l2328,2320r2,l2331,2322r1,1l2334,2324r1,3l2336,2328r,2l2336,2331r-1,3l2334,2335r-2,1l2331,2338r-1,1l2328,2340r-2,l2306,2340r-2,l2303,2339r-3,-1l2299,2336r-1,-1l2297,2334r,-3l2297,2330r,-2l2297,2327r1,-3l2299,2323r1,-1l2303,2320r1,l2306,2320xm2366,2320r20,l2387,2320r3,l2391,2322r1,1l2393,2324r1,3l2396,2328r,2l2396,2331r-2,3l2393,2335r-1,1l2391,2338r-1,1l2387,2340r-1,l2366,2340r-3,l2362,2339r-2,-1l2359,2336r-2,-1l2356,2334r,-3l2356,2330r,-2l2356,2327r1,-3l2359,2323r1,-1l2362,2320r1,l2366,2320xm2425,2320r20,l2447,2320r2,l2450,2322r2,1l2453,2324r1,3l2455,2328r,2l2455,2331r-1,3l2453,2335r-1,1l2450,2338r-1,1l2447,2340r-2,l2425,2340r-2,l2422,2339r-3,-1l2418,2336r-1,-1l2416,2334r,-3l2416,2330r,-2l2416,2327r1,-3l2418,2323r1,-1l2422,2320r1,l2425,2320xm2485,2320r20,l2506,2320r3,l2510,2322r1,1l2512,2324r2,3l2515,2328r,2l2515,2331r-1,3l2512,2335r-1,1l2510,2338r-1,1l2506,2340r-1,l2485,2340r-2,l2481,2339r-2,-1l2478,2336r-2,-1l2475,2334r,-3l2475,2330r,-2l2475,2327r1,-3l2478,2323r1,-1l2481,2320r2,l2485,2320xm2544,2320r20,l2566,2320r2,l2569,2322r2,1l2572,2324r1,3l2574,2328r,2l2574,2331r-1,3l2572,2335r-1,1l2569,2338r-1,1l2566,2340r-2,l2544,2340r-2,l2541,2339r-3,-1l2537,2336r-1,-1l2535,2334r,-3l2535,2330r,-2l2535,2327r1,-3l2537,2323r1,-1l2541,2320r1,l2544,2320xm2604,2320r20,l2625,2320r3,l2629,2322r1,1l2631,2324r2,3l2634,2328r,2l2634,2331r-1,3l2631,2335r-1,1l2629,2338r-1,1l2625,2340r-1,l2604,2340r-2,l2600,2339r-2,-1l2597,2336r-2,-1l2594,2334r,-3l2594,2330r,-2l2594,2327r1,-3l2597,2323r1,-1l2600,2320r2,l2604,2320xm2664,2320r19,l2685,2320r2,l2688,2322r2,1l2691,2324r1,3l2693,2328r,2l2693,2331r-1,3l2691,2335r-1,1l2688,2338r-1,1l2685,2340r-2,l2664,2340r-3,l2660,2339r-3,-1l2656,2336r-1,-1l2654,2334r,-3l2654,2330r,-2l2654,2327r1,-3l2656,2323r1,-1l2660,2320r1,l2664,2320xm2723,2320r20,l2744,2320r3,l2748,2322r1,1l2750,2324r2,3l2753,2328r,2l2753,2331r-1,3l2750,2335r-1,1l2748,2338r-1,1l2744,2340r-1,l2723,2340r-2,l2719,2339r-2,-1l2716,2336r-2,-1l2713,2334r,-3l2713,2330r,-2l2713,2327r1,-3l2716,2323r1,-1l2719,2320r2,l2723,2320xm2783,2320r19,l2804,2320r2,l2807,2322r2,1l2810,2324r1,3l2812,2328r,2l2812,2331r-1,3l2810,2335r-1,1l2807,2338r-1,1l2804,2340r-2,l2783,2340r-3,l2779,2339r-3,-1l2775,2336r-1,-1l2773,2334r,-3l2773,2330r,-2l2773,2327r1,-3l2775,2323r1,-1l2779,2320r1,l2783,2320xm2842,2320r20,l2863,2320r3,l2867,2322r1,1l2869,2324r2,3l2872,2328r,2l2872,2331r-1,3l2869,2335r-1,1l2867,2338r-1,1l2863,2340r-1,l2842,2340r-2,l2838,2339r-2,-1l2835,2336r-2,-1l2832,2334r,-3l2832,2330r,-2l2832,2327r1,-3l2835,2323r1,-1l2838,2320r2,l2842,2320xm2902,2320r19,l2923,2320r2,l2926,2322r2,1l2929,2324r1,3l2931,2328r,2l2931,2331r-1,3l2929,2335r-1,1l2926,2338r-1,1l2923,2340r-2,l2902,2340r-3,l2898,2339r-3,-1l2894,2336r-1,-1l2892,2334r,-3l2892,2330r,-2l2892,2327r1,-3l2894,2323r1,-1l2898,2320r1,l2902,2320xm2961,2320r20,l2982,2320r3,l2986,2322r1,1l2988,2324r2,3l2991,2328r,2l2991,2331r-1,3l2988,2335r-1,1l2986,2338r-1,1l2982,2340r-1,l2961,2340r-2,l2957,2339r-2,-1l2954,2336r-2,-1l2951,2334r,-3l2951,2330r,-2l2951,2327r1,-3l2954,2323r1,-1l2957,2320r2,l2961,2320xm3021,2320r19,l3042,2320r2,l3045,2322r2,1l3048,2324r1,3l3050,2328r,2l3050,2331r-1,3l3048,2335r-1,1l3045,2338r-1,1l3042,2340r-2,l3021,2340r-3,l3017,2339r-3,-1l3013,2336r-1,-1l3011,2334r,-3l3011,2330r,-2l3011,2327r1,-3l3013,2323r1,-1l3017,2320r1,l3021,2320xm3080,2320r20,l3101,2320r3,l3105,2322r1,1l3107,2324r2,3l3110,2328r,2l3110,2331r-1,3l3107,2335r-1,1l3105,2338r-1,1l3101,2340r-1,l3080,2340r-2,l3076,2339r-2,-1l3073,2336r-2,-1l3070,2334r,-3l3070,2330r,-2l3070,2327r1,-3l3073,2323r1,-1l3076,2320r2,l3080,2320xm3140,2320r19,l3161,2320r2,l3164,2322r2,1l3167,2324r1,3l3169,2328r,2l3169,2331r-1,3l3167,2335r-1,1l3164,2338r-1,1l3161,2340r-2,l3140,2340r-3,l3136,2339r-3,-1l3132,2336r-1,-1l3130,2334r,-3l3130,2330r,-2l3130,2327r1,-3l3132,2323r1,-1l3136,2320r1,l3140,2320xm3199,2320r20,l3220,2320r3,l3224,2322r1,1l3226,2324r2,3l3229,2328r,2l3229,2331r-1,3l3226,2335r-1,1l3224,2338r-1,1l3220,2340r-1,l3199,2340r-2,l3195,2339r-2,-1l3192,2336r-2,-1l3189,2334r,-3l3189,2330r,-2l3189,2327r1,-3l3192,2323r1,-1l3195,2320r2,l3199,2320xm3259,2320r20,l3280,2320r2,l3283,2322r2,1l3286,2324r1,3l3288,2328r,2l3288,2331r-1,3l3286,2335r-1,1l3283,2338r-1,1l3280,2340r-1,l3259,2340r-3,l3255,2339r-3,-1l3251,2336r-1,-1l3249,2334r,-3l3249,2330r,-2l3249,2327r1,-3l3251,2323r1,-1l3255,2320r1,l3259,2320xm3318,2320r20,l3339,2320r3,l3343,2322r1,1l3345,2324r2,3l3348,2328r,2l3348,2331r-1,3l3345,2335r-1,1l3343,2338r-1,1l3339,2340r-1,l3318,2340r-2,l3314,2339r-2,-1l3311,2336r-1,-1l3308,2334r,-3l3308,2330r,-2l3308,2327r2,-3l3311,2323r1,-1l3314,2320r2,l3318,2320xm3378,2320r20,l3399,2320r2,l3402,2322r2,1l3405,2324r1,3l3407,2328r,2l3407,2331r-1,3l3405,2335r-1,1l3402,2338r-1,1l3399,2340r-1,l3378,2340r-3,l3374,2339r-2,-1l3370,2336r-1,-1l3368,2334r,-3l3368,2330r,-2l3368,2327r1,-3l3370,2323r2,-1l3374,2320r1,l3378,2320xm3437,2320r20,l3458,2320r3,l3462,2322r1,1l3464,2324r2,3l3467,2328r,2l3467,2331r-1,3l3464,2335r-1,1l3462,2338r-1,1l3458,2340r-1,l3437,2340r-2,l3433,2339r-2,-1l3430,2336r-1,-1l3427,2334r,-3l3427,2330r,-2l3427,2327r2,-3l3430,2323r1,-1l3433,2320r2,l3437,2320xm3497,2320r20,l3518,2320r2,l3522,2322r1,1l3524,2324r1,3l3526,2328r,2l3526,2331r-1,3l3524,2335r-1,1l3522,2338r-2,1l3518,2340r-1,l3497,2340r-3,l3493,2339r-2,-1l3489,2336r-1,-1l3487,2334r,-3l3487,2330r,-2l3487,2327r1,-3l3489,2323r2,-1l3493,2320r1,l3497,2320xm3556,2320r20,l3577,2320r3,l3581,2322r1,1l3584,2324r1,3l3586,2328r,2l3586,2331r-1,3l3584,2335r-2,1l3581,2338r-1,1l3577,2340r-1,l3556,2340r-2,l3553,2339r-3,-1l3549,2336r-1,-1l3546,2334r,-3l3546,2330r,-2l3546,2327r2,-3l3549,2323r1,-1l3553,2320r1,l3556,2320xm3616,2320r20,l3637,2320r2,l3641,2322r1,1l3643,2324r1,3l3646,2328r,2l3646,2331r-2,3l3643,2335r-1,1l3641,2338r-2,1l3637,2340r-1,l3616,2340r-3,l3612,2339r-2,-1l3608,2336r-1,-1l3606,2334r,-3l3606,2330r,-2l3606,2327r1,-3l3608,2323r2,-1l3612,2320r1,l3616,2320xm3675,2320r20,l3696,2320r3,l3700,2322r1,1l3703,2324r1,3l3705,2328r,2l3705,2331r-1,3l3703,2335r-2,1l3700,2338r-1,1l3696,2340r-1,l3675,2340r-2,l3672,2339r-3,-1l3668,2336r-1,-1l3665,2334r,-3l3665,2330r,-2l3665,2327r2,-3l3668,2323r1,-1l3672,2320r1,l3675,2320xm3735,2320r20,l3756,2320r2,l3760,2322r1,1l3762,2324r1,3l3765,2328r,2l3765,2331r-2,3l3762,2335r-1,1l3760,2338r-2,1l3756,2340r-1,l3735,2340r-3,l3731,2339r-2,-1l3727,2336r-1,-1l3725,2334r,-3l3725,2330r,-2l3725,2327r1,-3l3727,2323r2,-1l3731,2320r1,l3735,2320xm3794,2320r20,l3815,2320r3,l3819,2322r1,1l3822,2324r1,3l3824,2328r,2l3824,2331r-1,3l3822,2335r-2,1l3819,2338r-1,1l3815,2340r-1,l3794,2340r-2,l3791,2339r-3,-1l3787,2336r-1,-1l3784,2334r,-3l3784,2330r,-2l3784,2327r2,-3l3787,2323r1,-1l3791,2320r1,l3794,2320xm3854,2320r20,l3875,2320r2,l3879,2322r1,1l3881,2324r1,3l3884,2328r,2l3884,2331r-2,3l3881,2335r-1,1l3879,2338r-2,1l3875,2340r-1,l3854,2340r-3,l3850,2339r-2,-1l3846,2336r-1,-1l3844,2334r,-3l3844,2330r,-2l3844,2327r1,-3l3846,2323r2,-1l3850,2320r1,l3854,2320xm3913,2320r20,l3934,2320r3,l3938,2322r1,1l3941,2324r1,3l3943,2328r,2l3943,2331r-1,3l3941,2335r-2,1l3938,2338r-1,1l3934,2340r-1,l3913,2340r-2,l3910,2339r-3,-1l3906,2336r-1,-1l3903,2334r,-3l3903,2330r,-2l3903,2327r2,-3l3906,2323r1,-1l3910,2320r1,l3913,2320xm3973,2320r20,l3994,2320r2,l3998,2322r1,1l4000,2324r1,3l4003,2328r,2l4003,2331r-2,3l4000,2335r-1,1l3998,2338r-2,1l3994,2340r-1,l3973,2340r-3,l3969,2339r-2,-1l3965,2336r-1,-1l3963,2334r,-3l3963,2330r,-2l3963,2327r1,-3l3965,2323r2,-1l3969,2320r1,l3973,2320xm4032,2320r20,l4053,2320r3,l4057,2322r1,1l4060,2324r1,3l4062,2328r,2l4062,2331r-1,3l4060,2335r-2,1l4057,2338r-1,1l4053,2340r-1,l4032,2340r-2,l4029,2339r-3,-1l4025,2336r-1,-1l4022,2334r,-3l4022,2330r,-2l4022,2327r2,-3l4025,2323r1,-1l4029,2320r1,l4032,2320xm4092,2320r20,l4113,2320r2,l4117,2322r1,1l4119,2324r1,3l4122,2328r,2l4122,2331r-2,3l4119,2335r-1,1l4117,2338r-2,1l4113,2340r-1,l4092,2340r-3,l4088,2339r-2,-1l4084,2336r-1,-1l4082,2334r,-3l4082,2330r,-2l4082,2327r1,-3l4084,2323r2,-1l4088,2320r1,l4092,2320xm4151,2320r20,l4172,2320r3,l4176,2322r1,1l4179,2324r1,3l4181,2328r,2l4181,2331r-1,3l4179,2335r-2,1l4176,2338r-1,1l4172,2340r-1,l4151,2340r-2,l4148,2339r-3,-1l4144,2336r-1,-1l4141,2334r,-3l4141,2330r,-2l4141,2327r2,-3l4144,2323r1,-1l4148,2320r1,l4151,2320xm4211,2320r20,l4232,2320r2,l4236,2322r1,1l4238,2324r1,3l4241,2328r,2l4241,2331r-2,3l4238,2335r-1,1l4236,2338r-2,1l4232,2340r-1,l4211,2340r-3,l4207,2339r-2,-1l4203,2336r-1,-1l4201,2334r,-3l4201,2330r,-2l4201,2327r1,-3l4203,2323r2,-1l4207,2320r1,l4211,2320xm4270,2320r10,-1l4289,2318r1,l4293,2318r1,1l4296,2320r3,3l4299,2324r1,3l4300,2328r,2l4299,2331r-1,3l4295,2336r-1,2l4291,2338r-9,1l4270,2340r-1,-1l4267,2339r-2,-1l4263,2338r-1,-3l4262,2334r-2,-1l4260,2330r,-2l4260,2327r2,-3l4263,2323r1,-1l4265,2320r3,l4270,2320xm4324,2308r8,-5l4340,2298r2,l4344,2297r2,l4347,2297r3,1l4351,2299r1,1l4353,2302r2,1l4355,2305r,3l4355,2309r,3l4353,2313r-1,1l4351,2315r-10,7l4332,2325r-2,2l4329,2327r-3,l4325,2325r-3,l4321,2324r-1,-1l4319,2320r-1,-1l4318,2317r,-2l4319,2313r,-1l4320,2309r1,-1l4324,2308xm4368,2274r5,-4l4380,2260r1,-2l4383,2257r1,l4387,2256r1,l4391,2256r1,1l4394,2258r2,2l4397,2261r,1l4398,2265r,1l4397,2268r,3l4396,2272r-8,11l4383,2288r-2,1l4380,2291r-2,l4376,2292r-1,l4372,2291r-1,-2l4368,2289r-1,-2l4366,2286r,-3l4366,2282r,-3l4366,2278r1,-1l4368,2274xm4397,2227r1,-5l4402,2209r,-1l4403,2205r4,-2l4408,2203r1,-2l4412,2201r2,2l4415,2203r2,1l4419,2205r,1l4420,2209r,1l4422,2212r-2,2l4417,2229r-2,6l4414,2236r-1,1l4412,2239r-1,1l4408,2241r-1,l4404,2241r-1,-1l4401,2240r-2,-1l4398,2236r-1,-1l4396,2234r,-3l4396,2230r1,-3xm4404,2173r,-20l4404,2150r2,-2l4406,2147r1,-1l4409,2144r2,-1l4412,2143r2,l4417,2143r1,l4420,2144r2,2l4423,2147r,1l4424,2150r,3l4424,2173r,1l4423,2177r,1l4422,2179r-2,1l4418,2181r-1,l4414,2183r-2,-2l4411,2181r-2,-1l4407,2179r-1,-1l4406,2177r-2,-3l4404,2173xm4404,2113r,-20l4404,2091r2,-2l4406,2087r1,-1l4409,2085r2,-1l4412,2084r2,l4417,2084r1,l4420,2085r2,1l4423,2087r,2l4424,2091r,2l4424,2113r,2l4423,2117r,1l4422,2119r-2,2l4418,2122r-1,l4414,2123r-2,-1l4411,2122r-2,-1l4407,2119r-1,-1l4406,2117r-2,-2l4404,2113xm4404,2054r,-20l4404,2031r2,-2l4406,2028r1,-1l4409,2025r2,-1l4412,2024r2,l4417,2024r1,l4420,2025r2,2l4423,2028r,1l4424,2031r,3l4424,2054r,1l4423,2058r,1l4422,2060r-2,1l4418,2062r-1,l4414,2064r-2,-2l4411,2062r-2,-1l4407,2060r-1,-1l4406,2058r-2,-3l4404,2054xm4404,1994r,-20l4404,1972r2,-3l4406,1968r1,-1l4409,1966r2,-1l4412,1965r2,l4417,1965r1,l4420,1966r2,1l4423,1968r,1l4424,1972r,2l4424,1994r,2l4423,1998r,1l4422,2000r-2,2l4418,2003r-1,l4414,2004r-2,-1l4411,2003r-2,-1l4407,2000r-1,-1l4406,1998r-2,-2l4404,1994xm4404,1935r,-20l4404,1912r2,-2l4406,1909r1,-1l4409,1906r2,-1l4412,1905r2,l4417,1905r1,l4420,1906r2,2l4423,1909r,1l4424,1912r,3l4424,1935r,1l4423,1939r,1l4422,1941r-2,1l4418,1943r-1,l4414,1945r-2,-2l4411,1943r-2,-1l4407,1941r-1,-1l4406,1939r-2,-3l4404,1935xm4404,1875r,-20l4404,1853r2,-3l4406,1849r1,-1l4409,1847r2,-1l4412,1846r2,l4417,1846r1,l4420,1847r2,1l4423,1849r,1l4424,1853r,2l4424,1875r,2l4423,1879r,1l4422,1881r-2,2l4418,1884r-1,l4414,1885r-2,-1l4411,1884r-2,-1l4407,1881r-1,-1l4406,1879r-2,-2l4404,1875xm4404,1816r,-20l4404,1793r2,-2l4406,1790r1,-2l4409,1787r2,-1l4412,1786r2,l4417,1786r1,l4420,1787r2,1l4423,1790r,1l4424,1793r,3l4424,1816r,1l4423,1819r,2l4422,1822r-2,1l4418,1824r-1,l4414,1826r-2,-2l4411,1824r-2,-1l4407,1822r-1,-1l4406,1819r-2,-2l4404,1816xm4404,1756r,-20l4404,1734r2,-3l4406,1730r1,-1l4409,1728r2,-1l4412,1727r2,l4417,1727r1,l4420,1728r2,1l4423,1730r,1l4424,1734r,2l4424,1756r,2l4423,1760r,1l4422,1762r-2,2l4418,1765r-1,l4414,1766r-2,-1l4411,1765r-2,-1l4407,1762r-1,-1l4406,1760r-2,-2l4404,1756xm4404,1697r,-20l4404,1674r2,-2l4406,1671r1,-2l4409,1668r2,-1l4412,1667r2,l4417,1667r1,l4420,1668r2,1l4423,1671r,1l4424,1674r,3l4424,1697r,1l4423,1700r,2l4422,1703r-2,1l4418,1705r-1,l4414,1707r-2,-2l4411,1705r-2,-1l4407,1703r-1,-1l4406,1700r-2,-2l4404,1697xm4404,1637r,-20l4404,1615r2,-3l4406,1611r1,-1l4409,1609r2,-1l4412,1608r2,l4417,1608r1,l4420,1609r2,1l4423,1611r,1l4424,1615r,2l4424,1637r,1l4423,1641r,1l4422,1643r-2,2l4418,1646r-1,l4414,1647r-2,-1l4411,1646r-2,-1l4407,1643r-1,-1l4406,1641r-2,-3l4404,1637xm4404,1578r,-20l4404,1555r2,-2l4406,1552r1,-2l4409,1549r2,-1l4412,1548r2,l4417,1548r1,l4420,1549r2,1l4423,1552r,1l4424,1555r,3l4424,1578r,1l4423,1581r,2l4422,1584r-2,1l4418,1586r-1,l4414,1588r-2,-2l4411,1586r-2,-1l4407,1584r-1,-1l4406,1581r-2,-2l4404,1578xm4404,1518r,-20l4404,1496r2,-3l4406,1492r1,-1l4409,1490r2,-2l4412,1488r2,l4417,1488r1,l4420,1490r2,1l4423,1492r,1l4424,1496r,2l4424,1518r,1l4423,1522r,1l4422,1524r-2,2l4418,1527r-1,l4414,1528r-2,-1l4411,1527r-2,-1l4407,1524r-1,-1l4406,1522r-2,-3l4404,1518xm4404,1459r,-20l4404,1436r2,-2l4406,1433r1,-2l4409,1430r2,-1l4412,1429r2,l4417,1429r1,l4420,1430r2,1l4423,1433r,1l4424,1436r,3l4424,1459r,1l4423,1462r,2l4422,1465r-2,1l4418,1467r-1,l4414,1469r-2,-2l4411,1467r-2,-1l4407,1465r-1,-1l4406,1462r-2,-2l4404,1459xm4404,1399r,-20l4404,1377r2,-3l4406,1373r1,-1l4409,1371r2,-2l4412,1369r2,l4417,1369r1,l4420,1371r2,1l4423,1373r,1l4424,1377r,2l4424,1399r,1l4423,1403r,1l4422,1405r-2,2l4418,1408r-1,l4414,1409r-2,-1l4411,1408r-2,-1l4407,1405r-1,-1l4406,1403r-2,-3l4404,1399xm4404,1340r,-20l4404,1317r2,-2l4406,1314r1,-2l4409,1311r2,-1l4412,1310r2,l4417,1310r1,l4420,1311r2,1l4423,1314r,1l4424,1317r,3l4424,1340r,1l4423,1343r,2l4422,1346r-2,1l4418,1348r-1,l4414,1350r-2,-2l4411,1348r-2,-1l4407,1346r-1,-1l4406,1343r-2,-2l4404,1340xm4404,1280r,-20l4404,1258r2,-3l4406,1254r1,-1l4409,1252r2,-2l4412,1250r2,l4417,1250r1,l4420,1252r2,1l4423,1254r,1l4424,1258r,2l4424,1280r,1l4423,1284r,1l4422,1286r-2,2l4418,1289r-1,l4414,1290r-2,-1l4411,1289r-2,-1l4407,1286r-1,-1l4406,1284r-2,-3l4404,1280xm4404,1221r,-20l4404,1198r2,-2l4406,1195r1,-2l4409,1192r2,-1l4412,1191r2,l4417,1191r1,l4420,1192r2,1l4423,1195r,1l4424,1198r,3l4424,1221r,1l4423,1224r,2l4422,1227r-2,1l4418,1229r-1,l4414,1231r-2,-2l4411,1229r-2,-1l4407,1227r-1,-1l4406,1224r-2,-2l4404,1221xm4404,1161r,-20l4404,1139r2,-3l4406,1135r1,-1l4409,1133r2,-2l4412,1131r2,l4417,1131r1,l4420,1133r2,1l4423,1135r,1l4424,1139r,2l4424,1161r,1l4423,1165r,1l4422,1167r-2,2l4418,1170r-1,l4414,1171r-2,-1l4411,1170r-2,-1l4407,1167r-1,-1l4406,1165r-2,-3l4404,1161xm4404,1102r,-20l4404,1079r2,-2l4406,1076r1,-2l4409,1073r2,-1l4412,1072r2,l4417,1072r1,l4420,1073r2,1l4423,1076r,1l4424,1079r,3l4424,1102r,1l4423,1105r,2l4422,1108r-2,1l4418,1110r-1,l4414,1112r-2,-2l4411,1110r-2,-1l4407,1108r-1,-1l4406,1105r-2,-2l4404,1102xm4404,1042r,-20l4404,1020r2,-3l4406,1016r1,-1l4409,1014r2,-2l4412,1012r2,l4417,1012r1,l4420,1014r2,1l4423,1016r,1l4424,1020r,2l4424,1042r,1l4423,1046r,1l4422,1048r-2,2l4418,1051r-1,l4414,1052r-2,-1l4411,1051r-2,-1l4407,1048r-1,-1l4406,1046r-2,-3l4404,1042xm4404,983r,-20l4404,960r2,-2l4406,957r1,-2l4409,954r2,-1l4412,953r2,l4417,953r1,l4420,954r2,1l4423,957r,1l4424,960r,3l4424,983r,1l4423,986r,2l4422,989r-2,1l4418,991r-1,l4414,993r-2,-2l4411,991r-2,-1l4407,989r-1,-1l4406,986r-2,-2l4404,983xm4404,923r,-20l4404,901r2,-3l4406,897r1,-1l4409,895r2,-2l4412,893r2,l4417,893r1,l4420,895r2,1l4423,897r,1l4424,901r,2l4424,923r,1l4423,927r,1l4422,929r-2,2l4418,932r-1,l4414,933r-2,-1l4411,932r-2,-1l4407,929r-1,-1l4406,927r-2,-3l4404,923xm4404,864r,-20l4404,841r2,-2l4406,838r1,-2l4409,835r2,-1l4412,834r2,l4417,834r1,l4420,835r2,1l4423,838r,1l4424,841r,3l4424,864r,1l4423,867r,2l4422,870r-2,1l4418,872r-1,l4414,874r-2,-2l4411,872r-2,-1l4407,870r-1,-1l4406,867r-2,-2l4404,864xm4404,804r,-20l4404,782r2,-3l4406,778r1,-1l4409,776r2,-2l4412,774r2,l4417,774r1,l4420,776r2,1l4423,778r,1l4424,782r,2l4424,804r,1l4423,808r,1l4422,810r-2,2l4418,813r-1,l4414,814r-2,-1l4411,813r-2,-1l4407,810r-1,-1l4406,808r-2,-3l4404,804xm4404,745r,-20l4404,722r2,-2l4406,719r1,-2l4409,716r2,-1l4412,715r2,l4417,715r1,l4420,716r2,1l4423,719r,1l4424,722r,3l4424,745r,1l4423,748r,2l4422,751r-2,1l4418,753r-1,l4414,755r-2,-2l4411,753r-2,-1l4407,751r-1,-1l4406,748r-2,-2l4404,745xm4404,685r,-20l4404,663r2,-3l4406,659r1,-1l4409,657r2,-2l4412,655r2,l4417,655r1,l4420,657r2,1l4423,659r,1l4424,663r,2l4424,685r,1l4423,689r,1l4422,691r-2,2l4418,694r-1,l4414,695r-2,-1l4411,694r-2,-1l4407,691r-1,-1l4406,689r-2,-3l4404,685xm4404,626r,-20l4404,603r2,-2l4406,600r1,-2l4409,597r2,-1l4412,596r2,l4417,596r1,l4420,597r2,1l4423,600r,1l4424,603r,3l4424,626r,1l4423,629r,2l4422,632r-2,1l4418,634r-1,l4414,636r-2,-2l4411,634r-2,-1l4407,632r-1,-1l4406,629r-2,-2l4404,626xm4404,566r,-20l4404,544r2,-3l4406,540r1,-1l4409,538r2,-2l4412,536r2,l4417,536r1,l4420,538r2,1l4423,540r,1l4424,544r,2l4424,566r,1l4423,570r,1l4422,572r-2,2l4418,575r-1,l4414,576r-2,-1l4411,575r-2,-1l4407,572r-1,-1l4406,570r-2,-3l4404,566xm4404,507r,-20l4404,484r2,-2l4406,481r1,-2l4409,478r2,-1l4412,477r2,l4417,477r1,l4420,478r2,1l4423,481r,1l4424,484r,3l4424,507r,1l4423,510r,2l4422,513r-2,1l4418,515r-1,l4414,517r-2,-2l4411,515r-2,-1l4407,513r-1,-1l4406,510r-2,-2l4404,507xm4404,447r,-20l4404,425r2,-3l4406,421r1,-1l4409,419r2,-2l4412,417r2,l4417,417r1,l4420,419r2,1l4423,421r,1l4424,425r,2l4424,447r,1l4423,451r,1l4422,453r-2,2l4418,456r-1,l4414,457r-2,-1l4411,456r-2,-1l4407,453r-1,-1l4406,451r-2,-3l4404,447xm4404,388r,-20l4404,365r2,-2l4406,362r1,-2l4409,359r2,-1l4412,358r2,l4417,358r1,l4420,359r2,1l4423,362r,1l4424,365r,3l4424,388r,1l4423,391r,2l4422,394r-2,1l4418,396r-1,l4414,398r-2,-2l4411,396r-2,-1l4407,394r-1,-1l4406,391r-2,-2l4404,388xm4404,328r,-20l4404,306r2,-3l4406,302r1,-1l4409,300r2,-2l4412,298r2,l4417,298r1,l4420,300r2,1l4423,302r,1l4424,306r,2l4424,328r,1l4423,332r,1l4422,334r-2,2l4418,337r-1,l4414,338r-2,-1l4411,337r-2,-1l4407,334r-1,-1l4406,332r-2,-3l4404,328xm4404,269r,-20l4404,246r2,-2l4406,243r1,-2l4409,240r2,-1l4412,239r2,l4417,239r1,l4420,240r2,1l4423,243r,1l4424,246r,3l4424,269r,1l4423,272r,2l4422,275r-2,1l4418,277r-1,l4414,279r-2,-2l4411,277r-2,-1l4407,275r-1,-1l4406,272r-2,-2l4404,269xm4404,209r,-20l4404,187r2,-3l4406,183r1,-1l4409,181r2,-2l4412,179r2,l4417,179r1,l4420,181r2,1l4423,183r,1l4424,187r,2l4424,209r,1l4423,213r,1l4422,215r-2,2l4418,218r-1,l4414,219r-2,-1l4411,218r-2,-1l4407,215r-1,-1l4406,213r-2,-3l4404,209xm4404,150r,-7l4402,131r,-2l4402,127r1,-2l4403,124r4,-3l4408,120r3,l4412,120r2,l4415,120r3,1l4420,124r,2l4422,129r2,13l4424,148r,3l4423,152r,3l4422,156r-2,1l4418,158r-1,l4414,160r-1,-2l4411,158r-2,-1l4407,156r-1,-1l4406,153r-2,-1l4404,150xm4389,96r-1,-5l4381,80r,1l4380,79r,-1l4380,75r,-1l4380,72r1,-2l4382,68r1,-1l4384,65r3,l4388,65r3,l4392,65r2,2l4396,68r1,1l4398,70r8,13l4408,88r,2l4408,91r,3l4408,95r-1,3l4407,99r-3,1l4403,101r-2,l4399,101r-2,l4396,101r-3,-1l4392,100r-1,-2l4389,96xm4356,53r-3,-3l4344,43r-3,-1l4340,41r-1,-2l4337,38r,-2l4336,34r1,-2l4337,31r2,-3l4340,27r1,-1l4342,24r3,-1l4346,23r3,l4350,24r2,2l4355,27r12,9l4370,38r1,1l4372,42r,1l4372,45r,2l4372,49r-1,1l4370,52r-2,1l4367,54r-2,1l4363,55r-2,l4360,54r-3,l4356,53xm4308,26r-2,l4293,22r-3,l4288,21r-1,l4284,18r-1,-2l4282,14r,-2l4282,11r1,-3l4283,7r2,-4l4288,3r1,-1l4291,2r2,l4298,3r16,4l4315,7r1,1l4318,10r1,1l4320,12r,2l4321,16r,2l4320,19r,3l4319,23r-3,1l4315,26r-1,l4311,27r-1,-1l4308,26xm4252,19r-20,l4231,19r-3,-1l4227,17r-1,-1l4225,14r-2,-1l4222,11r,-1l4222,7r1,-1l4225,3r1,-1l4227,1r1,-1l4231,r1,l4252,r2,l4256,r2,1l4259,2r1,1l4262,6r,1l4262,10r,1l4262,13r-2,1l4259,16r-1,1l4256,18r-2,1l4252,19xm4192,19r-20,l4171,19r-2,-1l4168,17r-2,-1l4165,14r-1,-1l4163,11r,-1l4163,7r1,-1l4165,3r1,-1l4168,1r1,-1l4171,r1,l4192,r3,l4196,r3,1l4200,2r1,1l4202,6r,1l4202,10r,1l4202,13r-1,1l4200,16r-1,1l4196,18r-1,1l4192,19xm4133,19r-20,l4112,19r-3,-1l4108,17r-1,-1l4106,14r-2,-1l4103,11r,-1l4103,7r1,-1l4106,3r1,-1l4108,1r1,-1l4112,r1,l4133,r2,l4137,r2,1l4140,2r1,1l4143,6r,1l4143,10r,1l4143,13r-2,1l4140,16r-1,1l4137,18r-2,1l4133,19xm4073,19r-20,l4052,19r-2,-1l4048,17r-1,-1l4046,14r-1,-1l4044,11r,-1l4044,7r1,-1l4046,3r1,-1l4048,1r2,-1l4052,r1,l4073,r3,l4077,r2,1l4081,2r1,1l4083,6r,1l4083,10r,1l4083,13r-1,1l4081,16r-2,1l4077,18r-1,1l4073,19xm4014,19r-20,l3993,19r-3,-1l3989,17r-1,-1l3986,14r-1,-1l3984,11r,-1l3984,7r1,-1l3986,3r2,-1l3989,1r1,-1l3993,r1,l4014,r2,l4017,r3,1l4021,2r1,1l4024,6r,1l4024,10r,1l4024,13r-2,1l4021,16r-1,1l4017,18r-1,1l4014,19xm3954,19r-20,l3933,19r-2,-1l3929,17r-1,-1l3927,14r-1,-1l3924,11r,-1l3924,7r2,-1l3927,3r1,-1l3929,1r2,-1l3933,r1,l3954,r3,l3958,r2,1l3962,2r1,1l3964,6r,1l3964,10r,1l3964,13r-1,1l3962,16r-2,1l3958,18r-1,1l3954,19xm3895,19r-20,l3874,19r-3,-1l3870,17r-1,-1l3867,14r-1,-1l3865,11r,-1l3865,7r1,-1l3867,3r2,-1l3870,1r1,-1l3874,r1,l3895,r2,l3898,r3,1l3902,2r1,1l3905,6r,1l3905,10r,1l3905,13r-2,1l3902,16r-1,1l3898,18r-1,1l3895,19xm3835,19r-20,l3814,19r-2,-1l3810,17r-1,-1l3808,14r-1,-1l3805,11r,-1l3805,7r2,-1l3808,3r1,-1l3810,1r2,-1l3814,r1,l3835,r3,l3839,r2,1l3843,2r1,1l3845,6r,1l3845,10r,1l3845,13r-1,1l3843,16r-2,1l3839,18r-1,1l3835,19xm3776,19r-20,l3755,19r-3,-1l3751,17r-1,-1l3748,14r-1,-1l3746,11r,-1l3746,7r1,-1l3748,3r2,-1l3751,1r1,-1l3755,r1,l3776,r2,l3779,r3,1l3783,2r1,1l3786,6r,1l3786,10r,1l3786,13r-2,1l3783,16r-1,1l3779,18r-1,1l3776,19xm3716,19r-20,l3695,19r-2,-1l3691,17r-1,-1l3689,14r-1,-1l3686,11r,-1l3686,7r2,-1l3689,3r1,-1l3691,1r2,-1l3695,r1,l3716,r3,l3720,r2,1l3724,2r1,1l3726,6r,1l3726,10r,1l3726,13r-1,1l3724,16r-2,1l3720,18r-1,1l3716,19xm3657,19r-20,l3636,19r-3,-1l3632,17r-1,-1l3629,14r-1,-1l3627,11r,-1l3627,7r1,-1l3629,3r2,-1l3632,1r1,-1l3636,r1,l3657,r2,l3660,r3,1l3664,2r1,1l3667,6r,1l3667,10r,1l3667,13r-2,1l3664,16r-1,1l3660,18r-1,1l3657,19xm3597,19r-20,l3576,19r-2,-1l3572,17r-1,-1l3570,14r-1,-1l3567,11r,-1l3567,7r2,-1l3570,3r1,-1l3572,1r2,-1l3576,r1,l3597,r3,l3601,r2,1l3605,2r1,1l3607,6r,1l3607,10r,1l3607,13r-1,1l3605,16r-2,1l3601,18r-1,1l3597,19xm3538,19r-20,l3517,19r-3,-1l3513,17r-1,-1l3510,14r-1,-1l3508,11r,-1l3508,7r1,-1l3510,3r2,-1l3513,1r1,-1l3517,r1,l3538,r2,l3541,r3,1l3545,2r1,1l3548,6r,1l3548,10r,1l3548,13r-2,1l3545,16r-1,1l3541,18r-1,1l3538,19xm3478,19r-20,l3457,19r-2,-1l3453,17r-1,-1l3451,14r-1,-1l3448,11r,-1l3448,7r2,-1l3451,3r1,-1l3453,1r2,-1l3457,r1,l3478,r3,l3482,r2,1l3486,2r1,1l3488,6r,1l3488,10r,1l3488,13r-1,1l3486,16r-2,1l3482,18r-1,1l3478,19xm3419,19r-20,l3398,19r-3,-1l3394,17r-1,-1l3391,14r-1,-1l3389,11r,-1l3389,7r1,-1l3391,3r2,-1l3394,1r1,-1l3398,r1,l3419,r2,l3422,r3,1l3426,2r1,1l3429,6r,1l3429,10r,1l3429,13r-2,1l3426,16r-1,1l3422,18r-1,1l3419,19xm3359,19r-20,l3338,19r-2,-1l3334,17r-1,-1l3332,14r-1,-1l3329,11r,-1l3329,7r2,-1l3332,3r1,-1l3334,1r2,-1l3338,r1,l3359,r3,l3363,r2,1l3367,2r1,1l3369,6r,1l3369,10r,1l3369,13r-1,1l3367,16r-2,1l3363,18r-1,1l3359,19xm3300,19r-20,l3279,19r-3,-1l3275,17r-1,-1l3272,14r-1,-1l3270,11r,-1l3270,7r1,-1l3272,3r2,-1l3275,1r1,-1l3279,r1,l3300,r2,l3303,r3,1l3307,2r1,1l3310,6r,1l3310,10r,1l3310,13r-2,1l3307,16r-1,1l3303,18r-1,1l3300,19xm3240,19r-20,l3219,19r-2,-1l3215,17r-1,-1l3213,14r-1,-1l3210,11r,-1l3210,7r2,-1l3213,3r1,-1l3215,1r2,-1l3219,r1,l3240,r3,l3244,r2,1l3248,2r1,1l3250,6r,1l3250,10r,1l3250,13r-1,1l3248,16r-2,1l3244,18r-1,1l3240,19xm3181,19r-20,l3159,19r-2,-1l3156,17r-1,-1l3153,14r-1,-1l3151,11r,-1l3151,7r1,-1l3153,3r2,-1l3156,1r1,-1l3159,r2,l3181,r2,l3184,r3,1l3188,2r1,1l3190,6r,1l3190,10r,1l3190,13r-1,1l3188,16r-1,1l3184,18r-1,1l3181,19xm3121,19r-20,l3100,19r-3,-1l3096,17r-1,-1l3094,14r-1,-1l3091,11r,-1l3091,7r2,-1l3094,3r1,-1l3096,1r1,-1l3100,r1,l3121,r3,l3125,r2,1l3128,2r2,1l3131,6r,1l3131,10r,1l3131,13r-1,1l3128,16r-1,1l3125,18r-1,1l3121,19xm3062,19r-20,l3040,19r-2,-1l3037,17r-2,-1l3034,14r-1,-1l3032,11r,-1l3032,7r1,-1l3034,3r1,-1l3037,1r1,-1l3040,r2,l3062,r2,l3065,r3,1l3069,2r1,1l3071,6r,1l3071,10r,1l3071,13r-1,1l3069,16r-1,1l3065,18r-1,1l3062,19xm3002,19r-20,l2981,19r-3,-1l2977,17r-1,-1l2975,14r-2,-1l2972,11r,-1l2972,7r1,-1l2975,3r1,-1l2977,1r1,-1l2981,r1,l3002,r2,l3006,r2,1l3009,2r2,1l3012,6r,1l3012,10r,1l3012,13r-1,1l3009,16r-1,1l3006,18r-2,1l3002,19xm2943,19r-20,l2921,19r-2,-1l2918,17r-2,-1l2915,14r-1,-1l2913,11r,-1l2913,7r1,-1l2915,3r1,-1l2918,1r1,-1l2921,r2,l2943,r2,l2946,r3,1l2950,2r1,1l2952,6r,1l2952,10r,1l2952,13r-1,1l2950,16r-1,1l2946,18r-1,1l2943,19xm2883,19r-20,l2862,19r-3,-1l2858,17r-1,-1l2856,14r-2,-1l2853,11r,-1l2853,7r1,-1l2856,3r1,-1l2858,1r1,-1l2862,r1,l2883,r2,l2887,r2,1l2890,2r2,1l2893,6r,1l2893,10r,1l2893,13r-1,1l2890,16r-1,1l2887,18r-2,1l2883,19xm2823,19r-19,l2802,19r-2,-1l2799,17r-2,-1l2796,14r-1,-1l2794,11r,-1l2794,7r1,-1l2796,3r1,-1l2799,1r1,-1l2802,r2,l2823,r3,l2827,r3,1l2831,2r1,1l2833,6r,1l2833,10r,1l2833,13r-1,1l2831,16r-1,1l2827,18r-1,1l2823,19xm2764,19r-20,l2743,19r-3,-1l2739,17r-1,-1l2737,14r-2,-1l2734,11r,-1l2734,7r1,-1l2737,3r1,-1l2739,1r1,-1l2743,r1,l2764,r2,l2768,r2,1l2771,2r2,1l2774,6r,1l2774,10r,1l2774,13r-1,1l2771,16r-1,1l2768,18r-2,1l2764,19xm2704,19r-19,l2683,19r-2,-1l2680,17r-2,-1l2677,14r-1,-1l2675,11r,-1l2675,7r1,-1l2677,3r1,-1l2680,1r1,-1l2683,r2,l2704,r3,l2708,r3,1l2712,2r1,1l2714,6r,1l2714,10r,1l2714,13r-1,1l2712,16r-1,1l2708,18r-1,1l2704,19xm2645,19r-20,l2624,19r-3,-1l2620,17r-1,-1l2618,14r-2,-1l2615,11r,-1l2615,7r1,-1l2618,3r1,-1l2620,1r1,-1l2624,r1,l2645,r2,l2649,r2,1l2652,2r2,1l2655,6r,1l2655,10r,1l2655,13r-1,1l2652,16r-1,1l2649,18r-2,1l2645,19xm2585,19r-19,l2564,19r-2,-1l2561,17r-2,-1l2558,14r-1,-1l2556,11r,-1l2556,7r1,-1l2558,3r1,-1l2561,1r1,-1l2564,r2,l2585,r3,l2589,r3,1l2593,2r1,1l2595,6r,1l2595,10r,1l2595,13r-1,1l2593,16r-1,1l2589,18r-1,1l2585,19xm2526,19r-20,l2505,19r-3,-1l2501,17r-1,-1l2499,14r-2,-1l2496,11r,-1l2496,7r1,-1l2499,3r1,-1l2501,1r1,-1l2505,r1,l2526,r2,l2530,r2,1l2533,2r2,1l2536,6r,1l2536,10r,1l2536,13r-1,1l2533,16r-1,1l2530,18r-2,1l2526,19xm2466,19r-19,l2445,19r-2,-1l2442,17r-2,-1l2439,14r-1,-1l2437,11r,-1l2437,7r1,-1l2439,3r1,-1l2442,1r1,-1l2445,r2,l2466,r3,l2470,r3,1l2474,2r1,1l2476,6r,1l2476,10r,1l2476,13r-1,1l2474,16r-1,1l2470,18r-1,1l2466,19xm2407,19r-20,l2386,19r-3,-1l2382,17r-1,-1l2380,14r-2,-1l2377,11r,-1l2377,7r1,-1l2380,3r1,-1l2382,1r1,-1l2386,r1,l2407,r2,l2411,r2,1l2414,2r2,1l2417,6r,1l2417,10r,1l2417,13r-1,1l2414,16r-1,1l2411,18r-2,1l2407,19xm2347,19r-19,l2326,19r-2,-1l2323,17r-2,-1l2320,14r-1,-1l2318,11r,-1l2318,7r1,-1l2320,3r1,-1l2323,1r1,-1l2326,r2,l2347,r3,l2351,r3,1l2355,2r1,1l2357,6r,1l2357,10r,1l2357,13r-1,1l2355,16r-1,1l2351,18r-1,1l2347,19xm2288,19r-20,l2267,19r-3,-1l2263,17r-1,-1l2261,14r-2,-1l2258,11r,-1l2258,7r1,-1l2261,3r1,-1l2263,1r1,-1l2267,r1,l2288,r2,l2292,r2,1l2295,2r2,1l2298,6r,1l2298,10r,1l2298,13r-1,1l2295,16r-1,1l2292,18r-2,1l2288,19xm2228,19r-20,l2207,19r-2,-1l2204,17r-2,-1l2201,14r-1,-1l2199,11r,-1l2199,7r1,-1l2201,3r1,-1l2204,1r1,-1l2207,r1,l2228,r3,l2232,r3,1l2236,2r1,1l2238,6r,1l2238,10r,1l2238,13r-1,1l2236,16r-1,1l2232,18r-1,1l2228,19xm2169,19r-20,l2148,19r-3,-1l2144,17r-1,-1l2142,14r-2,-1l2139,11r,-1l2139,7r1,-1l2142,3r1,-1l2144,1r1,-1l2148,r1,l2169,r2,l2173,r2,1l2176,2r1,1l2179,6r,1l2179,10r,1l2179,13r-2,1l2176,16r-1,1l2173,18r-2,1l2169,19xm2109,19r-20,l2088,19r-2,-1l2085,17r-2,-1l2082,14r-1,-1l2080,11r,-1l2080,7r1,-1l2082,3r1,-1l2085,1r1,-1l2088,r1,l2109,r3,l2113,r2,1l2117,2r1,1l2119,6r,1l2119,10r,1l2119,13r-1,1l2117,16r-2,1l2113,18r-1,1l2109,19xm2050,19r-20,l2029,19r-3,-1l2025,17r-1,-1l2023,14r-2,-1l2020,11r,-1l2020,7r1,-1l2023,3r1,-1l2025,1r1,-1l2029,r1,l2050,r2,l2054,r2,1l2057,2r1,1l2060,6r,1l2060,10r,1l2060,13r-2,1l2057,16r-1,1l2054,18r-2,1l2050,19xm1990,19r-20,l1969,19r-2,-1l1965,17r-1,-1l1963,14r-1,-1l1961,11r,-1l1961,7r1,-1l1963,3r1,-1l1965,1r2,-1l1969,r1,l1990,r3,l1994,r2,1l1998,2r1,1l2000,6r,1l2000,10r,1l2000,13r-1,1l1998,16r-2,1l1994,18r-1,1l1990,19xm1931,19r-20,l1910,19r-3,-1l1906,17r-1,-1l1903,14r-1,-1l1901,11r,-1l1901,7r1,-1l1903,3r2,-1l1906,1r1,-1l1910,r1,l1931,r2,l1934,r3,1l1938,2r1,1l1941,6r,1l1941,10r,1l1941,13r-2,1l1938,16r-1,1l1934,18r-1,1l1931,19xm1871,19r-20,l1850,19r-2,-1l1846,17r-1,-1l1844,14r-1,-1l1841,11r,-1l1841,7r2,-1l1844,3r1,-1l1846,1r2,-1l1850,r1,l1871,r3,l1875,r2,1l1879,2r1,1l1881,6r,1l1881,10r,1l1881,13r-1,1l1879,16r-2,1l1875,18r-1,1l1871,19xm1812,19r-20,l1791,19r-3,-1l1787,17r-1,-1l1784,14r-1,-1l1782,11r,-1l1782,7r1,-1l1784,3r2,-1l1787,1r1,-1l1791,r1,l1812,r2,l1815,r3,1l1819,2r1,1l1822,6r,1l1822,10r,1l1822,13r-2,1l1819,16r-1,1l1815,18r-1,1l1812,19xm1752,19r-20,l1731,19r-2,-1l1727,17r-1,-1l1725,14r-1,-1l1722,11r,-1l1722,7r2,-1l1725,3r1,-1l1727,1r2,-1l1731,r1,l1752,r3,l1756,r2,1l1760,2r1,1l1762,6r,1l1762,10r,1l1762,13r-1,1l1760,16r-2,1l1756,18r-1,1l1752,19xm1693,19r-20,l1672,19r-3,-1l1668,17r-1,-1l1665,14r-1,-1l1663,11r,-1l1663,7r1,-1l1665,3r2,-1l1668,1r1,-1l1672,r1,l1693,r2,l1696,r3,1l1700,2r1,1l1703,6r,1l1703,10r,1l1703,13r-2,1l1700,16r-1,1l1696,18r-1,1l1693,19xm1633,19r-20,l1612,19r-2,-1l1608,17r-1,-1l1606,14r-1,-1l1603,11r,-1l1603,7r2,-1l1606,3r1,-1l1608,1r2,-1l1612,r1,l1633,r3,l1637,r2,1l1641,2r1,1l1643,6r,1l1643,10r,1l1643,13r-1,1l1641,16r-2,1l1637,18r-1,1l1633,19xm1574,19r-20,l1553,19r-3,-1l1549,17r-1,-1l1546,14r-1,-1l1544,11r,-1l1544,7r1,-1l1546,3r2,-1l1549,1r1,-1l1553,r1,l1574,r2,l1577,r3,1l1581,2r1,1l1584,6r,1l1584,10r,1l1584,13r-2,1l1581,16r-1,1l1577,18r-1,1l1574,19xm1514,19r-20,l1493,19r-2,-1l1489,17r-1,-1l1487,14r-1,-1l1484,11r,-1l1484,7r2,-1l1487,3r1,-1l1489,1r2,-1l1493,r1,l1514,r3,l1518,r2,1l1522,2r1,1l1524,6r,1l1524,10r,1l1524,13r-1,1l1522,16r-2,1l1518,18r-1,1l1514,19xm1455,19r-20,l1434,19r-3,-1l1430,17r-1,-1l1427,14r-1,-1l1425,11r,-1l1425,7r1,-1l1427,3r2,-1l1430,1r1,-1l1434,r1,l1455,r2,l1458,r3,1l1462,2r1,1l1465,6r,1l1465,10r,1l1465,13r-2,1l1462,16r-1,1l1458,18r-1,1l1455,19xm1395,19r-20,l1374,19r-2,-1l1370,17r-1,-1l1368,14r-1,-1l1365,11r,-1l1365,7r2,-1l1368,3r1,-1l1370,1r2,-1l1374,r1,l1395,r3,l1399,r2,1l1403,2r1,1l1405,6r,1l1405,10r,1l1405,13r-1,1l1403,16r-2,1l1399,18r-1,1l1395,19xm1336,19r-20,l1315,19r-3,-1l1311,17r-1,-1l1308,14r-1,-1l1306,11r,-1l1306,7r1,-1l1308,3r2,-1l1311,1r1,-1l1315,r1,l1336,r2,l1339,r3,1l1343,2r1,1l1346,6r,1l1346,10r,1l1346,13r-2,1l1343,16r-1,1l1339,18r-1,1l1336,19xm1276,19r-20,l1255,19r-2,-1l1251,17r-1,-1l1249,14r-1,-1l1246,11r,-1l1246,7r2,-1l1249,3r1,-1l1251,1r2,-1l1255,r1,l1276,r3,l1280,r2,1l1284,2r1,1l1286,6r,1l1286,10r,1l1286,13r-1,1l1284,16r-2,1l1280,18r-1,1l1276,19xm1217,19r-20,l1196,19r-3,-1l1192,17r-1,-1l1189,14r-1,-1l1187,11r,-1l1187,7r1,-1l1189,3r2,-1l1192,1r1,-1l1196,r1,l1217,r2,l1220,r3,1l1224,2r1,1l1227,6r,1l1227,10r,1l1227,13r-2,1l1224,16r-1,1l1220,18r-1,1l1217,19xm1157,19r-20,l1136,19r-2,-1l1132,17r-1,-1l1130,14r-1,-1l1127,11r,-1l1127,7r2,-1l1130,3r1,-1l1132,1r2,-1l1136,r1,l1157,r3,l1161,r2,1l1165,2r1,1l1167,6r,1l1167,10r,1l1167,13r-1,1l1165,16r-2,1l1161,18r-1,1l1157,19xm1098,19r-20,l1076,19r-2,-1l1073,17r-1,-1l1070,14r-1,-1l1068,11r,-1l1068,7r1,-1l1070,3r2,-1l1073,1r1,-1l1076,r2,l1098,r2,l1101,r3,1l1105,2r1,1l1107,6r,1l1107,10r,1l1107,13r-1,1l1105,16r-1,1l1101,18r-1,1l1098,19xm1038,19r-20,l1017,19r-3,-1l1013,17r-1,-1l1011,14r-1,-1l1008,11r,-1l1008,7r2,-1l1011,3r1,-1l1013,1r1,-1l1017,r1,l1038,r3,l1042,r2,1l1045,2r2,1l1048,6r,1l1048,10r,1l1048,13r-1,1l1045,16r-1,1l1042,18r-1,1l1038,19xm979,19r-20,l957,19r-2,-1l954,17r-2,-1l951,14r-1,-1l949,11r,-1l949,7r1,-1l951,3r1,-1l954,1,955,r2,l959,r20,l981,r1,l985,1r1,1l987,3r1,3l988,7r,3l988,11r,2l987,14r-1,2l985,17r-3,1l981,19r-2,xm919,19r-20,l898,19r-3,-1l894,17r-1,-1l892,14r-2,-1l889,11r,-1l889,7r1,-1l892,3r1,-1l894,1,895,r3,l899,r20,l921,r2,l925,1r1,1l928,3r1,3l929,7r,3l929,11r,2l928,14r-2,2l925,17r-2,1l921,19r-2,xm859,19r-19,l838,19r-2,-1l835,17r-2,-1l832,14r-1,-1l830,11r,-1l830,7r1,-1l832,3r1,-1l835,1,836,r2,l840,r19,l862,r1,l866,1r1,1l868,3r1,3l869,7r,3l869,11r,2l868,14r-1,2l866,17r-3,1l862,19r-3,xm800,19r-20,l779,19r-3,-1l775,17r-1,-1l773,14r-2,-1l770,11r,-1l770,7r1,-1l773,3r1,-1l775,1,776,r3,l780,r20,l802,r2,l806,1r1,1l809,3r1,3l810,7r,3l810,11r,2l809,14r-2,2l806,17r-2,1l802,19r-2,xm740,19r-19,l719,19r-2,-1l716,17r-2,-1l713,14r-1,-1l711,11r,-1l711,7r1,-1l713,3r1,-1l716,1,717,r2,l721,r19,l743,r1,l747,1r1,1l749,3r1,3l750,7r,3l750,11r,2l749,14r-1,2l747,17r-3,1l743,19r-3,xm681,19r-20,l660,19r-3,-1l656,17r-1,-1l654,14r-2,-1l651,11r,-1l651,7r1,-1l654,3r1,-1l656,1,657,r3,l661,r20,l683,r2,l687,1r1,1l690,3r1,3l691,7r,3l691,11r,2l690,14r-2,2l687,17r-2,1l683,19r-2,xm621,19r-19,l600,19r-2,-1l597,17r-2,-1l594,14r-1,-1l592,11r,-1l592,7r1,-1l594,3r1,-1l597,1,598,r2,l602,r19,l624,r1,l628,1r1,1l630,3r1,3l631,7r,3l631,11r,2l630,14r-1,2l628,17r-3,1l624,19r-3,xm562,19r-20,l541,19r-3,-1l537,17r-1,-1l535,14r-2,-1l532,11r,-1l532,7r1,-1l535,3r1,-1l537,1,538,r3,l542,r20,l564,r2,l568,1r1,1l571,3r1,3l572,7r,3l572,11r,2l571,14r-2,2l568,17r-2,1l564,19r-2,xm502,19r-19,l481,19r-2,-1l478,17r-2,-1l475,14r-1,-1l473,11r,-1l473,7r1,-1l475,3r1,-1l478,1,479,r2,l483,r19,l505,r1,l509,1r1,1l511,3r1,3l512,7r,3l512,11r,2l511,14r-1,2l509,17r-3,1l505,19r-3,xm443,19r-20,l422,19r-3,-1l418,17r-1,-1l416,14r-2,-1l413,11r,-1l413,7r1,-1l416,3r1,-1l418,1,419,r3,l423,r20,l445,r2,l449,1r1,1l452,3r1,3l453,7r,3l453,11r,2l452,14r-2,2l449,17r-2,1l445,19r-2,xm383,19r-19,l362,19r-2,-1l359,17r-2,-1l356,14r-1,-1l354,11r,-1l354,7r1,-1l356,3r1,-1l359,1,360,r2,l364,r19,l386,r1,l390,1r1,1l392,3r1,3l393,7r,3l393,11r,2l392,14r-1,2l390,17r-3,1l386,19r-3,xm324,19r-20,l303,19r-3,-1l299,17r-1,-1l297,14r-2,-1l294,11r,-1l294,7r1,-1l297,3r1,-1l299,1,300,r3,l304,r20,l326,r2,l330,1r1,1l333,3r1,3l334,7r,3l334,11r,2l333,14r-2,2l330,17r-2,1l326,19r-2,xm264,19r-19,l243,19r-2,-1l240,17r-2,-1l237,14r-1,-1l235,11r,-1l235,7r1,-1l237,3r1,-1l240,1,241,r2,l245,r19,l267,r1,l271,1r1,1l273,3r1,3l274,7r,3l274,11r,2l273,14r-1,2l271,17r-3,1l267,19r-3,xm205,19r-20,l184,19r-3,-1l180,17r-1,-1l178,14r-2,-1l175,11r,-1l175,7r1,-1l178,3r1,-1l180,1,181,r3,l185,r20,l207,r2,l211,1r1,1l214,3r1,3l215,7r,3l215,11r,2l214,14r-2,2l211,17r-2,1l207,19r-2,xm147,19r-3,2l130,22r-1,1l127,23r-3,l123,22r-2,l119,21r-1,-2l117,17r,-1l117,13r,-1l117,10r1,-2l121,5r1,l124,3r4,-1l144,1,145,r3,l149,1r1,1l153,2r1,3l154,6r1,1l155,10r,2l155,13r-1,1l153,17r-1,1l150,18r-2,1l147,19xm93,36r,1l81,43r-3,2l77,47r-2,l72,47r-1,l68,47,67,45,66,44,65,43,63,42,62,39r,-1l62,36r1,-2l63,32r2,-1l66,29r5,-2l85,18r2,-1l88,17r3,l92,17r2,1l96,19r1,2l98,23r,1l99,27r,1l98,31r-1,1l97,33r-3,1l93,36xm51,70l44,81r-3,5l40,88r-3,1l36,90r-1,l32,91,31,90r-2,l28,89,25,88,24,86,23,85r,-2l23,81r,-2l23,78r1,-3l28,69,36,59r1,-2l39,55r1,l42,54r2,l46,55r1,l50,57r1,1l52,59r2,3l54,63r,2l54,67r-2,2l51,70xm26,120r-3,11l23,138r-2,2l20,141r-2,4l16,145r-1,1l13,146r-3,l9,146,6,145,4,142,3,141r,-3l3,137r,-2l4,126,6,115r2,-3l8,111r2,-1l11,109r2,-2l15,107r1,l19,107r1,2l23,109r1,1l25,112r,2l26,115r,2l26,120xm20,176r,19l20,198r-1,1l19,202r-1,1l16,204r-2,1l13,205r-3,l8,205r-2,l5,204,3,203,1,202r,-3l,198r,-3l,176r,-2l1,172r,-1l3,169r2,-1l6,167r2,-1l10,166r3,l14,167r2,1l18,169r1,2l19,172r1,2l20,176xm20,235r,20l20,257r-1,2l19,261r-1,1l16,264r-2,1l13,265r-3,l8,265r-2,l5,264,3,262,1,261r,-2l,257r,-2l,235r,-1l1,231r,-1l3,229r2,-1l6,226r2,-1l10,225r3,l14,226r2,2l18,229r1,1l19,231r1,3l20,235xm20,295r,19l20,317r-1,1l19,321r-1,1l16,323r-2,1l13,324r-3,l8,324r-2,l5,323,3,322,1,321r,-3l,317r,-3l,295r,-2l1,291r,-1l3,288r2,-1l6,286r2,-1l10,285r3,l14,286r2,1l18,288r1,2l19,291r1,2l20,295xm20,354r,20l20,376r-1,2l19,380r-1,1l16,383r-2,1l13,384r-3,l8,384r-2,l5,383,3,381,1,380r,-2l,376r,-2l,354r,-1l1,350r,-1l3,348r2,-1l6,345r2,-1l10,344r3,l14,345r2,2l18,348r1,1l19,350r1,3l20,354xm20,414r,20l20,436r-1,1l19,440r-1,1l16,442r-2,1l13,443r-3,l8,443r-2,l5,442,3,441,1,440r,-3l,436r,-2l,414r,-2l1,410r,-1l3,407r2,-1l6,405r2,-1l10,404r3,l14,405r2,1l18,407r1,2l19,410r1,2l20,414xm20,473r,20l20,495r-1,2l19,499r-1,1l16,502r-2,1l13,503r-3,l8,503r-2,l5,502,3,500,1,499r,-2l,495r,-2l,473r,-1l1,469r,-1l3,467r2,-1l6,465r2,-2l10,463r3,l14,465r2,1l18,467r1,1l19,469r1,3l20,473xm20,533r,20l20,555r-1,1l19,559r-1,1l16,561r-2,1l13,562r-3,l8,562r-2,l5,561,3,560,1,559r,-3l,555r,-2l,533r,-2l1,529r,-1l3,526r2,-1l6,524r2,-1l10,523r3,l14,524r2,1l18,526r1,2l19,529r1,2l20,533xm20,592r,20l20,615r-1,1l19,618r-1,1l16,621r-2,1l13,622r-3,l8,622r-2,l5,621,3,619,1,618r,-2l,615r,-3l,592r,-1l1,588r,-1l3,586r2,-1l6,584r2,-2l10,582r3,l14,584r2,1l18,586r1,1l19,588r1,3l20,592xm20,652r,20l20,674r-1,1l19,678r-1,1l16,680r-2,1l13,681r-3,l8,681r-2,l5,680,3,679,1,678r,-3l,674r,-2l,652r,-2l1,648r,-1l3,645r2,-1l6,643r2,-1l10,642r3,l14,643r2,1l18,645r1,2l19,648r1,2l20,652xm20,711r,20l20,734r-1,1l19,737r-1,1l16,740r-2,1l13,741r-3,l8,741r-2,l5,740,3,738,1,737r,-2l,734r,-3l,711r,-1l1,707r,-1l3,705r2,-1l6,703r2,-2l10,701r3,l14,703r2,1l18,705r1,1l19,707r1,3l20,711xm20,771r,20l20,793r-1,1l19,797r-1,1l16,799r-2,1l13,800r-3,l8,800r-2,l5,799,3,798,1,797r,-3l,793r,-2l,771r,-2l1,767r,-1l3,765r2,-2l6,762r2,-1l10,761r3,l14,762r2,1l18,765r1,1l19,767r1,2l20,771xm20,830r,20l20,853r-1,1l19,856r-1,1l16,859r-2,1l13,860r-3,l8,860r-2,l5,859,3,857,1,856r,-2l,853r,-3l,830r,-1l1,826r,-1l3,824r2,-1l6,822r2,-2l10,820r3,l14,822r2,1l18,824r1,1l19,826r1,3l20,830xm20,890r,20l20,912r-1,1l19,916r-1,1l16,918r-2,1l13,919r-3,l8,919r-2,l5,918,3,917,1,916r,-3l,912r,-2l,890r,-2l1,886r,-1l3,884r2,-2l6,881r2,-1l10,880r3,l14,881r2,1l18,884r1,1l19,886r1,2l20,890xm20,949r,20l20,972r-1,1l19,975r-1,1l16,978r-2,1l13,979r-3,l8,979r-2,l5,978,3,976,1,975r,-2l,972r,-3l,949r,-1l1,946r,-2l3,943r2,-1l6,941r2,-2l10,939r3,l14,941r2,1l18,943r1,1l19,946r1,2l20,949xm20,1009r,20l20,1031r-1,1l19,1035r-1,1l16,1037r-2,1l13,1038r-3,l8,1038r-2,l5,1037r-2,-1l1,1035r,-3l,1031r,-2l,1009r,-2l1,1005r,-1l3,1003r2,-2l6,1000r2,-1l10,999r3,l14,1000r2,1l18,1003r1,1l19,1005r1,2l20,1009xm20,1068r,20l20,1091r-1,1l19,1094r-1,2l16,1097r-2,1l13,1098r-3,l8,1098r-2,l5,1097r-2,-1l1,1094r,-2l,1091r,-3l,1068r,-1l1,1065r,-2l3,1062r2,-1l6,1060r2,-2l10,1058r3,l14,1060r2,1l18,1062r1,1l19,1065r1,2l20,1068xm20,1128r,20l20,1150r-1,1l19,1154r-1,1l16,1156r-2,1l13,1157r-3,l8,1157r-2,l5,1156r-2,-1l1,1154r,-3l,1150r,-2l,1128r,-1l1,1124r,-1l3,1122r2,-2l6,1119r2,-1l10,1118r3,l14,1119r2,1l18,1122r1,1l19,1124r1,3l20,1128xm20,1187r,20l20,1210r-1,1l19,1213r-1,2l16,1216r-2,1l13,1217r-3,l8,1217r-2,l5,1216r-2,-1l1,1213r,-2l,1210r,-3l,1187r,-1l1,1184r,-2l3,1181r2,-1l6,1179r2,-2l10,1177r3,l14,1179r2,1l18,1181r1,1l19,1184r1,2l20,1187xm20,1247r,20l20,1269r-1,1l19,1273r-1,1l16,1275r-2,2l13,1277r-3,l8,1277r-2,l5,1275r-2,-1l1,1273r,-3l,1269r,-2l,1247r,-1l1,1243r,-1l3,1241r2,-2l6,1238r2,-1l10,1237r3,l14,1238r2,1l18,1241r1,1l19,1243r1,3l20,1247xm20,1306r,20l20,1329r-1,1l19,1332r-1,2l16,1335r-2,1l13,1336r-3,l8,1336r-2,l5,1335r-2,-1l1,1332r,-2l,1329r,-3l,1306r,-1l1,1303r,-2l3,1300r2,-1l6,1298r2,-2l10,1296r3,l14,1298r2,1l18,1300r1,1l19,1303r1,2l20,1306xm20,1366r,20l20,1388r-1,1l19,1392r-1,1l16,1394r-2,2l13,1396r-3,l8,1396r-2,l5,1394r-2,-1l1,1392r,-3l,1388r,-2l,1366r,-1l1,1362r,-1l3,1360r2,-2l6,1357r2,-1l10,1356r3,l14,1357r2,1l18,1360r1,1l19,1362r1,3l20,1366xm20,1425r,20l20,1448r-1,1l19,1451r-1,2l16,1454r-2,1l13,1455r-3,l8,1455r-2,l5,1454r-2,-1l1,1451r,-2l,1448r,-3l,1425r,-1l1,1422r,-2l3,1419r2,-1l6,1417r2,-2l10,1415r3,l14,1417r2,1l18,1419r1,1l19,1422r1,2l20,1425xm20,1485r,20l20,1507r-1,1l19,1511r-1,1l16,1513r-2,2l13,1515r-3,l8,1515r-2,l5,1513r-2,-1l1,1511r,-3l,1507r,-2l,1485r,-1l1,1481r,-1l3,1479r2,-2l6,1476r2,-1l10,1475r3,l14,1476r2,1l18,1479r1,1l19,1481r1,3l20,1485xm20,1544r,20l20,1567r-1,1l19,1570r-1,2l16,1573r-2,1l13,1574r-3,l8,1574r-2,l5,1573r-2,-1l1,1570r,-2l,1567r,-3l,1544r,-1l1,1541r,-2l3,1538r2,-1l6,1536r2,-2l10,1534r3,l14,1536r2,1l18,1538r1,1l19,1541r1,2l20,1544xm20,1604r,20l20,1626r-1,1l19,1630r-1,1l16,1632r-2,2l13,1634r-3,l8,1634r-2,l5,1632r-2,-1l1,1630r,-3l,1626r,-2l,1604r,-1l1,1600r,-1l3,1598r2,-2l6,1595r2,-1l10,1594r3,l14,1595r2,1l18,1598r1,1l19,1600r1,3l20,1604xm20,1663r,20l20,1686r-1,1l19,1689r-1,2l16,1692r-2,1l13,1693r-3,l8,1693r-2,l5,1692r-2,-1l1,1689r,-2l,1686r,-3l,1663r,-1l1,1660r,-2l3,1657r2,-1l6,1655r2,-2l10,1653r3,l14,1655r2,1l18,1657r1,1l19,1660r1,2l20,1663xm20,1723r,20l20,1745r-1,1l19,1749r-1,1l16,1751r-2,2l13,1753r-3,l8,1753r-2,l5,1751r-2,-1l1,1749r,-3l,1745r,-2l,1723r,-1l1,1719r,-1l3,1717r2,-2l6,1714r2,-1l10,1713r3,l14,1714r2,1l18,1717r1,1l19,1719r1,3l20,1723xm20,1782r,20l20,1805r-1,1l19,1808r-1,2l16,1811r-2,1l13,1812r-3,l8,1812r-2,l5,1811r-2,-1l1,1808r,-2l,1805r,-3l,1782r,-1l1,1779r,-2l3,1776r2,-1l6,1774r2,-2l10,1772r3,l14,1774r2,1l18,1776r1,1l19,1779r1,2l20,1782xm20,1842r,20l20,1864r-1,1l19,1868r-1,1l16,1870r-2,2l13,1872r-3,l8,1872r-2,l5,1870r-2,-1l1,1868r,-3l,1864r,-2l,1842r,-1l1,1838r,-1l3,1836r2,-2l6,1833r2,-1l10,1832r3,l14,1833r2,1l18,1836r1,1l19,1838r1,3l20,1842xm20,1901r,20l20,1924r-1,1l19,1927r-1,2l16,1930r-2,1l13,1931r-3,l8,1931r-2,l5,1930r-2,-1l1,1927r,-2l,1924r,-3l,1901r,-1l1,1898r,-2l3,1895r2,-1l6,1893r2,-2l10,1891r3,l14,1893r2,1l18,1895r1,1l19,1898r1,2l20,1901xm20,1961r,20l20,1983r-1,1l19,1987r-1,1l16,1989r-2,2l13,1991r-3,l8,1991r-2,l5,1989r-2,-1l1,1987r,-3l,1983r,-2l,1961r,-1l1,1957r,-1l3,1955r2,-2l6,1952r2,-1l10,1951r3,l14,1952r2,1l18,1955r1,1l19,1957r1,3l20,1961xm20,2020r,20l20,2043r-1,1l19,2046r-1,2l16,2049r-2,1l13,2050r-3,l8,2050r-2,l5,2049r-2,-1l1,2046r,-2l,2043r,-3l,2020r,-1l1,2017r,-2l3,2014r2,-1l6,2012r2,-2l10,2010r3,l14,2012r2,1l18,2014r1,1l19,2017r1,2l20,2020xm20,2080r,20l20,2102r-1,1l19,2106r-1,1l16,2108r-2,2l13,2110r-3,l8,2110r-2,l5,2108r-2,-1l1,2106r,-3l,2102r,-2l,2080r,-1l1,2076r,-1l3,2074r2,-2l6,2071r2,-1l10,2070r3,l14,2071r2,1l18,2074r1,1l19,2076r1,3l20,2080xm20,2139r,20l20,2162r-1,1l19,2165r-1,2l16,2168r-2,1l13,2169r-3,l8,2169r-2,l5,2168r-2,-1l1,2165r,-2l,2162r,-3l,2139r,-1l1,2136r,-2l3,2133r2,-1l6,2131r2,-2l10,2129r3,l14,2131r2,1l18,2133r1,1l19,2136r1,2l20,2139xm21,2198r3,12l25,2216r,3l25,2220r,2l24,2224r-1,1l21,2226r-1,1l18,2229r-3,l14,2229r-3,-2l10,2227r-1,-1l8,2225r-2,-3l5,2221r-1,-9l1,2201r,-2l1,2196r2,-1l4,2193r2,-3l8,2190r2,-1l11,2189r3,l15,2190r3,1l20,2194r1,1l21,2198xm39,2250r6,10l50,2266r,1l51,2270r,1l51,2273r,1l50,2277r-1,1l47,2279r-2,2l44,2281r-3,1l40,2282r-3,-1l36,2281r-1,-2l34,2278r-6,-8l21,2261r,-3l20,2257r,-2l20,2252r1,-1l23,2250r1,-3l25,2247r1,-1l29,2245r2,l32,2246r3,l36,2247r1,1l39,2250xm75,2292r7,5l91,2302r1,1l93,2304r1,3l96,2308r,2l96,2312r-2,2l94,2315r-1,3l92,2319r-2,l88,2320r-2,l85,2320r-3,l81,2319r-11,-6l63,2308r-1,-3l61,2304r-1,-1l60,2300r,-1l60,2297r,-1l61,2294r1,-2l65,2291r1,l67,2289r3,l71,2289r2,2l75,2292xm125,2315r7,3l143,2319r2,l147,2320r3,3l150,2325r2,2l152,2328r,2l152,2333r-2,1l149,2335r-1,1l147,2338r-3,1l143,2339r-3,l127,2336r-6,-1l118,2334r-1,-1l116,2331r-2,-1l113,2329r,-2l112,2325r1,-2l113,2322r1,-3l116,2318r1,-1l119,2315r2,l123,2315r2,xe" fillcolor="black" strokeweight=".04411mm">
                <v:path arrowok="t" o:connecttype="custom" o:connectlocs="287338,1857375;413544,1841500;618331,1857375;744538,1841500;949325,1857375;1074738,1841500;1279525,1857375;1405731,1841500;1610519,1857375;1735931,1841500;1940719,1857375;2066925,1841500;2271713,1857375;2397919,1841500;2602706,1857375;2728119,1841500;2932906,1857375;3059113,1841500;3263900,1857375;3389313,1841500;3508375,1701800;3498056,1587500;3508375,1371600;3498056,1257300;3508375,1040606;3498056,926306;3508375,710406;3498056,596106;3508375,379413;3498056,265113;3479006,53181;3376613,0;3170238,15081;3046413,0;2839244,15081;2715419,0;2509044,15081;2384425,0;2178050,15081;2054225,0;1847850,15081;1723231,0;1516856,15081;1393031,0;1185863,15081;1062038,0;855663,15081;731044,0;524669,15081;400844,0;194469,15081;50006,26988;11113,132556;6350,351631;11113,463550;6350,682625;11113,793750;6350,1013619;11113,1124744;6350,1343819;11113,1454944;6350,1674813;19844,1783556" o:connectangles="0,0,0,0,0,0,0,0,0,0,0,0,0,0,0,0,0,0,0,0,0,0,0,0,0,0,0,0,0,0,0,0,0,0,0,0,0,0,0,0,0,0,0,0,0,0,0,0,0,0,0,0,0,0,0,0,0,0,0,0,0,0,0"/>
                <o:lock v:ext="edit" verticies="t"/>
              </v:shape>
            </w:pict>
          </mc:Fallback>
        </mc:AlternateContent>
      </w:r>
      <w:r>
        <w:rPr>
          <w:noProof/>
        </w:rPr>
        <mc:AlternateContent>
          <mc:Choice Requires="wps">
            <w:drawing>
              <wp:anchor distT="0" distB="0" distL="114300" distR="114300" simplePos="0" relativeHeight="251652096" behindDoc="0" locked="0" layoutInCell="1" allowOverlap="1" wp14:anchorId="1EA7B403" wp14:editId="14936B70">
                <wp:simplePos x="0" y="0"/>
                <wp:positionH relativeFrom="column">
                  <wp:posOffset>2668905</wp:posOffset>
                </wp:positionH>
                <wp:positionV relativeFrom="paragraph">
                  <wp:posOffset>970280</wp:posOffset>
                </wp:positionV>
                <wp:extent cx="1172845" cy="212725"/>
                <wp:effectExtent l="0" t="3175" r="0" b="3175"/>
                <wp:wrapNone/>
                <wp:docPr id="2624" name="Retângulo 2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845" cy="212725"/>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3E5264" id="Retângulo 2624" o:spid="_x0000_s1026" style="position:absolute;margin-left:210.15pt;margin-top:76.4pt;width:92.35pt;height:16.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" fillcolor="#dde2cd" stroked="f"/>
            </w:pict>
          </mc:Fallback>
        </mc:AlternateContent>
      </w:r>
      <w:r>
        <w:rPr>
          <w:noProof/>
        </w:rPr>
        <mc:AlternateContent>
          <mc:Choice Requires="wps">
            <w:drawing>
              <wp:anchor distT="0" distB="0" distL="114300" distR="114300" simplePos="0" relativeHeight="251653120" behindDoc="0" locked="0" layoutInCell="1" allowOverlap="1" wp14:anchorId="11A1BCE4" wp14:editId="768D68F2">
                <wp:simplePos x="0" y="0"/>
                <wp:positionH relativeFrom="column">
                  <wp:posOffset>2668905</wp:posOffset>
                </wp:positionH>
                <wp:positionV relativeFrom="paragraph">
                  <wp:posOffset>970280</wp:posOffset>
                </wp:positionV>
                <wp:extent cx="1172845" cy="212725"/>
                <wp:effectExtent l="8890" t="12700" r="8890" b="12700"/>
                <wp:wrapNone/>
                <wp:docPr id="2623" name="Retângulo 2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845" cy="2127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E7AD3" id="Retângulo 2623" o:spid="_x0000_s1026" style="position:absolute;margin-left:210.15pt;margin-top:76.4pt;width:92.35pt;height:16.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" filled="f" strokeweight=".25pt"/>
            </w:pict>
          </mc:Fallback>
        </mc:AlternateContent>
      </w:r>
      <w:r>
        <w:rPr>
          <w:noProof/>
        </w:rPr>
        <mc:AlternateContent>
          <mc:Choice Requires="wps">
            <w:drawing>
              <wp:anchor distT="0" distB="0" distL="114300" distR="114300" simplePos="0" relativeHeight="251654144" behindDoc="0" locked="0" layoutInCell="1" allowOverlap="1" wp14:anchorId="76A783CD" wp14:editId="2A001423">
                <wp:simplePos x="0" y="0"/>
                <wp:positionH relativeFrom="column">
                  <wp:posOffset>4457700</wp:posOffset>
                </wp:positionH>
                <wp:positionV relativeFrom="paragraph">
                  <wp:posOffset>711200</wp:posOffset>
                </wp:positionV>
                <wp:extent cx="951230" cy="1416050"/>
                <wp:effectExtent l="0" t="1270" r="3810" b="1905"/>
                <wp:wrapNone/>
                <wp:docPr id="2622" name="Retângulo 2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230" cy="1416050"/>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488CE9" id="Retângulo 2622" o:spid="_x0000_s1026" style="position:absolute;margin-left:351pt;margin-top:56pt;width:74.9pt;height:11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" fillcolor="#dde2cd" stroked="f"/>
            </w:pict>
          </mc:Fallback>
        </mc:AlternateContent>
      </w:r>
      <w:r>
        <w:rPr>
          <w:noProof/>
        </w:rPr>
        <mc:AlternateContent>
          <mc:Choice Requires="wps">
            <w:drawing>
              <wp:anchor distT="0" distB="0" distL="114300" distR="114300" simplePos="0" relativeHeight="251655168" behindDoc="0" locked="0" layoutInCell="1" allowOverlap="1" wp14:anchorId="0AF701C4" wp14:editId="60113EE1">
                <wp:simplePos x="0" y="0"/>
                <wp:positionH relativeFrom="column">
                  <wp:posOffset>4457700</wp:posOffset>
                </wp:positionH>
                <wp:positionV relativeFrom="paragraph">
                  <wp:posOffset>711200</wp:posOffset>
                </wp:positionV>
                <wp:extent cx="951230" cy="1416050"/>
                <wp:effectExtent l="6985" t="10795" r="13335" b="11430"/>
                <wp:wrapNone/>
                <wp:docPr id="2621" name="Retângulo 2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230" cy="14160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16A862" id="Retângulo 2621" o:spid="_x0000_s1026" style="position:absolute;margin-left:351pt;margin-top:56pt;width:74.9pt;height:1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" filled="f" strokeweight=".25pt"/>
            </w:pict>
          </mc:Fallback>
        </mc:AlternateContent>
      </w:r>
      <w:r>
        <w:rPr>
          <w:noProof/>
        </w:rPr>
        <mc:AlternateContent>
          <mc:Choice Requires="wps">
            <w:drawing>
              <wp:anchor distT="0" distB="0" distL="114300" distR="114300" simplePos="0" relativeHeight="251660288" behindDoc="0" locked="0" layoutInCell="1" allowOverlap="1" wp14:anchorId="6F944EB3" wp14:editId="10A63879">
                <wp:simplePos x="0" y="0"/>
                <wp:positionH relativeFrom="column">
                  <wp:posOffset>967105</wp:posOffset>
                </wp:positionH>
                <wp:positionV relativeFrom="paragraph">
                  <wp:posOffset>865505</wp:posOffset>
                </wp:positionV>
                <wp:extent cx="1512570" cy="431800"/>
                <wp:effectExtent l="2540" t="3175" r="8890" b="3175"/>
                <wp:wrapNone/>
                <wp:docPr id="2620" name="Forma livre 26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2570" cy="431800"/>
                        </a:xfrm>
                        <a:custGeom>
                          <a:avLst/>
                          <a:gdLst>
                            <a:gd name="T0" fmla="*/ 0 w 1904"/>
                            <a:gd name="T1" fmla="*/ 456 h 607"/>
                            <a:gd name="T2" fmla="*/ 1752 w 1904"/>
                            <a:gd name="T3" fmla="*/ 456 h 607"/>
                            <a:gd name="T4" fmla="*/ 1752 w 1904"/>
                            <a:gd name="T5" fmla="*/ 607 h 607"/>
                            <a:gd name="T6" fmla="*/ 1904 w 1904"/>
                            <a:gd name="T7" fmla="*/ 303 h 607"/>
                            <a:gd name="T8" fmla="*/ 1752 w 1904"/>
                            <a:gd name="T9" fmla="*/ 0 h 607"/>
                            <a:gd name="T10" fmla="*/ 1752 w 1904"/>
                            <a:gd name="T11" fmla="*/ 151 h 607"/>
                            <a:gd name="T12" fmla="*/ 0 w 1904"/>
                            <a:gd name="T13" fmla="*/ 151 h 607"/>
                            <a:gd name="T14" fmla="*/ 0 w 1904"/>
                            <a:gd name="T15" fmla="*/ 456 h 60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04" h="607">
                              <a:moveTo>
                                <a:pt x="0" y="456"/>
                              </a:moveTo>
                              <a:lnTo>
                                <a:pt x="1752" y="456"/>
                              </a:lnTo>
                              <a:lnTo>
                                <a:pt x="1752" y="607"/>
                              </a:lnTo>
                              <a:lnTo>
                                <a:pt x="1904" y="303"/>
                              </a:lnTo>
                              <a:lnTo>
                                <a:pt x="1752" y="0"/>
                              </a:lnTo>
                              <a:lnTo>
                                <a:pt x="1752" y="151"/>
                              </a:lnTo>
                              <a:lnTo>
                                <a:pt x="0" y="151"/>
                              </a:lnTo>
                              <a:lnTo>
                                <a:pt x="0" y="456"/>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D1ED0D" id="Forma livre 2620" o:spid="_x0000_s1026" style="position:absolute;margin-left:76.15pt;margin-top:68.15pt;width:119.1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0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" path="m,456r1752,l1752,607,1904,303,1752,r,151l,151,,456xe" fillcolor="#d6dcc2" stroked="f">
                <v:path arrowok="t" o:connecttype="custom" o:connectlocs="0,324384;1391819,324384;1391819,431800;1512570,215544;1391819,0;1391819,107416;0,107416;0,324384" o:connectangles="0,0,0,0,0,0,0,0"/>
              </v:shape>
            </w:pict>
          </mc:Fallback>
        </mc:AlternateContent>
      </w:r>
      <w:r>
        <w:rPr>
          <w:noProof/>
        </w:rPr>
        <mc:AlternateContent>
          <mc:Choice Requires="wps">
            <w:drawing>
              <wp:anchor distT="0" distB="0" distL="114300" distR="114300" simplePos="0" relativeHeight="251661312" behindDoc="0" locked="0" layoutInCell="1" allowOverlap="1" wp14:anchorId="293A9866" wp14:editId="53D141AA">
                <wp:simplePos x="0" y="0"/>
                <wp:positionH relativeFrom="column">
                  <wp:posOffset>2517775</wp:posOffset>
                </wp:positionH>
                <wp:positionV relativeFrom="paragraph">
                  <wp:posOffset>1059180</wp:posOffset>
                </wp:positionV>
                <wp:extent cx="59055" cy="58420"/>
                <wp:effectExtent l="635" t="6350" r="6985" b="1905"/>
                <wp:wrapNone/>
                <wp:docPr id="2619" name="Forma livre 26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055" cy="5842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B4659" id="Forma livre 2619" o:spid="_x0000_s1026" style="position:absolute;margin-left:198.25pt;margin-top:83.4pt;width:4.65pt;height: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" path="m,37l,33,,30,1,26,2,22,3,19,6,16r4,-5l16,6,18,4,22,2,26,1,28,r4,l37,r4,l44,r3,1l50,2r4,2l57,6r6,5l67,16r2,3l70,22r2,4l73,30r,3l74,37r-1,4l73,45r-1,3l70,51r-1,3l67,58r-4,5l57,68r-3,1l50,71r-3,1l44,73r-3,1l37,74r-5,l28,73,26,72,22,71,18,69,16,68,10,63,6,58,3,54,2,51,1,48,,45,,41,,37xe" fillcolor="black" stroked="f">
                <v:path arrowok="t" o:connecttype="custom" o:connectlocs="0,29210;0,26052;0,23684;798,20526;1596,17368;2394,15000;4788,12631;7980,8684;12769,4737;14365,3158;17557,1579;20749,789;22345,0;25537,0;29528,0;32720,0;35114,0;37508,789;39902,1579;43094,3158;45488,4737;50277,8684;53469,12631;55065,15000;55863,17368;57459,20526;58257,23684;58257,26052;59055,29210;59055,29210;58257,32368;58257,35526;57459,37894;55863,40262;55065,42631;53469,45789;50277,49736;45488,53683;43094,54473;39902,56052;37508,56841;35114,57631;32720,58420;29528,58420;25537,58420;22345,57631;20749,56841;17557,56052;14365,54473;12769,53683;7980,49736;4788,45789;2394,42631;1596,40262;798,37894;0,35526;0,32368;0,29210" o:connectangles="0,0,0,0,0,0,0,0,0,0,0,0,0,0,0,0,0,0,0,0,0,0,0,0,0,0,0,0,0,0,0,0,0,0,0,0,0,0,0,0,0,0,0,0,0,0,0,0,0,0,0,0,0,0,0,0,0,0"/>
              </v:shape>
            </w:pict>
          </mc:Fallback>
        </mc:AlternateContent>
      </w:r>
      <w:r>
        <w:rPr>
          <w:noProof/>
        </w:rPr>
        <mc:AlternateContent>
          <mc:Choice Requires="wps">
            <w:drawing>
              <wp:anchor distT="0" distB="0" distL="114300" distR="114300" simplePos="0" relativeHeight="251662336" behindDoc="0" locked="0" layoutInCell="1" allowOverlap="1" wp14:anchorId="2596AF73" wp14:editId="1DD0EA15">
                <wp:simplePos x="0" y="0"/>
                <wp:positionH relativeFrom="column">
                  <wp:posOffset>2517775</wp:posOffset>
                </wp:positionH>
                <wp:positionV relativeFrom="paragraph">
                  <wp:posOffset>1059180</wp:posOffset>
                </wp:positionV>
                <wp:extent cx="59055" cy="58420"/>
                <wp:effectExtent l="10160" t="6350" r="16510" b="11430"/>
                <wp:wrapNone/>
                <wp:docPr id="2618" name="Forma livre 26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055" cy="58420"/>
                        </a:xfrm>
                        <a:custGeom>
                          <a:avLst/>
                          <a:gdLst>
                            <a:gd name="T0" fmla="*/ 0 w 74"/>
                            <a:gd name="T1" fmla="*/ 37 h 74"/>
                            <a:gd name="T2" fmla="*/ 0 w 74"/>
                            <a:gd name="T3" fmla="*/ 33 h 74"/>
                            <a:gd name="T4" fmla="*/ 0 w 74"/>
                            <a:gd name="T5" fmla="*/ 30 h 74"/>
                            <a:gd name="T6" fmla="*/ 1 w 74"/>
                            <a:gd name="T7" fmla="*/ 26 h 74"/>
                            <a:gd name="T8" fmla="*/ 2 w 74"/>
                            <a:gd name="T9" fmla="*/ 22 h 74"/>
                            <a:gd name="T10" fmla="*/ 3 w 74"/>
                            <a:gd name="T11" fmla="*/ 19 h 74"/>
                            <a:gd name="T12" fmla="*/ 6 w 74"/>
                            <a:gd name="T13" fmla="*/ 16 h 74"/>
                            <a:gd name="T14" fmla="*/ 10 w 74"/>
                            <a:gd name="T15" fmla="*/ 11 h 74"/>
                            <a:gd name="T16" fmla="*/ 16 w 74"/>
                            <a:gd name="T17" fmla="*/ 6 h 74"/>
                            <a:gd name="T18" fmla="*/ 18 w 74"/>
                            <a:gd name="T19" fmla="*/ 4 h 74"/>
                            <a:gd name="T20" fmla="*/ 22 w 74"/>
                            <a:gd name="T21" fmla="*/ 2 h 74"/>
                            <a:gd name="T22" fmla="*/ 26 w 74"/>
                            <a:gd name="T23" fmla="*/ 1 h 74"/>
                            <a:gd name="T24" fmla="*/ 28 w 74"/>
                            <a:gd name="T25" fmla="*/ 0 h 74"/>
                            <a:gd name="T26" fmla="*/ 32 w 74"/>
                            <a:gd name="T27" fmla="*/ 0 h 74"/>
                            <a:gd name="T28" fmla="*/ 37 w 74"/>
                            <a:gd name="T29" fmla="*/ 0 h 74"/>
                            <a:gd name="T30" fmla="*/ 41 w 74"/>
                            <a:gd name="T31" fmla="*/ 0 h 74"/>
                            <a:gd name="T32" fmla="*/ 44 w 74"/>
                            <a:gd name="T33" fmla="*/ 0 h 74"/>
                            <a:gd name="T34" fmla="*/ 47 w 74"/>
                            <a:gd name="T35" fmla="*/ 1 h 74"/>
                            <a:gd name="T36" fmla="*/ 50 w 74"/>
                            <a:gd name="T37" fmla="*/ 2 h 74"/>
                            <a:gd name="T38" fmla="*/ 54 w 74"/>
                            <a:gd name="T39" fmla="*/ 4 h 74"/>
                            <a:gd name="T40" fmla="*/ 57 w 74"/>
                            <a:gd name="T41" fmla="*/ 6 h 74"/>
                            <a:gd name="T42" fmla="*/ 63 w 74"/>
                            <a:gd name="T43" fmla="*/ 11 h 74"/>
                            <a:gd name="T44" fmla="*/ 67 w 74"/>
                            <a:gd name="T45" fmla="*/ 16 h 74"/>
                            <a:gd name="T46" fmla="*/ 69 w 74"/>
                            <a:gd name="T47" fmla="*/ 19 h 74"/>
                            <a:gd name="T48" fmla="*/ 70 w 74"/>
                            <a:gd name="T49" fmla="*/ 22 h 74"/>
                            <a:gd name="T50" fmla="*/ 72 w 74"/>
                            <a:gd name="T51" fmla="*/ 26 h 74"/>
                            <a:gd name="T52" fmla="*/ 73 w 74"/>
                            <a:gd name="T53" fmla="*/ 30 h 74"/>
                            <a:gd name="T54" fmla="*/ 73 w 74"/>
                            <a:gd name="T55" fmla="*/ 33 h 74"/>
                            <a:gd name="T56" fmla="*/ 74 w 74"/>
                            <a:gd name="T57" fmla="*/ 37 h 74"/>
                            <a:gd name="T58" fmla="*/ 74 w 74"/>
                            <a:gd name="T59" fmla="*/ 37 h 74"/>
                            <a:gd name="T60" fmla="*/ 73 w 74"/>
                            <a:gd name="T61" fmla="*/ 41 h 74"/>
                            <a:gd name="T62" fmla="*/ 73 w 74"/>
                            <a:gd name="T63" fmla="*/ 45 h 74"/>
                            <a:gd name="T64" fmla="*/ 72 w 74"/>
                            <a:gd name="T65" fmla="*/ 48 h 74"/>
                            <a:gd name="T66" fmla="*/ 70 w 74"/>
                            <a:gd name="T67" fmla="*/ 51 h 74"/>
                            <a:gd name="T68" fmla="*/ 69 w 74"/>
                            <a:gd name="T69" fmla="*/ 54 h 74"/>
                            <a:gd name="T70" fmla="*/ 67 w 74"/>
                            <a:gd name="T71" fmla="*/ 58 h 74"/>
                            <a:gd name="T72" fmla="*/ 63 w 74"/>
                            <a:gd name="T73" fmla="*/ 63 h 74"/>
                            <a:gd name="T74" fmla="*/ 57 w 74"/>
                            <a:gd name="T75" fmla="*/ 68 h 74"/>
                            <a:gd name="T76" fmla="*/ 54 w 74"/>
                            <a:gd name="T77" fmla="*/ 69 h 74"/>
                            <a:gd name="T78" fmla="*/ 50 w 74"/>
                            <a:gd name="T79" fmla="*/ 71 h 74"/>
                            <a:gd name="T80" fmla="*/ 47 w 74"/>
                            <a:gd name="T81" fmla="*/ 72 h 74"/>
                            <a:gd name="T82" fmla="*/ 44 w 74"/>
                            <a:gd name="T83" fmla="*/ 73 h 74"/>
                            <a:gd name="T84" fmla="*/ 41 w 74"/>
                            <a:gd name="T85" fmla="*/ 74 h 74"/>
                            <a:gd name="T86" fmla="*/ 37 w 74"/>
                            <a:gd name="T87" fmla="*/ 74 h 74"/>
                            <a:gd name="T88" fmla="*/ 32 w 74"/>
                            <a:gd name="T89" fmla="*/ 74 h 74"/>
                            <a:gd name="T90" fmla="*/ 28 w 74"/>
                            <a:gd name="T91" fmla="*/ 73 h 74"/>
                            <a:gd name="T92" fmla="*/ 26 w 74"/>
                            <a:gd name="T93" fmla="*/ 72 h 74"/>
                            <a:gd name="T94" fmla="*/ 22 w 74"/>
                            <a:gd name="T95" fmla="*/ 71 h 74"/>
                            <a:gd name="T96" fmla="*/ 18 w 74"/>
                            <a:gd name="T97" fmla="*/ 69 h 74"/>
                            <a:gd name="T98" fmla="*/ 16 w 74"/>
                            <a:gd name="T99" fmla="*/ 68 h 74"/>
                            <a:gd name="T100" fmla="*/ 10 w 74"/>
                            <a:gd name="T101" fmla="*/ 63 h 74"/>
                            <a:gd name="T102" fmla="*/ 6 w 74"/>
                            <a:gd name="T103" fmla="*/ 58 h 74"/>
                            <a:gd name="T104" fmla="*/ 3 w 74"/>
                            <a:gd name="T105" fmla="*/ 54 h 74"/>
                            <a:gd name="T106" fmla="*/ 2 w 74"/>
                            <a:gd name="T107" fmla="*/ 51 h 74"/>
                            <a:gd name="T108" fmla="*/ 1 w 74"/>
                            <a:gd name="T109" fmla="*/ 48 h 74"/>
                            <a:gd name="T110" fmla="*/ 0 w 74"/>
                            <a:gd name="T111" fmla="*/ 45 h 74"/>
                            <a:gd name="T112" fmla="*/ 0 w 74"/>
                            <a:gd name="T113" fmla="*/ 41 h 74"/>
                            <a:gd name="T114" fmla="*/ 0 w 74"/>
                            <a:gd name="T115" fmla="*/ 3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 h="74">
                              <a:moveTo>
                                <a:pt x="0" y="37"/>
                              </a:moveTo>
                              <a:lnTo>
                                <a:pt x="0" y="33"/>
                              </a:lnTo>
                              <a:lnTo>
                                <a:pt x="0" y="30"/>
                              </a:lnTo>
                              <a:lnTo>
                                <a:pt x="1" y="26"/>
                              </a:lnTo>
                              <a:lnTo>
                                <a:pt x="2" y="22"/>
                              </a:lnTo>
                              <a:lnTo>
                                <a:pt x="3" y="19"/>
                              </a:lnTo>
                              <a:lnTo>
                                <a:pt x="6" y="16"/>
                              </a:lnTo>
                              <a:lnTo>
                                <a:pt x="10" y="11"/>
                              </a:lnTo>
                              <a:lnTo>
                                <a:pt x="16" y="6"/>
                              </a:lnTo>
                              <a:lnTo>
                                <a:pt x="18" y="4"/>
                              </a:lnTo>
                              <a:lnTo>
                                <a:pt x="22" y="2"/>
                              </a:lnTo>
                              <a:lnTo>
                                <a:pt x="26" y="1"/>
                              </a:lnTo>
                              <a:lnTo>
                                <a:pt x="28" y="0"/>
                              </a:lnTo>
                              <a:lnTo>
                                <a:pt x="32" y="0"/>
                              </a:lnTo>
                              <a:lnTo>
                                <a:pt x="37" y="0"/>
                              </a:lnTo>
                              <a:lnTo>
                                <a:pt x="41" y="0"/>
                              </a:lnTo>
                              <a:lnTo>
                                <a:pt x="44" y="0"/>
                              </a:lnTo>
                              <a:lnTo>
                                <a:pt x="47" y="1"/>
                              </a:lnTo>
                              <a:lnTo>
                                <a:pt x="50" y="2"/>
                              </a:lnTo>
                              <a:lnTo>
                                <a:pt x="54" y="4"/>
                              </a:lnTo>
                              <a:lnTo>
                                <a:pt x="57" y="6"/>
                              </a:lnTo>
                              <a:lnTo>
                                <a:pt x="63" y="11"/>
                              </a:lnTo>
                              <a:lnTo>
                                <a:pt x="67" y="16"/>
                              </a:lnTo>
                              <a:lnTo>
                                <a:pt x="69" y="19"/>
                              </a:lnTo>
                              <a:lnTo>
                                <a:pt x="70" y="22"/>
                              </a:lnTo>
                              <a:lnTo>
                                <a:pt x="72" y="26"/>
                              </a:lnTo>
                              <a:lnTo>
                                <a:pt x="73" y="30"/>
                              </a:lnTo>
                              <a:lnTo>
                                <a:pt x="73" y="33"/>
                              </a:lnTo>
                              <a:lnTo>
                                <a:pt x="74" y="37"/>
                              </a:lnTo>
                              <a:lnTo>
                                <a:pt x="73" y="41"/>
                              </a:lnTo>
                              <a:lnTo>
                                <a:pt x="73" y="45"/>
                              </a:lnTo>
                              <a:lnTo>
                                <a:pt x="72" y="48"/>
                              </a:lnTo>
                              <a:lnTo>
                                <a:pt x="70" y="51"/>
                              </a:lnTo>
                              <a:lnTo>
                                <a:pt x="69" y="54"/>
                              </a:lnTo>
                              <a:lnTo>
                                <a:pt x="67" y="58"/>
                              </a:lnTo>
                              <a:lnTo>
                                <a:pt x="63" y="63"/>
                              </a:lnTo>
                              <a:lnTo>
                                <a:pt x="57" y="68"/>
                              </a:lnTo>
                              <a:lnTo>
                                <a:pt x="54" y="69"/>
                              </a:lnTo>
                              <a:lnTo>
                                <a:pt x="50" y="71"/>
                              </a:lnTo>
                              <a:lnTo>
                                <a:pt x="47" y="72"/>
                              </a:lnTo>
                              <a:lnTo>
                                <a:pt x="44" y="73"/>
                              </a:lnTo>
                              <a:lnTo>
                                <a:pt x="41" y="74"/>
                              </a:lnTo>
                              <a:lnTo>
                                <a:pt x="37" y="74"/>
                              </a:lnTo>
                              <a:lnTo>
                                <a:pt x="32" y="74"/>
                              </a:lnTo>
                              <a:lnTo>
                                <a:pt x="28" y="73"/>
                              </a:lnTo>
                              <a:lnTo>
                                <a:pt x="26" y="72"/>
                              </a:lnTo>
                              <a:lnTo>
                                <a:pt x="22" y="71"/>
                              </a:lnTo>
                              <a:lnTo>
                                <a:pt x="18" y="69"/>
                              </a:lnTo>
                              <a:lnTo>
                                <a:pt x="16" y="68"/>
                              </a:lnTo>
                              <a:lnTo>
                                <a:pt x="10" y="63"/>
                              </a:lnTo>
                              <a:lnTo>
                                <a:pt x="6" y="58"/>
                              </a:lnTo>
                              <a:lnTo>
                                <a:pt x="3" y="54"/>
                              </a:lnTo>
                              <a:lnTo>
                                <a:pt x="2" y="51"/>
                              </a:lnTo>
                              <a:lnTo>
                                <a:pt x="1" y="48"/>
                              </a:lnTo>
                              <a:lnTo>
                                <a:pt x="0" y="45"/>
                              </a:lnTo>
                              <a:lnTo>
                                <a:pt x="0" y="41"/>
                              </a:lnTo>
                              <a:lnTo>
                                <a:pt x="0" y="3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258D5" id="Forma livre 2618" o:spid="_x0000_s1026" style="position:absolute;margin-left:198.25pt;margin-top:83.4pt;width:4.65pt;height:4.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" path="m,37l,33,,30,1,26,2,22,3,19,6,16r4,-5l16,6,18,4,22,2,26,1,28,r4,l37,r4,l44,r3,1l50,2r4,2l57,6r6,5l67,16r2,3l70,22r2,4l73,30r,3l74,37r-1,4l73,45r-1,3l70,51r-1,3l67,58r-4,5l57,68r-3,1l50,71r-3,1l44,73r-3,1l37,74r-5,l28,73,26,72,22,71,18,69,16,68,10,63,6,58,3,54,2,51,1,48,,45,,41,,37e" filled="f" strokeweight=".25pt">
                <v:path arrowok="t" o:connecttype="custom" o:connectlocs="0,29210;0,26052;0,23684;798,20526;1596,17368;2394,15000;4788,12631;7980,8684;12769,4737;14365,3158;17557,1579;20749,789;22345,0;25537,0;29528,0;32720,0;35114,0;37508,789;39902,1579;43094,3158;45488,4737;50277,8684;53469,12631;55065,15000;55863,17368;57459,20526;58257,23684;58257,26052;59055,29210;59055,29210;58257,32368;58257,35526;57459,37894;55863,40262;55065,42631;53469,45789;50277,49736;45488,53683;43094,54473;39902,56052;37508,56841;35114,57631;32720,58420;29528,58420;25537,58420;22345,57631;20749,56841;17557,56052;14365,54473;12769,53683;7980,49736;4788,45789;2394,42631;1596,40262;798,37894;0,35526;0,32368;0,29210" o:connectangles="0,0,0,0,0,0,0,0,0,0,0,0,0,0,0,0,0,0,0,0,0,0,0,0,0,0,0,0,0,0,0,0,0,0,0,0,0,0,0,0,0,0,0,0,0,0,0,0,0,0,0,0,0,0,0,0,0,0"/>
              </v:shape>
            </w:pict>
          </mc:Fallback>
        </mc:AlternateContent>
      </w:r>
      <w:r>
        <w:rPr>
          <w:noProof/>
        </w:rPr>
        <mc:AlternateContent>
          <mc:Choice Requires="wps">
            <w:drawing>
              <wp:anchor distT="0" distB="0" distL="114300" distR="114300" simplePos="0" relativeHeight="251663360" behindDoc="0" locked="0" layoutInCell="1" allowOverlap="1" wp14:anchorId="3DAFFE38" wp14:editId="72B0DA81">
                <wp:simplePos x="0" y="0"/>
                <wp:positionH relativeFrom="column">
                  <wp:posOffset>2576830</wp:posOffset>
                </wp:positionH>
                <wp:positionV relativeFrom="paragraph">
                  <wp:posOffset>1089025</wp:posOffset>
                </wp:positionV>
                <wp:extent cx="80645" cy="0"/>
                <wp:effectExtent l="12065" t="7620" r="12065" b="11430"/>
                <wp:wrapNone/>
                <wp:docPr id="2617" name="Conector reto 2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64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E35884" id="Conector reto 261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9pt,85.75pt" to="209.2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" strokeweight=".25pt"/>
            </w:pict>
          </mc:Fallback>
        </mc:AlternateContent>
      </w:r>
      <w:r>
        <w:rPr>
          <w:noProof/>
        </w:rPr>
        <mc:AlternateContent>
          <mc:Choice Requires="wps">
            <w:drawing>
              <wp:anchor distT="0" distB="0" distL="114300" distR="114300" simplePos="0" relativeHeight="251665408" behindDoc="0" locked="0" layoutInCell="1" allowOverlap="1" wp14:anchorId="79F2E263" wp14:editId="05BB6D85">
                <wp:simplePos x="0" y="0"/>
                <wp:positionH relativeFrom="column">
                  <wp:posOffset>2291080</wp:posOffset>
                </wp:positionH>
                <wp:positionV relativeFrom="paragraph">
                  <wp:posOffset>1303655</wp:posOffset>
                </wp:positionV>
                <wp:extent cx="6350" cy="136525"/>
                <wp:effectExtent l="2540" t="3175" r="635" b="3175"/>
                <wp:wrapNone/>
                <wp:docPr id="2616" name="Retângulo 2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0" cy="13652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1F81F6" id="Retângulo 2616" o:spid="_x0000_s1026" style="position:absolute;margin-left:180.4pt;margin-top:102.65pt;width:.5pt;height:1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" fillcolor="#969696" stroked="f"/>
            </w:pict>
          </mc:Fallback>
        </mc:AlternateContent>
      </w:r>
      <w:r>
        <w:rPr>
          <w:noProof/>
        </w:rPr>
        <mc:AlternateContent>
          <mc:Choice Requires="wps">
            <w:drawing>
              <wp:anchor distT="0" distB="0" distL="114300" distR="114300" simplePos="0" relativeHeight="251666432" behindDoc="0" locked="0" layoutInCell="1" allowOverlap="1" wp14:anchorId="44E04F06" wp14:editId="0265351A">
                <wp:simplePos x="0" y="0"/>
                <wp:positionH relativeFrom="column">
                  <wp:posOffset>2291080</wp:posOffset>
                </wp:positionH>
                <wp:positionV relativeFrom="paragraph">
                  <wp:posOffset>1303655</wp:posOffset>
                </wp:positionV>
                <wp:extent cx="6350" cy="136525"/>
                <wp:effectExtent l="12065" t="12700" r="10160" b="12700"/>
                <wp:wrapNone/>
                <wp:docPr id="2615" name="Retângulo 2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0" cy="1365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357CB" id="Retângulo 2615" o:spid="_x0000_s1026" style="position:absolute;margin-left:180.4pt;margin-top:102.65pt;width:.5pt;height:1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" filled="f" strokecolor="#969696"/>
            </w:pict>
          </mc:Fallback>
        </mc:AlternateContent>
      </w:r>
      <w:r>
        <w:rPr>
          <w:noProof/>
        </w:rPr>
        <mc:AlternateContent>
          <mc:Choice Requires="wps">
            <w:drawing>
              <wp:anchor distT="0" distB="0" distL="114300" distR="114300" simplePos="0" relativeHeight="251667456" behindDoc="0" locked="0" layoutInCell="1" allowOverlap="1" wp14:anchorId="1B8CBB01" wp14:editId="7FB2D93E">
                <wp:simplePos x="0" y="0"/>
                <wp:positionH relativeFrom="column">
                  <wp:posOffset>2808605</wp:posOffset>
                </wp:positionH>
                <wp:positionV relativeFrom="paragraph">
                  <wp:posOffset>1008380</wp:posOffset>
                </wp:positionV>
                <wp:extent cx="874395" cy="121920"/>
                <wp:effectExtent l="0" t="3175" r="0" b="0"/>
                <wp:wrapNone/>
                <wp:docPr id="2614" name="Retângulo 2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973F6" w14:textId="77777777" w:rsidR="00865202" w:rsidRPr="00334637" w:rsidRDefault="00865202" w:rsidP="00DE4B31">
                            <w:pPr>
                              <w:autoSpaceDE w:val="0"/>
                              <w:autoSpaceDN w:val="0"/>
                              <w:adjustRightInd w:val="0"/>
                              <w:rPr>
                                <w:color w:val="000000"/>
                                <w:sz w:val="32"/>
                                <w:szCs w:val="36"/>
                              </w:rPr>
                            </w:pPr>
                            <w:r w:rsidRPr="00334637">
                              <w:rPr>
                                <w:color w:val="000000"/>
                                <w:sz w:val="14"/>
                                <w:szCs w:val="16"/>
                              </w:rPr>
                              <w:t>nfe</w:t>
                            </w:r>
                            <w:r>
                              <w:rPr>
                                <w:color w:val="000000"/>
                                <w:sz w:val="14"/>
                                <w:szCs w:val="16"/>
                              </w:rPr>
                              <w:t>DownloadN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CBB01" id="Retângulo 2614" o:spid="_x0000_s1441" style="position:absolute;left:0;text-align:left;margin-left:221.15pt;margin-top:79.4pt;width:68.85pt;height:9.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" filled="f" stroked="f">
                <v:textbox inset="0,0,0,0">
                  <w:txbxContent>
                    <w:p w14:paraId="36D973F6" w14:textId="77777777" w:rsidR="00865202" w:rsidRPr="00334637" w:rsidRDefault="00865202" w:rsidP="00DE4B31">
                      <w:pPr>
                        <w:autoSpaceDE w:val="0"/>
                        <w:autoSpaceDN w:val="0"/>
                        <w:adjustRightInd w:val="0"/>
                        <w:rPr>
                          <w:color w:val="000000"/>
                          <w:sz w:val="32"/>
                          <w:szCs w:val="36"/>
                        </w:rPr>
                      </w:pPr>
                      <w:r w:rsidRPr="00334637">
                        <w:rPr>
                          <w:color w:val="000000"/>
                          <w:sz w:val="14"/>
                          <w:szCs w:val="16"/>
                        </w:rPr>
                        <w:t>nfe</w:t>
                      </w:r>
                      <w:r>
                        <w:rPr>
                          <w:color w:val="000000"/>
                          <w:sz w:val="14"/>
                          <w:szCs w:val="16"/>
                        </w:rPr>
                        <w:t>DownloadNF</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667B90AB" wp14:editId="0B452593">
                <wp:simplePos x="0" y="0"/>
                <wp:positionH relativeFrom="column">
                  <wp:posOffset>2814955</wp:posOffset>
                </wp:positionH>
                <wp:positionV relativeFrom="paragraph">
                  <wp:posOffset>687705</wp:posOffset>
                </wp:positionV>
                <wp:extent cx="577850" cy="121920"/>
                <wp:effectExtent l="2540" t="0" r="635" b="0"/>
                <wp:wrapNone/>
                <wp:docPr id="2613" name="Retângulo 2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3287B" w14:textId="77777777" w:rsidR="00865202" w:rsidRDefault="00865202" w:rsidP="00DE4B31">
                            <w:pPr>
                              <w:autoSpaceDE w:val="0"/>
                              <w:autoSpaceDN w:val="0"/>
                              <w:adjustRightInd w:val="0"/>
                              <w:rPr>
                                <w:color w:val="000000"/>
                                <w:sz w:val="36"/>
                                <w:szCs w:val="36"/>
                              </w:rPr>
                            </w:pPr>
                            <w:r>
                              <w:rPr>
                                <w:color w:val="000000"/>
                                <w:sz w:val="16"/>
                                <w:szCs w:val="16"/>
                              </w:rPr>
                              <w:t>Web Servic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7B90AB" id="Retângulo 2613" o:spid="_x0000_s1442" style="position:absolute;left:0;text-align:left;margin-left:221.65pt;margin-top:54.15pt;width:45.5pt;height:9.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" filled="f" stroked="f">
                <v:textbox inset="0,0,0,0">
                  <w:txbxContent>
                    <w:p w14:paraId="4233287B" w14:textId="77777777" w:rsidR="00865202" w:rsidRDefault="00865202" w:rsidP="00DE4B31">
                      <w:pPr>
                        <w:autoSpaceDE w:val="0"/>
                        <w:autoSpaceDN w:val="0"/>
                        <w:adjustRightInd w:val="0"/>
                        <w:rPr>
                          <w:color w:val="000000"/>
                          <w:sz w:val="36"/>
                          <w:szCs w:val="36"/>
                        </w:rPr>
                      </w:pPr>
                      <w:r>
                        <w:rPr>
                          <w:color w:val="000000"/>
                          <w:sz w:val="16"/>
                          <w:szCs w:val="16"/>
                        </w:rPr>
                        <w:t>Web Service</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51445F2C" wp14:editId="76BF4128">
                <wp:simplePos x="0" y="0"/>
                <wp:positionH relativeFrom="column">
                  <wp:posOffset>3409950</wp:posOffset>
                </wp:positionH>
                <wp:positionV relativeFrom="paragraph">
                  <wp:posOffset>687705</wp:posOffset>
                </wp:positionV>
                <wp:extent cx="57150" cy="121920"/>
                <wp:effectExtent l="0" t="0" r="2540" b="0"/>
                <wp:wrapNone/>
                <wp:docPr id="2612" name="Retângulo 2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5A929" w14:textId="77777777" w:rsidR="00865202" w:rsidRDefault="00865202" w:rsidP="00DE4B31">
                            <w:pPr>
                              <w:autoSpaceDE w:val="0"/>
                              <w:autoSpaceDN w:val="0"/>
                              <w:adjustRightInd w:val="0"/>
                              <w:rPr>
                                <w:color w:val="000000"/>
                                <w:sz w:val="16"/>
                                <w:szCs w:val="16"/>
                              </w:rPr>
                            </w:pPr>
                            <w:r>
                              <w:rPr>
                                <w:color w:val="000000"/>
                                <w:sz w:val="16"/>
                                <w:szCs w:val="16"/>
                              </w:rPr>
                              <w:t>:</w:t>
                            </w:r>
                          </w:p>
                          <w:p w14:paraId="1E3764EF" w14:textId="77777777" w:rsidR="00865202" w:rsidRDefault="00865202" w:rsidP="00DE4B31">
                            <w:pPr>
                              <w:autoSpaceDE w:val="0"/>
                              <w:autoSpaceDN w:val="0"/>
                              <w:adjustRightInd w:val="0"/>
                              <w:rPr>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445F2C" id="Retângulo 2612" o:spid="_x0000_s1443" style="position:absolute;left:0;text-align:left;margin-left:268.5pt;margin-top:54.15pt;width:4.5pt;height:9.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" filled="f" stroked="f">
                <v:textbox inset="0,0,0,0">
                  <w:txbxContent>
                    <w:p w14:paraId="3205A929" w14:textId="77777777" w:rsidR="00865202" w:rsidRDefault="00865202" w:rsidP="00DE4B31">
                      <w:pPr>
                        <w:autoSpaceDE w:val="0"/>
                        <w:autoSpaceDN w:val="0"/>
                        <w:adjustRightInd w:val="0"/>
                        <w:rPr>
                          <w:color w:val="000000"/>
                          <w:sz w:val="16"/>
                          <w:szCs w:val="16"/>
                        </w:rPr>
                      </w:pPr>
                      <w:r>
                        <w:rPr>
                          <w:color w:val="000000"/>
                          <w:sz w:val="16"/>
                          <w:szCs w:val="16"/>
                        </w:rPr>
                        <w:t>:</w:t>
                      </w:r>
                    </w:p>
                    <w:p w14:paraId="1E3764EF" w14:textId="77777777" w:rsidR="00865202" w:rsidRDefault="00865202" w:rsidP="00DE4B31">
                      <w:pPr>
                        <w:autoSpaceDE w:val="0"/>
                        <w:autoSpaceDN w:val="0"/>
                        <w:adjustRightInd w:val="0"/>
                        <w:rPr>
                          <w:color w:val="000000"/>
                          <w:sz w:val="36"/>
                          <w:szCs w:val="36"/>
                        </w:rPr>
                      </w:pP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7D63F95D" wp14:editId="223383AF">
                <wp:simplePos x="0" y="0"/>
                <wp:positionH relativeFrom="column">
                  <wp:posOffset>3914775</wp:posOffset>
                </wp:positionH>
                <wp:positionV relativeFrom="paragraph">
                  <wp:posOffset>828675</wp:posOffset>
                </wp:positionV>
                <wp:extent cx="406400" cy="282575"/>
                <wp:effectExtent l="6985" t="4445" r="5715" b="8255"/>
                <wp:wrapNone/>
                <wp:docPr id="2611" name="Forma livre 26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6400" cy="282575"/>
                        </a:xfrm>
                        <a:custGeom>
                          <a:avLst/>
                          <a:gdLst>
                            <a:gd name="T0" fmla="*/ 0 w 512"/>
                            <a:gd name="T1" fmla="*/ 268 h 357"/>
                            <a:gd name="T2" fmla="*/ 423 w 512"/>
                            <a:gd name="T3" fmla="*/ 268 h 357"/>
                            <a:gd name="T4" fmla="*/ 423 w 512"/>
                            <a:gd name="T5" fmla="*/ 357 h 357"/>
                            <a:gd name="T6" fmla="*/ 512 w 512"/>
                            <a:gd name="T7" fmla="*/ 178 h 357"/>
                            <a:gd name="T8" fmla="*/ 423 w 512"/>
                            <a:gd name="T9" fmla="*/ 0 h 357"/>
                            <a:gd name="T10" fmla="*/ 423 w 512"/>
                            <a:gd name="T11" fmla="*/ 89 h 357"/>
                            <a:gd name="T12" fmla="*/ 0 w 512"/>
                            <a:gd name="T13" fmla="*/ 89 h 357"/>
                            <a:gd name="T14" fmla="*/ 0 w 512"/>
                            <a:gd name="T15" fmla="*/ 268 h 3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2" h="357">
                              <a:moveTo>
                                <a:pt x="0" y="268"/>
                              </a:moveTo>
                              <a:lnTo>
                                <a:pt x="423" y="268"/>
                              </a:lnTo>
                              <a:lnTo>
                                <a:pt x="423" y="357"/>
                              </a:lnTo>
                              <a:lnTo>
                                <a:pt x="512" y="178"/>
                              </a:lnTo>
                              <a:lnTo>
                                <a:pt x="423" y="0"/>
                              </a:lnTo>
                              <a:lnTo>
                                <a:pt x="423" y="89"/>
                              </a:lnTo>
                              <a:lnTo>
                                <a:pt x="0" y="89"/>
                              </a:lnTo>
                              <a:lnTo>
                                <a:pt x="0" y="268"/>
                              </a:lnTo>
                              <a:close/>
                            </a:path>
                          </a:pathLst>
                        </a:custGeom>
                        <a:solidFill>
                          <a:srgbClr val="D6DC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318A7" id="Forma livre 2611" o:spid="_x0000_s1026" style="position:absolute;margin-left:308.25pt;margin-top:65.25pt;width:32pt;height:2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12,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" path="m,268r423,l423,357,512,178,423,r,89l,89,,268xe" fillcolor="#d6dcc2" stroked="f">
                <v:path arrowok="t" o:connecttype="custom" o:connectlocs="0,212129;335756,212129;335756,282575;406400,140892;335756,0;335756,70446;0,70446;0,212129" o:connectangles="0,0,0,0,0,0,0,0"/>
              </v:shape>
            </w:pict>
          </mc:Fallback>
        </mc:AlternateContent>
      </w:r>
      <w:r>
        <w:rPr>
          <w:noProof/>
        </w:rPr>
        <mc:AlternateContent>
          <mc:Choice Requires="wps">
            <w:drawing>
              <wp:anchor distT="0" distB="0" distL="114300" distR="114300" simplePos="0" relativeHeight="251672576" behindDoc="0" locked="0" layoutInCell="1" allowOverlap="1" wp14:anchorId="7DCEA3F6" wp14:editId="2D4F96A2">
                <wp:simplePos x="0" y="0"/>
                <wp:positionH relativeFrom="column">
                  <wp:posOffset>3937000</wp:posOffset>
                </wp:positionH>
                <wp:positionV relativeFrom="paragraph">
                  <wp:posOffset>901700</wp:posOffset>
                </wp:positionV>
                <wp:extent cx="6350" cy="136525"/>
                <wp:effectExtent l="635" t="1270" r="2540" b="0"/>
                <wp:wrapNone/>
                <wp:docPr id="2610" name="Retângulo 2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0" cy="136525"/>
                        </a:xfrm>
                        <a:prstGeom prst="rect">
                          <a:avLst/>
                        </a:prstGeom>
                        <a:solidFill>
                          <a:srgbClr val="D6DC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9F03E" id="Retângulo 2610" o:spid="_x0000_s1026" style="position:absolute;margin-left:310pt;margin-top:71pt;width:.5pt;height:1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" fillcolor="#d6dcc2" stroked="f"/>
            </w:pict>
          </mc:Fallback>
        </mc:AlternateContent>
      </w:r>
      <w:r>
        <w:rPr>
          <w:noProof/>
        </w:rPr>
        <mc:AlternateContent>
          <mc:Choice Requires="wps">
            <w:drawing>
              <wp:anchor distT="0" distB="0" distL="114300" distR="114300" simplePos="0" relativeHeight="251673600" behindDoc="0" locked="0" layoutInCell="1" allowOverlap="1" wp14:anchorId="533612B8" wp14:editId="61529852">
                <wp:simplePos x="0" y="0"/>
                <wp:positionH relativeFrom="column">
                  <wp:posOffset>3937000</wp:posOffset>
                </wp:positionH>
                <wp:positionV relativeFrom="paragraph">
                  <wp:posOffset>901700</wp:posOffset>
                </wp:positionV>
                <wp:extent cx="6350" cy="136525"/>
                <wp:effectExtent l="10160" t="10795" r="12065" b="5080"/>
                <wp:wrapNone/>
                <wp:docPr id="2609" name="Retângulo 2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0" cy="136525"/>
                        </a:xfrm>
                        <a:prstGeom prst="rect">
                          <a:avLst/>
                        </a:prstGeom>
                        <a:noFill/>
                        <a:ln w="9525">
                          <a:solidFill>
                            <a:srgbClr val="D6DCC2"/>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7283A6" id="Retângulo 2609" o:spid="_x0000_s1026" style="position:absolute;margin-left:310pt;margin-top:71pt;width:.5pt;height:10.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" filled="f" strokecolor="#d6dcc2"/>
            </w:pict>
          </mc:Fallback>
        </mc:AlternateContent>
      </w:r>
      <w:r>
        <w:rPr>
          <w:noProof/>
        </w:rPr>
        <mc:AlternateContent>
          <mc:Choice Requires="wps">
            <w:drawing>
              <wp:anchor distT="0" distB="0" distL="114300" distR="114300" simplePos="0" relativeHeight="251674624" behindDoc="0" locked="0" layoutInCell="1" allowOverlap="1" wp14:anchorId="29C4506B" wp14:editId="38AA68F7">
                <wp:simplePos x="0" y="0"/>
                <wp:positionH relativeFrom="column">
                  <wp:posOffset>4010025</wp:posOffset>
                </wp:positionH>
                <wp:positionV relativeFrom="paragraph">
                  <wp:posOffset>906780</wp:posOffset>
                </wp:positionV>
                <wp:extent cx="209550" cy="121920"/>
                <wp:effectExtent l="0" t="0" r="2540" b="0"/>
                <wp:wrapNone/>
                <wp:docPr id="2608" name="Retângulo 2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E45BB" w14:textId="77777777" w:rsidR="00865202" w:rsidRDefault="00865202" w:rsidP="00DE4B31">
                            <w:pPr>
                              <w:autoSpaceDE w:val="0"/>
                              <w:autoSpaceDN w:val="0"/>
                              <w:adjustRightInd w:val="0"/>
                              <w:rPr>
                                <w:color w:val="000000"/>
                                <w:sz w:val="36"/>
                                <w:szCs w:val="36"/>
                              </w:rPr>
                            </w:pPr>
                            <w:r>
                              <w:rPr>
                                <w:color w:val="000000"/>
                                <w:sz w:val="16"/>
                                <w:szCs w:val="16"/>
                              </w:rPr>
                              <w:t>Pro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4506B" id="Retângulo 2608" o:spid="_x0000_s1444" style="position:absolute;left:0;text-align:left;margin-left:315.75pt;margin-top:71.4pt;width:16.5pt;height:9.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" filled="f" stroked="f">
                <v:textbox inset="0,0,0,0">
                  <w:txbxContent>
                    <w:p w14:paraId="6D9E45BB" w14:textId="77777777" w:rsidR="00865202" w:rsidRDefault="00865202" w:rsidP="00DE4B31">
                      <w:pPr>
                        <w:autoSpaceDE w:val="0"/>
                        <w:autoSpaceDN w:val="0"/>
                        <w:adjustRightInd w:val="0"/>
                        <w:rPr>
                          <w:color w:val="000000"/>
                          <w:sz w:val="36"/>
                          <w:szCs w:val="36"/>
                        </w:rPr>
                      </w:pPr>
                      <w:r>
                        <w:rPr>
                          <w:color w:val="000000"/>
                          <w:sz w:val="16"/>
                          <w:szCs w:val="16"/>
                        </w:rPr>
                        <w:t>Proc</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24BBEBF4" wp14:editId="7C89AA23">
                <wp:simplePos x="0" y="0"/>
                <wp:positionH relativeFrom="column">
                  <wp:posOffset>4225925</wp:posOffset>
                </wp:positionH>
                <wp:positionV relativeFrom="paragraph">
                  <wp:posOffset>906780</wp:posOffset>
                </wp:positionV>
                <wp:extent cx="28575" cy="121920"/>
                <wp:effectExtent l="3810" t="0" r="0" b="0"/>
                <wp:wrapNone/>
                <wp:docPr id="2607" name="Retângulo 2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AD515" w14:textId="77777777" w:rsidR="00865202" w:rsidRDefault="00865202" w:rsidP="00DE4B31">
                            <w:pPr>
                              <w:autoSpaceDE w:val="0"/>
                              <w:autoSpaceDN w:val="0"/>
                              <w:adjustRightInd w:val="0"/>
                              <w:rPr>
                                <w:color w:val="000000"/>
                                <w:sz w:val="36"/>
                                <w:szCs w:val="36"/>
                              </w:rPr>
                            </w:pPr>
                            <w:r>
                              <w:rPr>
                                <w:color w:val="000000"/>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BEBF4" id="Retângulo 2607" o:spid="_x0000_s1445" style="position:absolute;left:0;text-align:left;margin-left:332.75pt;margin-top:71.4pt;width:2.25pt;height: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" filled="f" stroked="f">
                <v:textbox inset="0,0,0,0">
                  <w:txbxContent>
                    <w:p w14:paraId="743AD515" w14:textId="77777777" w:rsidR="00865202" w:rsidRDefault="00865202" w:rsidP="00DE4B31">
                      <w:pPr>
                        <w:autoSpaceDE w:val="0"/>
                        <w:autoSpaceDN w:val="0"/>
                        <w:adjustRightInd w:val="0"/>
                        <w:rPr>
                          <w:color w:val="000000"/>
                          <w:sz w:val="36"/>
                          <w:szCs w:val="36"/>
                        </w:rPr>
                      </w:pPr>
                      <w:r>
                        <w:rPr>
                          <w:color w:val="000000"/>
                          <w:sz w:val="16"/>
                          <w:szCs w:val="16"/>
                        </w:rPr>
                        <w:t>.</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3525070E" wp14:editId="4850FBD2">
                <wp:simplePos x="0" y="0"/>
                <wp:positionH relativeFrom="column">
                  <wp:posOffset>4067175</wp:posOffset>
                </wp:positionH>
                <wp:positionV relativeFrom="paragraph">
                  <wp:posOffset>659130</wp:posOffset>
                </wp:positionV>
                <wp:extent cx="151130" cy="188595"/>
                <wp:effectExtent l="6985" t="6350" r="3810" b="5080"/>
                <wp:wrapNone/>
                <wp:docPr id="2606" name="Forma livre 2606"/>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51130" cy="188595"/>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DDE2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6126F" id="Forma livre 2606" o:spid="_x0000_s1026" style="position:absolute;margin-left:320.25pt;margin-top:51.9pt;width:11.9pt;height:14.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" path="m127,r64,60l127,60,127,xm,l,238r191,l191,60r-64,l127,,,xe" fillcolor="#dde2cd" stroked="f">
                <v:path arrowok="t" o:connecttype="custom" o:connectlocs="100490,0;151130,47545;100490,47545;100490,0;0,0;0,188595;151130,188595;151130,47545;100490,47545;100490,0;0,0" o:connectangles="0,0,0,0,0,0,0,0,0,0,0"/>
                <o:lock v:ext="edit" verticies="t"/>
              </v:shape>
            </w:pict>
          </mc:Fallback>
        </mc:AlternateContent>
      </w:r>
      <w:r>
        <w:rPr>
          <w:noProof/>
        </w:rPr>
        <mc:AlternateContent>
          <mc:Choice Requires="wps">
            <w:drawing>
              <wp:anchor distT="0" distB="0" distL="114300" distR="114300" simplePos="0" relativeHeight="251677696" behindDoc="0" locked="0" layoutInCell="1" allowOverlap="1" wp14:anchorId="6E3E1BFF" wp14:editId="65D991E9">
                <wp:simplePos x="0" y="0"/>
                <wp:positionH relativeFrom="column">
                  <wp:posOffset>4167505</wp:posOffset>
                </wp:positionH>
                <wp:positionV relativeFrom="paragraph">
                  <wp:posOffset>659130</wp:posOffset>
                </wp:positionV>
                <wp:extent cx="50800" cy="45720"/>
                <wp:effectExtent l="12065" t="15875" r="22860" b="5080"/>
                <wp:wrapNone/>
                <wp:docPr id="2605" name="Forma livre 26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45720"/>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A4675C" id="Forma livre 2605" o:spid="_x0000_s1026" style="position:absolute;margin-left:328.15pt;margin-top:51.9pt;width:4pt;height: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" path="m,l64,60,,60,,xe" filled="f" strokeweight=".25pt">
                <v:path arrowok="t" o:connecttype="custom" o:connectlocs="0,0;50800,45720;0,45720;0,0" o:connectangles="0,0,0,0"/>
              </v:shape>
            </w:pict>
          </mc:Fallback>
        </mc:AlternateContent>
      </w:r>
      <w:r>
        <w:rPr>
          <w:noProof/>
        </w:rPr>
        <mc:AlternateContent>
          <mc:Choice Requires="wps">
            <w:drawing>
              <wp:anchor distT="0" distB="0" distL="114300" distR="114300" simplePos="0" relativeHeight="251678720" behindDoc="0" locked="0" layoutInCell="1" allowOverlap="1" wp14:anchorId="20450B7B" wp14:editId="66BF83B0">
                <wp:simplePos x="0" y="0"/>
                <wp:positionH relativeFrom="column">
                  <wp:posOffset>4067175</wp:posOffset>
                </wp:positionH>
                <wp:positionV relativeFrom="paragraph">
                  <wp:posOffset>659130</wp:posOffset>
                </wp:positionV>
                <wp:extent cx="151130" cy="188595"/>
                <wp:effectExtent l="6985" t="6350" r="13335" b="5080"/>
                <wp:wrapNone/>
                <wp:docPr id="2604" name="Forma livre 26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130" cy="188595"/>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6B08C0" id="Forma livre 2604" o:spid="_x0000_s1026" style="position:absolute;margin-left:320.25pt;margin-top:51.9pt;width:11.9pt;height:14.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" path="m,l,238r191,l191,60r-64,l127,,,e" filled="f" strokeweight=".25pt">
                <v:path arrowok="t" o:connecttype="custom" o:connectlocs="0,0;0,188595;151130,188595;151130,47545;100490,47545;100490,0;0,0" o:connectangles="0,0,0,0,0,0,0"/>
              </v:shape>
            </w:pict>
          </mc:Fallback>
        </mc:AlternateContent>
      </w:r>
      <w:r>
        <w:rPr>
          <w:noProof/>
        </w:rPr>
        <mc:AlternateContent>
          <mc:Choice Requires="wps">
            <w:drawing>
              <wp:anchor distT="0" distB="0" distL="114300" distR="114300" simplePos="0" relativeHeight="251679744" behindDoc="0" locked="0" layoutInCell="1" allowOverlap="1" wp14:anchorId="1BFBEE74" wp14:editId="5C2BF44B">
                <wp:simplePos x="0" y="0"/>
                <wp:positionH relativeFrom="column">
                  <wp:posOffset>4084955</wp:posOffset>
                </wp:positionH>
                <wp:positionV relativeFrom="paragraph">
                  <wp:posOffset>1285875</wp:posOffset>
                </wp:positionV>
                <wp:extent cx="152400" cy="189230"/>
                <wp:effectExtent l="5715" t="4445" r="3810" b="6350"/>
                <wp:wrapNone/>
                <wp:docPr id="2603" name="Forma livre 260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52400" cy="189230"/>
                        </a:xfrm>
                        <a:custGeom>
                          <a:avLst/>
                          <a:gdLst>
                            <a:gd name="T0" fmla="*/ 127 w 191"/>
                            <a:gd name="T1" fmla="*/ 0 h 238"/>
                            <a:gd name="T2" fmla="*/ 191 w 191"/>
                            <a:gd name="T3" fmla="*/ 60 h 238"/>
                            <a:gd name="T4" fmla="*/ 127 w 191"/>
                            <a:gd name="T5" fmla="*/ 60 h 238"/>
                            <a:gd name="T6" fmla="*/ 127 w 191"/>
                            <a:gd name="T7" fmla="*/ 0 h 238"/>
                            <a:gd name="T8" fmla="*/ 0 w 191"/>
                            <a:gd name="T9" fmla="*/ 0 h 238"/>
                            <a:gd name="T10" fmla="*/ 0 w 191"/>
                            <a:gd name="T11" fmla="*/ 238 h 238"/>
                            <a:gd name="T12" fmla="*/ 191 w 191"/>
                            <a:gd name="T13" fmla="*/ 238 h 238"/>
                            <a:gd name="T14" fmla="*/ 191 w 191"/>
                            <a:gd name="T15" fmla="*/ 60 h 238"/>
                            <a:gd name="T16" fmla="*/ 127 w 191"/>
                            <a:gd name="T17" fmla="*/ 60 h 238"/>
                            <a:gd name="T18" fmla="*/ 127 w 191"/>
                            <a:gd name="T19" fmla="*/ 0 h 238"/>
                            <a:gd name="T20" fmla="*/ 0 w 191"/>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1" h="238">
                              <a:moveTo>
                                <a:pt x="127" y="0"/>
                              </a:moveTo>
                              <a:lnTo>
                                <a:pt x="191" y="60"/>
                              </a:lnTo>
                              <a:lnTo>
                                <a:pt x="127" y="60"/>
                              </a:lnTo>
                              <a:lnTo>
                                <a:pt x="127" y="0"/>
                              </a:lnTo>
                              <a:close/>
                              <a:moveTo>
                                <a:pt x="0" y="0"/>
                              </a:moveTo>
                              <a:lnTo>
                                <a:pt x="0" y="238"/>
                              </a:lnTo>
                              <a:lnTo>
                                <a:pt x="191" y="238"/>
                              </a:lnTo>
                              <a:lnTo>
                                <a:pt x="191" y="60"/>
                              </a:lnTo>
                              <a:lnTo>
                                <a:pt x="127" y="60"/>
                              </a:lnTo>
                              <a:lnTo>
                                <a:pt x="127"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BD330" id="Forma livre 2603" o:spid="_x0000_s1026" style="position:absolute;margin-left:321.65pt;margin-top:101.25pt;width:12pt;height:14.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" path="m127,r64,60l127,60,127,xm,l,238r191,l191,60r-64,l127,,,xe" fillcolor="#969696" stroked="f">
                <v:path arrowok="t" o:connecttype="custom" o:connectlocs="101334,0;152400,47705;101334,47705;101334,0;0,0;0,189230;152400,189230;152400,47705;101334,47705;101334,0;0,0" o:connectangles="0,0,0,0,0,0,0,0,0,0,0"/>
                <o:lock v:ext="edit" verticies="t"/>
              </v:shape>
            </w:pict>
          </mc:Fallback>
        </mc:AlternateContent>
      </w:r>
      <w:r>
        <w:rPr>
          <w:noProof/>
        </w:rPr>
        <mc:AlternateContent>
          <mc:Choice Requires="wps">
            <w:drawing>
              <wp:anchor distT="0" distB="0" distL="114300" distR="114300" simplePos="0" relativeHeight="251680768" behindDoc="0" locked="0" layoutInCell="1" allowOverlap="1" wp14:anchorId="769CD398" wp14:editId="1D47B6AB">
                <wp:simplePos x="0" y="0"/>
                <wp:positionH relativeFrom="column">
                  <wp:posOffset>4186555</wp:posOffset>
                </wp:positionH>
                <wp:positionV relativeFrom="paragraph">
                  <wp:posOffset>1285875</wp:posOffset>
                </wp:positionV>
                <wp:extent cx="50800" cy="46355"/>
                <wp:effectExtent l="12065" t="23495" r="22860" b="6350"/>
                <wp:wrapNone/>
                <wp:docPr id="2602" name="Forma livre 26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46355"/>
                        </a:xfrm>
                        <a:custGeom>
                          <a:avLst/>
                          <a:gdLst>
                            <a:gd name="T0" fmla="*/ 0 w 64"/>
                            <a:gd name="T1" fmla="*/ 0 h 60"/>
                            <a:gd name="T2" fmla="*/ 64 w 64"/>
                            <a:gd name="T3" fmla="*/ 60 h 60"/>
                            <a:gd name="T4" fmla="*/ 0 w 64"/>
                            <a:gd name="T5" fmla="*/ 60 h 60"/>
                            <a:gd name="T6" fmla="*/ 0 w 64"/>
                            <a:gd name="T7" fmla="*/ 0 h 60"/>
                          </a:gdLst>
                          <a:ahLst/>
                          <a:cxnLst>
                            <a:cxn ang="0">
                              <a:pos x="T0" y="T1"/>
                            </a:cxn>
                            <a:cxn ang="0">
                              <a:pos x="T2" y="T3"/>
                            </a:cxn>
                            <a:cxn ang="0">
                              <a:pos x="T4" y="T5"/>
                            </a:cxn>
                            <a:cxn ang="0">
                              <a:pos x="T6" y="T7"/>
                            </a:cxn>
                          </a:cxnLst>
                          <a:rect l="0" t="0" r="r" b="b"/>
                          <a:pathLst>
                            <a:path w="64" h="60">
                              <a:moveTo>
                                <a:pt x="0" y="0"/>
                              </a:moveTo>
                              <a:lnTo>
                                <a:pt x="64" y="60"/>
                              </a:lnTo>
                              <a:lnTo>
                                <a:pt x="0" y="60"/>
                              </a:lnTo>
                              <a:lnTo>
                                <a:pt x="0" y="0"/>
                              </a:lnTo>
                              <a:close/>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EB95F" id="Forma livre 2602" o:spid="_x0000_s1026" style="position:absolute;margin-left:329.65pt;margin-top:101.25pt;width:4pt;height:3.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" path="m,l64,60,,60,,xe" filled="f" strokeweight=".25pt">
                <v:path arrowok="t" o:connecttype="custom" o:connectlocs="0,0;50800,46355;0,46355;0,0" o:connectangles="0,0,0,0"/>
              </v:shape>
            </w:pict>
          </mc:Fallback>
        </mc:AlternateContent>
      </w:r>
      <w:r>
        <w:rPr>
          <w:noProof/>
        </w:rPr>
        <mc:AlternateContent>
          <mc:Choice Requires="wps">
            <w:drawing>
              <wp:anchor distT="0" distB="0" distL="114300" distR="114300" simplePos="0" relativeHeight="251681792" behindDoc="0" locked="0" layoutInCell="1" allowOverlap="1" wp14:anchorId="1875C643" wp14:editId="6337744B">
                <wp:simplePos x="0" y="0"/>
                <wp:positionH relativeFrom="column">
                  <wp:posOffset>4084955</wp:posOffset>
                </wp:positionH>
                <wp:positionV relativeFrom="paragraph">
                  <wp:posOffset>1285875</wp:posOffset>
                </wp:positionV>
                <wp:extent cx="152400" cy="189230"/>
                <wp:effectExtent l="5715" t="13970" r="13335" b="6350"/>
                <wp:wrapNone/>
                <wp:docPr id="2601" name="Forma livre 26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89230"/>
                        </a:xfrm>
                        <a:custGeom>
                          <a:avLst/>
                          <a:gdLst>
                            <a:gd name="T0" fmla="*/ 0 w 191"/>
                            <a:gd name="T1" fmla="*/ 0 h 238"/>
                            <a:gd name="T2" fmla="*/ 0 w 191"/>
                            <a:gd name="T3" fmla="*/ 238 h 238"/>
                            <a:gd name="T4" fmla="*/ 191 w 191"/>
                            <a:gd name="T5" fmla="*/ 238 h 238"/>
                            <a:gd name="T6" fmla="*/ 191 w 191"/>
                            <a:gd name="T7" fmla="*/ 60 h 238"/>
                            <a:gd name="T8" fmla="*/ 127 w 191"/>
                            <a:gd name="T9" fmla="*/ 60 h 238"/>
                            <a:gd name="T10" fmla="*/ 127 w 191"/>
                            <a:gd name="T11" fmla="*/ 0 h 238"/>
                            <a:gd name="T12" fmla="*/ 0 w 191"/>
                            <a:gd name="T13" fmla="*/ 0 h 238"/>
                          </a:gdLst>
                          <a:ahLst/>
                          <a:cxnLst>
                            <a:cxn ang="0">
                              <a:pos x="T0" y="T1"/>
                            </a:cxn>
                            <a:cxn ang="0">
                              <a:pos x="T2" y="T3"/>
                            </a:cxn>
                            <a:cxn ang="0">
                              <a:pos x="T4" y="T5"/>
                            </a:cxn>
                            <a:cxn ang="0">
                              <a:pos x="T6" y="T7"/>
                            </a:cxn>
                            <a:cxn ang="0">
                              <a:pos x="T8" y="T9"/>
                            </a:cxn>
                            <a:cxn ang="0">
                              <a:pos x="T10" y="T11"/>
                            </a:cxn>
                            <a:cxn ang="0">
                              <a:pos x="T12" y="T13"/>
                            </a:cxn>
                          </a:cxnLst>
                          <a:rect l="0" t="0" r="r" b="b"/>
                          <a:pathLst>
                            <a:path w="191" h="238">
                              <a:moveTo>
                                <a:pt x="0" y="0"/>
                              </a:moveTo>
                              <a:lnTo>
                                <a:pt x="0" y="238"/>
                              </a:lnTo>
                              <a:lnTo>
                                <a:pt x="191" y="238"/>
                              </a:lnTo>
                              <a:lnTo>
                                <a:pt x="191" y="60"/>
                              </a:lnTo>
                              <a:lnTo>
                                <a:pt x="127" y="60"/>
                              </a:lnTo>
                              <a:lnTo>
                                <a:pt x="127"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9F511" id="Forma livre 2601" o:spid="_x0000_s1026" style="position:absolute;margin-left:321.65pt;margin-top:101.25pt;width:12pt;height:14.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" path="m,l,238r191,l191,60r-64,l127,,,e" filled="f" strokeweight=".25pt">
                <v:path arrowok="t" o:connecttype="custom" o:connectlocs="0,0;0,189230;152400,189230;152400,47705;101334,47705;101334,0;0,0" o:connectangles="0,0,0,0,0,0,0"/>
              </v:shape>
            </w:pict>
          </mc:Fallback>
        </mc:AlternateContent>
      </w:r>
      <w:r>
        <w:rPr>
          <w:noProof/>
        </w:rPr>
        <w:drawing>
          <wp:inline distT="0" distB="0" distL="0" distR="0" wp14:anchorId="375F1D5A" wp14:editId="61754799">
            <wp:extent cx="5760000" cy="2354400"/>
            <wp:effectExtent l="0" t="0" r="0" b="0"/>
            <wp:docPr id="2600" name="Imagem 2"/>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
                    <pic:cNvPicPr>
                      <a:picLocks noRot="1" noChangeAspect="1" noMove="1" noResize="1" noChangeArrowheads="1"/>
                    </pic:cNvPicPr>
                  </pic:nvPicPr>
                  <pic:blipFill>
                    <a:blip r:embed="rId61" cstate="print"/>
                    <a:srcRect t="-99953" b="99953"/>
                    <a:stretch>
                      <a:fillRect/>
                    </a:stretch>
                  </pic:blipFill>
                  <pic:spPr bwMode="auto">
                    <a:xfrm>
                      <a:off x="0" y="0"/>
                      <a:ext cx="5760000" cy="2354400"/>
                    </a:xfrm>
                    <a:prstGeom prst="rect">
                      <a:avLst/>
                    </a:prstGeom>
                    <a:noFill/>
                    <a:ln w="9525">
                      <a:noFill/>
                      <a:miter lim="800000"/>
                      <a:headEnd/>
                      <a:tailEnd/>
                    </a:ln>
                  </pic:spPr>
                </pic:pic>
              </a:graphicData>
            </a:graphic>
          </wp:inline>
        </w:drawing>
      </w:r>
      <w:r w:rsidR="00922E25">
        <w:rPr>
          <w:noProof/>
        </w:rPr>
        <w:fldChar w:fldCharType="end"/>
      </w:r>
    </w:p>
    <w:p w14:paraId="3C5F4DE5" w14:textId="77777777" w:rsidR="00DE4B31" w:rsidRDefault="00DE4B31" w:rsidP="00DE4B31">
      <w:pPr>
        <w:ind w:left="284" w:hanging="284"/>
        <w:rPr>
          <w:lang w:eastAsia="zh-CN"/>
        </w:rPr>
      </w:pPr>
      <w:r>
        <w:rPr>
          <w:b/>
          <w:bCs/>
          <w:lang w:eastAsia="zh-CN"/>
        </w:rPr>
        <w:t>Função</w:t>
      </w:r>
      <w:r>
        <w:rPr>
          <w:lang w:eastAsia="zh-CN"/>
        </w:rPr>
        <w:t>: Serviço de Download da NF-e para uma determinada Chave de Acesso informada, para as NF-e confirmadas pelo destinatário.</w:t>
      </w:r>
    </w:p>
    <w:p w14:paraId="2F3C1FE9" w14:textId="77777777" w:rsidR="00DE4B31" w:rsidRDefault="00DE4B31" w:rsidP="00DE4B31">
      <w:pPr>
        <w:rPr>
          <w:lang w:eastAsia="zh-CN"/>
        </w:rPr>
      </w:pPr>
      <w:r>
        <w:rPr>
          <w:b/>
          <w:bCs/>
          <w:lang w:eastAsia="zh-CN"/>
        </w:rPr>
        <w:t>Processo</w:t>
      </w:r>
      <w:r>
        <w:rPr>
          <w:lang w:eastAsia="zh-CN"/>
        </w:rPr>
        <w:t>: síncrono.</w:t>
      </w:r>
    </w:p>
    <w:p w14:paraId="30A0FFB1" w14:textId="77777777" w:rsidR="00DE4B31" w:rsidRDefault="00DE4B31" w:rsidP="00DE4B31">
      <w:pPr>
        <w:rPr>
          <w:b/>
          <w:bCs/>
          <w:lang w:eastAsia="zh-CN"/>
        </w:rPr>
      </w:pPr>
      <w:r>
        <w:rPr>
          <w:b/>
          <w:bCs/>
          <w:lang w:eastAsia="zh-CN"/>
        </w:rPr>
        <w:t>Método: nfeDownloadNF</w:t>
      </w:r>
    </w:p>
    <w:p w14:paraId="2B7DFF2C" w14:textId="77777777" w:rsidR="00DE4B31" w:rsidRDefault="00DE4B31" w:rsidP="005C5005">
      <w:pPr>
        <w:pStyle w:val="Ttulo3"/>
      </w:pPr>
      <w:bookmarkStart w:id="740" w:name="_Toc410223558"/>
      <w:r>
        <w:t>Leiaute Mensagem de Entrada</w:t>
      </w:r>
      <w:bookmarkEnd w:id="740"/>
    </w:p>
    <w:p w14:paraId="1BB2F49B" w14:textId="77777777" w:rsidR="00DE4B31" w:rsidRDefault="00DE4B31" w:rsidP="00DE4B31">
      <w:r>
        <w:rPr>
          <w:b/>
          <w:bCs/>
        </w:rPr>
        <w:t xml:space="preserve">Entrada: </w:t>
      </w:r>
      <w:r>
        <w:t>Estrutura XML com o pedido de download de NF-e</w:t>
      </w:r>
    </w:p>
    <w:p w14:paraId="3B5EABEF" w14:textId="77777777" w:rsidR="00DE4B31" w:rsidRPr="00DF474B" w:rsidRDefault="00DE4B31" w:rsidP="00DE4B31">
      <w:pPr>
        <w:rPr>
          <w:b/>
          <w:bCs/>
          <w:lang w:val="en-US"/>
        </w:rPr>
      </w:pPr>
      <w:r w:rsidRPr="00DF474B">
        <w:rPr>
          <w:b/>
          <w:bCs/>
          <w:lang w:val="en-US"/>
        </w:rPr>
        <w:t xml:space="preserve">Schema XML: </w:t>
      </w:r>
      <w:r>
        <w:rPr>
          <w:b/>
          <w:bCs/>
          <w:lang w:val="en-US"/>
        </w:rPr>
        <w:t>download</w:t>
      </w:r>
      <w:r w:rsidRPr="00DF474B">
        <w:rPr>
          <w:b/>
          <w:bCs/>
          <w:lang w:val="en-US"/>
        </w:rPr>
        <w:t>NFe</w:t>
      </w:r>
      <w:r>
        <w:rPr>
          <w:b/>
          <w:bCs/>
          <w:lang w:val="en-US"/>
        </w:rPr>
        <w:t>_v9.99.xsd</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8"/>
        <w:gridCol w:w="1432"/>
        <w:gridCol w:w="393"/>
        <w:gridCol w:w="579"/>
        <w:gridCol w:w="499"/>
        <w:gridCol w:w="589"/>
        <w:gridCol w:w="540"/>
        <w:gridCol w:w="4462"/>
      </w:tblGrid>
      <w:tr w:rsidR="005C5005" w:rsidRPr="00E94AC0" w14:paraId="0FE3B4BF"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A6A6A6"/>
            <w:vAlign w:val="center"/>
          </w:tcPr>
          <w:p w14:paraId="39F6D08F" w14:textId="77777777" w:rsidR="00DE4B31" w:rsidRPr="00E94AC0" w:rsidRDefault="00DE4B31" w:rsidP="00B15F49">
            <w:pPr>
              <w:pStyle w:val="TabelaCabealho"/>
            </w:pPr>
            <w:r w:rsidRPr="00E94AC0">
              <w:t>#</w:t>
            </w:r>
          </w:p>
        </w:tc>
        <w:tc>
          <w:tcPr>
            <w:tcW w:w="1459" w:type="dxa"/>
            <w:tcBorders>
              <w:top w:val="single" w:sz="4" w:space="0" w:color="auto"/>
              <w:left w:val="single" w:sz="4" w:space="0" w:color="auto"/>
              <w:bottom w:val="single" w:sz="4" w:space="0" w:color="auto"/>
              <w:right w:val="single" w:sz="4" w:space="0" w:color="auto"/>
            </w:tcBorders>
            <w:shd w:val="clear" w:color="auto" w:fill="A6A6A6"/>
            <w:vAlign w:val="center"/>
          </w:tcPr>
          <w:p w14:paraId="4CABC488" w14:textId="77777777" w:rsidR="00DE4B31" w:rsidRPr="00E94AC0" w:rsidRDefault="00DE4B31">
            <w:pPr>
              <w:pStyle w:val="TabelaCabealho"/>
            </w:pPr>
            <w:r w:rsidRPr="00E94AC0">
              <w:t>Campo</w:t>
            </w:r>
          </w:p>
        </w:tc>
        <w:tc>
          <w:tcPr>
            <w:tcW w:w="399" w:type="dxa"/>
            <w:tcBorders>
              <w:top w:val="single" w:sz="4" w:space="0" w:color="auto"/>
              <w:left w:val="single" w:sz="4" w:space="0" w:color="auto"/>
              <w:bottom w:val="single" w:sz="4" w:space="0" w:color="auto"/>
              <w:right w:val="single" w:sz="4" w:space="0" w:color="auto"/>
            </w:tcBorders>
            <w:shd w:val="clear" w:color="auto" w:fill="A6A6A6"/>
            <w:vAlign w:val="center"/>
          </w:tcPr>
          <w:p w14:paraId="749F734A" w14:textId="77777777" w:rsidR="00DE4B31" w:rsidRPr="00E94AC0" w:rsidRDefault="00DE4B31">
            <w:pPr>
              <w:pStyle w:val="TabelaCabealho"/>
            </w:pPr>
            <w:r w:rsidRPr="00E94AC0">
              <w:t>Ele</w:t>
            </w:r>
          </w:p>
        </w:tc>
        <w:tc>
          <w:tcPr>
            <w:tcW w:w="589" w:type="dxa"/>
            <w:tcBorders>
              <w:top w:val="single" w:sz="4" w:space="0" w:color="auto"/>
              <w:left w:val="single" w:sz="4" w:space="0" w:color="auto"/>
              <w:bottom w:val="single" w:sz="4" w:space="0" w:color="auto"/>
              <w:right w:val="single" w:sz="4" w:space="0" w:color="auto"/>
            </w:tcBorders>
            <w:shd w:val="clear" w:color="auto" w:fill="A6A6A6"/>
            <w:vAlign w:val="center"/>
          </w:tcPr>
          <w:p w14:paraId="2416CE94" w14:textId="77777777" w:rsidR="00DE4B31" w:rsidRPr="00E94AC0" w:rsidRDefault="00DE4B31">
            <w:pPr>
              <w:pStyle w:val="TabelaCabealho"/>
            </w:pPr>
            <w:r w:rsidRPr="00E94AC0">
              <w:t>Pai</w:t>
            </w:r>
          </w:p>
        </w:tc>
        <w:tc>
          <w:tcPr>
            <w:tcW w:w="508" w:type="dxa"/>
            <w:tcBorders>
              <w:top w:val="single" w:sz="4" w:space="0" w:color="auto"/>
              <w:left w:val="single" w:sz="4" w:space="0" w:color="auto"/>
              <w:bottom w:val="single" w:sz="4" w:space="0" w:color="auto"/>
              <w:right w:val="single" w:sz="4" w:space="0" w:color="auto"/>
            </w:tcBorders>
            <w:shd w:val="clear" w:color="auto" w:fill="A6A6A6"/>
            <w:vAlign w:val="center"/>
          </w:tcPr>
          <w:p w14:paraId="19FFBE70" w14:textId="77777777" w:rsidR="00DE4B31" w:rsidRPr="00E94AC0" w:rsidRDefault="00DE4B31">
            <w:pPr>
              <w:pStyle w:val="TabelaCabealho"/>
            </w:pPr>
            <w:r w:rsidRPr="00E94AC0">
              <w:t>Tipo</w:t>
            </w:r>
          </w:p>
        </w:tc>
        <w:tc>
          <w:tcPr>
            <w:tcW w:w="599" w:type="dxa"/>
            <w:tcBorders>
              <w:top w:val="single" w:sz="4" w:space="0" w:color="auto"/>
              <w:left w:val="single" w:sz="4" w:space="0" w:color="auto"/>
              <w:bottom w:val="single" w:sz="4" w:space="0" w:color="auto"/>
              <w:right w:val="single" w:sz="4" w:space="0" w:color="auto"/>
            </w:tcBorders>
            <w:shd w:val="clear" w:color="auto" w:fill="A6A6A6"/>
            <w:vAlign w:val="center"/>
          </w:tcPr>
          <w:p w14:paraId="03398AC9" w14:textId="77777777" w:rsidR="00DE4B31" w:rsidRPr="00E94AC0" w:rsidRDefault="00DE4B31">
            <w:pPr>
              <w:pStyle w:val="TabelaCabealho"/>
            </w:pPr>
            <w:r w:rsidRPr="00E94AC0">
              <w:t>Ocor.</w:t>
            </w:r>
          </w:p>
        </w:tc>
        <w:tc>
          <w:tcPr>
            <w:tcW w:w="549" w:type="dxa"/>
            <w:tcBorders>
              <w:top w:val="single" w:sz="4" w:space="0" w:color="auto"/>
              <w:left w:val="single" w:sz="4" w:space="0" w:color="auto"/>
              <w:bottom w:val="single" w:sz="4" w:space="0" w:color="auto"/>
              <w:right w:val="single" w:sz="4" w:space="0" w:color="auto"/>
            </w:tcBorders>
            <w:shd w:val="clear" w:color="auto" w:fill="A6A6A6"/>
            <w:vAlign w:val="center"/>
          </w:tcPr>
          <w:p w14:paraId="518DE80E" w14:textId="77777777" w:rsidR="00DE4B31" w:rsidRPr="00E94AC0" w:rsidRDefault="00DE4B31">
            <w:pPr>
              <w:pStyle w:val="TabelaCabealho"/>
            </w:pPr>
            <w:r w:rsidRPr="00E94AC0">
              <w:t>Tam.</w:t>
            </w:r>
          </w:p>
        </w:tc>
        <w:tc>
          <w:tcPr>
            <w:tcW w:w="4550" w:type="dxa"/>
            <w:tcBorders>
              <w:top w:val="single" w:sz="4" w:space="0" w:color="auto"/>
              <w:left w:val="single" w:sz="4" w:space="0" w:color="auto"/>
              <w:bottom w:val="single" w:sz="4" w:space="0" w:color="auto"/>
              <w:right w:val="single" w:sz="4" w:space="0" w:color="auto"/>
            </w:tcBorders>
            <w:shd w:val="clear" w:color="auto" w:fill="A6A6A6"/>
          </w:tcPr>
          <w:p w14:paraId="4C0C5347" w14:textId="77777777" w:rsidR="00DE4B31" w:rsidRPr="00E94AC0" w:rsidRDefault="00DE4B31">
            <w:pPr>
              <w:pStyle w:val="TabelaCabealho"/>
            </w:pPr>
            <w:r w:rsidRPr="00E94AC0">
              <w:t>Descrição/Observação</w:t>
            </w:r>
          </w:p>
        </w:tc>
      </w:tr>
      <w:tr w:rsidR="005C5005" w14:paraId="1E7AE4E6" w14:textId="77777777" w:rsidTr="005C5005">
        <w:tc>
          <w:tcPr>
            <w:tcW w:w="589" w:type="dxa"/>
            <w:tcBorders>
              <w:top w:val="single" w:sz="4" w:space="0" w:color="auto"/>
              <w:left w:val="single" w:sz="4" w:space="0" w:color="auto"/>
              <w:bottom w:val="single" w:sz="4" w:space="0" w:color="auto"/>
              <w:right w:val="single" w:sz="4" w:space="0" w:color="auto"/>
            </w:tcBorders>
            <w:shd w:val="clear" w:color="auto" w:fill="E6E6E6"/>
          </w:tcPr>
          <w:p w14:paraId="2D99B0B8" w14:textId="77777777" w:rsidR="00DE4B31" w:rsidRDefault="00DE4B31" w:rsidP="00B15F49">
            <w:pPr>
              <w:pStyle w:val="LinhaTabCentr"/>
            </w:pPr>
            <w:r>
              <w:t>JP01</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C1D588F" w14:textId="77777777" w:rsidR="00DE4B31" w:rsidRDefault="00DE4B31" w:rsidP="00B15F49">
            <w:pPr>
              <w:pStyle w:val="LinhaTabEsq"/>
            </w:pPr>
            <w:r>
              <w:t>downloadNFe</w:t>
            </w:r>
          </w:p>
        </w:tc>
        <w:tc>
          <w:tcPr>
            <w:tcW w:w="399" w:type="dxa"/>
            <w:tcBorders>
              <w:top w:val="single" w:sz="4" w:space="0" w:color="auto"/>
              <w:left w:val="single" w:sz="4" w:space="0" w:color="auto"/>
              <w:bottom w:val="single" w:sz="4" w:space="0" w:color="auto"/>
              <w:right w:val="single" w:sz="4" w:space="0" w:color="auto"/>
            </w:tcBorders>
            <w:shd w:val="clear" w:color="auto" w:fill="E6E6E6"/>
          </w:tcPr>
          <w:p w14:paraId="0CDB5E5D" w14:textId="77777777" w:rsidR="00DE4B31" w:rsidRPr="00A053CE" w:rsidRDefault="00DE4B31" w:rsidP="00B15F49">
            <w:pPr>
              <w:pStyle w:val="LinhaTabCentr"/>
            </w:pPr>
            <w:r w:rsidRPr="00A053CE">
              <w:t>Raiz</w:t>
            </w:r>
          </w:p>
        </w:tc>
        <w:tc>
          <w:tcPr>
            <w:tcW w:w="589" w:type="dxa"/>
            <w:tcBorders>
              <w:top w:val="single" w:sz="4" w:space="0" w:color="auto"/>
              <w:left w:val="single" w:sz="4" w:space="0" w:color="auto"/>
              <w:bottom w:val="single" w:sz="4" w:space="0" w:color="auto"/>
              <w:right w:val="single" w:sz="4" w:space="0" w:color="auto"/>
            </w:tcBorders>
            <w:shd w:val="clear" w:color="auto" w:fill="E6E6E6"/>
          </w:tcPr>
          <w:p w14:paraId="56BFC55D" w14:textId="77777777" w:rsidR="00DE4B31" w:rsidRDefault="00DE4B31">
            <w:pPr>
              <w:pStyle w:val="LinhaTabCentr"/>
            </w:pPr>
            <w:r>
              <w:t>-</w:t>
            </w:r>
          </w:p>
        </w:tc>
        <w:tc>
          <w:tcPr>
            <w:tcW w:w="508" w:type="dxa"/>
            <w:tcBorders>
              <w:top w:val="single" w:sz="4" w:space="0" w:color="auto"/>
              <w:left w:val="single" w:sz="4" w:space="0" w:color="auto"/>
              <w:bottom w:val="single" w:sz="4" w:space="0" w:color="auto"/>
              <w:right w:val="single" w:sz="4" w:space="0" w:color="auto"/>
            </w:tcBorders>
            <w:shd w:val="clear" w:color="auto" w:fill="E6E6E6"/>
          </w:tcPr>
          <w:p w14:paraId="160367BD" w14:textId="77777777" w:rsidR="00DE4B31" w:rsidRDefault="00DE4B31">
            <w:pPr>
              <w:pStyle w:val="LinhaTabCentr"/>
            </w:pPr>
            <w:r>
              <w:t>-</w:t>
            </w:r>
          </w:p>
        </w:tc>
        <w:tc>
          <w:tcPr>
            <w:tcW w:w="599" w:type="dxa"/>
            <w:tcBorders>
              <w:top w:val="single" w:sz="4" w:space="0" w:color="auto"/>
              <w:left w:val="single" w:sz="4" w:space="0" w:color="auto"/>
              <w:bottom w:val="single" w:sz="4" w:space="0" w:color="auto"/>
              <w:right w:val="single" w:sz="4" w:space="0" w:color="auto"/>
            </w:tcBorders>
            <w:shd w:val="clear" w:color="auto" w:fill="E6E6E6"/>
          </w:tcPr>
          <w:p w14:paraId="1BAF872B" w14:textId="77777777" w:rsidR="00DE4B31" w:rsidRDefault="00DE4B31">
            <w:pPr>
              <w:pStyle w:val="LinhaTabCentr"/>
            </w:pPr>
            <w:r>
              <w:t>-</w:t>
            </w:r>
          </w:p>
        </w:tc>
        <w:tc>
          <w:tcPr>
            <w:tcW w:w="549" w:type="dxa"/>
            <w:tcBorders>
              <w:top w:val="single" w:sz="4" w:space="0" w:color="auto"/>
              <w:left w:val="single" w:sz="4" w:space="0" w:color="auto"/>
              <w:bottom w:val="single" w:sz="4" w:space="0" w:color="auto"/>
              <w:right w:val="single" w:sz="4" w:space="0" w:color="auto"/>
            </w:tcBorders>
            <w:shd w:val="clear" w:color="auto" w:fill="E6E6E6"/>
          </w:tcPr>
          <w:p w14:paraId="37E1375E" w14:textId="77777777" w:rsidR="00DE4B31" w:rsidRDefault="00DE4B31">
            <w:pPr>
              <w:pStyle w:val="LinhaTabCentr"/>
            </w:pPr>
            <w:r>
              <w:t>-</w:t>
            </w:r>
          </w:p>
        </w:tc>
        <w:tc>
          <w:tcPr>
            <w:tcW w:w="4550" w:type="dxa"/>
            <w:tcBorders>
              <w:top w:val="single" w:sz="4" w:space="0" w:color="auto"/>
              <w:left w:val="single" w:sz="4" w:space="0" w:color="auto"/>
              <w:bottom w:val="single" w:sz="4" w:space="0" w:color="auto"/>
              <w:right w:val="single" w:sz="4" w:space="0" w:color="auto"/>
            </w:tcBorders>
            <w:shd w:val="clear" w:color="auto" w:fill="E6E6E6"/>
          </w:tcPr>
          <w:p w14:paraId="5615D435" w14:textId="77777777" w:rsidR="00DE4B31" w:rsidRDefault="00DE4B31" w:rsidP="00B15F49">
            <w:pPr>
              <w:pStyle w:val="LinhaTabEsq"/>
            </w:pPr>
            <w:r>
              <w:t xml:space="preserve">TAG raiz </w:t>
            </w:r>
          </w:p>
        </w:tc>
      </w:tr>
      <w:tr w:rsidR="00DE4B31" w14:paraId="37BBA442" w14:textId="77777777" w:rsidTr="005C5005">
        <w:tc>
          <w:tcPr>
            <w:tcW w:w="589" w:type="dxa"/>
            <w:tcBorders>
              <w:top w:val="single" w:sz="4" w:space="0" w:color="auto"/>
              <w:left w:val="single" w:sz="4" w:space="0" w:color="auto"/>
              <w:bottom w:val="single" w:sz="4" w:space="0" w:color="auto"/>
              <w:right w:val="single" w:sz="4" w:space="0" w:color="auto"/>
            </w:tcBorders>
          </w:tcPr>
          <w:p w14:paraId="6BAC17C1" w14:textId="77777777" w:rsidR="00DE4B31" w:rsidRDefault="00DE4B31" w:rsidP="00B15F49">
            <w:pPr>
              <w:pStyle w:val="LinhaTabCentr"/>
            </w:pPr>
            <w:r>
              <w:t>JP02</w:t>
            </w:r>
          </w:p>
        </w:tc>
        <w:tc>
          <w:tcPr>
            <w:tcW w:w="1459" w:type="dxa"/>
            <w:tcBorders>
              <w:top w:val="single" w:sz="4" w:space="0" w:color="auto"/>
              <w:left w:val="single" w:sz="4" w:space="0" w:color="auto"/>
              <w:bottom w:val="single" w:sz="4" w:space="0" w:color="auto"/>
              <w:right w:val="single" w:sz="4" w:space="0" w:color="auto"/>
            </w:tcBorders>
          </w:tcPr>
          <w:p w14:paraId="44183CE7" w14:textId="77777777" w:rsidR="00DE4B31" w:rsidRDefault="00DE4B31" w:rsidP="00B15F49">
            <w:pPr>
              <w:pStyle w:val="LinhaTabEsq"/>
            </w:pPr>
            <w:r>
              <w:t>versao</w:t>
            </w:r>
          </w:p>
        </w:tc>
        <w:tc>
          <w:tcPr>
            <w:tcW w:w="399" w:type="dxa"/>
            <w:tcBorders>
              <w:top w:val="single" w:sz="4" w:space="0" w:color="auto"/>
              <w:left w:val="single" w:sz="4" w:space="0" w:color="auto"/>
              <w:bottom w:val="single" w:sz="4" w:space="0" w:color="auto"/>
              <w:right w:val="single" w:sz="4" w:space="0" w:color="auto"/>
            </w:tcBorders>
          </w:tcPr>
          <w:p w14:paraId="70E53212" w14:textId="77777777" w:rsidR="00DE4B31" w:rsidRDefault="00DE4B31" w:rsidP="00B15F49">
            <w:pPr>
              <w:pStyle w:val="LinhaTabCentr"/>
            </w:pPr>
            <w:r>
              <w:t>A</w:t>
            </w:r>
          </w:p>
        </w:tc>
        <w:tc>
          <w:tcPr>
            <w:tcW w:w="589" w:type="dxa"/>
            <w:tcBorders>
              <w:top w:val="single" w:sz="4" w:space="0" w:color="auto"/>
              <w:left w:val="single" w:sz="4" w:space="0" w:color="auto"/>
              <w:bottom w:val="single" w:sz="4" w:space="0" w:color="auto"/>
              <w:right w:val="single" w:sz="4" w:space="0" w:color="auto"/>
            </w:tcBorders>
          </w:tcPr>
          <w:p w14:paraId="23BED9AC" w14:textId="77777777" w:rsidR="00DE4B31" w:rsidRDefault="00DE4B31">
            <w:pPr>
              <w:pStyle w:val="LinhaTabCentr"/>
            </w:pPr>
            <w:r>
              <w:t>JP01</w:t>
            </w:r>
          </w:p>
        </w:tc>
        <w:tc>
          <w:tcPr>
            <w:tcW w:w="508" w:type="dxa"/>
            <w:tcBorders>
              <w:top w:val="single" w:sz="4" w:space="0" w:color="auto"/>
              <w:left w:val="single" w:sz="4" w:space="0" w:color="auto"/>
              <w:bottom w:val="single" w:sz="4" w:space="0" w:color="auto"/>
              <w:right w:val="single" w:sz="4" w:space="0" w:color="auto"/>
            </w:tcBorders>
          </w:tcPr>
          <w:p w14:paraId="6BB15C25"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0E28EE48"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5349F6EE" w14:textId="77777777" w:rsidR="00DE4B31" w:rsidRDefault="00DE4B31">
            <w:pPr>
              <w:pStyle w:val="LinhaTabCentr"/>
            </w:pPr>
            <w:r>
              <w:t>2v2</w:t>
            </w:r>
          </w:p>
        </w:tc>
        <w:tc>
          <w:tcPr>
            <w:tcW w:w="4550" w:type="dxa"/>
            <w:tcBorders>
              <w:top w:val="single" w:sz="4" w:space="0" w:color="auto"/>
              <w:left w:val="single" w:sz="4" w:space="0" w:color="auto"/>
              <w:bottom w:val="single" w:sz="4" w:space="0" w:color="auto"/>
              <w:right w:val="single" w:sz="4" w:space="0" w:color="auto"/>
            </w:tcBorders>
          </w:tcPr>
          <w:p w14:paraId="5792D9D5" w14:textId="77777777" w:rsidR="00DE4B31" w:rsidRDefault="00DE4B31" w:rsidP="00B15F49">
            <w:pPr>
              <w:pStyle w:val="LinhaTabEsq"/>
            </w:pPr>
            <w:r>
              <w:t>Versão do leiaute</w:t>
            </w:r>
          </w:p>
        </w:tc>
      </w:tr>
      <w:tr w:rsidR="00DE4B31" w14:paraId="672C46E8" w14:textId="77777777" w:rsidTr="005C5005">
        <w:tc>
          <w:tcPr>
            <w:tcW w:w="589" w:type="dxa"/>
            <w:tcBorders>
              <w:top w:val="single" w:sz="4" w:space="0" w:color="auto"/>
              <w:left w:val="single" w:sz="4" w:space="0" w:color="auto"/>
              <w:bottom w:val="single" w:sz="4" w:space="0" w:color="auto"/>
              <w:right w:val="single" w:sz="4" w:space="0" w:color="auto"/>
            </w:tcBorders>
          </w:tcPr>
          <w:p w14:paraId="349956B0" w14:textId="77777777" w:rsidR="00DE4B31" w:rsidRDefault="00DE4B31" w:rsidP="00B15F49">
            <w:pPr>
              <w:pStyle w:val="LinhaTabCentr"/>
            </w:pPr>
            <w:r>
              <w:t>JP03</w:t>
            </w:r>
          </w:p>
        </w:tc>
        <w:tc>
          <w:tcPr>
            <w:tcW w:w="1459" w:type="dxa"/>
            <w:tcBorders>
              <w:top w:val="single" w:sz="4" w:space="0" w:color="auto"/>
              <w:left w:val="single" w:sz="4" w:space="0" w:color="auto"/>
              <w:bottom w:val="single" w:sz="4" w:space="0" w:color="auto"/>
              <w:right w:val="single" w:sz="4" w:space="0" w:color="auto"/>
            </w:tcBorders>
          </w:tcPr>
          <w:p w14:paraId="799F6830" w14:textId="77777777" w:rsidR="00DE4B31" w:rsidRDefault="00DE4B31" w:rsidP="00B15F49">
            <w:pPr>
              <w:pStyle w:val="LinhaTabEsq"/>
            </w:pPr>
            <w:r>
              <w:t>tpAmb</w:t>
            </w:r>
          </w:p>
        </w:tc>
        <w:tc>
          <w:tcPr>
            <w:tcW w:w="399" w:type="dxa"/>
            <w:tcBorders>
              <w:top w:val="single" w:sz="4" w:space="0" w:color="auto"/>
              <w:left w:val="single" w:sz="4" w:space="0" w:color="auto"/>
              <w:bottom w:val="single" w:sz="4" w:space="0" w:color="auto"/>
              <w:right w:val="single" w:sz="4" w:space="0" w:color="auto"/>
            </w:tcBorders>
          </w:tcPr>
          <w:p w14:paraId="736CF9DD"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36BA7A03" w14:textId="77777777" w:rsidR="00DE4B31" w:rsidRDefault="00DE4B31">
            <w:pPr>
              <w:pStyle w:val="LinhaTabCentr"/>
            </w:pPr>
            <w:r>
              <w:t>JP01</w:t>
            </w:r>
          </w:p>
        </w:tc>
        <w:tc>
          <w:tcPr>
            <w:tcW w:w="508" w:type="dxa"/>
            <w:tcBorders>
              <w:top w:val="single" w:sz="4" w:space="0" w:color="auto"/>
              <w:left w:val="single" w:sz="4" w:space="0" w:color="auto"/>
              <w:bottom w:val="single" w:sz="4" w:space="0" w:color="auto"/>
              <w:right w:val="single" w:sz="4" w:space="0" w:color="auto"/>
            </w:tcBorders>
          </w:tcPr>
          <w:p w14:paraId="2AE7A021"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12F6E011"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23FEA9FE" w14:textId="77777777" w:rsidR="00DE4B31" w:rsidRDefault="00DE4B31">
            <w:pPr>
              <w:pStyle w:val="LinhaTabCentr"/>
            </w:pPr>
            <w:r>
              <w:t>1</w:t>
            </w:r>
          </w:p>
        </w:tc>
        <w:tc>
          <w:tcPr>
            <w:tcW w:w="4550" w:type="dxa"/>
            <w:tcBorders>
              <w:top w:val="single" w:sz="4" w:space="0" w:color="auto"/>
              <w:left w:val="single" w:sz="4" w:space="0" w:color="auto"/>
              <w:bottom w:val="single" w:sz="4" w:space="0" w:color="auto"/>
              <w:right w:val="single" w:sz="4" w:space="0" w:color="auto"/>
            </w:tcBorders>
          </w:tcPr>
          <w:p w14:paraId="675AEAD1" w14:textId="77777777" w:rsidR="004F13F6" w:rsidRDefault="00DE4B31" w:rsidP="00B15F49">
            <w:pPr>
              <w:pStyle w:val="LinhaTabEsq"/>
            </w:pPr>
            <w:r>
              <w:t>Identificação do Ambiente:</w:t>
            </w:r>
          </w:p>
          <w:p w14:paraId="7BCC497D" w14:textId="4C51C8D4" w:rsidR="00DE4B31" w:rsidRDefault="00DE4B31" w:rsidP="00B15F49">
            <w:pPr>
              <w:pStyle w:val="LinhaTabEsq"/>
            </w:pPr>
            <w:r>
              <w:t>1=Produção/2=Homologação</w:t>
            </w:r>
          </w:p>
        </w:tc>
      </w:tr>
      <w:tr w:rsidR="00DE4B31" w14:paraId="19C1A3BD" w14:textId="77777777" w:rsidTr="005C5005">
        <w:tc>
          <w:tcPr>
            <w:tcW w:w="589" w:type="dxa"/>
            <w:tcBorders>
              <w:top w:val="single" w:sz="4" w:space="0" w:color="auto"/>
              <w:left w:val="single" w:sz="4" w:space="0" w:color="auto"/>
              <w:bottom w:val="single" w:sz="4" w:space="0" w:color="auto"/>
              <w:right w:val="single" w:sz="4" w:space="0" w:color="auto"/>
            </w:tcBorders>
          </w:tcPr>
          <w:p w14:paraId="28A90DEC" w14:textId="77777777" w:rsidR="00DE4B31" w:rsidRDefault="00DE4B31" w:rsidP="00B15F49">
            <w:pPr>
              <w:pStyle w:val="LinhaTabCentr"/>
            </w:pPr>
            <w:r>
              <w:t>JP04</w:t>
            </w:r>
          </w:p>
        </w:tc>
        <w:tc>
          <w:tcPr>
            <w:tcW w:w="1459" w:type="dxa"/>
            <w:tcBorders>
              <w:top w:val="single" w:sz="4" w:space="0" w:color="auto"/>
              <w:left w:val="single" w:sz="4" w:space="0" w:color="auto"/>
              <w:bottom w:val="single" w:sz="4" w:space="0" w:color="auto"/>
              <w:right w:val="single" w:sz="4" w:space="0" w:color="auto"/>
            </w:tcBorders>
          </w:tcPr>
          <w:p w14:paraId="7887CFD4" w14:textId="77777777" w:rsidR="00DE4B31" w:rsidRDefault="00DE4B31" w:rsidP="00B15F49">
            <w:pPr>
              <w:pStyle w:val="LinhaTabEsq"/>
            </w:pPr>
            <w:r>
              <w:t>xServ</w:t>
            </w:r>
          </w:p>
        </w:tc>
        <w:tc>
          <w:tcPr>
            <w:tcW w:w="399" w:type="dxa"/>
            <w:tcBorders>
              <w:top w:val="single" w:sz="4" w:space="0" w:color="auto"/>
              <w:left w:val="single" w:sz="4" w:space="0" w:color="auto"/>
              <w:bottom w:val="single" w:sz="4" w:space="0" w:color="auto"/>
              <w:right w:val="single" w:sz="4" w:space="0" w:color="auto"/>
            </w:tcBorders>
          </w:tcPr>
          <w:p w14:paraId="0D3CE198"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73A73525" w14:textId="77777777" w:rsidR="00DE4B31" w:rsidRDefault="00DE4B31">
            <w:pPr>
              <w:pStyle w:val="LinhaTabCentr"/>
            </w:pPr>
            <w:r>
              <w:t>JP01</w:t>
            </w:r>
          </w:p>
        </w:tc>
        <w:tc>
          <w:tcPr>
            <w:tcW w:w="508" w:type="dxa"/>
            <w:tcBorders>
              <w:top w:val="single" w:sz="4" w:space="0" w:color="auto"/>
              <w:left w:val="single" w:sz="4" w:space="0" w:color="auto"/>
              <w:bottom w:val="single" w:sz="4" w:space="0" w:color="auto"/>
              <w:right w:val="single" w:sz="4" w:space="0" w:color="auto"/>
            </w:tcBorders>
          </w:tcPr>
          <w:p w14:paraId="70AEBDBB" w14:textId="77777777" w:rsidR="00DE4B31" w:rsidRDefault="00DE4B31">
            <w:pPr>
              <w:pStyle w:val="LinhaTabCentr"/>
            </w:pPr>
            <w:r>
              <w:t>C</w:t>
            </w:r>
          </w:p>
        </w:tc>
        <w:tc>
          <w:tcPr>
            <w:tcW w:w="599" w:type="dxa"/>
            <w:tcBorders>
              <w:top w:val="single" w:sz="4" w:space="0" w:color="auto"/>
              <w:left w:val="single" w:sz="4" w:space="0" w:color="auto"/>
              <w:bottom w:val="single" w:sz="4" w:space="0" w:color="auto"/>
              <w:right w:val="single" w:sz="4" w:space="0" w:color="auto"/>
            </w:tcBorders>
          </w:tcPr>
          <w:p w14:paraId="7AB1A159"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0B87BB43" w14:textId="77777777" w:rsidR="00DE4B31" w:rsidRDefault="00DE4B31">
            <w:pPr>
              <w:pStyle w:val="LinhaTabCentr"/>
            </w:pPr>
            <w:r>
              <w:t>12</w:t>
            </w:r>
          </w:p>
        </w:tc>
        <w:tc>
          <w:tcPr>
            <w:tcW w:w="4550" w:type="dxa"/>
            <w:tcBorders>
              <w:top w:val="single" w:sz="4" w:space="0" w:color="auto"/>
              <w:left w:val="single" w:sz="4" w:space="0" w:color="auto"/>
              <w:bottom w:val="single" w:sz="4" w:space="0" w:color="auto"/>
              <w:right w:val="single" w:sz="4" w:space="0" w:color="auto"/>
            </w:tcBorders>
          </w:tcPr>
          <w:p w14:paraId="7127AA6A" w14:textId="77777777" w:rsidR="00DE4B31" w:rsidRDefault="00DE4B31" w:rsidP="00B15F49">
            <w:pPr>
              <w:pStyle w:val="LinhaTabEsq"/>
            </w:pPr>
            <w:r>
              <w:t>Serviço Solicitado ‘DOWNLOAD NFE’</w:t>
            </w:r>
          </w:p>
        </w:tc>
      </w:tr>
      <w:tr w:rsidR="00DE4B31" w14:paraId="18E9EE9D" w14:textId="77777777" w:rsidTr="005C5005">
        <w:tc>
          <w:tcPr>
            <w:tcW w:w="589" w:type="dxa"/>
            <w:tcBorders>
              <w:top w:val="single" w:sz="4" w:space="0" w:color="auto"/>
              <w:left w:val="single" w:sz="4" w:space="0" w:color="auto"/>
              <w:bottom w:val="single" w:sz="4" w:space="0" w:color="auto"/>
              <w:right w:val="single" w:sz="4" w:space="0" w:color="auto"/>
            </w:tcBorders>
          </w:tcPr>
          <w:p w14:paraId="34B34D9F" w14:textId="77777777" w:rsidR="00DE4B31" w:rsidRDefault="00DE4B31" w:rsidP="00B15F49">
            <w:pPr>
              <w:pStyle w:val="LinhaTabCentr"/>
            </w:pPr>
            <w:r>
              <w:t>JP05</w:t>
            </w:r>
          </w:p>
        </w:tc>
        <w:tc>
          <w:tcPr>
            <w:tcW w:w="1459" w:type="dxa"/>
            <w:tcBorders>
              <w:top w:val="single" w:sz="4" w:space="0" w:color="auto"/>
              <w:left w:val="single" w:sz="4" w:space="0" w:color="auto"/>
              <w:bottom w:val="single" w:sz="4" w:space="0" w:color="auto"/>
              <w:right w:val="single" w:sz="4" w:space="0" w:color="auto"/>
            </w:tcBorders>
          </w:tcPr>
          <w:p w14:paraId="5DB59CEF" w14:textId="77777777" w:rsidR="00DE4B31" w:rsidRDefault="00DE4B31" w:rsidP="00B15F49">
            <w:pPr>
              <w:pStyle w:val="LinhaTabEsq"/>
            </w:pPr>
            <w:r>
              <w:t>CNPJ</w:t>
            </w:r>
          </w:p>
        </w:tc>
        <w:tc>
          <w:tcPr>
            <w:tcW w:w="399" w:type="dxa"/>
            <w:tcBorders>
              <w:top w:val="single" w:sz="4" w:space="0" w:color="auto"/>
              <w:left w:val="single" w:sz="4" w:space="0" w:color="auto"/>
              <w:bottom w:val="single" w:sz="4" w:space="0" w:color="auto"/>
              <w:right w:val="single" w:sz="4" w:space="0" w:color="auto"/>
            </w:tcBorders>
          </w:tcPr>
          <w:p w14:paraId="1B52644E"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42DEB1E4" w14:textId="77777777" w:rsidR="00DE4B31" w:rsidRDefault="00DE4B31">
            <w:pPr>
              <w:pStyle w:val="LinhaTabCentr"/>
            </w:pPr>
            <w:r>
              <w:t>JP01</w:t>
            </w:r>
          </w:p>
        </w:tc>
        <w:tc>
          <w:tcPr>
            <w:tcW w:w="508" w:type="dxa"/>
            <w:tcBorders>
              <w:top w:val="single" w:sz="4" w:space="0" w:color="auto"/>
              <w:left w:val="single" w:sz="4" w:space="0" w:color="auto"/>
              <w:bottom w:val="single" w:sz="4" w:space="0" w:color="auto"/>
              <w:right w:val="single" w:sz="4" w:space="0" w:color="auto"/>
            </w:tcBorders>
          </w:tcPr>
          <w:p w14:paraId="745B6273"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70DCC1D2" w14:textId="77777777" w:rsidR="00DE4B31" w:rsidRDefault="00DE4B31">
            <w:pPr>
              <w:pStyle w:val="LinhaTabCentr"/>
            </w:pPr>
            <w:r>
              <w:t>1-1</w:t>
            </w:r>
          </w:p>
        </w:tc>
        <w:tc>
          <w:tcPr>
            <w:tcW w:w="549" w:type="dxa"/>
            <w:tcBorders>
              <w:top w:val="single" w:sz="4" w:space="0" w:color="auto"/>
              <w:left w:val="single" w:sz="4" w:space="0" w:color="auto"/>
              <w:bottom w:val="single" w:sz="4" w:space="0" w:color="auto"/>
              <w:right w:val="single" w:sz="4" w:space="0" w:color="auto"/>
            </w:tcBorders>
          </w:tcPr>
          <w:p w14:paraId="600492CB" w14:textId="77777777" w:rsidR="00DE4B31" w:rsidRDefault="00DE4B31">
            <w:pPr>
              <w:pStyle w:val="LinhaTabCentr"/>
            </w:pPr>
            <w:r>
              <w:t>14</w:t>
            </w:r>
          </w:p>
        </w:tc>
        <w:tc>
          <w:tcPr>
            <w:tcW w:w="4550" w:type="dxa"/>
            <w:tcBorders>
              <w:top w:val="single" w:sz="4" w:space="0" w:color="auto"/>
              <w:left w:val="single" w:sz="4" w:space="0" w:color="auto"/>
              <w:bottom w:val="single" w:sz="4" w:space="0" w:color="auto"/>
              <w:right w:val="single" w:sz="4" w:space="0" w:color="auto"/>
            </w:tcBorders>
          </w:tcPr>
          <w:p w14:paraId="2A80592D" w14:textId="77777777" w:rsidR="00DE4B31" w:rsidRDefault="00DE4B31" w:rsidP="00B15F49">
            <w:pPr>
              <w:pStyle w:val="LinhaTabEsq"/>
            </w:pPr>
            <w:r>
              <w:t>CNPJ do destinatário da NF-e</w:t>
            </w:r>
          </w:p>
        </w:tc>
      </w:tr>
      <w:tr w:rsidR="00DE4B31" w14:paraId="2B8BD24C" w14:textId="77777777" w:rsidTr="005C5005">
        <w:tc>
          <w:tcPr>
            <w:tcW w:w="589" w:type="dxa"/>
            <w:tcBorders>
              <w:top w:val="single" w:sz="4" w:space="0" w:color="auto"/>
              <w:left w:val="single" w:sz="4" w:space="0" w:color="auto"/>
              <w:bottom w:val="single" w:sz="4" w:space="0" w:color="auto"/>
              <w:right w:val="single" w:sz="4" w:space="0" w:color="auto"/>
            </w:tcBorders>
          </w:tcPr>
          <w:p w14:paraId="6173B9A7" w14:textId="77777777" w:rsidR="00DE4B31" w:rsidRDefault="00DE4B31" w:rsidP="00B15F49">
            <w:pPr>
              <w:pStyle w:val="LinhaTabCentr"/>
            </w:pPr>
            <w:r>
              <w:t>JP06</w:t>
            </w:r>
          </w:p>
        </w:tc>
        <w:tc>
          <w:tcPr>
            <w:tcW w:w="1459" w:type="dxa"/>
            <w:tcBorders>
              <w:top w:val="single" w:sz="4" w:space="0" w:color="auto"/>
              <w:left w:val="single" w:sz="4" w:space="0" w:color="auto"/>
              <w:bottom w:val="single" w:sz="4" w:space="0" w:color="auto"/>
              <w:right w:val="single" w:sz="4" w:space="0" w:color="auto"/>
            </w:tcBorders>
          </w:tcPr>
          <w:p w14:paraId="2FA6137C" w14:textId="77777777" w:rsidR="00DE4B31" w:rsidRDefault="00DE4B31" w:rsidP="00B15F49">
            <w:pPr>
              <w:pStyle w:val="LinhaTabEsq"/>
            </w:pPr>
            <w:r>
              <w:t>chNFe</w:t>
            </w:r>
          </w:p>
        </w:tc>
        <w:tc>
          <w:tcPr>
            <w:tcW w:w="399" w:type="dxa"/>
            <w:tcBorders>
              <w:top w:val="single" w:sz="4" w:space="0" w:color="auto"/>
              <w:left w:val="single" w:sz="4" w:space="0" w:color="auto"/>
              <w:bottom w:val="single" w:sz="4" w:space="0" w:color="auto"/>
              <w:right w:val="single" w:sz="4" w:space="0" w:color="auto"/>
            </w:tcBorders>
          </w:tcPr>
          <w:p w14:paraId="11465165" w14:textId="77777777" w:rsidR="00DE4B31" w:rsidRDefault="00DE4B31" w:rsidP="00B15F49">
            <w:pPr>
              <w:pStyle w:val="LinhaTabCentr"/>
            </w:pPr>
            <w:r>
              <w:t>E</w:t>
            </w:r>
          </w:p>
        </w:tc>
        <w:tc>
          <w:tcPr>
            <w:tcW w:w="589" w:type="dxa"/>
            <w:tcBorders>
              <w:top w:val="single" w:sz="4" w:space="0" w:color="auto"/>
              <w:left w:val="single" w:sz="4" w:space="0" w:color="auto"/>
              <w:bottom w:val="single" w:sz="4" w:space="0" w:color="auto"/>
              <w:right w:val="single" w:sz="4" w:space="0" w:color="auto"/>
            </w:tcBorders>
          </w:tcPr>
          <w:p w14:paraId="51AD3EE5" w14:textId="77777777" w:rsidR="00DE4B31" w:rsidRDefault="00DE4B31">
            <w:pPr>
              <w:pStyle w:val="LinhaTabCentr"/>
            </w:pPr>
            <w:r>
              <w:t>JP01</w:t>
            </w:r>
          </w:p>
        </w:tc>
        <w:tc>
          <w:tcPr>
            <w:tcW w:w="508" w:type="dxa"/>
            <w:tcBorders>
              <w:top w:val="single" w:sz="4" w:space="0" w:color="auto"/>
              <w:left w:val="single" w:sz="4" w:space="0" w:color="auto"/>
              <w:bottom w:val="single" w:sz="4" w:space="0" w:color="auto"/>
              <w:right w:val="single" w:sz="4" w:space="0" w:color="auto"/>
            </w:tcBorders>
          </w:tcPr>
          <w:p w14:paraId="7E52C1A9" w14:textId="77777777" w:rsidR="00DE4B31" w:rsidRDefault="00DE4B31">
            <w:pPr>
              <w:pStyle w:val="LinhaTabCentr"/>
            </w:pPr>
            <w:r>
              <w:t>N</w:t>
            </w:r>
          </w:p>
        </w:tc>
        <w:tc>
          <w:tcPr>
            <w:tcW w:w="599" w:type="dxa"/>
            <w:tcBorders>
              <w:top w:val="single" w:sz="4" w:space="0" w:color="auto"/>
              <w:left w:val="single" w:sz="4" w:space="0" w:color="auto"/>
              <w:bottom w:val="single" w:sz="4" w:space="0" w:color="auto"/>
              <w:right w:val="single" w:sz="4" w:space="0" w:color="auto"/>
            </w:tcBorders>
          </w:tcPr>
          <w:p w14:paraId="47DC74DE" w14:textId="77777777" w:rsidR="00DE4B31" w:rsidRDefault="00DE4B31">
            <w:pPr>
              <w:pStyle w:val="LinhaTabCentr"/>
            </w:pPr>
            <w:r>
              <w:t>1-10</w:t>
            </w:r>
          </w:p>
        </w:tc>
        <w:tc>
          <w:tcPr>
            <w:tcW w:w="549" w:type="dxa"/>
            <w:tcBorders>
              <w:top w:val="single" w:sz="4" w:space="0" w:color="auto"/>
              <w:left w:val="single" w:sz="4" w:space="0" w:color="auto"/>
              <w:bottom w:val="single" w:sz="4" w:space="0" w:color="auto"/>
              <w:right w:val="single" w:sz="4" w:space="0" w:color="auto"/>
            </w:tcBorders>
          </w:tcPr>
          <w:p w14:paraId="6F7C47E1" w14:textId="77777777" w:rsidR="00DE4B31" w:rsidRDefault="00DE4B31">
            <w:pPr>
              <w:pStyle w:val="LinhaTabCentr"/>
            </w:pPr>
            <w:r>
              <w:t>44</w:t>
            </w:r>
          </w:p>
        </w:tc>
        <w:tc>
          <w:tcPr>
            <w:tcW w:w="4550" w:type="dxa"/>
            <w:tcBorders>
              <w:top w:val="single" w:sz="4" w:space="0" w:color="auto"/>
              <w:left w:val="single" w:sz="4" w:space="0" w:color="auto"/>
              <w:bottom w:val="single" w:sz="4" w:space="0" w:color="auto"/>
              <w:right w:val="single" w:sz="4" w:space="0" w:color="auto"/>
            </w:tcBorders>
          </w:tcPr>
          <w:p w14:paraId="0DDE7DC6" w14:textId="77777777" w:rsidR="00DE4B31" w:rsidRDefault="00DE4B31" w:rsidP="00B15F49">
            <w:pPr>
              <w:pStyle w:val="LinhaTabEsq"/>
            </w:pPr>
            <w:r>
              <w:t>Chave de Acesso da NF-e</w:t>
            </w:r>
          </w:p>
        </w:tc>
      </w:tr>
    </w:tbl>
    <w:p w14:paraId="2370481A" w14:textId="77777777" w:rsidR="00DE4B31" w:rsidRDefault="00DE4B31">
      <w:pPr>
        <w:pStyle w:val="Ttulo3"/>
      </w:pPr>
      <w:bookmarkStart w:id="741" w:name="_Toc410053584"/>
      <w:bookmarkStart w:id="742" w:name="_Toc410221814"/>
      <w:bookmarkStart w:id="743" w:name="_Toc410223559"/>
      <w:bookmarkStart w:id="744" w:name="_Toc410223560"/>
      <w:bookmarkEnd w:id="741"/>
      <w:bookmarkEnd w:id="742"/>
      <w:bookmarkEnd w:id="743"/>
      <w:r>
        <w:t>Leiaute Mensagem de Retorno</w:t>
      </w:r>
      <w:bookmarkEnd w:id="744"/>
    </w:p>
    <w:p w14:paraId="258AC066" w14:textId="77777777" w:rsidR="00DE4B31" w:rsidRDefault="00DE4B31" w:rsidP="00DE4B31">
      <w:pPr>
        <w:rPr>
          <w:lang w:eastAsia="zh-CN"/>
        </w:rPr>
      </w:pPr>
      <w:r>
        <w:rPr>
          <w:b/>
          <w:bCs/>
          <w:lang w:eastAsia="zh-CN"/>
        </w:rPr>
        <w:t xml:space="preserve">Retorno: </w:t>
      </w:r>
      <w:r>
        <w:rPr>
          <w:lang w:eastAsia="zh-CN"/>
        </w:rPr>
        <w:t>Estrutura XML com as NF-e encontradas</w:t>
      </w:r>
    </w:p>
    <w:p w14:paraId="5703D04F" w14:textId="77777777" w:rsidR="00DE4B31" w:rsidRPr="00DF474B" w:rsidRDefault="00DE4B31" w:rsidP="00DE4B31">
      <w:pPr>
        <w:rPr>
          <w:b/>
          <w:bCs/>
          <w:lang w:val="en-US" w:eastAsia="zh-CN"/>
        </w:rPr>
      </w:pPr>
      <w:r w:rsidRPr="00085D86">
        <w:rPr>
          <w:b/>
          <w:bCs/>
          <w:lang w:val="en-US"/>
        </w:rPr>
        <w:t>Schema XML: retDownloadNFe</w:t>
      </w:r>
      <w:r>
        <w:rPr>
          <w:b/>
          <w:bCs/>
          <w:lang w:val="en-US"/>
        </w:rPr>
        <w:t>_v9.99.xsd</w:t>
      </w:r>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8"/>
        <w:gridCol w:w="1549"/>
        <w:gridCol w:w="425"/>
        <w:gridCol w:w="567"/>
        <w:gridCol w:w="425"/>
        <w:gridCol w:w="567"/>
        <w:gridCol w:w="567"/>
        <w:gridCol w:w="4394"/>
      </w:tblGrid>
      <w:tr w:rsidR="005C5005" w:rsidRPr="00E94AC0" w14:paraId="278CE7C3" w14:textId="77777777" w:rsidTr="00E94AC0">
        <w:trPr>
          <w:cantSplit/>
          <w:tblHeader/>
        </w:trPr>
        <w:tc>
          <w:tcPr>
            <w:tcW w:w="578" w:type="dxa"/>
            <w:tcBorders>
              <w:top w:val="single" w:sz="4" w:space="0" w:color="auto"/>
              <w:left w:val="single" w:sz="4" w:space="0" w:color="auto"/>
              <w:bottom w:val="single" w:sz="4" w:space="0" w:color="auto"/>
              <w:right w:val="single" w:sz="4" w:space="0" w:color="auto"/>
            </w:tcBorders>
            <w:shd w:val="clear" w:color="auto" w:fill="A6A6A6"/>
            <w:vAlign w:val="center"/>
          </w:tcPr>
          <w:p w14:paraId="485B5CF0" w14:textId="77777777" w:rsidR="00DE4B31" w:rsidRPr="00E94AC0" w:rsidRDefault="00DE4B31" w:rsidP="00B15F49">
            <w:pPr>
              <w:pStyle w:val="TabelaCabealho"/>
            </w:pPr>
            <w:r w:rsidRPr="00E94AC0">
              <w:t>#</w:t>
            </w:r>
          </w:p>
        </w:tc>
        <w:tc>
          <w:tcPr>
            <w:tcW w:w="1549" w:type="dxa"/>
            <w:tcBorders>
              <w:top w:val="single" w:sz="4" w:space="0" w:color="auto"/>
              <w:left w:val="single" w:sz="4" w:space="0" w:color="auto"/>
              <w:bottom w:val="single" w:sz="4" w:space="0" w:color="auto"/>
              <w:right w:val="single" w:sz="4" w:space="0" w:color="auto"/>
            </w:tcBorders>
            <w:shd w:val="clear" w:color="auto" w:fill="A6A6A6"/>
            <w:vAlign w:val="center"/>
          </w:tcPr>
          <w:p w14:paraId="74092ECA" w14:textId="77777777" w:rsidR="00DE4B31" w:rsidRPr="00E94AC0" w:rsidRDefault="00DE4B31">
            <w:pPr>
              <w:pStyle w:val="TabelaCabealho"/>
            </w:pPr>
            <w:r w:rsidRPr="00E94AC0">
              <w:t>Campo</w:t>
            </w:r>
          </w:p>
        </w:tc>
        <w:tc>
          <w:tcPr>
            <w:tcW w:w="425" w:type="dxa"/>
            <w:tcBorders>
              <w:top w:val="single" w:sz="4" w:space="0" w:color="auto"/>
              <w:left w:val="single" w:sz="4" w:space="0" w:color="auto"/>
              <w:bottom w:val="single" w:sz="4" w:space="0" w:color="auto"/>
              <w:right w:val="single" w:sz="4" w:space="0" w:color="auto"/>
            </w:tcBorders>
            <w:shd w:val="clear" w:color="auto" w:fill="A6A6A6"/>
            <w:vAlign w:val="center"/>
          </w:tcPr>
          <w:p w14:paraId="1F54DFCA" w14:textId="77777777" w:rsidR="00DE4B31" w:rsidRPr="00E94AC0" w:rsidRDefault="00DE4B31">
            <w:pPr>
              <w:pStyle w:val="TabelaCabealho"/>
            </w:pPr>
            <w:r w:rsidRPr="00E94AC0">
              <w:t>Ele</w:t>
            </w:r>
          </w:p>
        </w:tc>
        <w:tc>
          <w:tcPr>
            <w:tcW w:w="567" w:type="dxa"/>
            <w:tcBorders>
              <w:top w:val="single" w:sz="4" w:space="0" w:color="auto"/>
              <w:left w:val="single" w:sz="4" w:space="0" w:color="auto"/>
              <w:bottom w:val="single" w:sz="4" w:space="0" w:color="auto"/>
              <w:right w:val="single" w:sz="4" w:space="0" w:color="auto"/>
            </w:tcBorders>
            <w:shd w:val="clear" w:color="auto" w:fill="A6A6A6"/>
            <w:vAlign w:val="center"/>
          </w:tcPr>
          <w:p w14:paraId="161A0B26" w14:textId="77777777" w:rsidR="00DE4B31" w:rsidRPr="00E94AC0" w:rsidRDefault="00DE4B31">
            <w:pPr>
              <w:pStyle w:val="TabelaCabealho"/>
            </w:pPr>
            <w:r w:rsidRPr="00E94AC0">
              <w:t>Pai</w:t>
            </w:r>
          </w:p>
        </w:tc>
        <w:tc>
          <w:tcPr>
            <w:tcW w:w="425" w:type="dxa"/>
            <w:tcBorders>
              <w:top w:val="single" w:sz="4" w:space="0" w:color="auto"/>
              <w:left w:val="single" w:sz="4" w:space="0" w:color="auto"/>
              <w:bottom w:val="single" w:sz="4" w:space="0" w:color="auto"/>
              <w:right w:val="single" w:sz="4" w:space="0" w:color="auto"/>
            </w:tcBorders>
            <w:shd w:val="clear" w:color="auto" w:fill="A6A6A6"/>
            <w:vAlign w:val="center"/>
          </w:tcPr>
          <w:p w14:paraId="002A5E37" w14:textId="77777777" w:rsidR="00DE4B31" w:rsidRPr="00E94AC0" w:rsidRDefault="00DE4B31">
            <w:pPr>
              <w:pStyle w:val="TabelaCabealho"/>
            </w:pPr>
            <w:r w:rsidRPr="00E94AC0">
              <w:t>Tipo</w:t>
            </w:r>
          </w:p>
        </w:tc>
        <w:tc>
          <w:tcPr>
            <w:tcW w:w="567" w:type="dxa"/>
            <w:tcBorders>
              <w:top w:val="single" w:sz="4" w:space="0" w:color="auto"/>
              <w:left w:val="single" w:sz="4" w:space="0" w:color="auto"/>
              <w:bottom w:val="single" w:sz="4" w:space="0" w:color="auto"/>
              <w:right w:val="single" w:sz="4" w:space="0" w:color="auto"/>
            </w:tcBorders>
            <w:shd w:val="clear" w:color="auto" w:fill="A6A6A6"/>
            <w:vAlign w:val="center"/>
          </w:tcPr>
          <w:p w14:paraId="746D1A4D" w14:textId="77777777" w:rsidR="00DE4B31" w:rsidRPr="00E94AC0" w:rsidRDefault="00DE4B31">
            <w:pPr>
              <w:pStyle w:val="TabelaCabealho"/>
            </w:pPr>
            <w:r w:rsidRPr="00E94AC0">
              <w:t>Ocor.</w:t>
            </w:r>
          </w:p>
        </w:tc>
        <w:tc>
          <w:tcPr>
            <w:tcW w:w="567" w:type="dxa"/>
            <w:tcBorders>
              <w:top w:val="single" w:sz="4" w:space="0" w:color="auto"/>
              <w:left w:val="single" w:sz="4" w:space="0" w:color="auto"/>
              <w:bottom w:val="single" w:sz="4" w:space="0" w:color="auto"/>
              <w:right w:val="single" w:sz="4" w:space="0" w:color="auto"/>
            </w:tcBorders>
            <w:shd w:val="clear" w:color="auto" w:fill="A6A6A6"/>
            <w:vAlign w:val="center"/>
          </w:tcPr>
          <w:p w14:paraId="1896F044" w14:textId="77777777" w:rsidR="00DE4B31" w:rsidRPr="00E94AC0" w:rsidRDefault="00DE4B31">
            <w:pPr>
              <w:pStyle w:val="TabelaCabealho"/>
            </w:pPr>
            <w:r w:rsidRPr="00E94AC0">
              <w:t>Tam.</w:t>
            </w:r>
          </w:p>
        </w:tc>
        <w:tc>
          <w:tcPr>
            <w:tcW w:w="4394" w:type="dxa"/>
            <w:tcBorders>
              <w:top w:val="single" w:sz="4" w:space="0" w:color="auto"/>
              <w:left w:val="single" w:sz="4" w:space="0" w:color="auto"/>
              <w:bottom w:val="single" w:sz="4" w:space="0" w:color="auto"/>
              <w:right w:val="single" w:sz="4" w:space="0" w:color="auto"/>
            </w:tcBorders>
            <w:shd w:val="clear" w:color="auto" w:fill="A6A6A6"/>
          </w:tcPr>
          <w:p w14:paraId="718C1EF7" w14:textId="77777777" w:rsidR="00DE4B31" w:rsidRPr="00E94AC0" w:rsidRDefault="00DE4B31">
            <w:pPr>
              <w:pStyle w:val="TabelaCabealho"/>
            </w:pPr>
            <w:r w:rsidRPr="00E94AC0">
              <w:t>Descrição/Observação</w:t>
            </w:r>
          </w:p>
        </w:tc>
      </w:tr>
      <w:tr w:rsidR="005C5005" w14:paraId="35FA8331"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E6E6E6"/>
          </w:tcPr>
          <w:p w14:paraId="63A3EB65" w14:textId="77777777" w:rsidR="00DE4B31" w:rsidRDefault="00DE4B31" w:rsidP="00B15F49">
            <w:pPr>
              <w:pStyle w:val="LinhaTabCentr"/>
            </w:pPr>
            <w:r>
              <w:t>JR01</w:t>
            </w:r>
          </w:p>
        </w:tc>
        <w:tc>
          <w:tcPr>
            <w:tcW w:w="1549" w:type="dxa"/>
            <w:tcBorders>
              <w:top w:val="single" w:sz="4" w:space="0" w:color="auto"/>
              <w:left w:val="single" w:sz="4" w:space="0" w:color="auto"/>
              <w:bottom w:val="single" w:sz="4" w:space="0" w:color="auto"/>
              <w:right w:val="single" w:sz="4" w:space="0" w:color="auto"/>
            </w:tcBorders>
            <w:shd w:val="clear" w:color="auto" w:fill="E6E6E6"/>
          </w:tcPr>
          <w:p w14:paraId="228A6D71" w14:textId="77777777" w:rsidR="00DE4B31" w:rsidRDefault="00DE4B31" w:rsidP="00B15F49">
            <w:pPr>
              <w:pStyle w:val="LinhaTabEsq"/>
            </w:pPr>
            <w:r>
              <w:t>retDownloadNFe</w:t>
            </w:r>
          </w:p>
        </w:tc>
        <w:tc>
          <w:tcPr>
            <w:tcW w:w="425" w:type="dxa"/>
            <w:tcBorders>
              <w:top w:val="single" w:sz="4" w:space="0" w:color="auto"/>
              <w:left w:val="single" w:sz="4" w:space="0" w:color="auto"/>
              <w:bottom w:val="single" w:sz="4" w:space="0" w:color="auto"/>
              <w:right w:val="single" w:sz="4" w:space="0" w:color="auto"/>
            </w:tcBorders>
            <w:shd w:val="clear" w:color="auto" w:fill="E6E6E6"/>
          </w:tcPr>
          <w:p w14:paraId="3395432C" w14:textId="77777777" w:rsidR="00DE4B31" w:rsidRPr="00A053CE" w:rsidRDefault="00DE4B31" w:rsidP="00B15F49">
            <w:pPr>
              <w:pStyle w:val="LinhaTabCentr"/>
            </w:pPr>
            <w:r w:rsidRPr="00A053CE">
              <w:t>Raiz</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003EAE87" w14:textId="77777777" w:rsidR="00DE4B31" w:rsidRDefault="00DE4B31">
            <w:pPr>
              <w:pStyle w:val="LinhaTabCentr"/>
            </w:pPr>
            <w:r>
              <w:t>-</w:t>
            </w:r>
          </w:p>
        </w:tc>
        <w:tc>
          <w:tcPr>
            <w:tcW w:w="425" w:type="dxa"/>
            <w:tcBorders>
              <w:top w:val="single" w:sz="4" w:space="0" w:color="auto"/>
              <w:left w:val="single" w:sz="4" w:space="0" w:color="auto"/>
              <w:bottom w:val="single" w:sz="4" w:space="0" w:color="auto"/>
              <w:right w:val="single" w:sz="4" w:space="0" w:color="auto"/>
            </w:tcBorders>
            <w:shd w:val="clear" w:color="auto" w:fill="E6E6E6"/>
          </w:tcPr>
          <w:p w14:paraId="7FBA25B7" w14:textId="77777777" w:rsidR="00DE4B31" w:rsidRDefault="00DE4B31">
            <w:pPr>
              <w:pStyle w:val="LinhaTabCentr"/>
            </w:pPr>
            <w:r>
              <w:t>-</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2345D1EC" w14:textId="77777777" w:rsidR="00DE4B31" w:rsidRDefault="00DE4B31">
            <w:pPr>
              <w:pStyle w:val="LinhaTabCentr"/>
            </w:pPr>
            <w:r>
              <w:t>-</w:t>
            </w:r>
          </w:p>
        </w:tc>
        <w:tc>
          <w:tcPr>
            <w:tcW w:w="567" w:type="dxa"/>
            <w:tcBorders>
              <w:top w:val="single" w:sz="4" w:space="0" w:color="auto"/>
              <w:left w:val="single" w:sz="4" w:space="0" w:color="auto"/>
              <w:bottom w:val="single" w:sz="4" w:space="0" w:color="auto"/>
              <w:right w:val="single" w:sz="4" w:space="0" w:color="auto"/>
            </w:tcBorders>
            <w:shd w:val="clear" w:color="auto" w:fill="E6E6E6"/>
          </w:tcPr>
          <w:p w14:paraId="489316F0" w14:textId="77777777" w:rsidR="00DE4B31" w:rsidRDefault="00DE4B31">
            <w:pPr>
              <w:pStyle w:val="LinhaTabCentr"/>
            </w:pPr>
            <w:r>
              <w:t>-</w:t>
            </w:r>
          </w:p>
        </w:tc>
        <w:tc>
          <w:tcPr>
            <w:tcW w:w="4394" w:type="dxa"/>
            <w:tcBorders>
              <w:top w:val="single" w:sz="4" w:space="0" w:color="auto"/>
              <w:left w:val="single" w:sz="4" w:space="0" w:color="auto"/>
              <w:bottom w:val="single" w:sz="4" w:space="0" w:color="auto"/>
              <w:right w:val="single" w:sz="4" w:space="0" w:color="auto"/>
            </w:tcBorders>
            <w:shd w:val="clear" w:color="auto" w:fill="E6E6E6"/>
          </w:tcPr>
          <w:p w14:paraId="4DE3C49C" w14:textId="77777777" w:rsidR="00DE4B31" w:rsidRDefault="00DE4B31" w:rsidP="00B15F49">
            <w:pPr>
              <w:pStyle w:val="LinhaTabEsq"/>
            </w:pPr>
            <w:r>
              <w:t>TAG raiz da Resposta</w:t>
            </w:r>
          </w:p>
        </w:tc>
      </w:tr>
      <w:tr w:rsidR="005C5005" w14:paraId="270C1C6A"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6687C591" w14:textId="77777777" w:rsidR="00DE4B31" w:rsidRDefault="00DE4B31" w:rsidP="00B15F49">
            <w:pPr>
              <w:pStyle w:val="LinhaTabCentr"/>
            </w:pPr>
            <w:r>
              <w:t>JR02</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01B3328E" w14:textId="77777777" w:rsidR="00DE4B31" w:rsidRDefault="00DE4B31" w:rsidP="00B15F49">
            <w:pPr>
              <w:pStyle w:val="LinhaTabEsq"/>
            </w:pPr>
            <w:r>
              <w:t>versao</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2A7341F" w14:textId="77777777" w:rsidR="00DE4B31" w:rsidRDefault="00DE4B31" w:rsidP="00B15F49">
            <w:pPr>
              <w:pStyle w:val="LinhaTabCentr"/>
            </w:pPr>
            <w:r>
              <w:t>A</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73876E7D"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DA6B177" w14:textId="77777777" w:rsidR="00DE4B31" w:rsidRDefault="00DE4B31">
            <w:pPr>
              <w:pStyle w:val="LinhaTabCentr"/>
            </w:pPr>
            <w:r>
              <w:t>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EF2E60A"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776FF63B" w14:textId="77777777" w:rsidR="00DE4B31" w:rsidRDefault="00DE4B31">
            <w:pPr>
              <w:pStyle w:val="LinhaTabCentr"/>
            </w:pPr>
            <w:r>
              <w:t>2v2</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1D462527" w14:textId="77777777" w:rsidR="00DE4B31" w:rsidRDefault="00DE4B31" w:rsidP="00B15F49">
            <w:pPr>
              <w:pStyle w:val="LinhaTabEsq"/>
            </w:pPr>
            <w:r>
              <w:t>Versão do leiaute</w:t>
            </w:r>
          </w:p>
        </w:tc>
      </w:tr>
      <w:tr w:rsidR="005C5005" w14:paraId="54DC52D1" w14:textId="77777777" w:rsidTr="005C5005">
        <w:trPr>
          <w:trHeight w:val="458"/>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16AAE0C8" w14:textId="77777777" w:rsidR="00DE4B31" w:rsidRDefault="00DE4B31" w:rsidP="00B15F49">
            <w:pPr>
              <w:pStyle w:val="LinhaTabCentr"/>
            </w:pPr>
            <w:r>
              <w:t>JR03</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347E1D11" w14:textId="77777777" w:rsidR="00DE4B31" w:rsidRDefault="00DE4B31" w:rsidP="00B15F49">
            <w:pPr>
              <w:pStyle w:val="LinhaTabEsq"/>
            </w:pPr>
            <w:r>
              <w:t>tpAmb</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652DE8CB"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D48A8DC"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782D617" w14:textId="77777777" w:rsidR="00DE4B31" w:rsidRDefault="00DE4B31">
            <w:pPr>
              <w:pStyle w:val="LinhaTabCentr"/>
            </w:pPr>
            <w:r>
              <w:t>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15C05D9"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2593956" w14:textId="77777777" w:rsidR="00DE4B31" w:rsidRDefault="00DE4B31">
            <w:pPr>
              <w:pStyle w:val="LinhaTabCentr"/>
            </w:pPr>
            <w:r>
              <w:t>1</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656216DD" w14:textId="77777777" w:rsidR="004F13F6" w:rsidRDefault="00DE4B31" w:rsidP="00B15F49">
            <w:pPr>
              <w:pStyle w:val="LinhaTabEsq"/>
            </w:pPr>
            <w:r>
              <w:t>Identificação do Ambiente:</w:t>
            </w:r>
          </w:p>
          <w:p w14:paraId="43F97A79" w14:textId="1D987E09" w:rsidR="00DE4B31" w:rsidRDefault="00DE4B31" w:rsidP="00B15F49">
            <w:pPr>
              <w:pStyle w:val="LinhaTabEsq"/>
            </w:pPr>
            <w:r>
              <w:t>1=Produção/2=Homologação</w:t>
            </w:r>
          </w:p>
        </w:tc>
      </w:tr>
      <w:tr w:rsidR="005C5005" w14:paraId="3392380C"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2361F41E" w14:textId="77777777" w:rsidR="00DE4B31" w:rsidRDefault="00DE4B31" w:rsidP="00B15F49">
            <w:pPr>
              <w:pStyle w:val="LinhaTabCentr"/>
            </w:pPr>
            <w:r>
              <w:t>JR04</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7FDEF4B7" w14:textId="77777777" w:rsidR="00DE4B31" w:rsidRDefault="00DE4B31" w:rsidP="00B15F49">
            <w:pPr>
              <w:pStyle w:val="LinhaTabEsq"/>
            </w:pPr>
            <w:r>
              <w:t>verAplic</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75F1E2C"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715440C"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5E02D77" w14:textId="77777777" w:rsidR="00DE4B31" w:rsidRDefault="00DE4B31">
            <w:pPr>
              <w:pStyle w:val="LinhaTabCentr"/>
            </w:pPr>
            <w:r>
              <w:t>C</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43D1569"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66B1532" w14:textId="77777777" w:rsidR="00DE4B31" w:rsidRDefault="00DE4B31">
            <w:pPr>
              <w:pStyle w:val="LinhaTabCentr"/>
            </w:pPr>
            <w:r>
              <w:t>1-20</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5518CD8B" w14:textId="77777777" w:rsidR="00DE4B31" w:rsidRDefault="00DE4B31" w:rsidP="00B15F49">
            <w:pPr>
              <w:pStyle w:val="LinhaTabEsq"/>
            </w:pPr>
            <w:r>
              <w:t>Versão do Aplicativo que processou a consulta.</w:t>
            </w:r>
          </w:p>
        </w:tc>
      </w:tr>
      <w:tr w:rsidR="005C5005" w14:paraId="3ACC07E4"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0B7CE314" w14:textId="77777777" w:rsidR="00DE4B31" w:rsidRDefault="00DE4B31" w:rsidP="00B15F49">
            <w:pPr>
              <w:pStyle w:val="LinhaTabCentr"/>
            </w:pPr>
            <w:r>
              <w:t>JR05</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51202B04" w14:textId="77777777" w:rsidR="00DE4B31" w:rsidRDefault="00DE4B31" w:rsidP="00B15F49">
            <w:pPr>
              <w:pStyle w:val="LinhaTabEsq"/>
            </w:pPr>
            <w:r>
              <w:t>cSta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A1F0D7F"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7455A131"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1415CFC3" w14:textId="77777777" w:rsidR="00DE4B31" w:rsidRDefault="00DE4B31">
            <w:pPr>
              <w:pStyle w:val="LinhaTabCentr"/>
            </w:pPr>
            <w:r>
              <w:t>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3D0222A"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2BB7330" w14:textId="77777777" w:rsidR="00DE4B31" w:rsidRDefault="00DE4B31">
            <w:pPr>
              <w:pStyle w:val="LinhaTabCentr"/>
            </w:pPr>
            <w:r>
              <w:t>3</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6C3EA850" w14:textId="77777777" w:rsidR="00DE4B31" w:rsidRDefault="00DE4B31" w:rsidP="00B15F49">
            <w:pPr>
              <w:pStyle w:val="LinhaTabEsq"/>
            </w:pPr>
            <w:r>
              <w:t>Código do status da resposta (vide item 5)</w:t>
            </w:r>
          </w:p>
        </w:tc>
      </w:tr>
      <w:tr w:rsidR="005C5005" w14:paraId="5700F828"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405785ED" w14:textId="77777777" w:rsidR="00DE4B31" w:rsidRDefault="00DE4B31" w:rsidP="00B15F49">
            <w:pPr>
              <w:pStyle w:val="LinhaTabCentr"/>
            </w:pPr>
            <w:r>
              <w:t>JR06</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78B9B59A" w14:textId="77777777" w:rsidR="00DE4B31" w:rsidRDefault="00DE4B31" w:rsidP="00B15F49">
            <w:pPr>
              <w:pStyle w:val="LinhaTabEsq"/>
            </w:pPr>
            <w:r>
              <w:t>xMotivo</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0778D35A"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150E7A8"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7D3E834" w14:textId="77777777" w:rsidR="00DE4B31" w:rsidRDefault="00DE4B31">
            <w:pPr>
              <w:pStyle w:val="LinhaTabCentr"/>
            </w:pPr>
            <w:r>
              <w:t>C</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777FFA5D"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3B4BC12" w14:textId="77777777" w:rsidR="00DE4B31" w:rsidRDefault="00DE4B31">
            <w:pPr>
              <w:pStyle w:val="LinhaTabCentr"/>
            </w:pPr>
            <w:r>
              <w:t>1-255</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479FC2CC" w14:textId="77777777" w:rsidR="00DE4B31" w:rsidRDefault="00DE4B31" w:rsidP="00B15F49">
            <w:pPr>
              <w:pStyle w:val="LinhaTabEsq"/>
            </w:pPr>
            <w:r>
              <w:t>Descrição literal do status da resposta</w:t>
            </w:r>
          </w:p>
        </w:tc>
      </w:tr>
      <w:tr w:rsidR="000C4C3C" w14:paraId="2E6AFBDB"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auto"/>
          </w:tcPr>
          <w:p w14:paraId="5B3CED86" w14:textId="77777777" w:rsidR="00DE4B31" w:rsidRDefault="00DE4B31" w:rsidP="00B15F49">
            <w:pPr>
              <w:pStyle w:val="LinhaTabCentr"/>
            </w:pPr>
            <w:r>
              <w:t>JR07</w:t>
            </w:r>
          </w:p>
        </w:tc>
        <w:tc>
          <w:tcPr>
            <w:tcW w:w="1549" w:type="dxa"/>
            <w:tcBorders>
              <w:top w:val="single" w:sz="4" w:space="0" w:color="auto"/>
              <w:left w:val="single" w:sz="4" w:space="0" w:color="auto"/>
              <w:bottom w:val="single" w:sz="4" w:space="0" w:color="auto"/>
              <w:right w:val="single" w:sz="4" w:space="0" w:color="auto"/>
            </w:tcBorders>
            <w:shd w:val="clear" w:color="auto" w:fill="auto"/>
          </w:tcPr>
          <w:p w14:paraId="4B710319" w14:textId="77777777" w:rsidR="00DE4B31" w:rsidRDefault="00DE4B31" w:rsidP="00B15F49">
            <w:pPr>
              <w:pStyle w:val="LinhaTabEsq"/>
            </w:pPr>
            <w:r>
              <w:t>dhResp</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90B29E"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213DC0"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4ACD3C" w14:textId="77777777" w:rsidR="00DE4B31" w:rsidRDefault="00DE4B31">
            <w:pPr>
              <w:pStyle w:val="LinhaTabCentr"/>
            </w:pPr>
            <w:r>
              <w:t>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B05282"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5A2BA7"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6498B1E" w14:textId="77777777" w:rsidR="00DE4B31" w:rsidRDefault="00DE4B31" w:rsidP="00B15F49">
            <w:pPr>
              <w:pStyle w:val="LinhaTabEsq"/>
            </w:pPr>
            <w:r>
              <w:t>Data e Hora da mensagem de resposta</w:t>
            </w:r>
          </w:p>
        </w:tc>
      </w:tr>
      <w:tr w:rsidR="000C4C3C" w14:paraId="04E466ED" w14:textId="77777777" w:rsidTr="005C5005">
        <w:trPr>
          <w:trHeight w:val="270"/>
        </w:trPr>
        <w:tc>
          <w:tcPr>
            <w:tcW w:w="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CC0FF" w14:textId="77777777" w:rsidR="00DE4B31" w:rsidRDefault="00DE4B31" w:rsidP="00B15F49">
            <w:pPr>
              <w:pStyle w:val="LinhaTabCentr"/>
            </w:pPr>
            <w:r>
              <w:lastRenderedPageBreak/>
              <w:t>JR08</w:t>
            </w:r>
          </w:p>
        </w:tc>
        <w:tc>
          <w:tcPr>
            <w:tcW w:w="1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4D891" w14:textId="77777777" w:rsidR="00DE4B31" w:rsidRDefault="00DE4B31" w:rsidP="00B15F49">
            <w:pPr>
              <w:pStyle w:val="LinhaTabEsq"/>
            </w:pPr>
            <w:r>
              <w:t>retNFe</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451C07" w14:textId="77777777" w:rsidR="00DE4B31" w:rsidRDefault="00DE4B31" w:rsidP="00B15F49">
            <w:pPr>
              <w:pStyle w:val="LinhaTabCentr"/>
            </w:pPr>
            <w:r>
              <w:t>G</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0FB02" w14:textId="77777777" w:rsidR="00DE4B31" w:rsidRDefault="00DE4B31">
            <w:pPr>
              <w:pStyle w:val="LinhaTabCentr"/>
            </w:pPr>
            <w:r>
              <w:t>JR01</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BA33A0" w14:textId="77777777" w:rsidR="00DE4B31" w:rsidRDefault="00DE4B31">
            <w:pPr>
              <w:pStyle w:val="LinhaTabCent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5B47EF" w14:textId="77777777" w:rsidR="00DE4B31" w:rsidRDefault="00DE4B31">
            <w:pPr>
              <w:pStyle w:val="LinhaTabCentr"/>
            </w:pPr>
            <w:r>
              <w:t>0-10</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E36841"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34395" w14:textId="77777777" w:rsidR="00DE4B31" w:rsidRDefault="00DE4B31" w:rsidP="00B15F49">
            <w:pPr>
              <w:pStyle w:val="LinhaTabEsq"/>
            </w:pPr>
            <w:r>
              <w:t>Conjunto de informações da NF-e</w:t>
            </w:r>
          </w:p>
        </w:tc>
      </w:tr>
      <w:tr w:rsidR="000C4C3C" w14:paraId="3E033721"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494D43A0" w14:textId="77777777" w:rsidR="00DE4B31" w:rsidRDefault="00DE4B31" w:rsidP="00B15F49">
            <w:pPr>
              <w:pStyle w:val="LinhaTabCentr"/>
            </w:pPr>
            <w:r>
              <w:t>JR09</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34282D70" w14:textId="77777777" w:rsidR="00DE4B31" w:rsidRDefault="00DE4B31" w:rsidP="00B15F49">
            <w:pPr>
              <w:pStyle w:val="LinhaTabEsq"/>
            </w:pPr>
            <w:r>
              <w:t>chNFe</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0463F323"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9734A34" w14:textId="77777777" w:rsidR="00DE4B31" w:rsidRDefault="00DE4B31">
            <w:pPr>
              <w:pStyle w:val="LinhaTabCentr"/>
            </w:pPr>
            <w:r>
              <w:t>JR08</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6F2611E" w14:textId="77777777" w:rsidR="00DE4B31" w:rsidRDefault="00DE4B31">
            <w:pPr>
              <w:pStyle w:val="LinhaTabCentr"/>
            </w:pPr>
            <w:r>
              <w:t>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3B848687"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629BF95"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6AA7AF76" w14:textId="77777777" w:rsidR="00DE4B31" w:rsidRDefault="00DE4B31" w:rsidP="00B15F49">
            <w:pPr>
              <w:pStyle w:val="LinhaTabEsq"/>
            </w:pPr>
            <w:r>
              <w:t>Chave de acesso da NF-e</w:t>
            </w:r>
          </w:p>
        </w:tc>
      </w:tr>
      <w:tr w:rsidR="000C4C3C" w14:paraId="4C5FD84E"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1C66D118" w14:textId="77777777" w:rsidR="00DE4B31" w:rsidRDefault="00DE4B31" w:rsidP="00B15F49">
            <w:pPr>
              <w:pStyle w:val="LinhaTabCentr"/>
            </w:pPr>
            <w:r>
              <w:t>JR10</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2F7052F9" w14:textId="77777777" w:rsidR="00DE4B31" w:rsidRDefault="00DE4B31" w:rsidP="00B15F49">
            <w:pPr>
              <w:pStyle w:val="LinhaTabEsq"/>
            </w:pPr>
            <w:r>
              <w:t>cSta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032BD85A"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417A985" w14:textId="77777777" w:rsidR="00DE4B31" w:rsidRDefault="00DE4B31">
            <w:pPr>
              <w:pStyle w:val="LinhaTabCentr"/>
            </w:pPr>
            <w:r>
              <w:t>JR08</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ACF2F54" w14:textId="77777777" w:rsidR="00DE4B31" w:rsidRDefault="00DE4B31">
            <w:pPr>
              <w:pStyle w:val="LinhaTabCentr"/>
            </w:pPr>
            <w:r>
              <w:t>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9579C74"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11A0069" w14:textId="77777777" w:rsidR="00DE4B31" w:rsidRDefault="00DE4B31">
            <w:pPr>
              <w:pStyle w:val="LinhaTabCentr"/>
            </w:pPr>
            <w:r>
              <w:t>3</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2D8E6FB2" w14:textId="77777777" w:rsidR="00DE4B31" w:rsidRPr="00085D86" w:rsidRDefault="00DE4B31" w:rsidP="00B15F49">
            <w:pPr>
              <w:pStyle w:val="LinhaTabEsq"/>
            </w:pPr>
            <w:r>
              <w:t>Código do status da resposta (vide item 5)</w:t>
            </w:r>
          </w:p>
        </w:tc>
      </w:tr>
      <w:tr w:rsidR="000C4C3C" w14:paraId="569E590E"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13F9FD9B" w14:textId="77777777" w:rsidR="00DE4B31" w:rsidRDefault="00DE4B31" w:rsidP="00B15F49">
            <w:pPr>
              <w:pStyle w:val="LinhaTabCentr"/>
            </w:pPr>
            <w:r>
              <w:t>JR11</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7882F1E8" w14:textId="77777777" w:rsidR="00DE4B31" w:rsidRDefault="00DE4B31" w:rsidP="00B15F49">
            <w:pPr>
              <w:pStyle w:val="LinhaTabEsq"/>
            </w:pPr>
            <w:r>
              <w:t>xMotivo</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2873FE0"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9AA521D" w14:textId="77777777" w:rsidR="00DE4B31" w:rsidRDefault="00DE4B31">
            <w:pPr>
              <w:pStyle w:val="LinhaTabCentr"/>
            </w:pPr>
            <w:r>
              <w:t>JR08</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061CDEEE" w14:textId="77777777" w:rsidR="00DE4B31" w:rsidRDefault="00DE4B31">
            <w:pPr>
              <w:pStyle w:val="LinhaTabCentr"/>
            </w:pPr>
            <w:r>
              <w:t>C</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CA11360"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A710537" w14:textId="77777777" w:rsidR="00DE4B31" w:rsidRDefault="00DE4B31">
            <w:pPr>
              <w:pStyle w:val="LinhaTabCentr"/>
            </w:pPr>
            <w:r>
              <w:t>1-255</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0CE209CB" w14:textId="77777777" w:rsidR="00DE4B31" w:rsidRPr="00085D86" w:rsidRDefault="00DE4B31" w:rsidP="00B15F49">
            <w:pPr>
              <w:pStyle w:val="LinhaTabEsq"/>
            </w:pPr>
            <w:r>
              <w:t>Descrição literal do status da resposta</w:t>
            </w:r>
          </w:p>
        </w:tc>
      </w:tr>
      <w:tr w:rsidR="000C4C3C" w14:paraId="18A25C95"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13CB63A7" w14:textId="77777777" w:rsidR="00DE4B31" w:rsidRDefault="00DE4B31" w:rsidP="00B15F49">
            <w:pPr>
              <w:pStyle w:val="LinhaTabCentr"/>
            </w:pPr>
            <w:r>
              <w:t>JR12</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7CBAB0EA" w14:textId="77777777" w:rsidR="00DE4B31" w:rsidRDefault="00DE4B31" w:rsidP="00B15F49">
            <w:pPr>
              <w:pStyle w:val="LinhaTabEsq"/>
            </w:pPr>
            <w:r>
              <w:t>Grupo opcional</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1220A81" w14:textId="77777777" w:rsidR="00DE4B31" w:rsidRDefault="00DE4B31" w:rsidP="00B15F49">
            <w:pPr>
              <w:pStyle w:val="LinhaTabCentr"/>
            </w:pPr>
            <w:r>
              <w:t>G</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31F9B654" w14:textId="77777777" w:rsidR="00DE4B31" w:rsidRDefault="00DE4B31">
            <w:pPr>
              <w:pStyle w:val="LinhaTabCentr"/>
            </w:pPr>
            <w:r>
              <w:t>JR08</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3D48896" w14:textId="77777777" w:rsidR="00DE4B31" w:rsidRDefault="00DE4B31">
            <w:pPr>
              <w:pStyle w:val="LinhaTabCent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B88B4B1" w14:textId="77777777" w:rsidR="00DE4B31" w:rsidRDefault="00DE4B31">
            <w:pPr>
              <w:pStyle w:val="LinhaTabCentr"/>
            </w:pPr>
            <w:r>
              <w:t>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688A7BD"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2397FBC4" w14:textId="77777777" w:rsidR="00DE4B31" w:rsidRDefault="00DE4B31" w:rsidP="00B15F49">
            <w:pPr>
              <w:pStyle w:val="LinhaTabEsq"/>
            </w:pPr>
            <w:r>
              <w:t>Grupo de elementos no Schema XML.</w:t>
            </w:r>
          </w:p>
        </w:tc>
      </w:tr>
      <w:tr w:rsidR="000C4C3C" w14:paraId="221092F6" w14:textId="77777777" w:rsidTr="005C5005">
        <w:trPr>
          <w:trHeight w:val="458"/>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27C67375" w14:textId="77777777" w:rsidR="00DE4B31" w:rsidRDefault="00DE4B31" w:rsidP="00B15F49">
            <w:pPr>
              <w:pStyle w:val="LinhaTabCentr"/>
            </w:pPr>
            <w:r>
              <w:t>JR13</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0348133E" w14:textId="77777777" w:rsidR="00DE4B31" w:rsidRDefault="00DE4B31" w:rsidP="00B15F49">
            <w:pPr>
              <w:pStyle w:val="LinhaTabEsq"/>
            </w:pPr>
            <w:r>
              <w:t>procNFeZip</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7F16ECCA" w14:textId="77777777" w:rsidR="00DE4B31" w:rsidRDefault="00DE4B31" w:rsidP="00B15F49">
            <w:pPr>
              <w:pStyle w:val="LinhaTabCentr"/>
            </w:pPr>
            <w:r>
              <w:t>C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D86F53A" w14:textId="77777777" w:rsidR="00DE4B31" w:rsidRDefault="00DE4B31">
            <w:pPr>
              <w:pStyle w:val="LinhaTabCentr"/>
            </w:pPr>
            <w:r>
              <w:t>JR12</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D7A7595" w14:textId="77777777" w:rsidR="00DE4B31" w:rsidRDefault="00DE4B31">
            <w:pPr>
              <w:pStyle w:val="LinhaTabCentr"/>
            </w:pPr>
            <w:r>
              <w:t>B64</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DFDA1DB" w14:textId="77777777" w:rsidR="00DE4B31" w:rsidRDefault="00DE4B31">
            <w:pPr>
              <w:pStyle w:val="LinhaTabCentr"/>
            </w:pPr>
            <w:r>
              <w:t>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6372867"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5D15A2BA" w14:textId="77777777" w:rsidR="00DE4B31" w:rsidRPr="00F1369D" w:rsidRDefault="00DE4B31" w:rsidP="00B15F49">
            <w:pPr>
              <w:pStyle w:val="LinhaTabEsq"/>
            </w:pPr>
            <w:r>
              <w:t>Estrutura “procNFe”, compactado no padrão gZip, o tipo do campo é base64Binary.</w:t>
            </w:r>
          </w:p>
        </w:tc>
      </w:tr>
      <w:tr w:rsidR="000C4C3C" w14:paraId="1439EC74" w14:textId="77777777" w:rsidTr="005C5005">
        <w:trPr>
          <w:trHeight w:val="280"/>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70E2B597" w14:textId="77777777" w:rsidR="00DE4B31" w:rsidRDefault="00DE4B31" w:rsidP="00B15F49">
            <w:pPr>
              <w:pStyle w:val="LinhaTabCentr"/>
            </w:pPr>
            <w:r>
              <w:t>JR14</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445D53F9" w14:textId="77777777" w:rsidR="00DE4B31" w:rsidRDefault="00DE4B31" w:rsidP="00B15F49">
            <w:pPr>
              <w:pStyle w:val="LinhaTabEsq"/>
            </w:pPr>
            <w:r>
              <w:t>procNFe</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4B6B4382" w14:textId="77777777" w:rsidR="00DE4B31" w:rsidRDefault="00DE4B31" w:rsidP="00B15F49">
            <w:pPr>
              <w:pStyle w:val="LinhaTabCentr"/>
            </w:pPr>
            <w:r>
              <w:t>C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D09BA13" w14:textId="77777777" w:rsidR="00DE4B31" w:rsidRDefault="00DE4B31">
            <w:pPr>
              <w:pStyle w:val="LinhaTabCentr"/>
            </w:pPr>
            <w:r>
              <w:t>JR12</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93461AA" w14:textId="77777777" w:rsidR="00DE4B31" w:rsidRDefault="00DE4B31">
            <w:pPr>
              <w:pStyle w:val="LinhaTabCentr"/>
            </w:pPr>
            <w:r>
              <w:t>xml</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9938CD9" w14:textId="77777777" w:rsidR="00DE4B31" w:rsidRDefault="00DE4B31">
            <w:pPr>
              <w:pStyle w:val="LinhaTabCentr"/>
            </w:pPr>
            <w:r>
              <w:t>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C8F55B9"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71D85B78" w14:textId="77777777" w:rsidR="00DE4B31" w:rsidRDefault="00DE4B31" w:rsidP="00B15F49">
            <w:pPr>
              <w:pStyle w:val="LinhaTabEsq"/>
            </w:pPr>
            <w:r>
              <w:t>Estrutura “procNFe”, descompactada</w:t>
            </w:r>
          </w:p>
        </w:tc>
      </w:tr>
      <w:tr w:rsidR="000C4C3C" w14:paraId="76A20956" w14:textId="77777777" w:rsidTr="005C5005">
        <w:trPr>
          <w:trHeight w:val="458"/>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0D30DA50" w14:textId="77777777" w:rsidR="00DE4B31" w:rsidRDefault="00DE4B31" w:rsidP="00B15F49">
            <w:pPr>
              <w:pStyle w:val="LinhaTabCentr"/>
            </w:pPr>
            <w:r>
              <w:t>JR15</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2633DD12" w14:textId="77777777" w:rsidR="00DE4B31" w:rsidRDefault="00DE4B31" w:rsidP="00B15F49">
            <w:pPr>
              <w:pStyle w:val="LinhaTabEsq"/>
            </w:pPr>
            <w:r>
              <w:t>schema</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EB4C33F" w14:textId="77777777" w:rsidR="00DE4B31" w:rsidRDefault="00DE4B31" w:rsidP="00B15F49">
            <w:pPr>
              <w:pStyle w:val="LinhaTabCentr"/>
            </w:pPr>
            <w:r>
              <w:t>A</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7B31B34" w14:textId="77777777" w:rsidR="00DE4B31" w:rsidRDefault="00DE4B31">
            <w:pPr>
              <w:pStyle w:val="LinhaTabCentr"/>
            </w:pPr>
            <w:r>
              <w:t>JR14</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D27997E" w14:textId="77777777" w:rsidR="00DE4B31" w:rsidRDefault="00DE4B31">
            <w:pPr>
              <w:pStyle w:val="LinhaTabCentr"/>
            </w:pPr>
            <w:r>
              <w:t>C</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3385D6D"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3464F298"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1FBB7C73" w14:textId="77777777" w:rsidR="00DE4B31" w:rsidRDefault="00DE4B31" w:rsidP="00B15F49">
            <w:pPr>
              <w:pStyle w:val="LinhaTabEsq"/>
            </w:pPr>
            <w:r>
              <w:t>Identificação do Schema XML Exemplo: procNFe_v1.10.xsd.</w:t>
            </w:r>
          </w:p>
        </w:tc>
      </w:tr>
      <w:tr w:rsidR="000C4C3C" w14:paraId="27EA1B13" w14:textId="77777777" w:rsidTr="005C5005">
        <w:trPr>
          <w:trHeight w:val="458"/>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414D25F9" w14:textId="77777777" w:rsidR="00DE4B31" w:rsidRDefault="00DE4B31" w:rsidP="00B15F49">
            <w:pPr>
              <w:pStyle w:val="LinhaTabCentr"/>
            </w:pPr>
            <w:r>
              <w:t>JR16</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47B69381" w14:textId="77777777" w:rsidR="00DE4B31" w:rsidRDefault="00DE4B31" w:rsidP="00B15F49">
            <w:pPr>
              <w:pStyle w:val="LinhaTabEsq"/>
            </w:pPr>
            <w:r>
              <w:t>&lt;any&g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424591BB" w14:textId="77777777" w:rsidR="00DE4B31" w:rsidRDefault="00DE4B31" w:rsidP="00B15F49">
            <w:pPr>
              <w:pStyle w:val="LinhaTabCentr"/>
            </w:pPr>
            <w:r>
              <w:t>G</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01F492EC" w14:textId="77777777" w:rsidR="00DE4B31" w:rsidRDefault="00DE4B31">
            <w:pPr>
              <w:pStyle w:val="LinhaTabCentr"/>
            </w:pPr>
            <w:r>
              <w:t>JR14</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1EB50F00" w14:textId="77777777" w:rsidR="00DE4B31" w:rsidRDefault="00DE4B31">
            <w:pPr>
              <w:pStyle w:val="LinhaTabCentr"/>
            </w:pPr>
            <w:r>
              <w:t>xml</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30D2D60"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B927319"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4C565AE7" w14:textId="77777777" w:rsidR="00DE4B31" w:rsidRDefault="00DE4B31" w:rsidP="00B15F49">
            <w:pPr>
              <w:pStyle w:val="LinhaTabEsq"/>
            </w:pPr>
            <w:r>
              <w:t>Estrutura genérica do procNFe, informada com um XML conforme consta no atributo schema acima.</w:t>
            </w:r>
          </w:p>
        </w:tc>
      </w:tr>
      <w:tr w:rsidR="000C4C3C" w14:paraId="7D13C51C" w14:textId="77777777" w:rsidTr="005C5005">
        <w:trPr>
          <w:trHeight w:val="449"/>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5B1D627F" w14:textId="77777777" w:rsidR="00DE4B31" w:rsidRDefault="00DE4B31" w:rsidP="00B15F49">
            <w:pPr>
              <w:pStyle w:val="LinhaTabCentr"/>
            </w:pPr>
            <w:r>
              <w:t>JR17</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11587DA1" w14:textId="77777777" w:rsidR="00DE4B31" w:rsidRPr="00064736" w:rsidRDefault="00DE4B31" w:rsidP="00B15F49">
            <w:pPr>
              <w:pStyle w:val="LinhaTabEsq"/>
            </w:pPr>
            <w:r w:rsidRPr="00064736">
              <w:t>procNFeGrupoZip</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0AD834A7" w14:textId="77777777" w:rsidR="00DE4B31" w:rsidRDefault="00DE4B31" w:rsidP="00B15F49">
            <w:pPr>
              <w:pStyle w:val="LinhaTabCentr"/>
            </w:pPr>
            <w:r>
              <w:t>CG</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23688FC2" w14:textId="77777777" w:rsidR="00DE4B31" w:rsidRDefault="00DE4B31">
            <w:pPr>
              <w:pStyle w:val="LinhaTabCentr"/>
            </w:pPr>
            <w:r>
              <w:t>JR12</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7D5FDBF1" w14:textId="77777777" w:rsidR="00DE4B31" w:rsidRDefault="00DE4B31">
            <w:pPr>
              <w:pStyle w:val="LinhaTabCentr"/>
            </w:pPr>
            <w:r>
              <w:t>G</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1859DEA" w14:textId="77777777" w:rsidR="00DE4B31" w:rsidRDefault="00DE4B31">
            <w:pPr>
              <w:pStyle w:val="LinhaTabCentr"/>
            </w:pPr>
            <w:r>
              <w:t>0-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E081377"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76DFA6ED" w14:textId="77777777" w:rsidR="00DE4B31" w:rsidRDefault="00DE4B31" w:rsidP="00B15F49">
            <w:pPr>
              <w:pStyle w:val="LinhaTabEsq"/>
            </w:pPr>
            <w:r>
              <w:t>Grupo contendo a NF-e compactada e o Protocolo de Autorização compactado.</w:t>
            </w:r>
          </w:p>
        </w:tc>
      </w:tr>
      <w:tr w:rsidR="000C4C3C" w14:paraId="251D7B7B" w14:textId="77777777" w:rsidTr="005C5005">
        <w:trPr>
          <w:trHeight w:val="458"/>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7A7DBC7A" w14:textId="77777777" w:rsidR="00DE4B31" w:rsidRDefault="00DE4B31" w:rsidP="00B15F49">
            <w:pPr>
              <w:pStyle w:val="LinhaTabCentr"/>
            </w:pPr>
            <w:r>
              <w:t>JR18</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44B49785" w14:textId="77777777" w:rsidR="00DE4B31" w:rsidRDefault="00DE4B31" w:rsidP="00B15F49">
            <w:pPr>
              <w:pStyle w:val="LinhaTabEsq"/>
            </w:pPr>
            <w:r>
              <w:t>NFeZip</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F25A540"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2418395" w14:textId="77777777" w:rsidR="00DE4B31" w:rsidRDefault="00DE4B31">
            <w:pPr>
              <w:pStyle w:val="LinhaTabCentr"/>
            </w:pPr>
            <w:r>
              <w:t>JR17</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6661C437" w14:textId="77777777" w:rsidR="00DE4B31" w:rsidRDefault="00DE4B31">
            <w:pPr>
              <w:pStyle w:val="LinhaTabCentr"/>
            </w:pPr>
            <w:r>
              <w:t>B64</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4FB1710F"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654B28AF"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0F64B26B" w14:textId="77777777" w:rsidR="00DE4B31" w:rsidRDefault="00DE4B31" w:rsidP="00B15F49">
            <w:pPr>
              <w:pStyle w:val="LinhaTabEsq"/>
            </w:pPr>
            <w:r>
              <w:t>XML da NF-e compactado no padrão gZip, o tipo do campo é base64Binary.</w:t>
            </w:r>
          </w:p>
        </w:tc>
      </w:tr>
      <w:tr w:rsidR="000C4C3C" w14:paraId="3705245B" w14:textId="77777777" w:rsidTr="005C5005">
        <w:trPr>
          <w:trHeight w:val="467"/>
        </w:trPr>
        <w:tc>
          <w:tcPr>
            <w:tcW w:w="578" w:type="dxa"/>
            <w:tcBorders>
              <w:top w:val="single" w:sz="4" w:space="0" w:color="auto"/>
              <w:left w:val="single" w:sz="4" w:space="0" w:color="auto"/>
              <w:bottom w:val="single" w:sz="4" w:space="0" w:color="auto"/>
              <w:right w:val="single" w:sz="4" w:space="0" w:color="auto"/>
            </w:tcBorders>
            <w:shd w:val="clear" w:color="auto" w:fill="FFFFFF"/>
          </w:tcPr>
          <w:p w14:paraId="7716D188" w14:textId="77777777" w:rsidR="00DE4B31" w:rsidRDefault="00DE4B31" w:rsidP="00B15F49">
            <w:pPr>
              <w:pStyle w:val="LinhaTabCentr"/>
            </w:pPr>
            <w:r>
              <w:t>JR19</w:t>
            </w:r>
          </w:p>
        </w:tc>
        <w:tc>
          <w:tcPr>
            <w:tcW w:w="1549" w:type="dxa"/>
            <w:tcBorders>
              <w:top w:val="single" w:sz="4" w:space="0" w:color="auto"/>
              <w:left w:val="single" w:sz="4" w:space="0" w:color="auto"/>
              <w:bottom w:val="single" w:sz="4" w:space="0" w:color="auto"/>
              <w:right w:val="single" w:sz="4" w:space="0" w:color="auto"/>
            </w:tcBorders>
            <w:shd w:val="clear" w:color="auto" w:fill="FFFFFF"/>
          </w:tcPr>
          <w:p w14:paraId="417142EC" w14:textId="77777777" w:rsidR="00DE4B31" w:rsidRDefault="00DE4B31" w:rsidP="00B15F49">
            <w:pPr>
              <w:pStyle w:val="LinhaTabEsq"/>
            </w:pPr>
            <w:r>
              <w:t>protNFeZip</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31211C98" w14:textId="77777777" w:rsidR="00DE4B31" w:rsidRDefault="00DE4B31" w:rsidP="00B15F49">
            <w:pPr>
              <w:pStyle w:val="LinhaTabCentr"/>
            </w:pPr>
            <w:r>
              <w:t>E</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E52CA49" w14:textId="77777777" w:rsidR="00DE4B31" w:rsidRDefault="00DE4B31">
            <w:pPr>
              <w:pStyle w:val="LinhaTabCentr"/>
            </w:pPr>
            <w:r>
              <w:t>JR17</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9272EE8" w14:textId="77777777" w:rsidR="00DE4B31" w:rsidRDefault="00DE4B31">
            <w:pPr>
              <w:pStyle w:val="LinhaTabCentr"/>
            </w:pPr>
            <w:r>
              <w:t>B64</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5F3F52B2" w14:textId="77777777" w:rsidR="00DE4B31" w:rsidRDefault="00DE4B31">
            <w:pPr>
              <w:pStyle w:val="LinhaTabCentr"/>
            </w:pPr>
            <w:r>
              <w:t>1-1</w:t>
            </w:r>
          </w:p>
        </w:tc>
        <w:tc>
          <w:tcPr>
            <w:tcW w:w="567" w:type="dxa"/>
            <w:tcBorders>
              <w:top w:val="single" w:sz="4" w:space="0" w:color="auto"/>
              <w:left w:val="single" w:sz="4" w:space="0" w:color="auto"/>
              <w:bottom w:val="single" w:sz="4" w:space="0" w:color="auto"/>
              <w:right w:val="single" w:sz="4" w:space="0" w:color="auto"/>
            </w:tcBorders>
            <w:shd w:val="clear" w:color="auto" w:fill="FFFFFF"/>
          </w:tcPr>
          <w:p w14:paraId="1B545D65" w14:textId="77777777" w:rsidR="00DE4B31" w:rsidRDefault="00DE4B31">
            <w:pPr>
              <w:pStyle w:val="LinhaTabCentr"/>
            </w:pP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0E8FA04B" w14:textId="77777777" w:rsidR="00DE4B31" w:rsidRDefault="00DE4B31" w:rsidP="00B15F49">
            <w:pPr>
              <w:pStyle w:val="LinhaTabEsq"/>
            </w:pPr>
            <w:r>
              <w:t>Protocolo de Autorização de Uso compactado no padrão gZip, o tipo do campo é base64Binary.</w:t>
            </w:r>
          </w:p>
        </w:tc>
      </w:tr>
    </w:tbl>
    <w:p w14:paraId="393EA27B" w14:textId="77777777" w:rsidR="00DE4B31" w:rsidRDefault="00DE4B31" w:rsidP="00BF40F5">
      <w:pPr>
        <w:pStyle w:val="Ttulo3"/>
      </w:pPr>
      <w:bookmarkStart w:id="745" w:name="_Toc410053586"/>
      <w:bookmarkStart w:id="746" w:name="_Toc410221816"/>
      <w:bookmarkStart w:id="747" w:name="_Toc410223561"/>
      <w:bookmarkStart w:id="748" w:name="_Toc410223562"/>
      <w:bookmarkEnd w:id="745"/>
      <w:bookmarkEnd w:id="746"/>
      <w:bookmarkEnd w:id="747"/>
      <w:r>
        <w:t>Descrição do Processo de Pedido de Download de NF-e</w:t>
      </w:r>
      <w:bookmarkEnd w:id="748"/>
    </w:p>
    <w:p w14:paraId="32EC2C57" w14:textId="77777777" w:rsidR="00DE4B31" w:rsidRDefault="00DE4B31">
      <w:pPr>
        <w:rPr>
          <w:lang w:eastAsia="zh-CN"/>
        </w:rPr>
      </w:pPr>
      <w:r>
        <w:rPr>
          <w:lang w:eastAsia="zh-CN"/>
        </w:rPr>
        <w:t>Este serviço pode ser consumido por qualquer destinatário Pessoa Jurídica, de NF-e que possua um certificado digital de PJ com o seu CNPJ base.</w:t>
      </w:r>
    </w:p>
    <w:p w14:paraId="296DCF69" w14:textId="77777777" w:rsidR="00DE4B31" w:rsidRDefault="00DE4B31">
      <w:pPr>
        <w:rPr>
          <w:lang w:eastAsia="zh-CN"/>
        </w:rPr>
      </w:pPr>
      <w:r>
        <w:rPr>
          <w:lang w:eastAsia="zh-CN"/>
        </w:rPr>
        <w:t>O pedido deve informar o CNPJ do destinatário e uma lista de até 10 chaves de acesso da NF-e.</w:t>
      </w:r>
    </w:p>
    <w:p w14:paraId="74BAC5C2" w14:textId="77777777" w:rsidR="00DE4B31" w:rsidRDefault="00DE4B31">
      <w:pPr>
        <w:rPr>
          <w:lang w:eastAsia="zh-CN"/>
        </w:rPr>
      </w:pPr>
      <w:r>
        <w:rPr>
          <w:lang w:eastAsia="zh-CN"/>
        </w:rPr>
        <w:t>O pedido de consulta será enviado por Web Service, sendo necessário o uso de um certificado digital de PJ válido.</w:t>
      </w:r>
    </w:p>
    <w:p w14:paraId="3C41A2C8" w14:textId="77777777" w:rsidR="00DE4B31" w:rsidRDefault="00DE4B31">
      <w:pPr>
        <w:rPr>
          <w:lang w:eastAsia="zh-CN"/>
        </w:rPr>
      </w:pPr>
      <w:r>
        <w:rPr>
          <w:lang w:eastAsia="zh-CN"/>
        </w:rPr>
        <w:t>O WS da SEFAZ é acionado pela aplicação cliente do destinatário que deve enviar uma mensagem que atenda os padrões estabelecidos neste manual.</w:t>
      </w:r>
    </w:p>
    <w:p w14:paraId="3D0E9D83" w14:textId="77777777" w:rsidR="00DE4B31" w:rsidRDefault="00DE4B31" w:rsidP="00BF40F5">
      <w:pPr>
        <w:pStyle w:val="Ttulo3"/>
      </w:pPr>
      <w:bookmarkStart w:id="749" w:name="_Toc410223563"/>
      <w:r>
        <w:t>Validação do Certificado de Transmissão</w:t>
      </w:r>
      <w:bookmarkEnd w:id="749"/>
    </w:p>
    <w:tbl>
      <w:tblPr>
        <w:tblW w:w="907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2"/>
        <w:gridCol w:w="6679"/>
        <w:gridCol w:w="723"/>
        <w:gridCol w:w="520"/>
        <w:gridCol w:w="664"/>
      </w:tblGrid>
      <w:tr w:rsidR="00DE4B31" w:rsidRPr="00E94AC0" w14:paraId="22720575" w14:textId="77777777" w:rsidTr="005C5005">
        <w:trPr>
          <w:trHeight w:val="178"/>
        </w:trPr>
        <w:tc>
          <w:tcPr>
            <w:tcW w:w="9077" w:type="dxa"/>
            <w:gridSpan w:val="5"/>
            <w:tcBorders>
              <w:top w:val="single" w:sz="4" w:space="0" w:color="auto"/>
              <w:left w:val="single" w:sz="4" w:space="0" w:color="auto"/>
              <w:bottom w:val="single" w:sz="4" w:space="0" w:color="auto"/>
              <w:right w:val="single" w:sz="4" w:space="0" w:color="auto"/>
            </w:tcBorders>
            <w:shd w:val="clear" w:color="auto" w:fill="E6E6E6"/>
            <w:noWrap/>
          </w:tcPr>
          <w:p w14:paraId="74BD6FAC" w14:textId="77777777" w:rsidR="00DE4B31" w:rsidRPr="00E94AC0" w:rsidRDefault="00DE4B31" w:rsidP="00B15F49">
            <w:pPr>
              <w:pStyle w:val="TabelaCabealho"/>
            </w:pPr>
            <w:r w:rsidRPr="00E94AC0">
              <w:t>Validação do Certificado Digital do Transmissor (protocolo SSL)</w:t>
            </w:r>
          </w:p>
        </w:tc>
      </w:tr>
      <w:tr w:rsidR="00C5183A" w:rsidRPr="00E94AC0" w14:paraId="4ECA23A3" w14:textId="77777777" w:rsidTr="005C5005">
        <w:trPr>
          <w:trHeight w:val="178"/>
        </w:trPr>
        <w:tc>
          <w:tcPr>
            <w:tcW w:w="492" w:type="dxa"/>
            <w:tcBorders>
              <w:top w:val="single" w:sz="4" w:space="0" w:color="auto"/>
              <w:left w:val="single" w:sz="4" w:space="0" w:color="auto"/>
              <w:bottom w:val="single" w:sz="4" w:space="0" w:color="auto"/>
              <w:right w:val="single" w:sz="4" w:space="0" w:color="auto"/>
            </w:tcBorders>
            <w:shd w:val="clear" w:color="auto" w:fill="E6E6E6"/>
            <w:noWrap/>
          </w:tcPr>
          <w:p w14:paraId="0B48299B" w14:textId="77777777" w:rsidR="00DE4B31" w:rsidRPr="00E94AC0" w:rsidRDefault="00DE4B31">
            <w:pPr>
              <w:pStyle w:val="TabelaCabealho"/>
            </w:pPr>
            <w:r w:rsidRPr="00E94AC0">
              <w:t>#</w:t>
            </w:r>
          </w:p>
        </w:tc>
        <w:tc>
          <w:tcPr>
            <w:tcW w:w="6679" w:type="dxa"/>
            <w:tcBorders>
              <w:top w:val="single" w:sz="4" w:space="0" w:color="auto"/>
              <w:left w:val="single" w:sz="4" w:space="0" w:color="auto"/>
              <w:bottom w:val="single" w:sz="4" w:space="0" w:color="auto"/>
              <w:right w:val="single" w:sz="4" w:space="0" w:color="auto"/>
            </w:tcBorders>
            <w:shd w:val="clear" w:color="auto" w:fill="E6E6E6"/>
            <w:noWrap/>
          </w:tcPr>
          <w:p w14:paraId="6A70D973" w14:textId="77777777" w:rsidR="00DE4B31" w:rsidRPr="00E94AC0" w:rsidRDefault="00DE4B31">
            <w:pPr>
              <w:pStyle w:val="TabelaCabealho"/>
            </w:pPr>
            <w:r w:rsidRPr="00E94AC0">
              <w:t>Regra de Validação</w:t>
            </w:r>
          </w:p>
        </w:tc>
        <w:tc>
          <w:tcPr>
            <w:tcW w:w="723" w:type="dxa"/>
            <w:tcBorders>
              <w:top w:val="single" w:sz="4" w:space="0" w:color="auto"/>
              <w:left w:val="single" w:sz="4" w:space="0" w:color="auto"/>
              <w:bottom w:val="single" w:sz="4" w:space="0" w:color="auto"/>
              <w:right w:val="single" w:sz="4" w:space="0" w:color="auto"/>
            </w:tcBorders>
            <w:shd w:val="clear" w:color="auto" w:fill="E6E6E6"/>
          </w:tcPr>
          <w:p w14:paraId="06530F2F" w14:textId="77777777" w:rsidR="00DE4B31" w:rsidRPr="00E94AC0" w:rsidRDefault="00DE4B31">
            <w:pPr>
              <w:pStyle w:val="TabelaCabealho"/>
            </w:pPr>
            <w:r w:rsidRPr="00E94AC0">
              <w:t>Crítica</w:t>
            </w:r>
          </w:p>
        </w:tc>
        <w:tc>
          <w:tcPr>
            <w:tcW w:w="520" w:type="dxa"/>
            <w:tcBorders>
              <w:top w:val="single" w:sz="4" w:space="0" w:color="auto"/>
              <w:left w:val="single" w:sz="4" w:space="0" w:color="auto"/>
              <w:bottom w:val="single" w:sz="4" w:space="0" w:color="auto"/>
              <w:right w:val="single" w:sz="4" w:space="0" w:color="auto"/>
            </w:tcBorders>
            <w:shd w:val="clear" w:color="auto" w:fill="E6E6E6"/>
            <w:noWrap/>
          </w:tcPr>
          <w:p w14:paraId="3B7A41F6" w14:textId="77777777" w:rsidR="00DE4B31" w:rsidRPr="00E94AC0" w:rsidRDefault="00DE4B31">
            <w:pPr>
              <w:pStyle w:val="TabelaCabealho"/>
            </w:pPr>
            <w:r w:rsidRPr="00E94AC0">
              <w:t>Msg</w:t>
            </w:r>
          </w:p>
        </w:tc>
        <w:tc>
          <w:tcPr>
            <w:tcW w:w="664" w:type="dxa"/>
            <w:tcBorders>
              <w:top w:val="single" w:sz="4" w:space="0" w:color="auto"/>
              <w:left w:val="single" w:sz="4" w:space="0" w:color="auto"/>
              <w:bottom w:val="single" w:sz="4" w:space="0" w:color="auto"/>
              <w:right w:val="single" w:sz="4" w:space="0" w:color="auto"/>
            </w:tcBorders>
            <w:shd w:val="clear" w:color="auto" w:fill="E6E6E6"/>
          </w:tcPr>
          <w:p w14:paraId="5C414392" w14:textId="77777777" w:rsidR="00DE4B31" w:rsidRPr="00E94AC0" w:rsidRDefault="00DE4B31">
            <w:pPr>
              <w:pStyle w:val="TabelaCabealho"/>
            </w:pPr>
            <w:r w:rsidRPr="00E94AC0">
              <w:t>Efeito</w:t>
            </w:r>
          </w:p>
        </w:tc>
      </w:tr>
      <w:tr w:rsidR="00C5183A" w14:paraId="7A0F9628" w14:textId="77777777" w:rsidTr="005C5005">
        <w:trPr>
          <w:trHeight w:val="889"/>
        </w:trPr>
        <w:tc>
          <w:tcPr>
            <w:tcW w:w="492" w:type="dxa"/>
            <w:tcBorders>
              <w:top w:val="single" w:sz="4" w:space="0" w:color="auto"/>
              <w:left w:val="single" w:sz="4" w:space="0" w:color="auto"/>
              <w:bottom w:val="single" w:sz="4" w:space="0" w:color="auto"/>
              <w:right w:val="single" w:sz="4" w:space="0" w:color="auto"/>
            </w:tcBorders>
            <w:noWrap/>
          </w:tcPr>
          <w:p w14:paraId="3BC5F7C3" w14:textId="77777777" w:rsidR="00DE4B31" w:rsidRDefault="00DE4B31" w:rsidP="00B15F49">
            <w:pPr>
              <w:pStyle w:val="LinhaTabCentr"/>
            </w:pPr>
            <w:r>
              <w:t>A01</w:t>
            </w:r>
          </w:p>
        </w:tc>
        <w:tc>
          <w:tcPr>
            <w:tcW w:w="6679" w:type="dxa"/>
            <w:tcBorders>
              <w:top w:val="single" w:sz="4" w:space="0" w:color="auto"/>
              <w:left w:val="single" w:sz="4" w:space="0" w:color="auto"/>
              <w:bottom w:val="single" w:sz="4" w:space="0" w:color="auto"/>
              <w:right w:val="single" w:sz="4" w:space="0" w:color="auto"/>
            </w:tcBorders>
            <w:noWrap/>
          </w:tcPr>
          <w:p w14:paraId="34BEBB9F" w14:textId="77777777" w:rsidR="00DE4B31" w:rsidRDefault="00DE4B31" w:rsidP="00B15F49">
            <w:pPr>
              <w:pStyle w:val="LinhaTabEsq"/>
            </w:pPr>
            <w:r>
              <w:t>Certificado de Transmissor Inválido:</w:t>
            </w:r>
          </w:p>
          <w:p w14:paraId="14309D0E" w14:textId="77777777" w:rsidR="00DE4B31" w:rsidRDefault="00DE4B31">
            <w:pPr>
              <w:pStyle w:val="LinhaTabEsq"/>
            </w:pPr>
            <w:r>
              <w:t>- Certificado de Transmissor inexistente na mensagem</w:t>
            </w:r>
          </w:p>
          <w:p w14:paraId="2805D0D8" w14:textId="77777777" w:rsidR="00DE4B31" w:rsidRDefault="00DE4B31">
            <w:pPr>
              <w:pStyle w:val="LinhaTabEsq"/>
            </w:pPr>
            <w:r>
              <w:t>- Versão difere "3"</w:t>
            </w:r>
          </w:p>
          <w:p w14:paraId="0229AF23" w14:textId="77777777" w:rsidR="00DE4B31" w:rsidRDefault="00DE4B31">
            <w:pPr>
              <w:pStyle w:val="LinhaTabEsq"/>
            </w:pPr>
            <w:r>
              <w:t>- Se informado o Basic Constraint deve ser true (não pode ser Certificado de AC)</w:t>
            </w:r>
          </w:p>
          <w:p w14:paraId="14307BD4" w14:textId="77777777" w:rsidR="00DE4B31" w:rsidRDefault="00DE4B31">
            <w:pPr>
              <w:pStyle w:val="LinhaTabEsq"/>
            </w:pPr>
            <w:r>
              <w:t>- KeyUsage não define "Autenticação Cliente"</w:t>
            </w:r>
          </w:p>
        </w:tc>
        <w:tc>
          <w:tcPr>
            <w:tcW w:w="723" w:type="dxa"/>
            <w:tcBorders>
              <w:top w:val="single" w:sz="4" w:space="0" w:color="auto"/>
              <w:left w:val="single" w:sz="4" w:space="0" w:color="auto"/>
              <w:bottom w:val="single" w:sz="4" w:space="0" w:color="auto"/>
              <w:right w:val="single" w:sz="4" w:space="0" w:color="auto"/>
            </w:tcBorders>
          </w:tcPr>
          <w:p w14:paraId="230B2AA5"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7E6FB003" w14:textId="77777777" w:rsidR="00DE4B31" w:rsidRDefault="00DE4B31">
            <w:pPr>
              <w:pStyle w:val="LinhaTabCentr"/>
            </w:pPr>
            <w:r>
              <w:t>280</w:t>
            </w:r>
          </w:p>
        </w:tc>
        <w:tc>
          <w:tcPr>
            <w:tcW w:w="664" w:type="dxa"/>
            <w:tcBorders>
              <w:top w:val="single" w:sz="4" w:space="0" w:color="auto"/>
              <w:left w:val="single" w:sz="4" w:space="0" w:color="auto"/>
              <w:bottom w:val="single" w:sz="4" w:space="0" w:color="auto"/>
              <w:right w:val="single" w:sz="4" w:space="0" w:color="auto"/>
            </w:tcBorders>
          </w:tcPr>
          <w:p w14:paraId="1DC06C83" w14:textId="77777777" w:rsidR="00DE4B31" w:rsidRDefault="00DE4B31">
            <w:pPr>
              <w:pStyle w:val="LinhaTabCentr"/>
            </w:pPr>
            <w:r>
              <w:t>Rej.</w:t>
            </w:r>
          </w:p>
        </w:tc>
      </w:tr>
      <w:tr w:rsidR="00C5183A" w14:paraId="65CFBC25" w14:textId="77777777" w:rsidTr="005C5005">
        <w:trPr>
          <w:trHeight w:val="178"/>
        </w:trPr>
        <w:tc>
          <w:tcPr>
            <w:tcW w:w="492" w:type="dxa"/>
            <w:tcBorders>
              <w:top w:val="single" w:sz="4" w:space="0" w:color="auto"/>
              <w:left w:val="single" w:sz="4" w:space="0" w:color="auto"/>
              <w:bottom w:val="single" w:sz="4" w:space="0" w:color="auto"/>
              <w:right w:val="single" w:sz="4" w:space="0" w:color="auto"/>
            </w:tcBorders>
            <w:noWrap/>
          </w:tcPr>
          <w:p w14:paraId="4300820E" w14:textId="77777777" w:rsidR="00DE4B31" w:rsidRDefault="00DE4B31">
            <w:pPr>
              <w:pStyle w:val="LinhaTabCentr"/>
            </w:pPr>
            <w:r>
              <w:t>A02</w:t>
            </w:r>
          </w:p>
        </w:tc>
        <w:tc>
          <w:tcPr>
            <w:tcW w:w="6679" w:type="dxa"/>
            <w:tcBorders>
              <w:top w:val="single" w:sz="4" w:space="0" w:color="auto"/>
              <w:left w:val="single" w:sz="4" w:space="0" w:color="auto"/>
              <w:bottom w:val="single" w:sz="4" w:space="0" w:color="auto"/>
              <w:right w:val="single" w:sz="4" w:space="0" w:color="auto"/>
            </w:tcBorders>
            <w:noWrap/>
          </w:tcPr>
          <w:p w14:paraId="058A20F1" w14:textId="77777777" w:rsidR="00DE4B31" w:rsidRDefault="00DE4B31" w:rsidP="00B15F49">
            <w:pPr>
              <w:pStyle w:val="LinhaTabEsq"/>
            </w:pPr>
            <w:r>
              <w:t>Validade do Certificado (data início e data fim)</w:t>
            </w:r>
          </w:p>
        </w:tc>
        <w:tc>
          <w:tcPr>
            <w:tcW w:w="723" w:type="dxa"/>
            <w:tcBorders>
              <w:top w:val="single" w:sz="4" w:space="0" w:color="auto"/>
              <w:left w:val="single" w:sz="4" w:space="0" w:color="auto"/>
              <w:bottom w:val="single" w:sz="4" w:space="0" w:color="auto"/>
              <w:right w:val="single" w:sz="4" w:space="0" w:color="auto"/>
            </w:tcBorders>
          </w:tcPr>
          <w:p w14:paraId="1F1E6677"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6C4D9D73" w14:textId="77777777" w:rsidR="00DE4B31" w:rsidRDefault="00DE4B31">
            <w:pPr>
              <w:pStyle w:val="LinhaTabCentr"/>
            </w:pPr>
            <w:r>
              <w:t>281</w:t>
            </w:r>
          </w:p>
        </w:tc>
        <w:tc>
          <w:tcPr>
            <w:tcW w:w="664" w:type="dxa"/>
            <w:tcBorders>
              <w:top w:val="single" w:sz="4" w:space="0" w:color="auto"/>
              <w:left w:val="single" w:sz="4" w:space="0" w:color="auto"/>
              <w:bottom w:val="single" w:sz="4" w:space="0" w:color="auto"/>
              <w:right w:val="single" w:sz="4" w:space="0" w:color="auto"/>
            </w:tcBorders>
          </w:tcPr>
          <w:p w14:paraId="789E23C9" w14:textId="77777777" w:rsidR="00DE4B31" w:rsidRDefault="00DE4B31">
            <w:pPr>
              <w:pStyle w:val="LinhaTabCentr"/>
            </w:pPr>
            <w:r>
              <w:t>Rej.</w:t>
            </w:r>
          </w:p>
        </w:tc>
      </w:tr>
      <w:tr w:rsidR="00C5183A" w14:paraId="2BBB372C" w14:textId="77777777" w:rsidTr="005C5005">
        <w:trPr>
          <w:trHeight w:val="716"/>
        </w:trPr>
        <w:tc>
          <w:tcPr>
            <w:tcW w:w="492" w:type="dxa"/>
            <w:tcBorders>
              <w:top w:val="single" w:sz="4" w:space="0" w:color="auto"/>
              <w:left w:val="single" w:sz="4" w:space="0" w:color="auto"/>
              <w:bottom w:val="single" w:sz="4" w:space="0" w:color="auto"/>
              <w:right w:val="single" w:sz="4" w:space="0" w:color="auto"/>
            </w:tcBorders>
            <w:noWrap/>
          </w:tcPr>
          <w:p w14:paraId="6D71C775" w14:textId="77777777" w:rsidR="00DE4B31" w:rsidRDefault="00DE4B31">
            <w:pPr>
              <w:pStyle w:val="LinhaTabCentr"/>
            </w:pPr>
            <w:r>
              <w:t>A03</w:t>
            </w:r>
          </w:p>
        </w:tc>
        <w:tc>
          <w:tcPr>
            <w:tcW w:w="6679" w:type="dxa"/>
            <w:tcBorders>
              <w:top w:val="single" w:sz="4" w:space="0" w:color="auto"/>
              <w:left w:val="single" w:sz="4" w:space="0" w:color="auto"/>
              <w:bottom w:val="single" w:sz="4" w:space="0" w:color="auto"/>
              <w:right w:val="single" w:sz="4" w:space="0" w:color="auto"/>
            </w:tcBorders>
            <w:noWrap/>
          </w:tcPr>
          <w:p w14:paraId="40FDC28C" w14:textId="77777777" w:rsidR="00DE4B31" w:rsidRDefault="00DE4B31" w:rsidP="00B15F49">
            <w:pPr>
              <w:pStyle w:val="LinhaTabEsq"/>
            </w:pPr>
            <w:r>
              <w:t>Verifica a Cadeia de Certificação:</w:t>
            </w:r>
          </w:p>
          <w:p w14:paraId="621D5631" w14:textId="77777777" w:rsidR="00DE4B31" w:rsidRDefault="00DE4B31">
            <w:pPr>
              <w:pStyle w:val="LinhaTabEsq"/>
            </w:pPr>
            <w:r>
              <w:t>- Certificado da AC emissora não cadastrado na SEFAZ</w:t>
            </w:r>
          </w:p>
          <w:p w14:paraId="1A806DC5" w14:textId="77777777" w:rsidR="00DE4B31" w:rsidRDefault="00DE4B31">
            <w:pPr>
              <w:pStyle w:val="LinhaTabEsq"/>
            </w:pPr>
            <w:r>
              <w:t>- Certificado de AC revogado</w:t>
            </w:r>
          </w:p>
          <w:p w14:paraId="4BFFDB7C" w14:textId="77777777" w:rsidR="00DE4B31" w:rsidRDefault="00DE4B31">
            <w:pPr>
              <w:pStyle w:val="LinhaTabEsq"/>
            </w:pPr>
            <w:r>
              <w:t>- Certificado não assinado pela AC emissora do Certificado</w:t>
            </w:r>
          </w:p>
        </w:tc>
        <w:tc>
          <w:tcPr>
            <w:tcW w:w="723" w:type="dxa"/>
            <w:tcBorders>
              <w:top w:val="single" w:sz="4" w:space="0" w:color="auto"/>
              <w:left w:val="single" w:sz="4" w:space="0" w:color="auto"/>
              <w:bottom w:val="single" w:sz="4" w:space="0" w:color="auto"/>
              <w:right w:val="single" w:sz="4" w:space="0" w:color="auto"/>
            </w:tcBorders>
          </w:tcPr>
          <w:p w14:paraId="3193F160"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139FB4BD" w14:textId="77777777" w:rsidR="00DE4B31" w:rsidRDefault="00DE4B31">
            <w:pPr>
              <w:pStyle w:val="LinhaTabCentr"/>
            </w:pPr>
            <w:r>
              <w:t>283</w:t>
            </w:r>
          </w:p>
        </w:tc>
        <w:tc>
          <w:tcPr>
            <w:tcW w:w="664" w:type="dxa"/>
            <w:tcBorders>
              <w:top w:val="single" w:sz="4" w:space="0" w:color="auto"/>
              <w:left w:val="single" w:sz="4" w:space="0" w:color="auto"/>
              <w:bottom w:val="single" w:sz="4" w:space="0" w:color="auto"/>
              <w:right w:val="single" w:sz="4" w:space="0" w:color="auto"/>
            </w:tcBorders>
          </w:tcPr>
          <w:p w14:paraId="70E5675C" w14:textId="77777777" w:rsidR="00DE4B31" w:rsidRDefault="00DE4B31">
            <w:pPr>
              <w:pStyle w:val="LinhaTabCentr"/>
            </w:pPr>
            <w:r>
              <w:t>Rej.</w:t>
            </w:r>
          </w:p>
        </w:tc>
      </w:tr>
      <w:tr w:rsidR="00C5183A" w14:paraId="698064F7" w14:textId="77777777" w:rsidTr="005C5005">
        <w:trPr>
          <w:trHeight w:val="711"/>
        </w:trPr>
        <w:tc>
          <w:tcPr>
            <w:tcW w:w="492" w:type="dxa"/>
            <w:tcBorders>
              <w:top w:val="single" w:sz="4" w:space="0" w:color="auto"/>
              <w:left w:val="single" w:sz="4" w:space="0" w:color="auto"/>
              <w:bottom w:val="single" w:sz="4" w:space="0" w:color="auto"/>
              <w:right w:val="single" w:sz="4" w:space="0" w:color="auto"/>
            </w:tcBorders>
            <w:noWrap/>
          </w:tcPr>
          <w:p w14:paraId="48406B79" w14:textId="77777777" w:rsidR="00DE4B31" w:rsidRDefault="00DE4B31">
            <w:pPr>
              <w:pStyle w:val="LinhaTabCentr"/>
            </w:pPr>
            <w:r>
              <w:t>A04</w:t>
            </w:r>
          </w:p>
        </w:tc>
        <w:tc>
          <w:tcPr>
            <w:tcW w:w="6679" w:type="dxa"/>
            <w:tcBorders>
              <w:top w:val="single" w:sz="4" w:space="0" w:color="auto"/>
              <w:left w:val="single" w:sz="4" w:space="0" w:color="auto"/>
              <w:bottom w:val="single" w:sz="4" w:space="0" w:color="auto"/>
              <w:right w:val="single" w:sz="4" w:space="0" w:color="auto"/>
            </w:tcBorders>
            <w:noWrap/>
          </w:tcPr>
          <w:p w14:paraId="6A67EEA6" w14:textId="77777777" w:rsidR="00DE4B31" w:rsidRDefault="00DE4B31" w:rsidP="00B15F49">
            <w:pPr>
              <w:pStyle w:val="LinhaTabEsq"/>
            </w:pPr>
            <w:r>
              <w:t>LCR do Certificado de Transmissor</w:t>
            </w:r>
          </w:p>
          <w:p w14:paraId="303B5383" w14:textId="77777777" w:rsidR="00DE4B31" w:rsidRDefault="00DE4B31">
            <w:pPr>
              <w:pStyle w:val="LinhaTabEsq"/>
            </w:pPr>
            <w:r>
              <w:t>- Falta o endereço da LCR (CRL DistributionPoint)</w:t>
            </w:r>
          </w:p>
          <w:p w14:paraId="6EFF9012" w14:textId="77777777" w:rsidR="00DE4B31" w:rsidRDefault="00DE4B31">
            <w:pPr>
              <w:pStyle w:val="LinhaTabEsq"/>
            </w:pPr>
            <w:r>
              <w:t>- LCR indisponível</w:t>
            </w:r>
          </w:p>
          <w:p w14:paraId="5D46E751" w14:textId="77777777" w:rsidR="00DE4B31" w:rsidRDefault="00DE4B31">
            <w:pPr>
              <w:pStyle w:val="LinhaTabEsq"/>
            </w:pPr>
            <w:r>
              <w:t>- LCR inválida</w:t>
            </w:r>
          </w:p>
        </w:tc>
        <w:tc>
          <w:tcPr>
            <w:tcW w:w="723" w:type="dxa"/>
            <w:tcBorders>
              <w:top w:val="single" w:sz="4" w:space="0" w:color="auto"/>
              <w:left w:val="single" w:sz="4" w:space="0" w:color="auto"/>
              <w:bottom w:val="single" w:sz="4" w:space="0" w:color="auto"/>
              <w:right w:val="single" w:sz="4" w:space="0" w:color="auto"/>
            </w:tcBorders>
          </w:tcPr>
          <w:p w14:paraId="0424F41C"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18B575F2" w14:textId="77777777" w:rsidR="00DE4B31" w:rsidRDefault="00DE4B31">
            <w:pPr>
              <w:pStyle w:val="LinhaTabCentr"/>
            </w:pPr>
            <w:r>
              <w:t>286</w:t>
            </w:r>
          </w:p>
        </w:tc>
        <w:tc>
          <w:tcPr>
            <w:tcW w:w="664" w:type="dxa"/>
            <w:tcBorders>
              <w:top w:val="single" w:sz="4" w:space="0" w:color="auto"/>
              <w:left w:val="single" w:sz="4" w:space="0" w:color="auto"/>
              <w:bottom w:val="single" w:sz="4" w:space="0" w:color="auto"/>
              <w:right w:val="single" w:sz="4" w:space="0" w:color="auto"/>
            </w:tcBorders>
          </w:tcPr>
          <w:p w14:paraId="047A78FE" w14:textId="77777777" w:rsidR="00DE4B31" w:rsidRDefault="00DE4B31">
            <w:pPr>
              <w:pStyle w:val="LinhaTabCentr"/>
            </w:pPr>
            <w:r>
              <w:t>Rej.</w:t>
            </w:r>
          </w:p>
        </w:tc>
      </w:tr>
      <w:tr w:rsidR="00C5183A" w14:paraId="11A05112" w14:textId="77777777" w:rsidTr="005C5005">
        <w:trPr>
          <w:trHeight w:val="178"/>
        </w:trPr>
        <w:tc>
          <w:tcPr>
            <w:tcW w:w="492" w:type="dxa"/>
            <w:tcBorders>
              <w:top w:val="single" w:sz="4" w:space="0" w:color="auto"/>
              <w:left w:val="single" w:sz="4" w:space="0" w:color="auto"/>
              <w:bottom w:val="single" w:sz="4" w:space="0" w:color="auto"/>
              <w:right w:val="single" w:sz="4" w:space="0" w:color="auto"/>
            </w:tcBorders>
            <w:noWrap/>
          </w:tcPr>
          <w:p w14:paraId="7DAE3683" w14:textId="77777777" w:rsidR="00DE4B31" w:rsidRDefault="00DE4B31">
            <w:pPr>
              <w:pStyle w:val="LinhaTabCentr"/>
            </w:pPr>
            <w:r>
              <w:t>A05</w:t>
            </w:r>
          </w:p>
        </w:tc>
        <w:tc>
          <w:tcPr>
            <w:tcW w:w="6679" w:type="dxa"/>
            <w:tcBorders>
              <w:top w:val="single" w:sz="4" w:space="0" w:color="auto"/>
              <w:left w:val="single" w:sz="4" w:space="0" w:color="auto"/>
              <w:bottom w:val="single" w:sz="4" w:space="0" w:color="auto"/>
              <w:right w:val="single" w:sz="4" w:space="0" w:color="auto"/>
            </w:tcBorders>
            <w:noWrap/>
          </w:tcPr>
          <w:p w14:paraId="1F6E372D" w14:textId="77777777" w:rsidR="00DE4B31" w:rsidRDefault="00DE4B31" w:rsidP="00B15F49">
            <w:pPr>
              <w:pStyle w:val="LinhaTabEsq"/>
            </w:pPr>
            <w:r>
              <w:t>Certificado do Transmissor revogado</w:t>
            </w:r>
          </w:p>
        </w:tc>
        <w:tc>
          <w:tcPr>
            <w:tcW w:w="723" w:type="dxa"/>
            <w:tcBorders>
              <w:top w:val="single" w:sz="4" w:space="0" w:color="auto"/>
              <w:left w:val="single" w:sz="4" w:space="0" w:color="auto"/>
              <w:bottom w:val="single" w:sz="4" w:space="0" w:color="auto"/>
              <w:right w:val="single" w:sz="4" w:space="0" w:color="auto"/>
            </w:tcBorders>
          </w:tcPr>
          <w:p w14:paraId="62478F4A"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6E50F0D5" w14:textId="77777777" w:rsidR="00DE4B31" w:rsidRDefault="00DE4B31">
            <w:pPr>
              <w:pStyle w:val="LinhaTabCentr"/>
            </w:pPr>
            <w:r>
              <w:t>284</w:t>
            </w:r>
          </w:p>
        </w:tc>
        <w:tc>
          <w:tcPr>
            <w:tcW w:w="664" w:type="dxa"/>
            <w:tcBorders>
              <w:top w:val="single" w:sz="4" w:space="0" w:color="auto"/>
              <w:left w:val="single" w:sz="4" w:space="0" w:color="auto"/>
              <w:bottom w:val="single" w:sz="4" w:space="0" w:color="auto"/>
              <w:right w:val="single" w:sz="4" w:space="0" w:color="auto"/>
            </w:tcBorders>
          </w:tcPr>
          <w:p w14:paraId="32340B3F" w14:textId="77777777" w:rsidR="00DE4B31" w:rsidRDefault="00DE4B31">
            <w:pPr>
              <w:pStyle w:val="LinhaTabCentr"/>
            </w:pPr>
            <w:r>
              <w:t>Rej.</w:t>
            </w:r>
          </w:p>
        </w:tc>
      </w:tr>
      <w:tr w:rsidR="00C5183A" w14:paraId="43F4EA8C" w14:textId="77777777" w:rsidTr="005C5005">
        <w:trPr>
          <w:trHeight w:val="178"/>
        </w:trPr>
        <w:tc>
          <w:tcPr>
            <w:tcW w:w="492" w:type="dxa"/>
            <w:tcBorders>
              <w:top w:val="single" w:sz="4" w:space="0" w:color="auto"/>
              <w:left w:val="single" w:sz="4" w:space="0" w:color="auto"/>
              <w:bottom w:val="single" w:sz="4" w:space="0" w:color="auto"/>
              <w:right w:val="single" w:sz="4" w:space="0" w:color="auto"/>
            </w:tcBorders>
            <w:noWrap/>
          </w:tcPr>
          <w:p w14:paraId="4E52E991" w14:textId="77777777" w:rsidR="00DE4B31" w:rsidRDefault="00DE4B31">
            <w:pPr>
              <w:pStyle w:val="LinhaTabCentr"/>
            </w:pPr>
            <w:r>
              <w:t>A06</w:t>
            </w:r>
          </w:p>
        </w:tc>
        <w:tc>
          <w:tcPr>
            <w:tcW w:w="6679" w:type="dxa"/>
            <w:tcBorders>
              <w:top w:val="single" w:sz="4" w:space="0" w:color="auto"/>
              <w:left w:val="single" w:sz="4" w:space="0" w:color="auto"/>
              <w:bottom w:val="single" w:sz="4" w:space="0" w:color="auto"/>
              <w:right w:val="single" w:sz="4" w:space="0" w:color="auto"/>
            </w:tcBorders>
            <w:noWrap/>
          </w:tcPr>
          <w:p w14:paraId="5DD74B32" w14:textId="77777777" w:rsidR="00DE4B31" w:rsidRDefault="00DE4B31" w:rsidP="00B15F49">
            <w:pPr>
              <w:pStyle w:val="LinhaTabEsq"/>
            </w:pPr>
            <w:r>
              <w:t>Certificado Raiz difere da "ICP-Brasil"</w:t>
            </w:r>
          </w:p>
        </w:tc>
        <w:tc>
          <w:tcPr>
            <w:tcW w:w="723" w:type="dxa"/>
            <w:tcBorders>
              <w:top w:val="single" w:sz="4" w:space="0" w:color="auto"/>
              <w:left w:val="single" w:sz="4" w:space="0" w:color="auto"/>
              <w:bottom w:val="single" w:sz="4" w:space="0" w:color="auto"/>
              <w:right w:val="single" w:sz="4" w:space="0" w:color="auto"/>
            </w:tcBorders>
          </w:tcPr>
          <w:p w14:paraId="276CB01B"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0FACC7B7" w14:textId="77777777" w:rsidR="00DE4B31" w:rsidRDefault="00DE4B31">
            <w:pPr>
              <w:pStyle w:val="LinhaTabCentr"/>
            </w:pPr>
            <w:r>
              <w:t>285</w:t>
            </w:r>
          </w:p>
        </w:tc>
        <w:tc>
          <w:tcPr>
            <w:tcW w:w="664" w:type="dxa"/>
            <w:tcBorders>
              <w:top w:val="single" w:sz="4" w:space="0" w:color="auto"/>
              <w:left w:val="single" w:sz="4" w:space="0" w:color="auto"/>
              <w:bottom w:val="single" w:sz="4" w:space="0" w:color="auto"/>
              <w:right w:val="single" w:sz="4" w:space="0" w:color="auto"/>
            </w:tcBorders>
          </w:tcPr>
          <w:p w14:paraId="72766B07" w14:textId="77777777" w:rsidR="00DE4B31" w:rsidRDefault="00DE4B31">
            <w:pPr>
              <w:pStyle w:val="LinhaTabCentr"/>
            </w:pPr>
            <w:r>
              <w:t>Rej.</w:t>
            </w:r>
          </w:p>
        </w:tc>
      </w:tr>
      <w:tr w:rsidR="00C5183A" w14:paraId="139E7E69" w14:textId="77777777" w:rsidTr="005C5005">
        <w:trPr>
          <w:trHeight w:val="184"/>
        </w:trPr>
        <w:tc>
          <w:tcPr>
            <w:tcW w:w="492" w:type="dxa"/>
            <w:tcBorders>
              <w:top w:val="single" w:sz="4" w:space="0" w:color="auto"/>
              <w:left w:val="single" w:sz="4" w:space="0" w:color="auto"/>
              <w:bottom w:val="single" w:sz="4" w:space="0" w:color="auto"/>
              <w:right w:val="single" w:sz="4" w:space="0" w:color="auto"/>
            </w:tcBorders>
            <w:noWrap/>
          </w:tcPr>
          <w:p w14:paraId="25D6D234" w14:textId="77777777" w:rsidR="00DE4B31" w:rsidRDefault="00DE4B31">
            <w:pPr>
              <w:pStyle w:val="LinhaTabCentr"/>
            </w:pPr>
            <w:r>
              <w:t>A07</w:t>
            </w:r>
          </w:p>
        </w:tc>
        <w:tc>
          <w:tcPr>
            <w:tcW w:w="6679" w:type="dxa"/>
            <w:tcBorders>
              <w:top w:val="single" w:sz="4" w:space="0" w:color="auto"/>
              <w:left w:val="single" w:sz="4" w:space="0" w:color="auto"/>
              <w:bottom w:val="single" w:sz="4" w:space="0" w:color="auto"/>
              <w:right w:val="single" w:sz="4" w:space="0" w:color="auto"/>
            </w:tcBorders>
            <w:noWrap/>
          </w:tcPr>
          <w:p w14:paraId="3D4AEA76" w14:textId="77777777" w:rsidR="00DE4B31" w:rsidRDefault="00DE4B31" w:rsidP="00B15F49">
            <w:pPr>
              <w:pStyle w:val="LinhaTabEsq"/>
            </w:pPr>
            <w:r>
              <w:t>Falta a extensão de CNPJ no Certificado (OtherName - OID=2.16.76.1.3.3)</w:t>
            </w:r>
          </w:p>
        </w:tc>
        <w:tc>
          <w:tcPr>
            <w:tcW w:w="723" w:type="dxa"/>
            <w:tcBorders>
              <w:top w:val="single" w:sz="4" w:space="0" w:color="auto"/>
              <w:left w:val="single" w:sz="4" w:space="0" w:color="auto"/>
              <w:bottom w:val="single" w:sz="4" w:space="0" w:color="auto"/>
              <w:right w:val="single" w:sz="4" w:space="0" w:color="auto"/>
            </w:tcBorders>
          </w:tcPr>
          <w:p w14:paraId="7E1174F9" w14:textId="77777777" w:rsidR="00DE4B31" w:rsidRDefault="00DE4B31" w:rsidP="00B15F49">
            <w:pPr>
              <w:pStyle w:val="LinhaTabCentr"/>
            </w:pPr>
            <w:r>
              <w:t>Obrig.</w:t>
            </w:r>
          </w:p>
        </w:tc>
        <w:tc>
          <w:tcPr>
            <w:tcW w:w="520" w:type="dxa"/>
            <w:tcBorders>
              <w:top w:val="single" w:sz="4" w:space="0" w:color="auto"/>
              <w:left w:val="single" w:sz="4" w:space="0" w:color="auto"/>
              <w:bottom w:val="single" w:sz="4" w:space="0" w:color="auto"/>
              <w:right w:val="single" w:sz="4" w:space="0" w:color="auto"/>
            </w:tcBorders>
            <w:noWrap/>
          </w:tcPr>
          <w:p w14:paraId="7EC178ED" w14:textId="77777777" w:rsidR="00DE4B31" w:rsidRDefault="00DE4B31">
            <w:pPr>
              <w:pStyle w:val="LinhaTabCentr"/>
            </w:pPr>
            <w:r>
              <w:t>282</w:t>
            </w:r>
          </w:p>
        </w:tc>
        <w:tc>
          <w:tcPr>
            <w:tcW w:w="664" w:type="dxa"/>
            <w:tcBorders>
              <w:top w:val="single" w:sz="4" w:space="0" w:color="auto"/>
              <w:left w:val="single" w:sz="4" w:space="0" w:color="auto"/>
              <w:bottom w:val="single" w:sz="4" w:space="0" w:color="auto"/>
              <w:right w:val="single" w:sz="4" w:space="0" w:color="auto"/>
            </w:tcBorders>
          </w:tcPr>
          <w:p w14:paraId="5F4921B1" w14:textId="77777777" w:rsidR="00DE4B31" w:rsidRDefault="00DE4B31">
            <w:pPr>
              <w:pStyle w:val="LinhaTabCentr"/>
            </w:pPr>
            <w:r>
              <w:t>Rej.</w:t>
            </w:r>
          </w:p>
        </w:tc>
      </w:tr>
    </w:tbl>
    <w:p w14:paraId="1BEAE999" w14:textId="77777777" w:rsidR="00DE4B31" w:rsidRDefault="00DE4B31" w:rsidP="00DE4B31">
      <w:pPr>
        <w:rPr>
          <w:lang w:eastAsia="zh-CN"/>
        </w:rPr>
      </w:pPr>
      <w:r>
        <w:rPr>
          <w:lang w:eastAsia="zh-CN"/>
        </w:rPr>
        <w:lastRenderedPageBreak/>
        <w:t xml:space="preserve">As validações de A01, A02, A03, A04 e A05 são realizadas pelo protocolo SSL e não precisam ser implementadas. A validação A06 também pode ser realizada pelo protocolo SSL, mas pode falhar se existirem outros </w:t>
      </w:r>
      <w:r>
        <w:t xml:space="preserve">certificados digitais de Autoridade Certificadora Raiz que não sejam “ICP-Brasil” no repositório de certificados digitais do servidor de Web Service do </w:t>
      </w:r>
      <w:r w:rsidR="001E2750">
        <w:t>ó</w:t>
      </w:r>
      <w:r>
        <w:t>rgão da consulta</w:t>
      </w:r>
      <w:r>
        <w:rPr>
          <w:lang w:eastAsia="zh-CN"/>
        </w:rPr>
        <w:t>.</w:t>
      </w:r>
    </w:p>
    <w:p w14:paraId="1E104755" w14:textId="77777777" w:rsidR="00DE4B31" w:rsidRDefault="00DE4B31" w:rsidP="00BF40F5">
      <w:pPr>
        <w:pStyle w:val="Ttulo3"/>
      </w:pPr>
      <w:bookmarkStart w:id="750" w:name="_Toc410223564"/>
      <w:r>
        <w:t>Validação Inicial da Mensagem no Web Service</w:t>
      </w:r>
      <w:bookmarkEnd w:id="750"/>
    </w:p>
    <w:tbl>
      <w:tblPr>
        <w:tblW w:w="9072"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6"/>
        <w:gridCol w:w="6466"/>
        <w:gridCol w:w="770"/>
        <w:gridCol w:w="607"/>
        <w:gridCol w:w="733"/>
      </w:tblGrid>
      <w:tr w:rsidR="00DE4B31" w:rsidRPr="00E94AC0" w14:paraId="5732A9CB" w14:textId="77777777" w:rsidTr="00E94AC0">
        <w:trPr>
          <w:cantSplit/>
          <w:tblHeader/>
        </w:trPr>
        <w:tc>
          <w:tcPr>
            <w:tcW w:w="9127" w:type="dxa"/>
            <w:gridSpan w:val="5"/>
            <w:tcBorders>
              <w:top w:val="single" w:sz="4" w:space="0" w:color="auto"/>
              <w:left w:val="single" w:sz="4" w:space="0" w:color="auto"/>
              <w:bottom w:val="single" w:sz="4" w:space="0" w:color="auto"/>
              <w:right w:val="single" w:sz="4" w:space="0" w:color="auto"/>
            </w:tcBorders>
            <w:shd w:val="clear" w:color="auto" w:fill="E6E6E6"/>
            <w:noWrap/>
          </w:tcPr>
          <w:p w14:paraId="718D5CEB" w14:textId="77777777" w:rsidR="00DE4B31" w:rsidRPr="00E94AC0" w:rsidRDefault="00DE4B31" w:rsidP="00B15F49">
            <w:pPr>
              <w:pStyle w:val="TabelaCabealho"/>
            </w:pPr>
            <w:r w:rsidRPr="00E94AC0">
              <w:t>Validação Inicial da Mensagem no Web Service</w:t>
            </w:r>
          </w:p>
        </w:tc>
      </w:tr>
      <w:tr w:rsidR="00DE4B31" w:rsidRPr="00E94AC0" w14:paraId="6C92443B" w14:textId="77777777" w:rsidTr="00E94AC0">
        <w:trPr>
          <w:cantSplit/>
          <w:tblHeader/>
        </w:trPr>
        <w:tc>
          <w:tcPr>
            <w:tcW w:w="500" w:type="dxa"/>
            <w:tcBorders>
              <w:top w:val="single" w:sz="4" w:space="0" w:color="auto"/>
              <w:left w:val="single" w:sz="4" w:space="0" w:color="auto"/>
              <w:bottom w:val="single" w:sz="4" w:space="0" w:color="auto"/>
              <w:right w:val="single" w:sz="4" w:space="0" w:color="auto"/>
            </w:tcBorders>
            <w:shd w:val="clear" w:color="auto" w:fill="E6E6E6"/>
            <w:noWrap/>
          </w:tcPr>
          <w:p w14:paraId="4DA8A57D" w14:textId="77777777" w:rsidR="00DE4B31" w:rsidRPr="00E94AC0" w:rsidRDefault="00DE4B31">
            <w:pPr>
              <w:pStyle w:val="TabelaCabealho"/>
            </w:pPr>
            <w:r w:rsidRPr="00E94AC0">
              <w:t>#</w:t>
            </w:r>
          </w:p>
        </w:tc>
        <w:tc>
          <w:tcPr>
            <w:tcW w:w="6506" w:type="dxa"/>
            <w:tcBorders>
              <w:top w:val="single" w:sz="4" w:space="0" w:color="auto"/>
              <w:left w:val="single" w:sz="4" w:space="0" w:color="auto"/>
              <w:bottom w:val="single" w:sz="4" w:space="0" w:color="auto"/>
              <w:right w:val="single" w:sz="4" w:space="0" w:color="auto"/>
            </w:tcBorders>
            <w:shd w:val="clear" w:color="auto" w:fill="E6E6E6"/>
            <w:noWrap/>
          </w:tcPr>
          <w:p w14:paraId="59E196F5" w14:textId="77777777" w:rsidR="00DE4B31" w:rsidRPr="00E94AC0" w:rsidRDefault="00DE4B31">
            <w:pPr>
              <w:pStyle w:val="TabelaCabealho"/>
            </w:pPr>
            <w:r w:rsidRPr="00E94AC0">
              <w:t>Regra de Validação</w:t>
            </w:r>
          </w:p>
        </w:tc>
        <w:tc>
          <w:tcPr>
            <w:tcW w:w="774" w:type="dxa"/>
            <w:tcBorders>
              <w:top w:val="single" w:sz="4" w:space="0" w:color="auto"/>
              <w:left w:val="single" w:sz="4" w:space="0" w:color="auto"/>
              <w:bottom w:val="single" w:sz="4" w:space="0" w:color="auto"/>
              <w:right w:val="single" w:sz="4" w:space="0" w:color="auto"/>
            </w:tcBorders>
            <w:shd w:val="clear" w:color="auto" w:fill="E6E6E6"/>
          </w:tcPr>
          <w:p w14:paraId="3E691A15" w14:textId="77777777" w:rsidR="00DE4B31" w:rsidRPr="00E94AC0" w:rsidRDefault="00DE4B31">
            <w:pPr>
              <w:pStyle w:val="TabelaCabealho"/>
            </w:pPr>
            <w:r w:rsidRPr="00E94AC0">
              <w:t>Aplic.</w:t>
            </w:r>
          </w:p>
        </w:tc>
        <w:tc>
          <w:tcPr>
            <w:tcW w:w="610" w:type="dxa"/>
            <w:tcBorders>
              <w:top w:val="single" w:sz="4" w:space="0" w:color="auto"/>
              <w:left w:val="single" w:sz="4" w:space="0" w:color="auto"/>
              <w:bottom w:val="single" w:sz="4" w:space="0" w:color="auto"/>
              <w:right w:val="single" w:sz="4" w:space="0" w:color="auto"/>
            </w:tcBorders>
            <w:shd w:val="clear" w:color="auto" w:fill="E6E6E6"/>
            <w:noWrap/>
          </w:tcPr>
          <w:p w14:paraId="611A72BD" w14:textId="77777777" w:rsidR="00DE4B31" w:rsidRPr="00E94AC0" w:rsidRDefault="00DE4B31">
            <w:pPr>
              <w:pStyle w:val="TabelaCabealho"/>
            </w:pPr>
            <w:r w:rsidRPr="00E94AC0">
              <w:t>Msg</w:t>
            </w:r>
          </w:p>
        </w:tc>
        <w:tc>
          <w:tcPr>
            <w:tcW w:w="736" w:type="dxa"/>
            <w:tcBorders>
              <w:top w:val="single" w:sz="4" w:space="0" w:color="auto"/>
              <w:left w:val="single" w:sz="4" w:space="0" w:color="auto"/>
              <w:bottom w:val="single" w:sz="4" w:space="0" w:color="auto"/>
              <w:right w:val="single" w:sz="4" w:space="0" w:color="auto"/>
            </w:tcBorders>
            <w:shd w:val="clear" w:color="auto" w:fill="E6E6E6"/>
          </w:tcPr>
          <w:p w14:paraId="4EB0B811" w14:textId="77777777" w:rsidR="00DE4B31" w:rsidRPr="00E94AC0" w:rsidRDefault="00DE4B31">
            <w:pPr>
              <w:pStyle w:val="TabelaCabealho"/>
            </w:pPr>
            <w:r w:rsidRPr="00E94AC0">
              <w:t>Efeito</w:t>
            </w:r>
          </w:p>
        </w:tc>
      </w:tr>
      <w:tr w:rsidR="00DE4B31" w14:paraId="6EED7AD3" w14:textId="77777777" w:rsidTr="005C5005">
        <w:trPr>
          <w:trHeight w:val="169"/>
        </w:trPr>
        <w:tc>
          <w:tcPr>
            <w:tcW w:w="500" w:type="dxa"/>
            <w:tcBorders>
              <w:top w:val="single" w:sz="4" w:space="0" w:color="auto"/>
              <w:left w:val="single" w:sz="4" w:space="0" w:color="auto"/>
              <w:bottom w:val="single" w:sz="4" w:space="0" w:color="auto"/>
              <w:right w:val="single" w:sz="4" w:space="0" w:color="auto"/>
            </w:tcBorders>
            <w:noWrap/>
          </w:tcPr>
          <w:p w14:paraId="42508664" w14:textId="77777777" w:rsidR="00DE4B31" w:rsidRDefault="00DE4B31" w:rsidP="00B15F49">
            <w:pPr>
              <w:pStyle w:val="LinhaTabCentr"/>
            </w:pPr>
            <w:r>
              <w:t>B01</w:t>
            </w:r>
          </w:p>
        </w:tc>
        <w:tc>
          <w:tcPr>
            <w:tcW w:w="6506" w:type="dxa"/>
            <w:tcBorders>
              <w:top w:val="single" w:sz="4" w:space="0" w:color="auto"/>
              <w:left w:val="single" w:sz="4" w:space="0" w:color="auto"/>
              <w:bottom w:val="single" w:sz="4" w:space="0" w:color="auto"/>
              <w:right w:val="single" w:sz="4" w:space="0" w:color="auto"/>
            </w:tcBorders>
            <w:noWrap/>
          </w:tcPr>
          <w:p w14:paraId="26408704" w14:textId="77777777" w:rsidR="00DE4B31" w:rsidRDefault="00DE4B31" w:rsidP="00B15F49">
            <w:pPr>
              <w:pStyle w:val="LinhaTabEsq"/>
            </w:pPr>
            <w:r>
              <w:t>Tamanho do XML de Dados superior a 10 KB</w:t>
            </w:r>
          </w:p>
        </w:tc>
        <w:tc>
          <w:tcPr>
            <w:tcW w:w="774" w:type="dxa"/>
            <w:tcBorders>
              <w:top w:val="single" w:sz="4" w:space="0" w:color="auto"/>
              <w:left w:val="single" w:sz="4" w:space="0" w:color="auto"/>
              <w:bottom w:val="single" w:sz="4" w:space="0" w:color="auto"/>
              <w:right w:val="single" w:sz="4" w:space="0" w:color="auto"/>
            </w:tcBorders>
          </w:tcPr>
          <w:p w14:paraId="14887262" w14:textId="77777777" w:rsidR="00DE4B31" w:rsidRDefault="00DE4B31" w:rsidP="00B15F49">
            <w:pPr>
              <w:pStyle w:val="LinhaTabCentr"/>
            </w:pPr>
            <w:r>
              <w:t>Obrig.</w:t>
            </w:r>
          </w:p>
        </w:tc>
        <w:tc>
          <w:tcPr>
            <w:tcW w:w="610" w:type="dxa"/>
            <w:tcBorders>
              <w:top w:val="single" w:sz="4" w:space="0" w:color="auto"/>
              <w:left w:val="single" w:sz="4" w:space="0" w:color="auto"/>
              <w:bottom w:val="single" w:sz="4" w:space="0" w:color="auto"/>
              <w:right w:val="single" w:sz="4" w:space="0" w:color="auto"/>
            </w:tcBorders>
            <w:noWrap/>
          </w:tcPr>
          <w:p w14:paraId="5198C97B" w14:textId="77777777" w:rsidR="00DE4B31" w:rsidRDefault="00DE4B31">
            <w:pPr>
              <w:pStyle w:val="LinhaTabCentr"/>
            </w:pPr>
            <w:r>
              <w:t>214</w:t>
            </w:r>
          </w:p>
        </w:tc>
        <w:tc>
          <w:tcPr>
            <w:tcW w:w="736" w:type="dxa"/>
            <w:tcBorders>
              <w:top w:val="single" w:sz="4" w:space="0" w:color="auto"/>
              <w:left w:val="single" w:sz="4" w:space="0" w:color="auto"/>
              <w:bottom w:val="single" w:sz="4" w:space="0" w:color="auto"/>
              <w:right w:val="single" w:sz="4" w:space="0" w:color="auto"/>
            </w:tcBorders>
          </w:tcPr>
          <w:p w14:paraId="6D765025" w14:textId="77777777" w:rsidR="00DE4B31" w:rsidRDefault="00DE4B31">
            <w:pPr>
              <w:pStyle w:val="LinhaTabCentr"/>
            </w:pPr>
            <w:r>
              <w:t>Rej.</w:t>
            </w:r>
          </w:p>
        </w:tc>
      </w:tr>
      <w:tr w:rsidR="00DE4B31" w14:paraId="21BF81DB" w14:textId="77777777" w:rsidTr="005C5005">
        <w:trPr>
          <w:trHeight w:val="169"/>
        </w:trPr>
        <w:tc>
          <w:tcPr>
            <w:tcW w:w="500" w:type="dxa"/>
            <w:tcBorders>
              <w:top w:val="single" w:sz="4" w:space="0" w:color="auto"/>
              <w:left w:val="single" w:sz="4" w:space="0" w:color="auto"/>
              <w:bottom w:val="single" w:sz="4" w:space="0" w:color="auto"/>
              <w:right w:val="single" w:sz="4" w:space="0" w:color="auto"/>
            </w:tcBorders>
            <w:noWrap/>
          </w:tcPr>
          <w:p w14:paraId="278DD356" w14:textId="77777777" w:rsidR="00DE4B31" w:rsidRDefault="00DE4B31">
            <w:pPr>
              <w:pStyle w:val="LinhaTabCentr"/>
            </w:pPr>
            <w:r>
              <w:t>B02</w:t>
            </w:r>
          </w:p>
        </w:tc>
        <w:tc>
          <w:tcPr>
            <w:tcW w:w="6506" w:type="dxa"/>
            <w:tcBorders>
              <w:top w:val="single" w:sz="4" w:space="0" w:color="auto"/>
              <w:left w:val="single" w:sz="4" w:space="0" w:color="auto"/>
              <w:bottom w:val="single" w:sz="4" w:space="0" w:color="auto"/>
              <w:right w:val="single" w:sz="4" w:space="0" w:color="auto"/>
            </w:tcBorders>
            <w:noWrap/>
          </w:tcPr>
          <w:p w14:paraId="06F14643" w14:textId="77777777" w:rsidR="00DE4B31" w:rsidRDefault="00DE4B31" w:rsidP="00B15F49">
            <w:pPr>
              <w:pStyle w:val="LinhaTabEsq"/>
            </w:pPr>
            <w:r>
              <w:t>XML de Dados Mal Formado</w:t>
            </w:r>
          </w:p>
        </w:tc>
        <w:tc>
          <w:tcPr>
            <w:tcW w:w="774" w:type="dxa"/>
            <w:tcBorders>
              <w:top w:val="single" w:sz="4" w:space="0" w:color="auto"/>
              <w:left w:val="single" w:sz="4" w:space="0" w:color="auto"/>
              <w:bottom w:val="single" w:sz="4" w:space="0" w:color="auto"/>
              <w:right w:val="single" w:sz="4" w:space="0" w:color="auto"/>
            </w:tcBorders>
          </w:tcPr>
          <w:p w14:paraId="71213EC5" w14:textId="77777777" w:rsidR="00DE4B31" w:rsidRDefault="00DE4B31" w:rsidP="00B15F49">
            <w:pPr>
              <w:pStyle w:val="LinhaTabCentr"/>
            </w:pPr>
            <w:r>
              <w:t>Obrig.</w:t>
            </w:r>
          </w:p>
        </w:tc>
        <w:tc>
          <w:tcPr>
            <w:tcW w:w="610" w:type="dxa"/>
            <w:tcBorders>
              <w:top w:val="single" w:sz="4" w:space="0" w:color="auto"/>
              <w:left w:val="single" w:sz="4" w:space="0" w:color="auto"/>
              <w:bottom w:val="single" w:sz="4" w:space="0" w:color="auto"/>
              <w:right w:val="single" w:sz="4" w:space="0" w:color="auto"/>
            </w:tcBorders>
            <w:noWrap/>
          </w:tcPr>
          <w:p w14:paraId="237201E1" w14:textId="77777777" w:rsidR="00DE4B31" w:rsidRDefault="00DE4B31">
            <w:pPr>
              <w:pStyle w:val="LinhaTabCentr"/>
            </w:pPr>
            <w:r>
              <w:t>243</w:t>
            </w:r>
          </w:p>
        </w:tc>
        <w:tc>
          <w:tcPr>
            <w:tcW w:w="736" w:type="dxa"/>
            <w:tcBorders>
              <w:top w:val="single" w:sz="4" w:space="0" w:color="auto"/>
              <w:left w:val="single" w:sz="4" w:space="0" w:color="auto"/>
              <w:bottom w:val="single" w:sz="4" w:space="0" w:color="auto"/>
              <w:right w:val="single" w:sz="4" w:space="0" w:color="auto"/>
            </w:tcBorders>
          </w:tcPr>
          <w:p w14:paraId="67BEE762" w14:textId="77777777" w:rsidR="00DE4B31" w:rsidRDefault="00DE4B31">
            <w:pPr>
              <w:pStyle w:val="LinhaTabCentr"/>
            </w:pPr>
            <w:r>
              <w:t>Rej.</w:t>
            </w:r>
          </w:p>
        </w:tc>
      </w:tr>
      <w:tr w:rsidR="00DE4B31" w14:paraId="205892EE" w14:textId="77777777" w:rsidTr="005C5005">
        <w:trPr>
          <w:trHeight w:val="169"/>
        </w:trPr>
        <w:tc>
          <w:tcPr>
            <w:tcW w:w="500" w:type="dxa"/>
            <w:tcBorders>
              <w:top w:val="single" w:sz="4" w:space="0" w:color="auto"/>
              <w:left w:val="single" w:sz="4" w:space="0" w:color="auto"/>
              <w:bottom w:val="single" w:sz="4" w:space="0" w:color="auto"/>
              <w:right w:val="single" w:sz="4" w:space="0" w:color="auto"/>
            </w:tcBorders>
            <w:noWrap/>
          </w:tcPr>
          <w:p w14:paraId="4AE56D93" w14:textId="77777777" w:rsidR="00DE4B31" w:rsidRDefault="00DE4B31">
            <w:pPr>
              <w:pStyle w:val="LinhaTabCentr"/>
            </w:pPr>
            <w:r>
              <w:t>B03</w:t>
            </w:r>
          </w:p>
        </w:tc>
        <w:tc>
          <w:tcPr>
            <w:tcW w:w="6506" w:type="dxa"/>
            <w:tcBorders>
              <w:top w:val="single" w:sz="4" w:space="0" w:color="auto"/>
              <w:left w:val="single" w:sz="4" w:space="0" w:color="auto"/>
              <w:bottom w:val="single" w:sz="4" w:space="0" w:color="auto"/>
              <w:right w:val="single" w:sz="4" w:space="0" w:color="auto"/>
            </w:tcBorders>
            <w:noWrap/>
          </w:tcPr>
          <w:p w14:paraId="5EA97106" w14:textId="77777777" w:rsidR="00DE4B31" w:rsidRDefault="00DE4B31" w:rsidP="00B15F49">
            <w:pPr>
              <w:pStyle w:val="LinhaTabEsq"/>
            </w:pPr>
            <w:r>
              <w:t>Verifica se o Servidor de Processamento está Paralisado Momentaneamente</w:t>
            </w:r>
          </w:p>
        </w:tc>
        <w:tc>
          <w:tcPr>
            <w:tcW w:w="774" w:type="dxa"/>
            <w:tcBorders>
              <w:top w:val="single" w:sz="4" w:space="0" w:color="auto"/>
              <w:left w:val="single" w:sz="4" w:space="0" w:color="auto"/>
              <w:bottom w:val="single" w:sz="4" w:space="0" w:color="auto"/>
              <w:right w:val="single" w:sz="4" w:space="0" w:color="auto"/>
            </w:tcBorders>
          </w:tcPr>
          <w:p w14:paraId="2561DE1B" w14:textId="77777777" w:rsidR="00DE4B31" w:rsidRDefault="00DE4B31" w:rsidP="00B15F49">
            <w:pPr>
              <w:pStyle w:val="LinhaTabCentr"/>
            </w:pPr>
            <w:r>
              <w:t>Obrig.</w:t>
            </w:r>
          </w:p>
        </w:tc>
        <w:tc>
          <w:tcPr>
            <w:tcW w:w="610" w:type="dxa"/>
            <w:tcBorders>
              <w:top w:val="single" w:sz="4" w:space="0" w:color="auto"/>
              <w:left w:val="single" w:sz="4" w:space="0" w:color="auto"/>
              <w:bottom w:val="single" w:sz="4" w:space="0" w:color="auto"/>
              <w:right w:val="single" w:sz="4" w:space="0" w:color="auto"/>
            </w:tcBorders>
            <w:noWrap/>
          </w:tcPr>
          <w:p w14:paraId="36926D01" w14:textId="77777777" w:rsidR="00DE4B31" w:rsidRDefault="00DE4B31">
            <w:pPr>
              <w:pStyle w:val="LinhaTabCentr"/>
            </w:pPr>
            <w:r>
              <w:t>108</w:t>
            </w:r>
          </w:p>
        </w:tc>
        <w:tc>
          <w:tcPr>
            <w:tcW w:w="736" w:type="dxa"/>
            <w:tcBorders>
              <w:top w:val="single" w:sz="4" w:space="0" w:color="auto"/>
              <w:left w:val="single" w:sz="4" w:space="0" w:color="auto"/>
              <w:bottom w:val="single" w:sz="4" w:space="0" w:color="auto"/>
              <w:right w:val="single" w:sz="4" w:space="0" w:color="auto"/>
            </w:tcBorders>
          </w:tcPr>
          <w:p w14:paraId="2A6C85DF" w14:textId="77777777" w:rsidR="00DE4B31" w:rsidRDefault="00DE4B31">
            <w:pPr>
              <w:pStyle w:val="LinhaTabCentr"/>
            </w:pPr>
            <w:r>
              <w:t>Rej.</w:t>
            </w:r>
          </w:p>
        </w:tc>
      </w:tr>
      <w:tr w:rsidR="00DE4B31" w14:paraId="0868CDC9" w14:textId="77777777" w:rsidTr="005C5005">
        <w:trPr>
          <w:trHeight w:val="175"/>
        </w:trPr>
        <w:tc>
          <w:tcPr>
            <w:tcW w:w="500" w:type="dxa"/>
            <w:tcBorders>
              <w:top w:val="single" w:sz="4" w:space="0" w:color="auto"/>
              <w:left w:val="single" w:sz="4" w:space="0" w:color="auto"/>
              <w:bottom w:val="single" w:sz="4" w:space="0" w:color="auto"/>
              <w:right w:val="single" w:sz="4" w:space="0" w:color="auto"/>
            </w:tcBorders>
            <w:noWrap/>
          </w:tcPr>
          <w:p w14:paraId="010982EA" w14:textId="77777777" w:rsidR="00DE4B31" w:rsidRDefault="00DE4B31">
            <w:pPr>
              <w:pStyle w:val="LinhaTabCentr"/>
            </w:pPr>
            <w:r>
              <w:t>B04</w:t>
            </w:r>
          </w:p>
        </w:tc>
        <w:tc>
          <w:tcPr>
            <w:tcW w:w="6506" w:type="dxa"/>
            <w:tcBorders>
              <w:top w:val="single" w:sz="4" w:space="0" w:color="auto"/>
              <w:left w:val="single" w:sz="4" w:space="0" w:color="auto"/>
              <w:bottom w:val="single" w:sz="4" w:space="0" w:color="auto"/>
              <w:right w:val="single" w:sz="4" w:space="0" w:color="auto"/>
            </w:tcBorders>
            <w:noWrap/>
          </w:tcPr>
          <w:p w14:paraId="64F0054D" w14:textId="77777777" w:rsidR="00DE4B31" w:rsidRDefault="00DE4B31" w:rsidP="00B15F49">
            <w:pPr>
              <w:pStyle w:val="LinhaTabEsq"/>
            </w:pPr>
            <w:r>
              <w:t>Verifica se o Servidor de Processamento está Paralisado sem Previsão</w:t>
            </w:r>
          </w:p>
        </w:tc>
        <w:tc>
          <w:tcPr>
            <w:tcW w:w="774" w:type="dxa"/>
            <w:tcBorders>
              <w:top w:val="single" w:sz="4" w:space="0" w:color="auto"/>
              <w:left w:val="single" w:sz="4" w:space="0" w:color="auto"/>
              <w:bottom w:val="single" w:sz="4" w:space="0" w:color="auto"/>
              <w:right w:val="single" w:sz="4" w:space="0" w:color="auto"/>
            </w:tcBorders>
          </w:tcPr>
          <w:p w14:paraId="670840F3" w14:textId="77777777" w:rsidR="00DE4B31" w:rsidRDefault="00DE4B31" w:rsidP="00B15F49">
            <w:pPr>
              <w:pStyle w:val="LinhaTabCentr"/>
            </w:pPr>
            <w:r>
              <w:t>Obrig.</w:t>
            </w:r>
          </w:p>
        </w:tc>
        <w:tc>
          <w:tcPr>
            <w:tcW w:w="610" w:type="dxa"/>
            <w:tcBorders>
              <w:top w:val="single" w:sz="4" w:space="0" w:color="auto"/>
              <w:left w:val="single" w:sz="4" w:space="0" w:color="auto"/>
              <w:bottom w:val="single" w:sz="4" w:space="0" w:color="auto"/>
              <w:right w:val="single" w:sz="4" w:space="0" w:color="auto"/>
            </w:tcBorders>
            <w:noWrap/>
          </w:tcPr>
          <w:p w14:paraId="42B097BF" w14:textId="77777777" w:rsidR="00DE4B31" w:rsidRDefault="00DE4B31">
            <w:pPr>
              <w:pStyle w:val="LinhaTabCentr"/>
            </w:pPr>
            <w:r>
              <w:t>109</w:t>
            </w:r>
          </w:p>
        </w:tc>
        <w:tc>
          <w:tcPr>
            <w:tcW w:w="736" w:type="dxa"/>
            <w:tcBorders>
              <w:top w:val="single" w:sz="4" w:space="0" w:color="auto"/>
              <w:left w:val="single" w:sz="4" w:space="0" w:color="auto"/>
              <w:bottom w:val="single" w:sz="4" w:space="0" w:color="auto"/>
              <w:right w:val="single" w:sz="4" w:space="0" w:color="auto"/>
            </w:tcBorders>
          </w:tcPr>
          <w:p w14:paraId="0BBA62B1" w14:textId="77777777" w:rsidR="00DE4B31" w:rsidRDefault="00DE4B31">
            <w:pPr>
              <w:pStyle w:val="LinhaTabCentr"/>
            </w:pPr>
            <w:r>
              <w:t>Rej.</w:t>
            </w:r>
          </w:p>
        </w:tc>
      </w:tr>
    </w:tbl>
    <w:p w14:paraId="37AB5550" w14:textId="77777777" w:rsidR="00CC7C44" w:rsidRDefault="00CC7C44" w:rsidP="00DE4B31">
      <w:pPr>
        <w:rPr>
          <w:lang w:eastAsia="zh-CN"/>
        </w:rPr>
      </w:pPr>
    </w:p>
    <w:p w14:paraId="42F4A7DE" w14:textId="77777777" w:rsidR="00DE4B31" w:rsidRDefault="00DE4B31" w:rsidP="00DE4B31">
      <w:pPr>
        <w:rPr>
          <w:lang w:eastAsia="zh-CN"/>
        </w:rPr>
      </w:pPr>
      <w:r>
        <w:rPr>
          <w:lang w:eastAsia="zh-CN"/>
        </w:rPr>
        <w:t xml:space="preserve">A mensagem será descartada se o tamanho exceder o limite previsto (10 KB). A aplicação da Secretaria de Fazenda não poderá permitir a geração de mensagem com tamanho superior a 10 KB. Caso isto ocorra, a conexão poderá ser interrompida sem retorno da mensagem de erro se o controle do tamanho da mensagem for implementado por </w:t>
      </w:r>
      <w:r>
        <w:t xml:space="preserve">configurações do ambiente de rede </w:t>
      </w:r>
      <w:r>
        <w:rPr>
          <w:lang w:eastAsia="zh-CN"/>
        </w:rPr>
        <w:t xml:space="preserve">(ex.: controle no firewall). No caso do controle de tamanho ser implementado por aplicativo poderá ocorrer a devolução da mensagem de erro </w:t>
      </w:r>
      <w:r w:rsidR="00C5183A">
        <w:rPr>
          <w:lang w:eastAsia="zh-CN"/>
        </w:rPr>
        <w:t>2</w:t>
      </w:r>
      <w:r>
        <w:rPr>
          <w:lang w:eastAsia="zh-CN"/>
        </w:rPr>
        <w:t>14.</w:t>
      </w:r>
    </w:p>
    <w:p w14:paraId="3ED8C644" w14:textId="77777777" w:rsidR="00DE4B31" w:rsidRDefault="00DE4B31" w:rsidP="00DE4B31">
      <w:pPr>
        <w:rPr>
          <w:lang w:eastAsia="zh-CN"/>
        </w:rPr>
      </w:pPr>
      <w:r>
        <w:t>Caso o Web Service fique disponível, mesmo quando o serviço estiver paralisado, deverão implementar as verificações 108 e 109. Estas validações poderão ser dispensadas se o Web Service não ficar disponível quando o serviço estiver paralisado</w:t>
      </w:r>
      <w:r>
        <w:rPr>
          <w:lang w:eastAsia="zh-CN"/>
        </w:rPr>
        <w:t>.</w:t>
      </w:r>
    </w:p>
    <w:p w14:paraId="1D3AF7A5" w14:textId="77777777" w:rsidR="00DE4B31" w:rsidRDefault="00DE4B31" w:rsidP="00BF40F5">
      <w:pPr>
        <w:pStyle w:val="Ttulo3"/>
      </w:pPr>
      <w:bookmarkStart w:id="751" w:name="_Toc410223565"/>
      <w:r>
        <w:t>Validação das informações de controle da chamada ao Web Service</w:t>
      </w:r>
      <w:bookmarkEnd w:id="751"/>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1"/>
        <w:gridCol w:w="6491"/>
        <w:gridCol w:w="634"/>
        <w:gridCol w:w="845"/>
        <w:gridCol w:w="611"/>
      </w:tblGrid>
      <w:tr w:rsidR="00DE4B31" w:rsidRPr="00E94AC0" w14:paraId="4E085A52" w14:textId="77777777" w:rsidTr="00E94AC0">
        <w:trPr>
          <w:cantSplit/>
          <w:tblHeader/>
        </w:trPr>
        <w:tc>
          <w:tcPr>
            <w:tcW w:w="8642" w:type="dxa"/>
            <w:gridSpan w:val="5"/>
            <w:tcBorders>
              <w:top w:val="single" w:sz="4" w:space="0" w:color="auto"/>
              <w:left w:val="single" w:sz="4" w:space="0" w:color="auto"/>
              <w:bottom w:val="single" w:sz="4" w:space="0" w:color="auto"/>
              <w:right w:val="single" w:sz="4" w:space="0" w:color="auto"/>
            </w:tcBorders>
            <w:shd w:val="clear" w:color="auto" w:fill="E6E6E6"/>
            <w:noWrap/>
          </w:tcPr>
          <w:p w14:paraId="7A3B3FB7" w14:textId="77777777" w:rsidR="00DE4B31" w:rsidRPr="00E94AC0" w:rsidRDefault="00DE4B31" w:rsidP="00B15F49">
            <w:pPr>
              <w:pStyle w:val="TabelaCabealho"/>
            </w:pPr>
            <w:r w:rsidRPr="00E94AC0">
              <w:t>Validação das informações de controle da chamada ao Web Service</w:t>
            </w:r>
          </w:p>
        </w:tc>
      </w:tr>
      <w:tr w:rsidR="00CC7C44" w:rsidRPr="00E94AC0" w14:paraId="733A98EA" w14:textId="77777777" w:rsidTr="00E94AC0">
        <w:trPr>
          <w:cantSplit/>
          <w:tblHeader/>
        </w:trPr>
        <w:tc>
          <w:tcPr>
            <w:tcW w:w="468" w:type="dxa"/>
            <w:tcBorders>
              <w:top w:val="single" w:sz="4" w:space="0" w:color="auto"/>
              <w:left w:val="single" w:sz="4" w:space="0" w:color="auto"/>
              <w:bottom w:val="single" w:sz="4" w:space="0" w:color="auto"/>
              <w:right w:val="single" w:sz="4" w:space="0" w:color="auto"/>
            </w:tcBorders>
            <w:shd w:val="clear" w:color="auto" w:fill="E6E6E6"/>
            <w:noWrap/>
          </w:tcPr>
          <w:p w14:paraId="317DEBF5" w14:textId="77777777" w:rsidR="00DE4B31" w:rsidRPr="00E94AC0" w:rsidRDefault="00DE4B31">
            <w:pPr>
              <w:pStyle w:val="TabelaCabealho"/>
            </w:pPr>
            <w:r w:rsidRPr="00E94AC0">
              <w:t>#</w:t>
            </w:r>
          </w:p>
        </w:tc>
        <w:tc>
          <w:tcPr>
            <w:tcW w:w="6183" w:type="dxa"/>
            <w:tcBorders>
              <w:top w:val="single" w:sz="4" w:space="0" w:color="auto"/>
              <w:left w:val="single" w:sz="4" w:space="0" w:color="auto"/>
              <w:bottom w:val="single" w:sz="4" w:space="0" w:color="auto"/>
              <w:right w:val="single" w:sz="4" w:space="0" w:color="auto"/>
            </w:tcBorders>
            <w:shd w:val="clear" w:color="auto" w:fill="E6E6E6"/>
            <w:noWrap/>
          </w:tcPr>
          <w:p w14:paraId="46D1EC9F" w14:textId="77777777" w:rsidR="00DE4B31" w:rsidRPr="00E94AC0" w:rsidRDefault="00DE4B31">
            <w:pPr>
              <w:pStyle w:val="TabelaCabealho"/>
            </w:pPr>
            <w:r w:rsidRPr="00E94AC0">
              <w:t>Regra de Validação</w:t>
            </w:r>
          </w:p>
        </w:tc>
        <w:tc>
          <w:tcPr>
            <w:tcW w:w="604" w:type="dxa"/>
            <w:tcBorders>
              <w:top w:val="single" w:sz="4" w:space="0" w:color="auto"/>
              <w:left w:val="single" w:sz="4" w:space="0" w:color="auto"/>
              <w:bottom w:val="single" w:sz="4" w:space="0" w:color="auto"/>
              <w:right w:val="single" w:sz="4" w:space="0" w:color="auto"/>
            </w:tcBorders>
            <w:shd w:val="clear" w:color="auto" w:fill="E6E6E6"/>
          </w:tcPr>
          <w:p w14:paraId="7E6F68B3" w14:textId="77777777" w:rsidR="00DE4B31" w:rsidRPr="00E94AC0" w:rsidRDefault="00DE4B31">
            <w:pPr>
              <w:pStyle w:val="TabelaCabealho"/>
            </w:pPr>
            <w:r w:rsidRPr="00E94AC0">
              <w:t>Aplic.</w:t>
            </w:r>
          </w:p>
        </w:tc>
        <w:tc>
          <w:tcPr>
            <w:tcW w:w="805" w:type="dxa"/>
            <w:tcBorders>
              <w:top w:val="single" w:sz="4" w:space="0" w:color="auto"/>
              <w:left w:val="single" w:sz="4" w:space="0" w:color="auto"/>
              <w:bottom w:val="single" w:sz="4" w:space="0" w:color="auto"/>
              <w:right w:val="single" w:sz="4" w:space="0" w:color="auto"/>
            </w:tcBorders>
            <w:shd w:val="clear" w:color="auto" w:fill="E6E6E6"/>
            <w:noWrap/>
          </w:tcPr>
          <w:p w14:paraId="13108C2C" w14:textId="77777777" w:rsidR="00DE4B31" w:rsidRPr="00E94AC0" w:rsidRDefault="00DE4B31">
            <w:pPr>
              <w:pStyle w:val="TabelaCabealho"/>
            </w:pPr>
            <w:r w:rsidRPr="00E94AC0">
              <w:t>Msg</w:t>
            </w:r>
          </w:p>
        </w:tc>
        <w:tc>
          <w:tcPr>
            <w:tcW w:w="582" w:type="dxa"/>
            <w:tcBorders>
              <w:top w:val="single" w:sz="4" w:space="0" w:color="auto"/>
              <w:left w:val="single" w:sz="4" w:space="0" w:color="auto"/>
              <w:bottom w:val="single" w:sz="4" w:space="0" w:color="auto"/>
              <w:right w:val="single" w:sz="4" w:space="0" w:color="auto"/>
            </w:tcBorders>
            <w:shd w:val="clear" w:color="auto" w:fill="E6E6E6"/>
          </w:tcPr>
          <w:p w14:paraId="7CDE323F" w14:textId="77777777" w:rsidR="00DE4B31" w:rsidRPr="00E94AC0" w:rsidRDefault="00DE4B31">
            <w:pPr>
              <w:pStyle w:val="TabelaCabealho"/>
            </w:pPr>
            <w:r w:rsidRPr="00E94AC0">
              <w:t>Efeito</w:t>
            </w:r>
          </w:p>
        </w:tc>
      </w:tr>
      <w:tr w:rsidR="00CC7C44" w:rsidRPr="00CC7C44" w14:paraId="17957632" w14:textId="77777777" w:rsidTr="005C5005">
        <w:trPr>
          <w:trHeight w:val="236"/>
        </w:trPr>
        <w:tc>
          <w:tcPr>
            <w:tcW w:w="468" w:type="dxa"/>
            <w:tcBorders>
              <w:top w:val="single" w:sz="4" w:space="0" w:color="auto"/>
              <w:left w:val="single" w:sz="4" w:space="0" w:color="auto"/>
              <w:bottom w:val="single" w:sz="4" w:space="0" w:color="auto"/>
              <w:right w:val="single" w:sz="4" w:space="0" w:color="auto"/>
            </w:tcBorders>
            <w:noWrap/>
          </w:tcPr>
          <w:p w14:paraId="2A0936EE" w14:textId="77777777" w:rsidR="00DE4B31" w:rsidRPr="005C5005" w:rsidRDefault="00DE4B31" w:rsidP="00B15F49">
            <w:pPr>
              <w:pStyle w:val="LinhaTabCentr"/>
            </w:pPr>
            <w:r w:rsidRPr="005C5005">
              <w:t>C01</w:t>
            </w:r>
          </w:p>
        </w:tc>
        <w:tc>
          <w:tcPr>
            <w:tcW w:w="6183" w:type="dxa"/>
            <w:tcBorders>
              <w:top w:val="single" w:sz="4" w:space="0" w:color="auto"/>
              <w:left w:val="single" w:sz="4" w:space="0" w:color="auto"/>
              <w:bottom w:val="single" w:sz="4" w:space="0" w:color="auto"/>
              <w:right w:val="single" w:sz="4" w:space="0" w:color="auto"/>
            </w:tcBorders>
            <w:noWrap/>
          </w:tcPr>
          <w:p w14:paraId="3E8D0DEB" w14:textId="77777777" w:rsidR="00DE4B31" w:rsidRPr="005C5005" w:rsidRDefault="00DE4B31" w:rsidP="00B15F49">
            <w:pPr>
              <w:pStyle w:val="LinhaTabEsq"/>
            </w:pPr>
            <w:r w:rsidRPr="005C5005">
              <w:t>Elemento nfeCabecMsg inexistente no SOAP Header</w:t>
            </w:r>
          </w:p>
        </w:tc>
        <w:tc>
          <w:tcPr>
            <w:tcW w:w="604" w:type="dxa"/>
            <w:tcBorders>
              <w:top w:val="single" w:sz="4" w:space="0" w:color="auto"/>
              <w:left w:val="single" w:sz="4" w:space="0" w:color="auto"/>
              <w:bottom w:val="single" w:sz="4" w:space="0" w:color="auto"/>
              <w:right w:val="single" w:sz="4" w:space="0" w:color="auto"/>
            </w:tcBorders>
          </w:tcPr>
          <w:p w14:paraId="445BD8D2" w14:textId="77777777" w:rsidR="00DE4B31" w:rsidRPr="005C5005" w:rsidRDefault="00DE4B31" w:rsidP="00B15F49">
            <w:pPr>
              <w:pStyle w:val="LinhaTabCentr"/>
            </w:pPr>
            <w:r w:rsidRPr="005C5005">
              <w:t>Obrig.</w:t>
            </w:r>
          </w:p>
        </w:tc>
        <w:tc>
          <w:tcPr>
            <w:tcW w:w="805" w:type="dxa"/>
            <w:tcBorders>
              <w:top w:val="single" w:sz="4" w:space="0" w:color="auto"/>
              <w:left w:val="single" w:sz="4" w:space="0" w:color="auto"/>
              <w:bottom w:val="single" w:sz="4" w:space="0" w:color="auto"/>
              <w:right w:val="single" w:sz="4" w:space="0" w:color="auto"/>
            </w:tcBorders>
            <w:noWrap/>
          </w:tcPr>
          <w:p w14:paraId="1299D213" w14:textId="77777777" w:rsidR="00DE4B31" w:rsidRPr="005C5005" w:rsidRDefault="00DE4B31">
            <w:pPr>
              <w:pStyle w:val="LinhaTabCentr"/>
            </w:pPr>
            <w:r w:rsidRPr="005C5005">
              <w:t>242</w:t>
            </w:r>
          </w:p>
        </w:tc>
        <w:tc>
          <w:tcPr>
            <w:tcW w:w="582" w:type="dxa"/>
            <w:tcBorders>
              <w:top w:val="single" w:sz="4" w:space="0" w:color="auto"/>
              <w:left w:val="single" w:sz="4" w:space="0" w:color="auto"/>
              <w:bottom w:val="single" w:sz="4" w:space="0" w:color="auto"/>
              <w:right w:val="single" w:sz="4" w:space="0" w:color="auto"/>
            </w:tcBorders>
          </w:tcPr>
          <w:p w14:paraId="321CD7F4" w14:textId="77777777" w:rsidR="00DE4B31" w:rsidRPr="005C5005" w:rsidRDefault="00DE4B31">
            <w:pPr>
              <w:pStyle w:val="LinhaTabCentr"/>
            </w:pPr>
            <w:r w:rsidRPr="005C5005">
              <w:t>Rej.</w:t>
            </w:r>
          </w:p>
        </w:tc>
      </w:tr>
      <w:tr w:rsidR="00CC7C44" w:rsidRPr="00CC7C44" w14:paraId="3E3EE1C0" w14:textId="77777777" w:rsidTr="005C5005">
        <w:trPr>
          <w:trHeight w:val="236"/>
        </w:trPr>
        <w:tc>
          <w:tcPr>
            <w:tcW w:w="468" w:type="dxa"/>
            <w:tcBorders>
              <w:top w:val="single" w:sz="4" w:space="0" w:color="auto"/>
              <w:left w:val="single" w:sz="4" w:space="0" w:color="auto"/>
              <w:bottom w:val="single" w:sz="4" w:space="0" w:color="auto"/>
              <w:right w:val="single" w:sz="4" w:space="0" w:color="auto"/>
            </w:tcBorders>
            <w:noWrap/>
          </w:tcPr>
          <w:p w14:paraId="5BE42BBD" w14:textId="77777777" w:rsidR="00DE4B31" w:rsidRPr="005C5005" w:rsidRDefault="00DE4B31">
            <w:pPr>
              <w:pStyle w:val="LinhaTabCentr"/>
            </w:pPr>
            <w:r w:rsidRPr="005C5005">
              <w:t>C02</w:t>
            </w:r>
          </w:p>
        </w:tc>
        <w:tc>
          <w:tcPr>
            <w:tcW w:w="6183" w:type="dxa"/>
            <w:tcBorders>
              <w:top w:val="single" w:sz="4" w:space="0" w:color="auto"/>
              <w:left w:val="single" w:sz="4" w:space="0" w:color="auto"/>
              <w:bottom w:val="single" w:sz="4" w:space="0" w:color="auto"/>
              <w:right w:val="single" w:sz="4" w:space="0" w:color="auto"/>
            </w:tcBorders>
            <w:noWrap/>
          </w:tcPr>
          <w:p w14:paraId="5B6EC7C0" w14:textId="77777777" w:rsidR="00DE4B31" w:rsidRPr="005C5005" w:rsidRDefault="00DE4B31" w:rsidP="00B15F49">
            <w:pPr>
              <w:pStyle w:val="LinhaTabEsq"/>
            </w:pPr>
            <w:r w:rsidRPr="005C5005">
              <w:t>Campo cUF inexistente no elemento nfeCabecMsg do SOAP Header</w:t>
            </w:r>
          </w:p>
        </w:tc>
        <w:tc>
          <w:tcPr>
            <w:tcW w:w="604" w:type="dxa"/>
            <w:tcBorders>
              <w:top w:val="single" w:sz="4" w:space="0" w:color="auto"/>
              <w:left w:val="single" w:sz="4" w:space="0" w:color="auto"/>
              <w:bottom w:val="single" w:sz="4" w:space="0" w:color="auto"/>
              <w:right w:val="single" w:sz="4" w:space="0" w:color="auto"/>
            </w:tcBorders>
          </w:tcPr>
          <w:p w14:paraId="43F205A3" w14:textId="77777777" w:rsidR="00DE4B31" w:rsidRPr="005C5005" w:rsidRDefault="00DE4B31" w:rsidP="00B15F49">
            <w:pPr>
              <w:pStyle w:val="LinhaTabCentr"/>
            </w:pPr>
            <w:r w:rsidRPr="005C5005">
              <w:t>Obrig.</w:t>
            </w:r>
          </w:p>
        </w:tc>
        <w:tc>
          <w:tcPr>
            <w:tcW w:w="805" w:type="dxa"/>
            <w:tcBorders>
              <w:top w:val="single" w:sz="4" w:space="0" w:color="auto"/>
              <w:left w:val="single" w:sz="4" w:space="0" w:color="auto"/>
              <w:bottom w:val="single" w:sz="4" w:space="0" w:color="auto"/>
              <w:right w:val="single" w:sz="4" w:space="0" w:color="auto"/>
            </w:tcBorders>
            <w:noWrap/>
          </w:tcPr>
          <w:p w14:paraId="36CF25D7" w14:textId="77777777" w:rsidR="00DE4B31" w:rsidRPr="005C5005" w:rsidRDefault="00DE4B31">
            <w:pPr>
              <w:pStyle w:val="LinhaTabCentr"/>
            </w:pPr>
            <w:r w:rsidRPr="005C5005">
              <w:t>409</w:t>
            </w:r>
          </w:p>
        </w:tc>
        <w:tc>
          <w:tcPr>
            <w:tcW w:w="582" w:type="dxa"/>
            <w:tcBorders>
              <w:top w:val="single" w:sz="4" w:space="0" w:color="auto"/>
              <w:left w:val="single" w:sz="4" w:space="0" w:color="auto"/>
              <w:bottom w:val="single" w:sz="4" w:space="0" w:color="auto"/>
              <w:right w:val="single" w:sz="4" w:space="0" w:color="auto"/>
            </w:tcBorders>
          </w:tcPr>
          <w:p w14:paraId="43EB8AF6" w14:textId="77777777" w:rsidR="00DE4B31" w:rsidRPr="005C5005" w:rsidRDefault="00DE4B31">
            <w:pPr>
              <w:pStyle w:val="LinhaTabCentr"/>
            </w:pPr>
            <w:r w:rsidRPr="005C5005">
              <w:t>Rej.</w:t>
            </w:r>
          </w:p>
        </w:tc>
      </w:tr>
      <w:tr w:rsidR="00CC7C44" w:rsidRPr="00CC7C44" w14:paraId="3437E008" w14:textId="77777777" w:rsidTr="005C5005">
        <w:trPr>
          <w:trHeight w:val="236"/>
        </w:trPr>
        <w:tc>
          <w:tcPr>
            <w:tcW w:w="468" w:type="dxa"/>
            <w:tcBorders>
              <w:top w:val="single" w:sz="4" w:space="0" w:color="auto"/>
              <w:left w:val="single" w:sz="4" w:space="0" w:color="auto"/>
              <w:bottom w:val="single" w:sz="4" w:space="0" w:color="auto"/>
              <w:right w:val="single" w:sz="4" w:space="0" w:color="auto"/>
            </w:tcBorders>
            <w:noWrap/>
          </w:tcPr>
          <w:p w14:paraId="0D674930" w14:textId="77777777" w:rsidR="00DE4B31" w:rsidRPr="005C5005" w:rsidRDefault="00DE4B31">
            <w:pPr>
              <w:pStyle w:val="LinhaTabCentr"/>
            </w:pPr>
            <w:r w:rsidRPr="005C5005">
              <w:t>C03</w:t>
            </w:r>
          </w:p>
        </w:tc>
        <w:tc>
          <w:tcPr>
            <w:tcW w:w="6183" w:type="dxa"/>
            <w:tcBorders>
              <w:top w:val="single" w:sz="4" w:space="0" w:color="auto"/>
              <w:left w:val="single" w:sz="4" w:space="0" w:color="auto"/>
              <w:bottom w:val="single" w:sz="4" w:space="0" w:color="auto"/>
              <w:right w:val="single" w:sz="4" w:space="0" w:color="auto"/>
            </w:tcBorders>
            <w:noWrap/>
          </w:tcPr>
          <w:p w14:paraId="4E6F6006" w14:textId="77777777" w:rsidR="00DE4B31" w:rsidRPr="005C5005" w:rsidRDefault="00DE4B31" w:rsidP="00B15F49">
            <w:pPr>
              <w:pStyle w:val="LinhaTabEsq"/>
            </w:pPr>
            <w:r w:rsidRPr="005C5005">
              <w:t>Verificar se a UF informada no campo cUF é válida</w:t>
            </w:r>
          </w:p>
        </w:tc>
        <w:tc>
          <w:tcPr>
            <w:tcW w:w="604" w:type="dxa"/>
            <w:tcBorders>
              <w:top w:val="single" w:sz="4" w:space="0" w:color="auto"/>
              <w:left w:val="single" w:sz="4" w:space="0" w:color="auto"/>
              <w:bottom w:val="single" w:sz="4" w:space="0" w:color="auto"/>
              <w:right w:val="single" w:sz="4" w:space="0" w:color="auto"/>
            </w:tcBorders>
          </w:tcPr>
          <w:p w14:paraId="21C398C1" w14:textId="77777777" w:rsidR="00DE4B31" w:rsidRPr="005C5005" w:rsidRDefault="00DE4B31" w:rsidP="00B15F49">
            <w:pPr>
              <w:pStyle w:val="LinhaTabCentr"/>
            </w:pPr>
            <w:r w:rsidRPr="005C5005">
              <w:t>Obrig.</w:t>
            </w:r>
          </w:p>
        </w:tc>
        <w:tc>
          <w:tcPr>
            <w:tcW w:w="805" w:type="dxa"/>
            <w:tcBorders>
              <w:top w:val="single" w:sz="4" w:space="0" w:color="auto"/>
              <w:left w:val="single" w:sz="4" w:space="0" w:color="auto"/>
              <w:bottom w:val="single" w:sz="4" w:space="0" w:color="auto"/>
              <w:right w:val="single" w:sz="4" w:space="0" w:color="auto"/>
            </w:tcBorders>
            <w:noWrap/>
          </w:tcPr>
          <w:p w14:paraId="67C7DE08" w14:textId="77777777" w:rsidR="00DE4B31" w:rsidRPr="005C5005" w:rsidRDefault="00DE4B31">
            <w:pPr>
              <w:pStyle w:val="LinhaTabCentr"/>
            </w:pPr>
            <w:r w:rsidRPr="005C5005">
              <w:t>410</w:t>
            </w:r>
          </w:p>
        </w:tc>
        <w:tc>
          <w:tcPr>
            <w:tcW w:w="582" w:type="dxa"/>
            <w:tcBorders>
              <w:top w:val="single" w:sz="4" w:space="0" w:color="auto"/>
              <w:left w:val="single" w:sz="4" w:space="0" w:color="auto"/>
              <w:bottom w:val="single" w:sz="4" w:space="0" w:color="auto"/>
              <w:right w:val="single" w:sz="4" w:space="0" w:color="auto"/>
            </w:tcBorders>
          </w:tcPr>
          <w:p w14:paraId="799DC267" w14:textId="77777777" w:rsidR="00DE4B31" w:rsidRPr="005C5005" w:rsidRDefault="00DE4B31">
            <w:pPr>
              <w:pStyle w:val="LinhaTabCentr"/>
            </w:pPr>
            <w:r w:rsidRPr="005C5005">
              <w:t>Rej.</w:t>
            </w:r>
          </w:p>
        </w:tc>
      </w:tr>
      <w:tr w:rsidR="00CC7C44" w:rsidRPr="00CC7C44" w14:paraId="04BB37EA" w14:textId="77777777" w:rsidTr="005C5005">
        <w:trPr>
          <w:trHeight w:val="236"/>
        </w:trPr>
        <w:tc>
          <w:tcPr>
            <w:tcW w:w="468" w:type="dxa"/>
            <w:tcBorders>
              <w:top w:val="single" w:sz="4" w:space="0" w:color="auto"/>
              <w:left w:val="single" w:sz="4" w:space="0" w:color="auto"/>
              <w:bottom w:val="single" w:sz="4" w:space="0" w:color="auto"/>
              <w:right w:val="single" w:sz="4" w:space="0" w:color="auto"/>
            </w:tcBorders>
            <w:noWrap/>
          </w:tcPr>
          <w:p w14:paraId="5E9A5B10" w14:textId="77777777" w:rsidR="00DE4B31" w:rsidRPr="005C5005" w:rsidRDefault="00DE4B31">
            <w:pPr>
              <w:pStyle w:val="LinhaTabCentr"/>
            </w:pPr>
            <w:r w:rsidRPr="005C5005">
              <w:t>C04</w:t>
            </w:r>
          </w:p>
        </w:tc>
        <w:tc>
          <w:tcPr>
            <w:tcW w:w="6183" w:type="dxa"/>
            <w:tcBorders>
              <w:top w:val="single" w:sz="4" w:space="0" w:color="auto"/>
              <w:left w:val="single" w:sz="4" w:space="0" w:color="auto"/>
              <w:bottom w:val="single" w:sz="4" w:space="0" w:color="auto"/>
              <w:right w:val="single" w:sz="4" w:space="0" w:color="auto"/>
            </w:tcBorders>
            <w:noWrap/>
          </w:tcPr>
          <w:p w14:paraId="62A44B94" w14:textId="77777777" w:rsidR="00DE4B31" w:rsidRPr="005C5005" w:rsidRDefault="00DE4B31" w:rsidP="00B15F49">
            <w:pPr>
              <w:pStyle w:val="LinhaTabEsq"/>
            </w:pPr>
            <w:r w:rsidRPr="005C5005">
              <w:t>Campo versaoDados inexistente no elemento nfeCabecMsg do SOAP Header</w:t>
            </w:r>
          </w:p>
        </w:tc>
        <w:tc>
          <w:tcPr>
            <w:tcW w:w="604" w:type="dxa"/>
            <w:tcBorders>
              <w:top w:val="single" w:sz="4" w:space="0" w:color="auto"/>
              <w:left w:val="single" w:sz="4" w:space="0" w:color="auto"/>
              <w:bottom w:val="single" w:sz="4" w:space="0" w:color="auto"/>
              <w:right w:val="single" w:sz="4" w:space="0" w:color="auto"/>
            </w:tcBorders>
          </w:tcPr>
          <w:p w14:paraId="53F453A4" w14:textId="77777777" w:rsidR="00DE4B31" w:rsidRPr="005C5005" w:rsidRDefault="00DE4B31" w:rsidP="00B15F49">
            <w:pPr>
              <w:pStyle w:val="LinhaTabCentr"/>
            </w:pPr>
            <w:r w:rsidRPr="005C5005">
              <w:t>Obrig.</w:t>
            </w:r>
          </w:p>
        </w:tc>
        <w:tc>
          <w:tcPr>
            <w:tcW w:w="805" w:type="dxa"/>
            <w:tcBorders>
              <w:top w:val="single" w:sz="4" w:space="0" w:color="auto"/>
              <w:left w:val="single" w:sz="4" w:space="0" w:color="auto"/>
              <w:bottom w:val="single" w:sz="4" w:space="0" w:color="auto"/>
              <w:right w:val="single" w:sz="4" w:space="0" w:color="auto"/>
            </w:tcBorders>
            <w:noWrap/>
          </w:tcPr>
          <w:p w14:paraId="5F39A37A" w14:textId="77777777" w:rsidR="00DE4B31" w:rsidRPr="005C5005" w:rsidRDefault="00DE4B31">
            <w:pPr>
              <w:pStyle w:val="LinhaTabCentr"/>
            </w:pPr>
            <w:r w:rsidRPr="005C5005">
              <w:t>411</w:t>
            </w:r>
          </w:p>
        </w:tc>
        <w:tc>
          <w:tcPr>
            <w:tcW w:w="582" w:type="dxa"/>
            <w:tcBorders>
              <w:top w:val="single" w:sz="4" w:space="0" w:color="auto"/>
              <w:left w:val="single" w:sz="4" w:space="0" w:color="auto"/>
              <w:bottom w:val="single" w:sz="4" w:space="0" w:color="auto"/>
              <w:right w:val="single" w:sz="4" w:space="0" w:color="auto"/>
            </w:tcBorders>
          </w:tcPr>
          <w:p w14:paraId="4141648C" w14:textId="77777777" w:rsidR="00DE4B31" w:rsidRPr="005C5005" w:rsidRDefault="00DE4B31">
            <w:pPr>
              <w:pStyle w:val="LinhaTabCentr"/>
            </w:pPr>
            <w:r w:rsidRPr="005C5005">
              <w:t>Rej.</w:t>
            </w:r>
          </w:p>
        </w:tc>
      </w:tr>
      <w:tr w:rsidR="00CC7C44" w:rsidRPr="00CC7C44" w14:paraId="159ED115" w14:textId="77777777" w:rsidTr="005C5005">
        <w:trPr>
          <w:trHeight w:val="236"/>
        </w:trPr>
        <w:tc>
          <w:tcPr>
            <w:tcW w:w="468" w:type="dxa"/>
            <w:tcBorders>
              <w:top w:val="single" w:sz="4" w:space="0" w:color="auto"/>
              <w:left w:val="single" w:sz="4" w:space="0" w:color="auto"/>
              <w:bottom w:val="single" w:sz="4" w:space="0" w:color="auto"/>
              <w:right w:val="single" w:sz="4" w:space="0" w:color="auto"/>
            </w:tcBorders>
            <w:noWrap/>
          </w:tcPr>
          <w:p w14:paraId="1D5CB273" w14:textId="77777777" w:rsidR="00DE4B31" w:rsidRPr="005C5005" w:rsidRDefault="00DE4B31">
            <w:pPr>
              <w:pStyle w:val="LinhaTabCentr"/>
            </w:pPr>
            <w:r w:rsidRPr="005C5005">
              <w:t>C05</w:t>
            </w:r>
          </w:p>
        </w:tc>
        <w:tc>
          <w:tcPr>
            <w:tcW w:w="6183" w:type="dxa"/>
            <w:tcBorders>
              <w:top w:val="single" w:sz="4" w:space="0" w:color="auto"/>
              <w:left w:val="single" w:sz="4" w:space="0" w:color="auto"/>
              <w:bottom w:val="single" w:sz="4" w:space="0" w:color="auto"/>
              <w:right w:val="single" w:sz="4" w:space="0" w:color="auto"/>
            </w:tcBorders>
            <w:noWrap/>
          </w:tcPr>
          <w:p w14:paraId="0836A03A" w14:textId="77777777" w:rsidR="00DE4B31" w:rsidRPr="005C5005" w:rsidRDefault="00DE4B31" w:rsidP="00B15F49">
            <w:pPr>
              <w:pStyle w:val="LinhaTabEsq"/>
            </w:pPr>
            <w:r w:rsidRPr="005C5005">
              <w:t>Versão dos Dados informada é superior à versão vigente</w:t>
            </w:r>
          </w:p>
        </w:tc>
        <w:tc>
          <w:tcPr>
            <w:tcW w:w="604" w:type="dxa"/>
            <w:tcBorders>
              <w:top w:val="single" w:sz="4" w:space="0" w:color="auto"/>
              <w:left w:val="single" w:sz="4" w:space="0" w:color="auto"/>
              <w:bottom w:val="single" w:sz="4" w:space="0" w:color="auto"/>
              <w:right w:val="single" w:sz="4" w:space="0" w:color="auto"/>
            </w:tcBorders>
          </w:tcPr>
          <w:p w14:paraId="32AD7842" w14:textId="77777777" w:rsidR="00DE4B31" w:rsidRPr="005C5005" w:rsidRDefault="00DE4B31" w:rsidP="00B15F49">
            <w:pPr>
              <w:pStyle w:val="LinhaTabCentr"/>
            </w:pPr>
            <w:r w:rsidRPr="005C5005">
              <w:t>Facult.</w:t>
            </w:r>
          </w:p>
        </w:tc>
        <w:tc>
          <w:tcPr>
            <w:tcW w:w="805" w:type="dxa"/>
            <w:tcBorders>
              <w:top w:val="single" w:sz="4" w:space="0" w:color="auto"/>
              <w:left w:val="single" w:sz="4" w:space="0" w:color="auto"/>
              <w:bottom w:val="single" w:sz="4" w:space="0" w:color="auto"/>
              <w:right w:val="single" w:sz="4" w:space="0" w:color="auto"/>
            </w:tcBorders>
            <w:noWrap/>
          </w:tcPr>
          <w:p w14:paraId="43EB55BE" w14:textId="77777777" w:rsidR="00DE4B31" w:rsidRPr="005C5005" w:rsidRDefault="00DE4B31">
            <w:pPr>
              <w:pStyle w:val="LinhaTabCentr"/>
            </w:pPr>
            <w:r w:rsidRPr="005C5005">
              <w:t>238</w:t>
            </w:r>
          </w:p>
        </w:tc>
        <w:tc>
          <w:tcPr>
            <w:tcW w:w="582" w:type="dxa"/>
            <w:tcBorders>
              <w:top w:val="single" w:sz="4" w:space="0" w:color="auto"/>
              <w:left w:val="single" w:sz="4" w:space="0" w:color="auto"/>
              <w:bottom w:val="single" w:sz="4" w:space="0" w:color="auto"/>
              <w:right w:val="single" w:sz="4" w:space="0" w:color="auto"/>
            </w:tcBorders>
          </w:tcPr>
          <w:p w14:paraId="364524BA" w14:textId="77777777" w:rsidR="00DE4B31" w:rsidRPr="005C5005" w:rsidRDefault="00DE4B31">
            <w:pPr>
              <w:pStyle w:val="LinhaTabCentr"/>
            </w:pPr>
            <w:r w:rsidRPr="005C5005">
              <w:t>Rej.</w:t>
            </w:r>
          </w:p>
        </w:tc>
      </w:tr>
      <w:tr w:rsidR="00CC7C44" w:rsidRPr="00CC7C44" w14:paraId="300698F6" w14:textId="77777777" w:rsidTr="005C5005">
        <w:trPr>
          <w:trHeight w:val="243"/>
        </w:trPr>
        <w:tc>
          <w:tcPr>
            <w:tcW w:w="468" w:type="dxa"/>
            <w:tcBorders>
              <w:top w:val="single" w:sz="4" w:space="0" w:color="auto"/>
              <w:left w:val="single" w:sz="4" w:space="0" w:color="auto"/>
              <w:bottom w:val="single" w:sz="4" w:space="0" w:color="auto"/>
              <w:right w:val="single" w:sz="4" w:space="0" w:color="auto"/>
            </w:tcBorders>
            <w:noWrap/>
          </w:tcPr>
          <w:p w14:paraId="08C7E07C" w14:textId="77777777" w:rsidR="00DE4B31" w:rsidRPr="005C5005" w:rsidRDefault="00DE4B31">
            <w:pPr>
              <w:pStyle w:val="LinhaTabCentr"/>
            </w:pPr>
            <w:r w:rsidRPr="005C5005">
              <w:t>C06</w:t>
            </w:r>
          </w:p>
        </w:tc>
        <w:tc>
          <w:tcPr>
            <w:tcW w:w="6183" w:type="dxa"/>
            <w:tcBorders>
              <w:top w:val="single" w:sz="4" w:space="0" w:color="auto"/>
              <w:left w:val="single" w:sz="4" w:space="0" w:color="auto"/>
              <w:bottom w:val="single" w:sz="4" w:space="0" w:color="auto"/>
              <w:right w:val="single" w:sz="4" w:space="0" w:color="auto"/>
            </w:tcBorders>
            <w:noWrap/>
          </w:tcPr>
          <w:p w14:paraId="76FB9DF4" w14:textId="77777777" w:rsidR="00DE4B31" w:rsidRPr="005C5005" w:rsidRDefault="00DE4B31" w:rsidP="00B15F49">
            <w:pPr>
              <w:pStyle w:val="LinhaTabEsq"/>
            </w:pPr>
            <w:r w:rsidRPr="005C5005">
              <w:t>Versão dos Dados não suportada</w:t>
            </w:r>
          </w:p>
        </w:tc>
        <w:tc>
          <w:tcPr>
            <w:tcW w:w="604" w:type="dxa"/>
            <w:tcBorders>
              <w:top w:val="single" w:sz="4" w:space="0" w:color="auto"/>
              <w:left w:val="single" w:sz="4" w:space="0" w:color="auto"/>
              <w:bottom w:val="single" w:sz="4" w:space="0" w:color="auto"/>
              <w:right w:val="single" w:sz="4" w:space="0" w:color="auto"/>
            </w:tcBorders>
          </w:tcPr>
          <w:p w14:paraId="2DE7A097" w14:textId="77777777" w:rsidR="00DE4B31" w:rsidRPr="005C5005" w:rsidRDefault="00DE4B31" w:rsidP="00B15F49">
            <w:pPr>
              <w:pStyle w:val="LinhaTabCentr"/>
            </w:pPr>
            <w:r w:rsidRPr="005C5005">
              <w:t>Obrig.</w:t>
            </w:r>
          </w:p>
        </w:tc>
        <w:tc>
          <w:tcPr>
            <w:tcW w:w="805" w:type="dxa"/>
            <w:tcBorders>
              <w:top w:val="single" w:sz="4" w:space="0" w:color="auto"/>
              <w:left w:val="single" w:sz="4" w:space="0" w:color="auto"/>
              <w:bottom w:val="single" w:sz="4" w:space="0" w:color="auto"/>
              <w:right w:val="single" w:sz="4" w:space="0" w:color="auto"/>
            </w:tcBorders>
            <w:noWrap/>
          </w:tcPr>
          <w:p w14:paraId="2A087994" w14:textId="77777777" w:rsidR="00DE4B31" w:rsidRPr="005C5005" w:rsidRDefault="00DE4B31">
            <w:pPr>
              <w:pStyle w:val="LinhaTabCentr"/>
            </w:pPr>
            <w:r w:rsidRPr="005C5005">
              <w:t>239</w:t>
            </w:r>
          </w:p>
        </w:tc>
        <w:tc>
          <w:tcPr>
            <w:tcW w:w="582" w:type="dxa"/>
            <w:tcBorders>
              <w:top w:val="single" w:sz="4" w:space="0" w:color="auto"/>
              <w:left w:val="single" w:sz="4" w:space="0" w:color="auto"/>
              <w:bottom w:val="single" w:sz="4" w:space="0" w:color="auto"/>
              <w:right w:val="single" w:sz="4" w:space="0" w:color="auto"/>
            </w:tcBorders>
          </w:tcPr>
          <w:p w14:paraId="222CE980" w14:textId="77777777" w:rsidR="00DE4B31" w:rsidRPr="005C5005" w:rsidRDefault="00DE4B31">
            <w:pPr>
              <w:pStyle w:val="LinhaTabCentr"/>
            </w:pPr>
            <w:r w:rsidRPr="005C5005">
              <w:t>Rej.</w:t>
            </w:r>
          </w:p>
        </w:tc>
      </w:tr>
    </w:tbl>
    <w:p w14:paraId="5256B877" w14:textId="77777777" w:rsidR="00B7605B" w:rsidRDefault="00B7605B">
      <w:pPr>
        <w:rPr>
          <w:lang w:eastAsia="zh-CN"/>
        </w:rPr>
      </w:pPr>
    </w:p>
    <w:p w14:paraId="0826D775" w14:textId="77777777" w:rsidR="00DE4B31" w:rsidRDefault="00DE4B31">
      <w:pPr>
        <w:rPr>
          <w:lang w:eastAsia="zh-CN"/>
        </w:rPr>
      </w:pPr>
      <w:r>
        <w:rPr>
          <w:lang w:eastAsia="zh-CN"/>
        </w:rPr>
        <w:t xml:space="preserve">A informação da versão do leiaute da mensagem e a UF consultada são informados no elemento </w:t>
      </w:r>
      <w:r>
        <w:rPr>
          <w:b/>
          <w:i/>
          <w:lang w:eastAsia="zh-CN"/>
        </w:rPr>
        <w:t>nfe</w:t>
      </w:r>
      <w:r w:rsidRPr="00E37C5E">
        <w:rPr>
          <w:b/>
          <w:i/>
          <w:lang w:eastAsia="zh-CN"/>
        </w:rPr>
        <w:t>CabecMsg</w:t>
      </w:r>
      <w:r>
        <w:rPr>
          <w:lang w:eastAsia="zh-CN"/>
        </w:rPr>
        <w:t xml:space="preserve"> do SOAP Header (para maiores detalhes vide item 3.4).</w:t>
      </w:r>
    </w:p>
    <w:p w14:paraId="55245EEC" w14:textId="4C04CB95" w:rsidR="00B7605B" w:rsidRDefault="00DE4B31">
      <w:pPr>
        <w:rPr>
          <w:lang w:eastAsia="zh-CN"/>
        </w:rPr>
      </w:pPr>
      <w:r>
        <w:rPr>
          <w:lang w:eastAsia="zh-CN"/>
        </w:rPr>
        <w:t>A aplicação deverá validar o código da UF requisitada (</w:t>
      </w:r>
      <w:r w:rsidRPr="0078079A">
        <w:rPr>
          <w:b/>
          <w:i/>
          <w:lang w:eastAsia="zh-CN"/>
        </w:rPr>
        <w:t>cUF</w:t>
      </w:r>
      <w:r>
        <w:rPr>
          <w:lang w:eastAsia="zh-CN"/>
        </w:rPr>
        <w:t>) e versão da mensagem (</w:t>
      </w:r>
      <w:r w:rsidRPr="0078079A">
        <w:rPr>
          <w:b/>
          <w:i/>
          <w:lang w:eastAsia="zh-CN"/>
        </w:rPr>
        <w:t>versaoDados</w:t>
      </w:r>
      <w:r>
        <w:rPr>
          <w:lang w:eastAsia="zh-CN"/>
        </w:rPr>
        <w:t>), rejeitando a solicitação recebida em caso de informações inexistentes ou inválidas.</w:t>
      </w:r>
    </w:p>
    <w:p w14:paraId="6F02F49C" w14:textId="77777777" w:rsidR="00B7605B" w:rsidRDefault="00B7605B">
      <w:pPr>
        <w:spacing w:after="0"/>
        <w:jc w:val="left"/>
        <w:rPr>
          <w:lang w:eastAsia="zh-CN"/>
        </w:rPr>
      </w:pPr>
      <w:r>
        <w:rPr>
          <w:lang w:eastAsia="zh-CN"/>
        </w:rPr>
        <w:br w:type="page"/>
      </w:r>
    </w:p>
    <w:p w14:paraId="6F5A5F25" w14:textId="77777777" w:rsidR="00DE4B31" w:rsidRDefault="00DE4B31" w:rsidP="00BF40F5">
      <w:pPr>
        <w:pStyle w:val="Ttulo3"/>
      </w:pPr>
      <w:bookmarkStart w:id="752" w:name="_Toc410053591"/>
      <w:bookmarkStart w:id="753" w:name="_Toc410221821"/>
      <w:bookmarkStart w:id="754" w:name="_Toc410223566"/>
      <w:bookmarkStart w:id="755" w:name="_Toc410223567"/>
      <w:bookmarkEnd w:id="752"/>
      <w:bookmarkEnd w:id="753"/>
      <w:bookmarkEnd w:id="754"/>
      <w:r>
        <w:lastRenderedPageBreak/>
        <w:t>Validação da Área de Dados</w:t>
      </w:r>
      <w:bookmarkEnd w:id="755"/>
    </w:p>
    <w:p w14:paraId="7900FF5B" w14:textId="77777777" w:rsidR="00DE4B31" w:rsidRDefault="00DE4B31" w:rsidP="00DE4B31">
      <w:pPr>
        <w:rPr>
          <w:b/>
          <w:bCs/>
          <w:lang w:eastAsia="zh-CN"/>
        </w:rPr>
      </w:pPr>
      <w:r>
        <w:rPr>
          <w:b/>
          <w:bCs/>
          <w:lang w:eastAsia="zh-CN"/>
        </w:rPr>
        <w:t>a) Validação de forma da área de dados</w:t>
      </w:r>
    </w:p>
    <w:tbl>
      <w:tblPr>
        <w:tblW w:w="908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4"/>
        <w:gridCol w:w="6703"/>
        <w:gridCol w:w="667"/>
        <w:gridCol w:w="532"/>
        <w:gridCol w:w="679"/>
      </w:tblGrid>
      <w:tr w:rsidR="00DE4B31" w:rsidRPr="00E94AC0" w14:paraId="657A5BAC" w14:textId="77777777" w:rsidTr="005C5005">
        <w:trPr>
          <w:trHeight w:val="195"/>
        </w:trPr>
        <w:tc>
          <w:tcPr>
            <w:tcW w:w="9085" w:type="dxa"/>
            <w:gridSpan w:val="5"/>
            <w:tcBorders>
              <w:top w:val="single" w:sz="4" w:space="0" w:color="auto"/>
              <w:left w:val="single" w:sz="4" w:space="0" w:color="auto"/>
              <w:bottom w:val="single" w:sz="4" w:space="0" w:color="auto"/>
              <w:right w:val="single" w:sz="4" w:space="0" w:color="auto"/>
            </w:tcBorders>
            <w:shd w:val="clear" w:color="auto" w:fill="E6E6E6"/>
            <w:noWrap/>
          </w:tcPr>
          <w:p w14:paraId="36513C12" w14:textId="77777777" w:rsidR="00DE4B31" w:rsidRPr="00E94AC0" w:rsidRDefault="00DE4B31" w:rsidP="00B15F49">
            <w:pPr>
              <w:pStyle w:val="TabelaCabealho"/>
            </w:pPr>
            <w:r w:rsidRPr="00E94AC0">
              <w:t>Validação da área de dados da mensagem</w:t>
            </w:r>
          </w:p>
        </w:tc>
      </w:tr>
      <w:tr w:rsidR="00DE4B31" w:rsidRPr="00E94AC0" w14:paraId="5A8A8083" w14:textId="77777777" w:rsidTr="005C5005">
        <w:trPr>
          <w:trHeight w:val="195"/>
        </w:trPr>
        <w:tc>
          <w:tcPr>
            <w:tcW w:w="504" w:type="dxa"/>
            <w:tcBorders>
              <w:top w:val="single" w:sz="4" w:space="0" w:color="auto"/>
              <w:left w:val="single" w:sz="4" w:space="0" w:color="auto"/>
              <w:bottom w:val="single" w:sz="4" w:space="0" w:color="auto"/>
              <w:right w:val="single" w:sz="4" w:space="0" w:color="auto"/>
            </w:tcBorders>
            <w:shd w:val="clear" w:color="auto" w:fill="E6E6E6"/>
            <w:noWrap/>
          </w:tcPr>
          <w:p w14:paraId="221BCD39" w14:textId="77777777" w:rsidR="00DE4B31" w:rsidRPr="00E94AC0" w:rsidRDefault="00DE4B31">
            <w:pPr>
              <w:pStyle w:val="TabelaCabealho"/>
            </w:pPr>
            <w:r w:rsidRPr="00E94AC0">
              <w:t>#</w:t>
            </w:r>
          </w:p>
        </w:tc>
        <w:tc>
          <w:tcPr>
            <w:tcW w:w="6703" w:type="dxa"/>
            <w:tcBorders>
              <w:top w:val="single" w:sz="4" w:space="0" w:color="auto"/>
              <w:left w:val="single" w:sz="4" w:space="0" w:color="auto"/>
              <w:bottom w:val="single" w:sz="4" w:space="0" w:color="auto"/>
              <w:right w:val="single" w:sz="4" w:space="0" w:color="auto"/>
            </w:tcBorders>
            <w:shd w:val="clear" w:color="auto" w:fill="E6E6E6"/>
            <w:noWrap/>
          </w:tcPr>
          <w:p w14:paraId="1F9CC13A" w14:textId="77777777" w:rsidR="00DE4B31" w:rsidRPr="00E94AC0" w:rsidRDefault="00DE4B31">
            <w:pPr>
              <w:pStyle w:val="TabelaCabealho"/>
            </w:pPr>
            <w:r w:rsidRPr="00E94AC0">
              <w:t>Regra de Validação</w:t>
            </w:r>
          </w:p>
        </w:tc>
        <w:tc>
          <w:tcPr>
            <w:tcW w:w="667" w:type="dxa"/>
            <w:tcBorders>
              <w:top w:val="single" w:sz="4" w:space="0" w:color="auto"/>
              <w:left w:val="single" w:sz="4" w:space="0" w:color="auto"/>
              <w:bottom w:val="single" w:sz="4" w:space="0" w:color="auto"/>
              <w:right w:val="single" w:sz="4" w:space="0" w:color="auto"/>
            </w:tcBorders>
            <w:shd w:val="clear" w:color="auto" w:fill="E6E6E6"/>
          </w:tcPr>
          <w:p w14:paraId="5BAD866A" w14:textId="77777777" w:rsidR="00DE4B31" w:rsidRPr="00E94AC0" w:rsidRDefault="00DE4B31">
            <w:pPr>
              <w:pStyle w:val="TabelaCabealho"/>
            </w:pPr>
            <w:r w:rsidRPr="00E94AC0">
              <w:t>Aplic.</w:t>
            </w:r>
          </w:p>
        </w:tc>
        <w:tc>
          <w:tcPr>
            <w:tcW w:w="532" w:type="dxa"/>
            <w:tcBorders>
              <w:top w:val="single" w:sz="4" w:space="0" w:color="auto"/>
              <w:left w:val="single" w:sz="4" w:space="0" w:color="auto"/>
              <w:bottom w:val="single" w:sz="4" w:space="0" w:color="auto"/>
              <w:right w:val="single" w:sz="4" w:space="0" w:color="auto"/>
            </w:tcBorders>
            <w:shd w:val="clear" w:color="auto" w:fill="E6E6E6"/>
            <w:noWrap/>
          </w:tcPr>
          <w:p w14:paraId="2B0A8120" w14:textId="77777777" w:rsidR="00DE4B31" w:rsidRPr="00E94AC0" w:rsidRDefault="00DE4B31">
            <w:pPr>
              <w:pStyle w:val="TabelaCabealho"/>
            </w:pPr>
            <w:r w:rsidRPr="00E94AC0">
              <w:t>Msg</w:t>
            </w:r>
          </w:p>
        </w:tc>
        <w:tc>
          <w:tcPr>
            <w:tcW w:w="678" w:type="dxa"/>
            <w:tcBorders>
              <w:top w:val="single" w:sz="4" w:space="0" w:color="auto"/>
              <w:left w:val="single" w:sz="4" w:space="0" w:color="auto"/>
              <w:bottom w:val="single" w:sz="4" w:space="0" w:color="auto"/>
              <w:right w:val="single" w:sz="4" w:space="0" w:color="auto"/>
            </w:tcBorders>
            <w:shd w:val="clear" w:color="auto" w:fill="E6E6E6"/>
          </w:tcPr>
          <w:p w14:paraId="4D0882B0" w14:textId="77777777" w:rsidR="00DE4B31" w:rsidRPr="00E94AC0" w:rsidRDefault="00DE4B31">
            <w:pPr>
              <w:pStyle w:val="TabelaCabealho"/>
            </w:pPr>
            <w:r w:rsidRPr="00E94AC0">
              <w:t>Efeito</w:t>
            </w:r>
          </w:p>
        </w:tc>
      </w:tr>
      <w:tr w:rsidR="00DE4B31" w14:paraId="7794A0EF" w14:textId="77777777" w:rsidTr="005C5005">
        <w:trPr>
          <w:trHeight w:val="195"/>
        </w:trPr>
        <w:tc>
          <w:tcPr>
            <w:tcW w:w="504" w:type="dxa"/>
            <w:shd w:val="clear" w:color="auto" w:fill="auto"/>
            <w:noWrap/>
          </w:tcPr>
          <w:p w14:paraId="0E7114FC" w14:textId="77777777" w:rsidR="00DE4B31" w:rsidRDefault="00DE4B31" w:rsidP="00B15F49">
            <w:pPr>
              <w:pStyle w:val="LinhaTabCentr"/>
            </w:pPr>
            <w:r>
              <w:t>D01</w:t>
            </w:r>
          </w:p>
        </w:tc>
        <w:tc>
          <w:tcPr>
            <w:tcW w:w="6703" w:type="dxa"/>
            <w:shd w:val="clear" w:color="auto" w:fill="auto"/>
          </w:tcPr>
          <w:p w14:paraId="233EB089" w14:textId="77777777" w:rsidR="00DE4B31" w:rsidRDefault="00DE4B31" w:rsidP="00B15F49">
            <w:pPr>
              <w:pStyle w:val="LinhaTabEsq"/>
            </w:pPr>
            <w:r>
              <w:t>Verifica Schema XML da Área de Dados</w:t>
            </w:r>
          </w:p>
        </w:tc>
        <w:tc>
          <w:tcPr>
            <w:tcW w:w="667" w:type="dxa"/>
          </w:tcPr>
          <w:p w14:paraId="370738F5" w14:textId="77777777" w:rsidR="00DE4B31" w:rsidRDefault="00DE4B31" w:rsidP="00B15F49">
            <w:pPr>
              <w:pStyle w:val="LinhaTabCentr"/>
            </w:pPr>
            <w:r>
              <w:t>Obrig.</w:t>
            </w:r>
          </w:p>
        </w:tc>
        <w:tc>
          <w:tcPr>
            <w:tcW w:w="532" w:type="dxa"/>
            <w:shd w:val="clear" w:color="auto" w:fill="auto"/>
          </w:tcPr>
          <w:p w14:paraId="2B20E9E5" w14:textId="77777777" w:rsidR="00DE4B31" w:rsidRDefault="00DE4B31">
            <w:pPr>
              <w:pStyle w:val="LinhaTabCentr"/>
            </w:pPr>
            <w:r>
              <w:t>215</w:t>
            </w:r>
          </w:p>
        </w:tc>
        <w:tc>
          <w:tcPr>
            <w:tcW w:w="678" w:type="dxa"/>
          </w:tcPr>
          <w:p w14:paraId="28B9B655" w14:textId="77777777" w:rsidR="00DE4B31" w:rsidRDefault="00DE4B31">
            <w:pPr>
              <w:pStyle w:val="LinhaTabCentr"/>
            </w:pPr>
            <w:r>
              <w:t>Rej.</w:t>
            </w:r>
          </w:p>
        </w:tc>
      </w:tr>
      <w:tr w:rsidR="00DE4B31" w:rsidRPr="00681EE1" w14:paraId="4FA1B42D" w14:textId="77777777" w:rsidTr="005C5005">
        <w:trPr>
          <w:trHeight w:val="323"/>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1BEEEAA9" w14:textId="77777777" w:rsidR="00DE4B31" w:rsidRPr="00681EE1" w:rsidRDefault="00DE4B31">
            <w:pPr>
              <w:pStyle w:val="LinhaTabCentr"/>
            </w:pPr>
            <w:r w:rsidRPr="00681EE1">
              <w:t>D01</w:t>
            </w:r>
            <w:r>
              <w:t>a</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37AD165C" w14:textId="77777777" w:rsidR="00DE4B31" w:rsidRPr="00681EE1" w:rsidRDefault="00DE4B31" w:rsidP="00B15F49">
            <w:pPr>
              <w:pStyle w:val="LinhaTabEsq"/>
            </w:pPr>
            <w:r w:rsidRPr="00681EE1">
              <w:t xml:space="preserve">Em caso de Falha de Schema, verificar se existe a tag raiz esperada para </w:t>
            </w:r>
            <w:r>
              <w:t>a mensagem</w:t>
            </w:r>
          </w:p>
        </w:tc>
        <w:tc>
          <w:tcPr>
            <w:tcW w:w="667" w:type="dxa"/>
            <w:tcBorders>
              <w:top w:val="single" w:sz="4" w:space="0" w:color="auto"/>
              <w:left w:val="single" w:sz="4" w:space="0" w:color="auto"/>
              <w:bottom w:val="single" w:sz="4" w:space="0" w:color="auto"/>
              <w:right w:val="single" w:sz="4" w:space="0" w:color="auto"/>
            </w:tcBorders>
          </w:tcPr>
          <w:p w14:paraId="063F8D69" w14:textId="77777777" w:rsidR="00DE4B31" w:rsidRPr="00681EE1" w:rsidRDefault="00DE4B31" w:rsidP="00B15F49">
            <w:pPr>
              <w:pStyle w:val="LinhaTabCentr"/>
            </w:pPr>
            <w:r w:rsidRPr="00681EE1">
              <w:t>Facul.</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4F209B48" w14:textId="77777777" w:rsidR="00DE4B31" w:rsidRPr="00681EE1" w:rsidRDefault="00DE4B31">
            <w:pPr>
              <w:pStyle w:val="LinhaTabCentr"/>
            </w:pPr>
            <w:r>
              <w:t>516</w:t>
            </w:r>
          </w:p>
        </w:tc>
        <w:tc>
          <w:tcPr>
            <w:tcW w:w="678" w:type="dxa"/>
            <w:tcBorders>
              <w:top w:val="single" w:sz="4" w:space="0" w:color="auto"/>
              <w:left w:val="single" w:sz="4" w:space="0" w:color="auto"/>
              <w:bottom w:val="single" w:sz="4" w:space="0" w:color="auto"/>
              <w:right w:val="single" w:sz="4" w:space="0" w:color="auto"/>
            </w:tcBorders>
          </w:tcPr>
          <w:p w14:paraId="30F20474" w14:textId="77777777" w:rsidR="00DE4B31" w:rsidRPr="00681EE1" w:rsidRDefault="00DE4B31">
            <w:pPr>
              <w:pStyle w:val="LinhaTabCentr"/>
            </w:pPr>
            <w:r w:rsidRPr="00681EE1">
              <w:t>Rej.</w:t>
            </w:r>
          </w:p>
        </w:tc>
      </w:tr>
      <w:tr w:rsidR="00DE4B31" w:rsidRPr="00681EE1" w14:paraId="2F8A3069" w14:textId="77777777" w:rsidTr="005C5005">
        <w:trPr>
          <w:trHeight w:val="323"/>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0989FA9E" w14:textId="77777777" w:rsidR="00DE4B31" w:rsidRPr="00681EE1" w:rsidRDefault="00DE4B31">
            <w:pPr>
              <w:pStyle w:val="LinhaTabCentr"/>
            </w:pPr>
            <w:r>
              <w:t>D01b</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0D6031D4" w14:textId="77777777" w:rsidR="00DE4B31" w:rsidRPr="00681EE1" w:rsidRDefault="00DE4B31" w:rsidP="00B15F49">
            <w:pPr>
              <w:pStyle w:val="LinhaTabEsq"/>
            </w:pPr>
            <w:r w:rsidRPr="00681EE1">
              <w:t>Em caso de Falha de Schema, verificar se existe o atributo versao para a tag raiz da mensagem</w:t>
            </w:r>
          </w:p>
        </w:tc>
        <w:tc>
          <w:tcPr>
            <w:tcW w:w="667" w:type="dxa"/>
            <w:tcBorders>
              <w:top w:val="single" w:sz="4" w:space="0" w:color="auto"/>
              <w:left w:val="single" w:sz="4" w:space="0" w:color="auto"/>
              <w:bottom w:val="single" w:sz="4" w:space="0" w:color="auto"/>
              <w:right w:val="single" w:sz="4" w:space="0" w:color="auto"/>
            </w:tcBorders>
          </w:tcPr>
          <w:p w14:paraId="3E644EDC" w14:textId="77777777" w:rsidR="00DE4B31" w:rsidRPr="00681EE1" w:rsidRDefault="00DE4B31" w:rsidP="00B15F49">
            <w:pPr>
              <w:pStyle w:val="LinhaTabCentr"/>
            </w:pPr>
            <w:r w:rsidRPr="00681EE1">
              <w:t>Facul.</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29321448" w14:textId="77777777" w:rsidR="00DE4B31" w:rsidRPr="00681EE1" w:rsidRDefault="00DE4B31">
            <w:pPr>
              <w:pStyle w:val="LinhaTabCentr"/>
            </w:pPr>
            <w:r w:rsidRPr="00681EE1">
              <w:t>5</w:t>
            </w:r>
            <w:r>
              <w:t>17</w:t>
            </w:r>
          </w:p>
        </w:tc>
        <w:tc>
          <w:tcPr>
            <w:tcW w:w="678" w:type="dxa"/>
            <w:tcBorders>
              <w:top w:val="single" w:sz="4" w:space="0" w:color="auto"/>
              <w:left w:val="single" w:sz="4" w:space="0" w:color="auto"/>
              <w:bottom w:val="single" w:sz="4" w:space="0" w:color="auto"/>
              <w:right w:val="single" w:sz="4" w:space="0" w:color="auto"/>
            </w:tcBorders>
          </w:tcPr>
          <w:p w14:paraId="0140D724" w14:textId="77777777" w:rsidR="00DE4B31" w:rsidRPr="00681EE1" w:rsidRDefault="00DE4B31">
            <w:pPr>
              <w:pStyle w:val="LinhaTabCentr"/>
            </w:pPr>
            <w:r w:rsidRPr="00681EE1">
              <w:t>Rej.</w:t>
            </w:r>
          </w:p>
        </w:tc>
      </w:tr>
      <w:tr w:rsidR="00DE4B31" w:rsidRPr="00681EE1" w14:paraId="14AB35DF" w14:textId="77777777" w:rsidTr="005C5005">
        <w:trPr>
          <w:trHeight w:val="329"/>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636FE5B0" w14:textId="77777777" w:rsidR="00DE4B31" w:rsidRPr="00681EE1" w:rsidRDefault="00DE4B31">
            <w:pPr>
              <w:pStyle w:val="LinhaTabCentr"/>
            </w:pPr>
            <w:r>
              <w:t>D01c</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56CB8975" w14:textId="77777777" w:rsidR="00DE4B31" w:rsidRPr="00681EE1" w:rsidRDefault="00DE4B31" w:rsidP="00B15F49">
            <w:pPr>
              <w:pStyle w:val="LinhaTabEsq"/>
            </w:pPr>
            <w:r w:rsidRPr="00681EE1">
              <w:t xml:space="preserve">Em caso de Falha de Schema, verificar se o conteúdo do atributo versao difere do conteúdo da versaoDados informado no SOAPHeader </w:t>
            </w:r>
          </w:p>
        </w:tc>
        <w:tc>
          <w:tcPr>
            <w:tcW w:w="667" w:type="dxa"/>
            <w:tcBorders>
              <w:top w:val="single" w:sz="4" w:space="0" w:color="auto"/>
              <w:left w:val="single" w:sz="4" w:space="0" w:color="auto"/>
              <w:bottom w:val="single" w:sz="4" w:space="0" w:color="auto"/>
              <w:right w:val="single" w:sz="4" w:space="0" w:color="auto"/>
            </w:tcBorders>
          </w:tcPr>
          <w:p w14:paraId="5965410B" w14:textId="77777777" w:rsidR="00DE4B31" w:rsidRPr="00681EE1" w:rsidRDefault="00DE4B31" w:rsidP="00B15F49">
            <w:pPr>
              <w:pStyle w:val="LinhaTabCentr"/>
            </w:pPr>
            <w:r w:rsidRPr="00681EE1">
              <w:t>Facul.</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1C7D2049" w14:textId="77777777" w:rsidR="00DE4B31" w:rsidRPr="00681EE1" w:rsidRDefault="00DE4B31">
            <w:pPr>
              <w:pStyle w:val="LinhaTabCentr"/>
            </w:pPr>
            <w:r w:rsidRPr="00681EE1">
              <w:t>5</w:t>
            </w:r>
            <w:r>
              <w:t>45</w:t>
            </w:r>
          </w:p>
        </w:tc>
        <w:tc>
          <w:tcPr>
            <w:tcW w:w="678" w:type="dxa"/>
            <w:tcBorders>
              <w:top w:val="single" w:sz="4" w:space="0" w:color="auto"/>
              <w:left w:val="single" w:sz="4" w:space="0" w:color="auto"/>
              <w:bottom w:val="single" w:sz="4" w:space="0" w:color="auto"/>
              <w:right w:val="single" w:sz="4" w:space="0" w:color="auto"/>
            </w:tcBorders>
          </w:tcPr>
          <w:p w14:paraId="074C4978" w14:textId="77777777" w:rsidR="00DE4B31" w:rsidRPr="00681EE1" w:rsidRDefault="00DE4B31">
            <w:pPr>
              <w:pStyle w:val="LinhaTabCentr"/>
            </w:pPr>
            <w:r w:rsidRPr="00681EE1">
              <w:t>Rej.</w:t>
            </w:r>
          </w:p>
        </w:tc>
      </w:tr>
      <w:tr w:rsidR="00DE4B31" w14:paraId="3A25C1B6" w14:textId="77777777" w:rsidTr="005C5005">
        <w:trPr>
          <w:trHeight w:val="323"/>
        </w:trPr>
        <w:tc>
          <w:tcPr>
            <w:tcW w:w="504" w:type="dxa"/>
            <w:shd w:val="clear" w:color="auto" w:fill="auto"/>
            <w:noWrap/>
          </w:tcPr>
          <w:p w14:paraId="073E651C" w14:textId="77777777" w:rsidR="00DE4B31" w:rsidRDefault="00DE4B31">
            <w:pPr>
              <w:pStyle w:val="LinhaTabCentr"/>
            </w:pPr>
            <w:r>
              <w:t>D01d</w:t>
            </w:r>
          </w:p>
        </w:tc>
        <w:tc>
          <w:tcPr>
            <w:tcW w:w="6703" w:type="dxa"/>
            <w:shd w:val="clear" w:color="auto" w:fill="auto"/>
          </w:tcPr>
          <w:p w14:paraId="7FB9A661" w14:textId="77777777" w:rsidR="00DE4B31" w:rsidRDefault="00DE4B31" w:rsidP="00B15F49">
            <w:pPr>
              <w:pStyle w:val="LinhaTabEsq"/>
            </w:pPr>
            <w:r>
              <w:t>Verifica a existência de qualquer namespace diverso do namespace padrão da NF-e (</w:t>
            </w:r>
            <w:r w:rsidRPr="00436FE6">
              <w:t>htt</w:t>
            </w:r>
            <w:r>
              <w:t>p://www.portalfiscal.inf.br/nfe)</w:t>
            </w:r>
          </w:p>
        </w:tc>
        <w:tc>
          <w:tcPr>
            <w:tcW w:w="667" w:type="dxa"/>
          </w:tcPr>
          <w:p w14:paraId="1030D4D2" w14:textId="77777777" w:rsidR="00DE4B31" w:rsidRDefault="00DE4B31" w:rsidP="00B15F49">
            <w:pPr>
              <w:pStyle w:val="LinhaTabCentr"/>
            </w:pPr>
            <w:r>
              <w:t>Facul.</w:t>
            </w:r>
          </w:p>
        </w:tc>
        <w:tc>
          <w:tcPr>
            <w:tcW w:w="532" w:type="dxa"/>
            <w:shd w:val="clear" w:color="auto" w:fill="auto"/>
          </w:tcPr>
          <w:p w14:paraId="3C614040" w14:textId="77777777" w:rsidR="00DE4B31" w:rsidRDefault="00DE4B31">
            <w:pPr>
              <w:pStyle w:val="LinhaTabCentr"/>
            </w:pPr>
            <w:r>
              <w:t>587</w:t>
            </w:r>
          </w:p>
        </w:tc>
        <w:tc>
          <w:tcPr>
            <w:tcW w:w="678" w:type="dxa"/>
          </w:tcPr>
          <w:p w14:paraId="79EAA76C" w14:textId="77777777" w:rsidR="00DE4B31" w:rsidRDefault="00DE4B31">
            <w:pPr>
              <w:pStyle w:val="LinhaTabCentr"/>
            </w:pPr>
            <w:r>
              <w:t>Rej.</w:t>
            </w:r>
          </w:p>
        </w:tc>
      </w:tr>
      <w:tr w:rsidR="00DE4B31" w14:paraId="651D5702" w14:textId="77777777" w:rsidTr="005C5005">
        <w:trPr>
          <w:trHeight w:val="323"/>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5585371C" w14:textId="77777777" w:rsidR="00DE4B31" w:rsidRDefault="00DE4B31">
            <w:pPr>
              <w:pStyle w:val="LinhaTabCentr"/>
            </w:pPr>
            <w:r>
              <w:t>D01e</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72A01EC3" w14:textId="77777777" w:rsidR="00DE4B31" w:rsidRDefault="00DE4B31" w:rsidP="00B15F49">
            <w:pPr>
              <w:pStyle w:val="LinhaTabEsq"/>
            </w:pPr>
            <w:r>
              <w:t>Verifica a existência de caracteres de edição no início ou fim da mensagem ou entre as tags</w:t>
            </w:r>
          </w:p>
        </w:tc>
        <w:tc>
          <w:tcPr>
            <w:tcW w:w="667" w:type="dxa"/>
            <w:tcBorders>
              <w:top w:val="single" w:sz="4" w:space="0" w:color="auto"/>
              <w:left w:val="single" w:sz="4" w:space="0" w:color="auto"/>
              <w:bottom w:val="single" w:sz="4" w:space="0" w:color="auto"/>
              <w:right w:val="single" w:sz="4" w:space="0" w:color="auto"/>
            </w:tcBorders>
          </w:tcPr>
          <w:p w14:paraId="03C906C5" w14:textId="77777777" w:rsidR="00DE4B31" w:rsidRDefault="00DE4B31" w:rsidP="00B15F49">
            <w:pPr>
              <w:pStyle w:val="LinhaTabCentr"/>
            </w:pPr>
            <w:r>
              <w:t>Facul.</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521564A5" w14:textId="77777777" w:rsidR="00DE4B31" w:rsidRDefault="00DE4B31">
            <w:pPr>
              <w:pStyle w:val="LinhaTabCentr"/>
            </w:pPr>
            <w:r>
              <w:t>588</w:t>
            </w:r>
          </w:p>
        </w:tc>
        <w:tc>
          <w:tcPr>
            <w:tcW w:w="678" w:type="dxa"/>
            <w:tcBorders>
              <w:top w:val="single" w:sz="4" w:space="0" w:color="auto"/>
              <w:left w:val="single" w:sz="4" w:space="0" w:color="auto"/>
              <w:bottom w:val="single" w:sz="4" w:space="0" w:color="auto"/>
              <w:right w:val="single" w:sz="4" w:space="0" w:color="auto"/>
            </w:tcBorders>
          </w:tcPr>
          <w:p w14:paraId="19C2E6CF" w14:textId="77777777" w:rsidR="00DE4B31" w:rsidRDefault="00DE4B31">
            <w:pPr>
              <w:pStyle w:val="LinhaTabCentr"/>
            </w:pPr>
            <w:r>
              <w:t>Rej.</w:t>
            </w:r>
          </w:p>
        </w:tc>
      </w:tr>
      <w:tr w:rsidR="00DE4B31" w:rsidRPr="00681EE1" w14:paraId="38A820D0" w14:textId="77777777" w:rsidTr="005C5005">
        <w:trPr>
          <w:trHeight w:val="195"/>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319FD054" w14:textId="77777777" w:rsidR="00DE4B31" w:rsidRPr="00681EE1" w:rsidRDefault="00DE4B31">
            <w:pPr>
              <w:pStyle w:val="LinhaTabCentr"/>
            </w:pPr>
            <w:r w:rsidRPr="00681EE1">
              <w:t>D02</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5B07EFDE" w14:textId="77777777" w:rsidR="00DE4B31" w:rsidRPr="00681EE1" w:rsidRDefault="00DE4B31" w:rsidP="00B15F49">
            <w:pPr>
              <w:pStyle w:val="LinhaTabEsq"/>
            </w:pPr>
            <w:r w:rsidRPr="00681EE1">
              <w:t>Verifica o uso de prefixo no namespace</w:t>
            </w:r>
          </w:p>
        </w:tc>
        <w:tc>
          <w:tcPr>
            <w:tcW w:w="667" w:type="dxa"/>
            <w:tcBorders>
              <w:top w:val="single" w:sz="4" w:space="0" w:color="auto"/>
              <w:left w:val="single" w:sz="4" w:space="0" w:color="auto"/>
              <w:bottom w:val="single" w:sz="4" w:space="0" w:color="auto"/>
              <w:right w:val="single" w:sz="4" w:space="0" w:color="auto"/>
            </w:tcBorders>
          </w:tcPr>
          <w:p w14:paraId="5A8A112E" w14:textId="77777777" w:rsidR="00DE4B31" w:rsidRPr="00681EE1" w:rsidRDefault="00DE4B31" w:rsidP="00B15F49">
            <w:pPr>
              <w:pStyle w:val="LinhaTabCentr"/>
            </w:pPr>
            <w:r w:rsidRPr="00681EE1">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7DC20360" w14:textId="77777777" w:rsidR="00DE4B31" w:rsidRPr="00681EE1" w:rsidRDefault="00DE4B31">
            <w:pPr>
              <w:pStyle w:val="LinhaTabCentr"/>
            </w:pPr>
            <w:r w:rsidRPr="00681EE1">
              <w:t>404</w:t>
            </w:r>
          </w:p>
        </w:tc>
        <w:tc>
          <w:tcPr>
            <w:tcW w:w="678" w:type="dxa"/>
            <w:tcBorders>
              <w:top w:val="single" w:sz="4" w:space="0" w:color="auto"/>
              <w:left w:val="single" w:sz="4" w:space="0" w:color="auto"/>
              <w:bottom w:val="single" w:sz="4" w:space="0" w:color="auto"/>
              <w:right w:val="single" w:sz="4" w:space="0" w:color="auto"/>
            </w:tcBorders>
          </w:tcPr>
          <w:p w14:paraId="170868C6" w14:textId="77777777" w:rsidR="00DE4B31" w:rsidRPr="00681EE1" w:rsidRDefault="00DE4B31">
            <w:pPr>
              <w:pStyle w:val="LinhaTabCentr"/>
            </w:pPr>
            <w:r w:rsidRPr="00681EE1">
              <w:t>Rej.</w:t>
            </w:r>
          </w:p>
        </w:tc>
      </w:tr>
      <w:tr w:rsidR="00DE4B31" w:rsidRPr="00681EE1" w14:paraId="5E2953CF" w14:textId="77777777" w:rsidTr="005C5005">
        <w:trPr>
          <w:trHeight w:val="201"/>
        </w:trPr>
        <w:tc>
          <w:tcPr>
            <w:tcW w:w="504" w:type="dxa"/>
            <w:tcBorders>
              <w:top w:val="single" w:sz="4" w:space="0" w:color="auto"/>
              <w:left w:val="single" w:sz="4" w:space="0" w:color="auto"/>
              <w:bottom w:val="single" w:sz="4" w:space="0" w:color="auto"/>
              <w:right w:val="single" w:sz="4" w:space="0" w:color="auto"/>
            </w:tcBorders>
            <w:shd w:val="clear" w:color="auto" w:fill="auto"/>
            <w:noWrap/>
          </w:tcPr>
          <w:p w14:paraId="24FF9DD6" w14:textId="77777777" w:rsidR="00DE4B31" w:rsidRPr="00681EE1" w:rsidRDefault="00DE4B31">
            <w:pPr>
              <w:pStyle w:val="LinhaTabCentr"/>
            </w:pPr>
            <w:r w:rsidRPr="00681EE1">
              <w:t>D03</w:t>
            </w:r>
          </w:p>
        </w:tc>
        <w:tc>
          <w:tcPr>
            <w:tcW w:w="6703" w:type="dxa"/>
            <w:tcBorders>
              <w:top w:val="single" w:sz="4" w:space="0" w:color="auto"/>
              <w:left w:val="single" w:sz="4" w:space="0" w:color="auto"/>
              <w:bottom w:val="single" w:sz="4" w:space="0" w:color="auto"/>
              <w:right w:val="single" w:sz="4" w:space="0" w:color="auto"/>
            </w:tcBorders>
            <w:shd w:val="clear" w:color="auto" w:fill="auto"/>
          </w:tcPr>
          <w:p w14:paraId="7D56DF26" w14:textId="77777777" w:rsidR="00DE4B31" w:rsidRPr="00681EE1" w:rsidRDefault="00DE4B31" w:rsidP="00B15F49">
            <w:pPr>
              <w:pStyle w:val="LinhaTabEsq"/>
            </w:pPr>
            <w:r w:rsidRPr="00681EE1">
              <w:t>XML utiliza codificação diferente de UTF-8</w:t>
            </w:r>
          </w:p>
        </w:tc>
        <w:tc>
          <w:tcPr>
            <w:tcW w:w="667" w:type="dxa"/>
            <w:tcBorders>
              <w:top w:val="single" w:sz="4" w:space="0" w:color="auto"/>
              <w:left w:val="single" w:sz="4" w:space="0" w:color="auto"/>
              <w:bottom w:val="single" w:sz="4" w:space="0" w:color="auto"/>
              <w:right w:val="single" w:sz="4" w:space="0" w:color="auto"/>
            </w:tcBorders>
          </w:tcPr>
          <w:p w14:paraId="08BBAECB" w14:textId="77777777" w:rsidR="00DE4B31" w:rsidRPr="00681EE1" w:rsidRDefault="00DE4B31" w:rsidP="00B15F49">
            <w:pPr>
              <w:pStyle w:val="LinhaTabCentr"/>
            </w:pPr>
            <w:r w:rsidRPr="00681EE1">
              <w:t>Obrig.</w:t>
            </w:r>
          </w:p>
        </w:tc>
        <w:tc>
          <w:tcPr>
            <w:tcW w:w="532" w:type="dxa"/>
            <w:tcBorders>
              <w:top w:val="single" w:sz="4" w:space="0" w:color="auto"/>
              <w:left w:val="single" w:sz="4" w:space="0" w:color="auto"/>
              <w:bottom w:val="single" w:sz="4" w:space="0" w:color="auto"/>
              <w:right w:val="single" w:sz="4" w:space="0" w:color="auto"/>
            </w:tcBorders>
            <w:shd w:val="clear" w:color="auto" w:fill="auto"/>
          </w:tcPr>
          <w:p w14:paraId="232D4A22" w14:textId="77777777" w:rsidR="00DE4B31" w:rsidRPr="00681EE1" w:rsidRDefault="00DE4B31">
            <w:pPr>
              <w:pStyle w:val="LinhaTabCentr"/>
            </w:pPr>
            <w:r w:rsidRPr="00681EE1">
              <w:t>402</w:t>
            </w:r>
          </w:p>
        </w:tc>
        <w:tc>
          <w:tcPr>
            <w:tcW w:w="678" w:type="dxa"/>
            <w:tcBorders>
              <w:top w:val="single" w:sz="4" w:space="0" w:color="auto"/>
              <w:left w:val="single" w:sz="4" w:space="0" w:color="auto"/>
              <w:bottom w:val="single" w:sz="4" w:space="0" w:color="auto"/>
              <w:right w:val="single" w:sz="4" w:space="0" w:color="auto"/>
            </w:tcBorders>
          </w:tcPr>
          <w:p w14:paraId="1B81D086" w14:textId="77777777" w:rsidR="00DE4B31" w:rsidRPr="00681EE1" w:rsidRDefault="00DE4B31">
            <w:pPr>
              <w:pStyle w:val="LinhaTabCentr"/>
            </w:pPr>
            <w:r w:rsidRPr="00681EE1">
              <w:t>Rej.</w:t>
            </w:r>
          </w:p>
        </w:tc>
      </w:tr>
    </w:tbl>
    <w:p w14:paraId="72810FB4" w14:textId="77777777" w:rsidR="00CC7C44" w:rsidRDefault="00CC7C44" w:rsidP="00DE4B31">
      <w:pPr>
        <w:rPr>
          <w:color w:val="000000" w:themeColor="text1"/>
          <w:lang w:eastAsia="zh-CN"/>
        </w:rPr>
      </w:pPr>
    </w:p>
    <w:p w14:paraId="5C444E9F" w14:textId="77777777" w:rsidR="00DE4B31" w:rsidRPr="00681EE1" w:rsidRDefault="00DE4B31" w:rsidP="00DE4B31">
      <w:pPr>
        <w:rPr>
          <w:color w:val="000000" w:themeColor="text1"/>
          <w:lang w:eastAsia="zh-CN"/>
        </w:rPr>
      </w:pPr>
      <w:r>
        <w:rPr>
          <w:color w:val="000000" w:themeColor="text1"/>
          <w:lang w:eastAsia="zh-CN"/>
        </w:rPr>
        <w:t>As validações D01f, D01g e D01h</w:t>
      </w:r>
      <w:r w:rsidRPr="00681EE1">
        <w:rPr>
          <w:color w:val="000000" w:themeColor="text1"/>
          <w:lang w:eastAsia="zh-CN"/>
        </w:rPr>
        <w:t xml:space="preserve"> são de aplicação facultativa e podem ser aplicadas sucessivamente quando ocorrer falha na validação D01 e a SEFAZ entender oportuno informar a divergência entre a versão informada no SOAP Header e a versão da mensagem XML.</w:t>
      </w:r>
    </w:p>
    <w:p w14:paraId="438908B2" w14:textId="77777777" w:rsidR="00DE4B31" w:rsidRDefault="00DE4B31" w:rsidP="00DE4B31">
      <w:pPr>
        <w:rPr>
          <w:lang w:eastAsia="zh-CN"/>
        </w:rPr>
      </w:pPr>
      <w:r>
        <w:rPr>
          <w:lang w:eastAsia="zh-CN"/>
        </w:rPr>
        <w:t>A validação do Schema XML é realizada em toda mensagem de entrada, mas como existe uma parte da mensagem que é variável pode ocorrer erro de falha de Schema XML da parte específica da mensagem que será identificado posteriormente.</w:t>
      </w:r>
    </w:p>
    <w:p w14:paraId="7B1F73D2" w14:textId="77777777" w:rsidR="00DE4B31" w:rsidRDefault="00DE4B31" w:rsidP="00DE4B31">
      <w:pPr>
        <w:rPr>
          <w:b/>
          <w:bCs/>
          <w:lang w:eastAsia="zh-CN"/>
        </w:rPr>
      </w:pPr>
      <w:r>
        <w:rPr>
          <w:b/>
          <w:bCs/>
          <w:lang w:eastAsia="zh-CN"/>
        </w:rPr>
        <w:t>b) Validação de regras de negócio</w:t>
      </w:r>
    </w:p>
    <w:tbl>
      <w:tblPr>
        <w:tblW w:w="9072" w:type="dxa"/>
        <w:tblInd w:w="28" w:type="dxa"/>
        <w:tblLayout w:type="fixed"/>
        <w:tblCellMar>
          <w:left w:w="28" w:type="dxa"/>
          <w:right w:w="28" w:type="dxa"/>
        </w:tblCellMar>
        <w:tblLook w:val="0000" w:firstRow="0" w:lastRow="0" w:firstColumn="0" w:lastColumn="0" w:noHBand="0" w:noVBand="0"/>
      </w:tblPr>
      <w:tblGrid>
        <w:gridCol w:w="504"/>
        <w:gridCol w:w="6764"/>
        <w:gridCol w:w="667"/>
        <w:gridCol w:w="531"/>
        <w:gridCol w:w="606"/>
      </w:tblGrid>
      <w:tr w:rsidR="00DE4B31" w:rsidRPr="00E94AC0" w14:paraId="42DDEB79" w14:textId="77777777" w:rsidTr="005C5005">
        <w:trPr>
          <w:trHeight w:val="228"/>
          <w:tblHeader/>
        </w:trPr>
        <w:tc>
          <w:tcPr>
            <w:tcW w:w="9121" w:type="dxa"/>
            <w:gridSpan w:val="5"/>
            <w:tcBorders>
              <w:top w:val="single" w:sz="4" w:space="0" w:color="000000"/>
              <w:left w:val="single" w:sz="4" w:space="0" w:color="000000"/>
              <w:bottom w:val="single" w:sz="4" w:space="0" w:color="000000"/>
              <w:right w:val="single" w:sz="4" w:space="0" w:color="000000"/>
            </w:tcBorders>
            <w:shd w:val="clear" w:color="auto" w:fill="E6E6E6"/>
          </w:tcPr>
          <w:p w14:paraId="00AB335B" w14:textId="77777777" w:rsidR="00DE4B31" w:rsidRPr="00E94AC0" w:rsidRDefault="00DE4B31" w:rsidP="00B15F49">
            <w:pPr>
              <w:pStyle w:val="TabelaCabealho"/>
            </w:pPr>
            <w:r w:rsidRPr="00E94AC0">
              <w:t>Validação do DF-e – Regras de Negócio</w:t>
            </w:r>
          </w:p>
        </w:tc>
      </w:tr>
      <w:tr w:rsidR="00DE4B31" w:rsidRPr="00E94AC0" w14:paraId="1EDE4ED1" w14:textId="77777777" w:rsidTr="005C5005">
        <w:trPr>
          <w:trHeight w:val="228"/>
          <w:tblHeader/>
        </w:trPr>
        <w:tc>
          <w:tcPr>
            <w:tcW w:w="506" w:type="dxa"/>
            <w:tcBorders>
              <w:top w:val="nil"/>
              <w:left w:val="single" w:sz="4" w:space="0" w:color="000000"/>
              <w:bottom w:val="single" w:sz="4" w:space="0" w:color="000000"/>
              <w:right w:val="nil"/>
            </w:tcBorders>
            <w:shd w:val="clear" w:color="auto" w:fill="E6E6E6"/>
          </w:tcPr>
          <w:p w14:paraId="569F4A63" w14:textId="77777777" w:rsidR="00DE4B31" w:rsidRPr="00E94AC0" w:rsidRDefault="00DE4B31">
            <w:pPr>
              <w:pStyle w:val="TabelaCabealho"/>
            </w:pPr>
            <w:r w:rsidRPr="00E94AC0">
              <w:t>#</w:t>
            </w:r>
          </w:p>
        </w:tc>
        <w:tc>
          <w:tcPr>
            <w:tcW w:w="6802" w:type="dxa"/>
            <w:tcBorders>
              <w:top w:val="nil"/>
              <w:left w:val="single" w:sz="4" w:space="0" w:color="000000"/>
              <w:bottom w:val="single" w:sz="4" w:space="0" w:color="000000"/>
              <w:right w:val="nil"/>
            </w:tcBorders>
            <w:shd w:val="clear" w:color="auto" w:fill="E6E6E6"/>
          </w:tcPr>
          <w:p w14:paraId="37F59D92" w14:textId="77777777" w:rsidR="00DE4B31" w:rsidRPr="00E94AC0" w:rsidRDefault="00DE4B31">
            <w:pPr>
              <w:pStyle w:val="TabelaCabealho"/>
            </w:pPr>
            <w:r w:rsidRPr="00E94AC0">
              <w:t>Regra de Validação</w:t>
            </w:r>
          </w:p>
        </w:tc>
        <w:tc>
          <w:tcPr>
            <w:tcW w:w="670" w:type="dxa"/>
            <w:tcBorders>
              <w:top w:val="nil"/>
              <w:left w:val="single" w:sz="4" w:space="0" w:color="000000"/>
              <w:bottom w:val="single" w:sz="4" w:space="0" w:color="000000"/>
              <w:right w:val="nil"/>
            </w:tcBorders>
            <w:shd w:val="clear" w:color="auto" w:fill="E6E6E6"/>
          </w:tcPr>
          <w:p w14:paraId="64AAA934" w14:textId="77777777" w:rsidR="00DE4B31" w:rsidRPr="00E94AC0" w:rsidRDefault="00DE4B31">
            <w:pPr>
              <w:pStyle w:val="TabelaCabealho"/>
            </w:pPr>
            <w:r w:rsidRPr="00E94AC0">
              <w:t>Aplic.</w:t>
            </w:r>
          </w:p>
        </w:tc>
        <w:tc>
          <w:tcPr>
            <w:tcW w:w="534" w:type="dxa"/>
            <w:tcBorders>
              <w:top w:val="nil"/>
              <w:left w:val="single" w:sz="4" w:space="0" w:color="000000"/>
              <w:bottom w:val="single" w:sz="4" w:space="0" w:color="000000"/>
              <w:right w:val="nil"/>
            </w:tcBorders>
            <w:shd w:val="clear" w:color="auto" w:fill="E6E6E6"/>
          </w:tcPr>
          <w:p w14:paraId="022A0E74" w14:textId="77777777" w:rsidR="00DE4B31" w:rsidRPr="00E94AC0" w:rsidRDefault="00DE4B31">
            <w:pPr>
              <w:pStyle w:val="TabelaCabealho"/>
            </w:pPr>
            <w:r w:rsidRPr="00E94AC0">
              <w:t>Msg</w:t>
            </w:r>
          </w:p>
        </w:tc>
        <w:tc>
          <w:tcPr>
            <w:tcW w:w="609" w:type="dxa"/>
            <w:tcBorders>
              <w:top w:val="nil"/>
              <w:left w:val="single" w:sz="4" w:space="0" w:color="000000"/>
              <w:bottom w:val="single" w:sz="4" w:space="0" w:color="000000"/>
              <w:right w:val="single" w:sz="4" w:space="0" w:color="000000"/>
            </w:tcBorders>
            <w:shd w:val="clear" w:color="auto" w:fill="E6E6E6"/>
          </w:tcPr>
          <w:p w14:paraId="22793476" w14:textId="77777777" w:rsidR="00DE4B31" w:rsidRPr="00E94AC0" w:rsidRDefault="00DE4B31">
            <w:pPr>
              <w:pStyle w:val="TabelaCabealho"/>
            </w:pPr>
            <w:r w:rsidRPr="00E94AC0">
              <w:t>Efeito</w:t>
            </w:r>
          </w:p>
        </w:tc>
      </w:tr>
      <w:tr w:rsidR="00DE4B31" w14:paraId="1B327493" w14:textId="77777777" w:rsidTr="005C5005">
        <w:trPr>
          <w:trHeight w:val="228"/>
        </w:trPr>
        <w:tc>
          <w:tcPr>
            <w:tcW w:w="506" w:type="dxa"/>
            <w:tcBorders>
              <w:top w:val="nil"/>
              <w:left w:val="single" w:sz="4" w:space="0" w:color="000000"/>
              <w:bottom w:val="single" w:sz="4" w:space="0" w:color="000000"/>
              <w:right w:val="nil"/>
            </w:tcBorders>
          </w:tcPr>
          <w:p w14:paraId="51825807" w14:textId="77777777" w:rsidR="00DE4B31" w:rsidRDefault="00DE4B31" w:rsidP="00B15F49">
            <w:pPr>
              <w:pStyle w:val="LinhaTabCentr"/>
            </w:pPr>
            <w:r>
              <w:t>I01</w:t>
            </w:r>
          </w:p>
        </w:tc>
        <w:tc>
          <w:tcPr>
            <w:tcW w:w="6802" w:type="dxa"/>
            <w:tcBorders>
              <w:top w:val="nil"/>
              <w:left w:val="single" w:sz="4" w:space="0" w:color="000000"/>
              <w:bottom w:val="single" w:sz="4" w:space="0" w:color="000000"/>
              <w:right w:val="nil"/>
            </w:tcBorders>
          </w:tcPr>
          <w:p w14:paraId="1077F5EA" w14:textId="77777777" w:rsidR="00DE4B31" w:rsidRDefault="00DE4B31" w:rsidP="00B15F49">
            <w:pPr>
              <w:pStyle w:val="LinhaTabEsq"/>
            </w:pPr>
            <w:r>
              <w:t>Tipo do ambiente da NF-e difere do ambiente do Web Service</w:t>
            </w:r>
          </w:p>
        </w:tc>
        <w:tc>
          <w:tcPr>
            <w:tcW w:w="670" w:type="dxa"/>
            <w:tcBorders>
              <w:top w:val="nil"/>
              <w:left w:val="single" w:sz="4" w:space="0" w:color="000000"/>
              <w:bottom w:val="single" w:sz="4" w:space="0" w:color="000000"/>
              <w:right w:val="nil"/>
            </w:tcBorders>
          </w:tcPr>
          <w:p w14:paraId="6521BEAA" w14:textId="77777777" w:rsidR="00DE4B31" w:rsidRDefault="00DE4B31" w:rsidP="00B15F49">
            <w:pPr>
              <w:pStyle w:val="LinhaTabCentr"/>
            </w:pPr>
            <w:r>
              <w:t>Obrig.</w:t>
            </w:r>
          </w:p>
        </w:tc>
        <w:tc>
          <w:tcPr>
            <w:tcW w:w="534" w:type="dxa"/>
            <w:tcBorders>
              <w:top w:val="nil"/>
              <w:left w:val="single" w:sz="4" w:space="0" w:color="000000"/>
              <w:bottom w:val="single" w:sz="4" w:space="0" w:color="000000"/>
              <w:right w:val="nil"/>
            </w:tcBorders>
          </w:tcPr>
          <w:p w14:paraId="5A9C637C" w14:textId="77777777" w:rsidR="00DE4B31" w:rsidRDefault="00DE4B31">
            <w:pPr>
              <w:pStyle w:val="LinhaTabCentr"/>
            </w:pPr>
            <w:r>
              <w:t>252</w:t>
            </w:r>
          </w:p>
        </w:tc>
        <w:tc>
          <w:tcPr>
            <w:tcW w:w="609" w:type="dxa"/>
            <w:tcBorders>
              <w:top w:val="nil"/>
              <w:left w:val="single" w:sz="4" w:space="0" w:color="000000"/>
              <w:bottom w:val="single" w:sz="4" w:space="0" w:color="000000"/>
              <w:right w:val="single" w:sz="4" w:space="0" w:color="000000"/>
            </w:tcBorders>
          </w:tcPr>
          <w:p w14:paraId="3CA1832F" w14:textId="77777777" w:rsidR="00DE4B31" w:rsidRDefault="00DE4B31">
            <w:pPr>
              <w:pStyle w:val="LinhaTabCentr"/>
            </w:pPr>
            <w:r>
              <w:t>Rej.</w:t>
            </w:r>
          </w:p>
        </w:tc>
      </w:tr>
      <w:tr w:rsidR="00DE4B31" w14:paraId="165C033E" w14:textId="77777777" w:rsidTr="005C5005">
        <w:trPr>
          <w:trHeight w:val="228"/>
        </w:trPr>
        <w:tc>
          <w:tcPr>
            <w:tcW w:w="506" w:type="dxa"/>
            <w:tcBorders>
              <w:top w:val="nil"/>
              <w:left w:val="single" w:sz="4" w:space="0" w:color="000000"/>
              <w:bottom w:val="single" w:sz="4" w:space="0" w:color="000000"/>
              <w:right w:val="nil"/>
            </w:tcBorders>
          </w:tcPr>
          <w:p w14:paraId="79AEDE5A" w14:textId="77777777" w:rsidR="00DE4B31" w:rsidRDefault="00DE4B31">
            <w:pPr>
              <w:pStyle w:val="LinhaTabCentr"/>
            </w:pPr>
            <w:r>
              <w:t>I02</w:t>
            </w:r>
          </w:p>
        </w:tc>
        <w:tc>
          <w:tcPr>
            <w:tcW w:w="6802" w:type="dxa"/>
            <w:tcBorders>
              <w:top w:val="nil"/>
              <w:left w:val="single" w:sz="4" w:space="0" w:color="000000"/>
              <w:bottom w:val="single" w:sz="4" w:space="0" w:color="000000"/>
              <w:right w:val="nil"/>
            </w:tcBorders>
          </w:tcPr>
          <w:p w14:paraId="44951051" w14:textId="77777777" w:rsidR="00DE4B31" w:rsidRDefault="00DE4B31" w:rsidP="00B15F49">
            <w:pPr>
              <w:pStyle w:val="LinhaTabEsq"/>
            </w:pPr>
            <w:r>
              <w:t xml:space="preserve">CNPJ do destinatário inválido </w:t>
            </w:r>
            <w:r w:rsidRPr="00017426">
              <w:t>(DV ou zeros)</w:t>
            </w:r>
          </w:p>
        </w:tc>
        <w:tc>
          <w:tcPr>
            <w:tcW w:w="670" w:type="dxa"/>
            <w:tcBorders>
              <w:top w:val="nil"/>
              <w:left w:val="single" w:sz="4" w:space="0" w:color="000000"/>
              <w:bottom w:val="single" w:sz="4" w:space="0" w:color="000000"/>
              <w:right w:val="nil"/>
            </w:tcBorders>
          </w:tcPr>
          <w:p w14:paraId="259FC360" w14:textId="77777777" w:rsidR="00DE4B31" w:rsidRDefault="00DE4B31" w:rsidP="00B15F49">
            <w:pPr>
              <w:pStyle w:val="LinhaTabCentr"/>
            </w:pPr>
            <w:r>
              <w:t>Obrig.</w:t>
            </w:r>
          </w:p>
        </w:tc>
        <w:tc>
          <w:tcPr>
            <w:tcW w:w="534" w:type="dxa"/>
            <w:tcBorders>
              <w:top w:val="nil"/>
              <w:left w:val="single" w:sz="4" w:space="0" w:color="000000"/>
              <w:bottom w:val="single" w:sz="4" w:space="0" w:color="000000"/>
              <w:right w:val="nil"/>
            </w:tcBorders>
          </w:tcPr>
          <w:p w14:paraId="7D170C71" w14:textId="77777777" w:rsidR="00DE4B31" w:rsidRDefault="00DE4B31">
            <w:pPr>
              <w:pStyle w:val="LinhaTabCentr"/>
            </w:pPr>
            <w:r>
              <w:t>489</w:t>
            </w:r>
          </w:p>
        </w:tc>
        <w:tc>
          <w:tcPr>
            <w:tcW w:w="609" w:type="dxa"/>
            <w:tcBorders>
              <w:top w:val="nil"/>
              <w:left w:val="single" w:sz="4" w:space="0" w:color="000000"/>
              <w:bottom w:val="single" w:sz="4" w:space="0" w:color="000000"/>
              <w:right w:val="single" w:sz="4" w:space="0" w:color="000000"/>
            </w:tcBorders>
          </w:tcPr>
          <w:p w14:paraId="784551B2" w14:textId="77777777" w:rsidR="00DE4B31" w:rsidRDefault="00DE4B31">
            <w:pPr>
              <w:pStyle w:val="LinhaTabCentr"/>
            </w:pPr>
            <w:r>
              <w:t>Rej.</w:t>
            </w:r>
          </w:p>
        </w:tc>
      </w:tr>
      <w:tr w:rsidR="00DE4B31" w14:paraId="0C60CCF3" w14:textId="77777777" w:rsidTr="005C5005">
        <w:trPr>
          <w:trHeight w:val="385"/>
        </w:trPr>
        <w:tc>
          <w:tcPr>
            <w:tcW w:w="506" w:type="dxa"/>
            <w:tcBorders>
              <w:top w:val="nil"/>
              <w:left w:val="single" w:sz="4" w:space="0" w:color="000000"/>
              <w:bottom w:val="single" w:sz="4" w:space="0" w:color="000000"/>
              <w:right w:val="nil"/>
            </w:tcBorders>
          </w:tcPr>
          <w:p w14:paraId="62F51273" w14:textId="77777777" w:rsidR="00DE4B31" w:rsidRDefault="00DE4B31">
            <w:pPr>
              <w:pStyle w:val="LinhaTabCentr"/>
            </w:pPr>
            <w:r>
              <w:t>I03</w:t>
            </w:r>
          </w:p>
        </w:tc>
        <w:tc>
          <w:tcPr>
            <w:tcW w:w="6802" w:type="dxa"/>
            <w:tcBorders>
              <w:top w:val="nil"/>
              <w:left w:val="single" w:sz="4" w:space="0" w:color="000000"/>
              <w:bottom w:val="single" w:sz="4" w:space="0" w:color="000000"/>
              <w:right w:val="nil"/>
            </w:tcBorders>
          </w:tcPr>
          <w:p w14:paraId="6ED1B711" w14:textId="77777777" w:rsidR="00DE4B31" w:rsidRDefault="00DE4B31" w:rsidP="00B15F49">
            <w:pPr>
              <w:pStyle w:val="LinhaTabEsq"/>
            </w:pPr>
            <w:r>
              <w:t>Verificar se o certificado digital utilizado tem o mesmo CNPJ base do CNPJ do destinatário</w:t>
            </w:r>
          </w:p>
        </w:tc>
        <w:tc>
          <w:tcPr>
            <w:tcW w:w="670" w:type="dxa"/>
            <w:tcBorders>
              <w:top w:val="nil"/>
              <w:left w:val="single" w:sz="4" w:space="0" w:color="000000"/>
              <w:bottom w:val="single" w:sz="4" w:space="0" w:color="000000"/>
              <w:right w:val="nil"/>
            </w:tcBorders>
          </w:tcPr>
          <w:p w14:paraId="7E68F996" w14:textId="77777777" w:rsidR="00DE4B31" w:rsidRDefault="00DE4B31" w:rsidP="00B15F49">
            <w:pPr>
              <w:pStyle w:val="LinhaTabCentr"/>
            </w:pPr>
            <w:r>
              <w:t>Obrig.</w:t>
            </w:r>
          </w:p>
        </w:tc>
        <w:tc>
          <w:tcPr>
            <w:tcW w:w="534" w:type="dxa"/>
            <w:tcBorders>
              <w:top w:val="nil"/>
              <w:left w:val="single" w:sz="4" w:space="0" w:color="000000"/>
              <w:bottom w:val="single" w:sz="4" w:space="0" w:color="000000"/>
              <w:right w:val="nil"/>
            </w:tcBorders>
          </w:tcPr>
          <w:p w14:paraId="1C3BFDC9" w14:textId="77777777" w:rsidR="00DE4B31" w:rsidRDefault="00DE4B31">
            <w:pPr>
              <w:pStyle w:val="LinhaTabCentr"/>
            </w:pPr>
            <w:r>
              <w:t>631</w:t>
            </w:r>
          </w:p>
        </w:tc>
        <w:tc>
          <w:tcPr>
            <w:tcW w:w="609" w:type="dxa"/>
            <w:tcBorders>
              <w:top w:val="nil"/>
              <w:left w:val="single" w:sz="4" w:space="0" w:color="000000"/>
              <w:bottom w:val="single" w:sz="4" w:space="0" w:color="000000"/>
              <w:right w:val="single" w:sz="4" w:space="0" w:color="000000"/>
            </w:tcBorders>
          </w:tcPr>
          <w:p w14:paraId="4483B919" w14:textId="77777777" w:rsidR="00DE4B31" w:rsidRDefault="00DE4B31">
            <w:pPr>
              <w:pStyle w:val="LinhaTabCentr"/>
            </w:pPr>
            <w:r>
              <w:t>Rej.</w:t>
            </w:r>
          </w:p>
        </w:tc>
      </w:tr>
    </w:tbl>
    <w:p w14:paraId="78A34A16" w14:textId="77777777" w:rsidR="00DE4B31" w:rsidRDefault="00DE4B31" w:rsidP="00BF40F5">
      <w:pPr>
        <w:pStyle w:val="Ttulo3"/>
      </w:pPr>
      <w:bookmarkStart w:id="756" w:name="_Toc410223568"/>
      <w:r>
        <w:t>Processamento do Pedido</w:t>
      </w:r>
      <w:bookmarkEnd w:id="756"/>
    </w:p>
    <w:p w14:paraId="2B5E1698" w14:textId="77777777" w:rsidR="00DE4B31" w:rsidRDefault="00DE4B31" w:rsidP="00DE4B31">
      <w:r>
        <w:t>O WS deve extrair as chaves de acesso informadas no pedido de download e aplicar as seguintes validações para cada chave de acesso:</w:t>
      </w:r>
    </w:p>
    <w:tbl>
      <w:tblPr>
        <w:tblW w:w="9080" w:type="dxa"/>
        <w:tblInd w:w="46" w:type="dxa"/>
        <w:tblLayout w:type="fixed"/>
        <w:tblCellMar>
          <w:left w:w="28" w:type="dxa"/>
          <w:right w:w="28" w:type="dxa"/>
        </w:tblCellMar>
        <w:tblLook w:val="0000" w:firstRow="0" w:lastRow="0" w:firstColumn="0" w:lastColumn="0" w:noHBand="0" w:noVBand="0"/>
      </w:tblPr>
      <w:tblGrid>
        <w:gridCol w:w="479"/>
        <w:gridCol w:w="6759"/>
        <w:gridCol w:w="661"/>
        <w:gridCol w:w="519"/>
        <w:gridCol w:w="662"/>
      </w:tblGrid>
      <w:tr w:rsidR="00DE4B31" w:rsidRPr="00E94AC0" w14:paraId="2B8B7093" w14:textId="77777777" w:rsidTr="005C5005">
        <w:trPr>
          <w:trHeight w:val="229"/>
          <w:tblHeader/>
        </w:trPr>
        <w:tc>
          <w:tcPr>
            <w:tcW w:w="9080" w:type="dxa"/>
            <w:gridSpan w:val="5"/>
            <w:tcBorders>
              <w:top w:val="single" w:sz="4" w:space="0" w:color="000000"/>
              <w:left w:val="single" w:sz="4" w:space="0" w:color="000000"/>
              <w:bottom w:val="single" w:sz="4" w:space="0" w:color="000000"/>
              <w:right w:val="single" w:sz="4" w:space="0" w:color="000000"/>
            </w:tcBorders>
            <w:shd w:val="clear" w:color="auto" w:fill="E6E6E6"/>
          </w:tcPr>
          <w:p w14:paraId="53958E93" w14:textId="77777777" w:rsidR="00DE4B31" w:rsidRPr="00E94AC0" w:rsidRDefault="00DE4B31" w:rsidP="00B15F49">
            <w:pPr>
              <w:pStyle w:val="TabelaCabealho"/>
            </w:pPr>
            <w:r w:rsidRPr="00E94AC0">
              <w:t>Validação das Chaves de Acesso das NF-e</w:t>
            </w:r>
          </w:p>
        </w:tc>
      </w:tr>
      <w:tr w:rsidR="00DE4B31" w:rsidRPr="00E94AC0" w14:paraId="4E533F8E" w14:textId="77777777" w:rsidTr="005C5005">
        <w:trPr>
          <w:trHeight w:val="229"/>
          <w:tblHeader/>
        </w:trPr>
        <w:tc>
          <w:tcPr>
            <w:tcW w:w="479" w:type="dxa"/>
            <w:tcBorders>
              <w:top w:val="nil"/>
              <w:left w:val="single" w:sz="4" w:space="0" w:color="000000"/>
              <w:bottom w:val="single" w:sz="4" w:space="0" w:color="000000"/>
              <w:right w:val="nil"/>
            </w:tcBorders>
            <w:shd w:val="clear" w:color="auto" w:fill="E6E6E6"/>
          </w:tcPr>
          <w:p w14:paraId="1F6A82B5" w14:textId="77777777" w:rsidR="00DE4B31" w:rsidRPr="00E94AC0" w:rsidRDefault="00DE4B31">
            <w:pPr>
              <w:pStyle w:val="TabelaCabealho"/>
            </w:pPr>
            <w:r w:rsidRPr="00E94AC0">
              <w:t>#</w:t>
            </w:r>
          </w:p>
        </w:tc>
        <w:tc>
          <w:tcPr>
            <w:tcW w:w="6759" w:type="dxa"/>
            <w:tcBorders>
              <w:top w:val="nil"/>
              <w:left w:val="single" w:sz="4" w:space="0" w:color="000000"/>
              <w:bottom w:val="single" w:sz="4" w:space="0" w:color="000000"/>
              <w:right w:val="nil"/>
            </w:tcBorders>
            <w:shd w:val="clear" w:color="auto" w:fill="E6E6E6"/>
          </w:tcPr>
          <w:p w14:paraId="54252249" w14:textId="77777777" w:rsidR="00DE4B31" w:rsidRPr="00E94AC0" w:rsidRDefault="00DE4B31">
            <w:pPr>
              <w:pStyle w:val="TabelaCabealho"/>
            </w:pPr>
            <w:r w:rsidRPr="00E94AC0">
              <w:t>Regra de Validação</w:t>
            </w:r>
          </w:p>
        </w:tc>
        <w:tc>
          <w:tcPr>
            <w:tcW w:w="661" w:type="dxa"/>
            <w:tcBorders>
              <w:top w:val="nil"/>
              <w:left w:val="single" w:sz="4" w:space="0" w:color="000000"/>
              <w:bottom w:val="single" w:sz="4" w:space="0" w:color="000000"/>
              <w:right w:val="nil"/>
            </w:tcBorders>
            <w:shd w:val="clear" w:color="auto" w:fill="E6E6E6"/>
          </w:tcPr>
          <w:p w14:paraId="2FA11DC4" w14:textId="77777777" w:rsidR="00DE4B31" w:rsidRPr="00E94AC0" w:rsidRDefault="00DE4B31">
            <w:pPr>
              <w:pStyle w:val="TabelaCabealho"/>
            </w:pPr>
            <w:r w:rsidRPr="00E94AC0">
              <w:t>Aplic.</w:t>
            </w:r>
          </w:p>
        </w:tc>
        <w:tc>
          <w:tcPr>
            <w:tcW w:w="519" w:type="dxa"/>
            <w:tcBorders>
              <w:top w:val="nil"/>
              <w:left w:val="single" w:sz="4" w:space="0" w:color="000000"/>
              <w:bottom w:val="single" w:sz="4" w:space="0" w:color="000000"/>
              <w:right w:val="nil"/>
            </w:tcBorders>
            <w:shd w:val="clear" w:color="auto" w:fill="E6E6E6"/>
          </w:tcPr>
          <w:p w14:paraId="52FFBA79" w14:textId="77777777" w:rsidR="00DE4B31" w:rsidRPr="00E94AC0" w:rsidRDefault="00DE4B31">
            <w:pPr>
              <w:pStyle w:val="TabelaCabealho"/>
            </w:pPr>
            <w:r w:rsidRPr="00E94AC0">
              <w:t>Msg</w:t>
            </w:r>
          </w:p>
        </w:tc>
        <w:tc>
          <w:tcPr>
            <w:tcW w:w="662" w:type="dxa"/>
            <w:tcBorders>
              <w:top w:val="nil"/>
              <w:left w:val="single" w:sz="4" w:space="0" w:color="000000"/>
              <w:bottom w:val="single" w:sz="4" w:space="0" w:color="000000"/>
              <w:right w:val="single" w:sz="4" w:space="0" w:color="000000"/>
            </w:tcBorders>
            <w:shd w:val="clear" w:color="auto" w:fill="E6E6E6"/>
          </w:tcPr>
          <w:p w14:paraId="37A19EBB" w14:textId="77777777" w:rsidR="00DE4B31" w:rsidRPr="00E94AC0" w:rsidRDefault="00DE4B31">
            <w:pPr>
              <w:pStyle w:val="TabelaCabealho"/>
            </w:pPr>
            <w:r w:rsidRPr="00E94AC0">
              <w:t>Efeito</w:t>
            </w:r>
          </w:p>
        </w:tc>
      </w:tr>
      <w:tr w:rsidR="00DE4B31" w14:paraId="090FD5A8"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6AB9F955" w14:textId="77777777" w:rsidR="00DE4B31" w:rsidRDefault="00DE4B31" w:rsidP="00B15F49">
            <w:pPr>
              <w:pStyle w:val="LinhaTabCentr"/>
            </w:pPr>
            <w:r>
              <w:t>K01</w:t>
            </w:r>
          </w:p>
        </w:tc>
        <w:tc>
          <w:tcPr>
            <w:tcW w:w="6759" w:type="dxa"/>
            <w:tcBorders>
              <w:top w:val="single" w:sz="4" w:space="0" w:color="auto"/>
              <w:left w:val="single" w:sz="4" w:space="0" w:color="auto"/>
              <w:bottom w:val="single" w:sz="4" w:space="0" w:color="auto"/>
              <w:right w:val="single" w:sz="4" w:space="0" w:color="auto"/>
            </w:tcBorders>
          </w:tcPr>
          <w:p w14:paraId="7B9F2E68" w14:textId="77777777" w:rsidR="00DE4B31" w:rsidRDefault="00DE4B31" w:rsidP="00B15F49">
            <w:pPr>
              <w:pStyle w:val="LinhaTabEsq"/>
            </w:pPr>
            <w:r w:rsidRPr="00CD281C">
              <w:t>Chave de Acesso com dígito verificador inválido</w:t>
            </w:r>
          </w:p>
        </w:tc>
        <w:tc>
          <w:tcPr>
            <w:tcW w:w="661" w:type="dxa"/>
            <w:tcBorders>
              <w:top w:val="single" w:sz="4" w:space="0" w:color="auto"/>
              <w:left w:val="single" w:sz="4" w:space="0" w:color="auto"/>
              <w:bottom w:val="single" w:sz="4" w:space="0" w:color="auto"/>
              <w:right w:val="single" w:sz="4" w:space="0" w:color="auto"/>
            </w:tcBorders>
          </w:tcPr>
          <w:p w14:paraId="24C447A4"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18FD1BCC" w14:textId="77777777" w:rsidR="00DE4B31" w:rsidRPr="00CD281C" w:rsidRDefault="00DE4B31">
            <w:pPr>
              <w:pStyle w:val="LinhaTabCentr"/>
            </w:pPr>
            <w:r w:rsidRPr="00CD281C">
              <w:t>236</w:t>
            </w:r>
          </w:p>
        </w:tc>
        <w:tc>
          <w:tcPr>
            <w:tcW w:w="662" w:type="dxa"/>
            <w:tcBorders>
              <w:top w:val="single" w:sz="4" w:space="0" w:color="auto"/>
              <w:left w:val="single" w:sz="4" w:space="0" w:color="auto"/>
              <w:bottom w:val="single" w:sz="4" w:space="0" w:color="auto"/>
              <w:right w:val="single" w:sz="4" w:space="0" w:color="auto"/>
            </w:tcBorders>
          </w:tcPr>
          <w:p w14:paraId="412023F2" w14:textId="77777777" w:rsidR="00DE4B31" w:rsidRDefault="00DE4B31">
            <w:pPr>
              <w:pStyle w:val="LinhaTabCentr"/>
            </w:pPr>
            <w:r w:rsidRPr="003A5DA3">
              <w:t>Rej.</w:t>
            </w:r>
          </w:p>
        </w:tc>
      </w:tr>
      <w:tr w:rsidR="00DE4B31" w14:paraId="047C80D2"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3F84403C" w14:textId="77777777" w:rsidR="00DE4B31" w:rsidRDefault="00DE4B31">
            <w:pPr>
              <w:pStyle w:val="LinhaTabCentr"/>
            </w:pPr>
            <w:r>
              <w:t>K02</w:t>
            </w:r>
          </w:p>
        </w:tc>
        <w:tc>
          <w:tcPr>
            <w:tcW w:w="6759" w:type="dxa"/>
            <w:tcBorders>
              <w:top w:val="single" w:sz="4" w:space="0" w:color="auto"/>
              <w:left w:val="single" w:sz="4" w:space="0" w:color="auto"/>
              <w:bottom w:val="single" w:sz="4" w:space="0" w:color="auto"/>
              <w:right w:val="single" w:sz="4" w:space="0" w:color="auto"/>
            </w:tcBorders>
          </w:tcPr>
          <w:p w14:paraId="4FA10C19" w14:textId="77777777" w:rsidR="00DE4B31" w:rsidRDefault="00DE4B31" w:rsidP="00B15F49">
            <w:pPr>
              <w:pStyle w:val="LinhaTabEsq"/>
            </w:pPr>
            <w:r w:rsidRPr="00CD281C">
              <w:t>Chave de Acesso inválida (Código UF inválido</w:t>
            </w:r>
            <w:r>
              <w:t>)</w:t>
            </w:r>
          </w:p>
        </w:tc>
        <w:tc>
          <w:tcPr>
            <w:tcW w:w="661" w:type="dxa"/>
            <w:tcBorders>
              <w:top w:val="single" w:sz="4" w:space="0" w:color="auto"/>
              <w:left w:val="single" w:sz="4" w:space="0" w:color="auto"/>
              <w:bottom w:val="single" w:sz="4" w:space="0" w:color="auto"/>
              <w:right w:val="single" w:sz="4" w:space="0" w:color="auto"/>
            </w:tcBorders>
          </w:tcPr>
          <w:p w14:paraId="7059EDCD"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4504BFB1" w14:textId="77777777" w:rsidR="00DE4B31" w:rsidRPr="00CD281C" w:rsidRDefault="00DE4B31">
            <w:pPr>
              <w:pStyle w:val="LinhaTabCentr"/>
            </w:pPr>
            <w:r>
              <w:t>614</w:t>
            </w:r>
          </w:p>
        </w:tc>
        <w:tc>
          <w:tcPr>
            <w:tcW w:w="662" w:type="dxa"/>
            <w:tcBorders>
              <w:top w:val="single" w:sz="4" w:space="0" w:color="auto"/>
              <w:left w:val="single" w:sz="4" w:space="0" w:color="auto"/>
              <w:bottom w:val="single" w:sz="4" w:space="0" w:color="auto"/>
              <w:right w:val="single" w:sz="4" w:space="0" w:color="auto"/>
            </w:tcBorders>
          </w:tcPr>
          <w:p w14:paraId="623ACAA2" w14:textId="77777777" w:rsidR="00DE4B31" w:rsidRDefault="00DE4B31">
            <w:pPr>
              <w:pStyle w:val="LinhaTabCentr"/>
            </w:pPr>
            <w:r w:rsidRPr="003A5DA3">
              <w:t>Rej.</w:t>
            </w:r>
          </w:p>
        </w:tc>
      </w:tr>
      <w:tr w:rsidR="00DE4B31" w14:paraId="21604190"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3766B535" w14:textId="77777777" w:rsidR="00DE4B31" w:rsidRDefault="00DE4B31">
            <w:pPr>
              <w:pStyle w:val="LinhaTabCentr"/>
            </w:pPr>
            <w:r>
              <w:t>K03</w:t>
            </w:r>
          </w:p>
        </w:tc>
        <w:tc>
          <w:tcPr>
            <w:tcW w:w="6759" w:type="dxa"/>
            <w:tcBorders>
              <w:top w:val="single" w:sz="4" w:space="0" w:color="auto"/>
              <w:left w:val="single" w:sz="4" w:space="0" w:color="auto"/>
              <w:bottom w:val="single" w:sz="4" w:space="0" w:color="auto"/>
              <w:right w:val="single" w:sz="4" w:space="0" w:color="auto"/>
            </w:tcBorders>
          </w:tcPr>
          <w:p w14:paraId="7A427F94" w14:textId="77777777" w:rsidR="00DE4B31" w:rsidRDefault="00DE4B31" w:rsidP="00B15F49">
            <w:pPr>
              <w:pStyle w:val="LinhaTabEsq"/>
            </w:pPr>
            <w:r w:rsidRPr="00CD281C">
              <w:t xml:space="preserve">Chave de Acesso inválida (Ano </w:t>
            </w:r>
            <w:r>
              <w:t>&lt; 06 ou Ano maior que Ano corrente)</w:t>
            </w:r>
          </w:p>
        </w:tc>
        <w:tc>
          <w:tcPr>
            <w:tcW w:w="661" w:type="dxa"/>
            <w:tcBorders>
              <w:top w:val="single" w:sz="4" w:space="0" w:color="auto"/>
              <w:left w:val="single" w:sz="4" w:space="0" w:color="auto"/>
              <w:bottom w:val="single" w:sz="4" w:space="0" w:color="auto"/>
              <w:right w:val="single" w:sz="4" w:space="0" w:color="auto"/>
            </w:tcBorders>
          </w:tcPr>
          <w:p w14:paraId="64253BFC"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037B300E" w14:textId="77777777" w:rsidR="00DE4B31" w:rsidRPr="00CD281C" w:rsidRDefault="00DE4B31">
            <w:pPr>
              <w:pStyle w:val="LinhaTabCentr"/>
            </w:pPr>
            <w:r>
              <w:t>615</w:t>
            </w:r>
          </w:p>
        </w:tc>
        <w:tc>
          <w:tcPr>
            <w:tcW w:w="662" w:type="dxa"/>
            <w:tcBorders>
              <w:top w:val="single" w:sz="4" w:space="0" w:color="auto"/>
              <w:left w:val="single" w:sz="4" w:space="0" w:color="auto"/>
              <w:bottom w:val="single" w:sz="4" w:space="0" w:color="auto"/>
              <w:right w:val="single" w:sz="4" w:space="0" w:color="auto"/>
            </w:tcBorders>
          </w:tcPr>
          <w:p w14:paraId="27EF4614" w14:textId="77777777" w:rsidR="00DE4B31" w:rsidRDefault="00DE4B31">
            <w:pPr>
              <w:pStyle w:val="LinhaTabCentr"/>
            </w:pPr>
            <w:r w:rsidRPr="003A5DA3">
              <w:t>Rej.</w:t>
            </w:r>
          </w:p>
        </w:tc>
      </w:tr>
      <w:tr w:rsidR="00DE4B31" w14:paraId="09075E75"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04BFF20E" w14:textId="77777777" w:rsidR="00DE4B31" w:rsidRDefault="00DE4B31">
            <w:pPr>
              <w:pStyle w:val="LinhaTabCentr"/>
            </w:pPr>
            <w:r>
              <w:t>K04</w:t>
            </w:r>
          </w:p>
        </w:tc>
        <w:tc>
          <w:tcPr>
            <w:tcW w:w="6759" w:type="dxa"/>
            <w:tcBorders>
              <w:top w:val="single" w:sz="4" w:space="0" w:color="auto"/>
              <w:left w:val="single" w:sz="4" w:space="0" w:color="auto"/>
              <w:bottom w:val="single" w:sz="4" w:space="0" w:color="auto"/>
              <w:right w:val="single" w:sz="4" w:space="0" w:color="auto"/>
            </w:tcBorders>
          </w:tcPr>
          <w:p w14:paraId="52B5B42A" w14:textId="77777777" w:rsidR="00DE4B31" w:rsidRDefault="00DE4B31" w:rsidP="00B15F49">
            <w:pPr>
              <w:pStyle w:val="LinhaTabEsq"/>
            </w:pPr>
            <w:r w:rsidRPr="00CD281C">
              <w:t>Chave de Acesso inválida (</w:t>
            </w:r>
            <w:r>
              <w:t>Mês =0 ou Mês &gt; 12)</w:t>
            </w:r>
          </w:p>
        </w:tc>
        <w:tc>
          <w:tcPr>
            <w:tcW w:w="661" w:type="dxa"/>
            <w:tcBorders>
              <w:top w:val="single" w:sz="4" w:space="0" w:color="auto"/>
              <w:left w:val="single" w:sz="4" w:space="0" w:color="auto"/>
              <w:bottom w:val="single" w:sz="4" w:space="0" w:color="auto"/>
              <w:right w:val="single" w:sz="4" w:space="0" w:color="auto"/>
            </w:tcBorders>
          </w:tcPr>
          <w:p w14:paraId="1FCD8820"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2AEBF770" w14:textId="77777777" w:rsidR="00DE4B31" w:rsidRPr="00CD281C" w:rsidRDefault="00DE4B31">
            <w:pPr>
              <w:pStyle w:val="LinhaTabCentr"/>
            </w:pPr>
            <w:r>
              <w:t>616</w:t>
            </w:r>
          </w:p>
        </w:tc>
        <w:tc>
          <w:tcPr>
            <w:tcW w:w="662" w:type="dxa"/>
            <w:tcBorders>
              <w:top w:val="single" w:sz="4" w:space="0" w:color="auto"/>
              <w:left w:val="single" w:sz="4" w:space="0" w:color="auto"/>
              <w:bottom w:val="single" w:sz="4" w:space="0" w:color="auto"/>
              <w:right w:val="single" w:sz="4" w:space="0" w:color="auto"/>
            </w:tcBorders>
          </w:tcPr>
          <w:p w14:paraId="398045ED" w14:textId="77777777" w:rsidR="00DE4B31" w:rsidRDefault="00DE4B31">
            <w:pPr>
              <w:pStyle w:val="LinhaTabCentr"/>
            </w:pPr>
            <w:r w:rsidRPr="003A5DA3">
              <w:t>Rej.</w:t>
            </w:r>
          </w:p>
        </w:tc>
      </w:tr>
      <w:tr w:rsidR="00DE4B31" w14:paraId="37D70BE8"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7ABF5B4F" w14:textId="77777777" w:rsidR="00DE4B31" w:rsidRDefault="00DE4B31">
            <w:pPr>
              <w:pStyle w:val="LinhaTabCentr"/>
            </w:pPr>
            <w:r>
              <w:t>K05</w:t>
            </w:r>
          </w:p>
        </w:tc>
        <w:tc>
          <w:tcPr>
            <w:tcW w:w="6759" w:type="dxa"/>
            <w:tcBorders>
              <w:top w:val="single" w:sz="4" w:space="0" w:color="auto"/>
              <w:left w:val="single" w:sz="4" w:space="0" w:color="auto"/>
              <w:bottom w:val="single" w:sz="4" w:space="0" w:color="auto"/>
              <w:right w:val="single" w:sz="4" w:space="0" w:color="auto"/>
            </w:tcBorders>
          </w:tcPr>
          <w:p w14:paraId="1A1ED75E" w14:textId="77777777" w:rsidR="00DE4B31" w:rsidRDefault="00DE4B31" w:rsidP="00B15F49">
            <w:pPr>
              <w:pStyle w:val="LinhaTabEsq"/>
            </w:pPr>
            <w:r w:rsidRPr="00CD281C">
              <w:t>Chave de Acesso inválida (CNPJ zerado ou dígito inválido</w:t>
            </w:r>
            <w:r>
              <w:t>)</w:t>
            </w:r>
          </w:p>
        </w:tc>
        <w:tc>
          <w:tcPr>
            <w:tcW w:w="661" w:type="dxa"/>
            <w:tcBorders>
              <w:top w:val="single" w:sz="4" w:space="0" w:color="auto"/>
              <w:left w:val="single" w:sz="4" w:space="0" w:color="auto"/>
              <w:bottom w:val="single" w:sz="4" w:space="0" w:color="auto"/>
              <w:right w:val="single" w:sz="4" w:space="0" w:color="auto"/>
            </w:tcBorders>
          </w:tcPr>
          <w:p w14:paraId="2C38F9C1"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20D23B54" w14:textId="77777777" w:rsidR="00DE4B31" w:rsidRPr="00CD281C" w:rsidRDefault="00DE4B31">
            <w:pPr>
              <w:pStyle w:val="LinhaTabCentr"/>
            </w:pPr>
            <w:r>
              <w:t>617</w:t>
            </w:r>
          </w:p>
        </w:tc>
        <w:tc>
          <w:tcPr>
            <w:tcW w:w="662" w:type="dxa"/>
            <w:tcBorders>
              <w:top w:val="single" w:sz="4" w:space="0" w:color="auto"/>
              <w:left w:val="single" w:sz="4" w:space="0" w:color="auto"/>
              <w:bottom w:val="single" w:sz="4" w:space="0" w:color="auto"/>
              <w:right w:val="single" w:sz="4" w:space="0" w:color="auto"/>
            </w:tcBorders>
          </w:tcPr>
          <w:p w14:paraId="3C3AD3AB" w14:textId="77777777" w:rsidR="00DE4B31" w:rsidRDefault="00DE4B31">
            <w:pPr>
              <w:pStyle w:val="LinhaTabCentr"/>
            </w:pPr>
            <w:r w:rsidRPr="003A5DA3">
              <w:t>Rej.</w:t>
            </w:r>
          </w:p>
        </w:tc>
      </w:tr>
      <w:tr w:rsidR="00DE4B31" w14:paraId="78A434DD"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4FF09361" w14:textId="77777777" w:rsidR="00DE4B31" w:rsidRDefault="00DE4B31">
            <w:pPr>
              <w:pStyle w:val="LinhaTabCentr"/>
            </w:pPr>
            <w:r>
              <w:t>K06</w:t>
            </w:r>
          </w:p>
        </w:tc>
        <w:tc>
          <w:tcPr>
            <w:tcW w:w="6759" w:type="dxa"/>
            <w:tcBorders>
              <w:top w:val="single" w:sz="4" w:space="0" w:color="auto"/>
              <w:left w:val="single" w:sz="4" w:space="0" w:color="auto"/>
              <w:bottom w:val="single" w:sz="4" w:space="0" w:color="auto"/>
              <w:right w:val="single" w:sz="4" w:space="0" w:color="auto"/>
            </w:tcBorders>
          </w:tcPr>
          <w:p w14:paraId="5B52D0BF" w14:textId="77777777" w:rsidR="00DE4B31" w:rsidRDefault="00DE4B31" w:rsidP="00B15F49">
            <w:pPr>
              <w:pStyle w:val="LinhaTabEsq"/>
            </w:pPr>
            <w:r w:rsidRPr="00CD281C">
              <w:t>Chave de Acesso inválida (modelo diferente de 55</w:t>
            </w:r>
            <w:r>
              <w:t>)</w:t>
            </w:r>
          </w:p>
        </w:tc>
        <w:tc>
          <w:tcPr>
            <w:tcW w:w="661" w:type="dxa"/>
            <w:tcBorders>
              <w:top w:val="single" w:sz="4" w:space="0" w:color="auto"/>
              <w:left w:val="single" w:sz="4" w:space="0" w:color="auto"/>
              <w:bottom w:val="single" w:sz="4" w:space="0" w:color="auto"/>
              <w:right w:val="single" w:sz="4" w:space="0" w:color="auto"/>
            </w:tcBorders>
          </w:tcPr>
          <w:p w14:paraId="131F076E"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286CCAD9" w14:textId="77777777" w:rsidR="00DE4B31" w:rsidRPr="00CD281C" w:rsidRDefault="00DE4B31">
            <w:pPr>
              <w:pStyle w:val="LinhaTabCentr"/>
            </w:pPr>
            <w:r>
              <w:t>618</w:t>
            </w:r>
          </w:p>
        </w:tc>
        <w:tc>
          <w:tcPr>
            <w:tcW w:w="662" w:type="dxa"/>
            <w:tcBorders>
              <w:top w:val="single" w:sz="4" w:space="0" w:color="auto"/>
              <w:left w:val="single" w:sz="4" w:space="0" w:color="auto"/>
              <w:bottom w:val="single" w:sz="4" w:space="0" w:color="auto"/>
              <w:right w:val="single" w:sz="4" w:space="0" w:color="auto"/>
            </w:tcBorders>
          </w:tcPr>
          <w:p w14:paraId="70AEB009" w14:textId="77777777" w:rsidR="00DE4B31" w:rsidRDefault="00DE4B31">
            <w:pPr>
              <w:pStyle w:val="LinhaTabCentr"/>
            </w:pPr>
            <w:r w:rsidRPr="003A5DA3">
              <w:t>Rej.</w:t>
            </w:r>
          </w:p>
        </w:tc>
      </w:tr>
      <w:tr w:rsidR="00DE4B31" w14:paraId="56C3F1F4" w14:textId="77777777" w:rsidTr="005C5005">
        <w:trPr>
          <w:trHeight w:val="229"/>
        </w:trPr>
        <w:tc>
          <w:tcPr>
            <w:tcW w:w="479" w:type="dxa"/>
            <w:tcBorders>
              <w:top w:val="single" w:sz="4" w:space="0" w:color="auto"/>
              <w:left w:val="single" w:sz="4" w:space="0" w:color="auto"/>
              <w:bottom w:val="single" w:sz="4" w:space="0" w:color="auto"/>
              <w:right w:val="single" w:sz="4" w:space="0" w:color="auto"/>
            </w:tcBorders>
          </w:tcPr>
          <w:p w14:paraId="4E8CFC31" w14:textId="77777777" w:rsidR="00DE4B31" w:rsidRDefault="00DE4B31">
            <w:pPr>
              <w:pStyle w:val="LinhaTabCentr"/>
            </w:pPr>
            <w:r>
              <w:t>K07</w:t>
            </w:r>
          </w:p>
        </w:tc>
        <w:tc>
          <w:tcPr>
            <w:tcW w:w="6759" w:type="dxa"/>
            <w:tcBorders>
              <w:top w:val="single" w:sz="4" w:space="0" w:color="auto"/>
              <w:left w:val="single" w:sz="4" w:space="0" w:color="auto"/>
              <w:bottom w:val="single" w:sz="4" w:space="0" w:color="auto"/>
              <w:right w:val="single" w:sz="4" w:space="0" w:color="auto"/>
            </w:tcBorders>
          </w:tcPr>
          <w:p w14:paraId="11B3D206" w14:textId="77777777" w:rsidR="00DE4B31" w:rsidRDefault="00DE4B31" w:rsidP="00B15F49">
            <w:pPr>
              <w:pStyle w:val="LinhaTabEsq"/>
            </w:pPr>
            <w:r w:rsidRPr="00CD281C">
              <w:t>Chave de Acesso inválida (número NF = 0)</w:t>
            </w:r>
          </w:p>
        </w:tc>
        <w:tc>
          <w:tcPr>
            <w:tcW w:w="661" w:type="dxa"/>
            <w:tcBorders>
              <w:top w:val="single" w:sz="4" w:space="0" w:color="auto"/>
              <w:left w:val="single" w:sz="4" w:space="0" w:color="auto"/>
              <w:bottom w:val="single" w:sz="4" w:space="0" w:color="auto"/>
              <w:right w:val="single" w:sz="4" w:space="0" w:color="auto"/>
            </w:tcBorders>
          </w:tcPr>
          <w:p w14:paraId="3A8CEB13" w14:textId="77777777" w:rsidR="00DE4B31" w:rsidRDefault="00DE4B31" w:rsidP="00B15F49">
            <w:pPr>
              <w:pStyle w:val="LinhaTabCentr"/>
            </w:pPr>
            <w:r w:rsidRPr="009E0D45">
              <w:t>Obrig.</w:t>
            </w:r>
          </w:p>
        </w:tc>
        <w:tc>
          <w:tcPr>
            <w:tcW w:w="519" w:type="dxa"/>
            <w:tcBorders>
              <w:top w:val="single" w:sz="4" w:space="0" w:color="auto"/>
              <w:left w:val="single" w:sz="4" w:space="0" w:color="auto"/>
              <w:bottom w:val="single" w:sz="4" w:space="0" w:color="auto"/>
              <w:right w:val="single" w:sz="4" w:space="0" w:color="auto"/>
            </w:tcBorders>
          </w:tcPr>
          <w:p w14:paraId="4B2308E6" w14:textId="77777777" w:rsidR="00DE4B31" w:rsidRPr="00CD281C" w:rsidRDefault="00DE4B31">
            <w:pPr>
              <w:pStyle w:val="LinhaTabCentr"/>
            </w:pPr>
            <w:r>
              <w:t>619</w:t>
            </w:r>
          </w:p>
        </w:tc>
        <w:tc>
          <w:tcPr>
            <w:tcW w:w="662" w:type="dxa"/>
            <w:tcBorders>
              <w:top w:val="single" w:sz="4" w:space="0" w:color="auto"/>
              <w:left w:val="single" w:sz="4" w:space="0" w:color="auto"/>
              <w:bottom w:val="single" w:sz="4" w:space="0" w:color="auto"/>
              <w:right w:val="single" w:sz="4" w:space="0" w:color="auto"/>
            </w:tcBorders>
          </w:tcPr>
          <w:p w14:paraId="1A1946F5" w14:textId="77777777" w:rsidR="00DE4B31" w:rsidRDefault="00DE4B31">
            <w:pPr>
              <w:pStyle w:val="LinhaTabCentr"/>
            </w:pPr>
            <w:r w:rsidRPr="003A5DA3">
              <w:t>Rej.</w:t>
            </w:r>
          </w:p>
        </w:tc>
      </w:tr>
      <w:tr w:rsidR="00DE4B31" w14:paraId="384D50C6" w14:textId="77777777" w:rsidTr="005C5005">
        <w:trPr>
          <w:trHeight w:val="229"/>
        </w:trPr>
        <w:tc>
          <w:tcPr>
            <w:tcW w:w="479" w:type="dxa"/>
            <w:tcBorders>
              <w:top w:val="nil"/>
              <w:left w:val="single" w:sz="4" w:space="0" w:color="000000"/>
              <w:bottom w:val="single" w:sz="4" w:space="0" w:color="000000"/>
              <w:right w:val="nil"/>
            </w:tcBorders>
          </w:tcPr>
          <w:p w14:paraId="36260C63" w14:textId="77777777" w:rsidR="00DE4B31" w:rsidRDefault="00DE4B31">
            <w:pPr>
              <w:pStyle w:val="LinhaTabCentr"/>
            </w:pPr>
            <w:r>
              <w:t>K08</w:t>
            </w:r>
          </w:p>
        </w:tc>
        <w:tc>
          <w:tcPr>
            <w:tcW w:w="6759" w:type="dxa"/>
            <w:tcBorders>
              <w:top w:val="nil"/>
              <w:left w:val="single" w:sz="4" w:space="0" w:color="000000"/>
              <w:bottom w:val="single" w:sz="4" w:space="0" w:color="000000"/>
              <w:right w:val="nil"/>
            </w:tcBorders>
          </w:tcPr>
          <w:p w14:paraId="6CB5F745" w14:textId="77777777" w:rsidR="00DE4B31" w:rsidRDefault="00DE4B31" w:rsidP="00B15F49">
            <w:pPr>
              <w:pStyle w:val="LinhaTabEsq"/>
            </w:pPr>
            <w:r>
              <w:t>NF-e inexistente para a chave de acesso informada</w:t>
            </w:r>
          </w:p>
        </w:tc>
        <w:tc>
          <w:tcPr>
            <w:tcW w:w="661" w:type="dxa"/>
            <w:tcBorders>
              <w:top w:val="nil"/>
              <w:left w:val="single" w:sz="4" w:space="0" w:color="000000"/>
              <w:bottom w:val="single" w:sz="4" w:space="0" w:color="000000"/>
              <w:right w:val="nil"/>
            </w:tcBorders>
          </w:tcPr>
          <w:p w14:paraId="1BDC12F2" w14:textId="77777777" w:rsidR="00DE4B31" w:rsidRDefault="00DE4B31" w:rsidP="00B15F49">
            <w:pPr>
              <w:pStyle w:val="LinhaTabCentr"/>
            </w:pPr>
            <w:r>
              <w:t>Obrig.</w:t>
            </w:r>
          </w:p>
        </w:tc>
        <w:tc>
          <w:tcPr>
            <w:tcW w:w="519" w:type="dxa"/>
            <w:tcBorders>
              <w:top w:val="nil"/>
              <w:left w:val="single" w:sz="4" w:space="0" w:color="000000"/>
              <w:bottom w:val="single" w:sz="4" w:space="0" w:color="000000"/>
              <w:right w:val="nil"/>
            </w:tcBorders>
          </w:tcPr>
          <w:p w14:paraId="64CF9193" w14:textId="77777777" w:rsidR="00DE4B31" w:rsidRDefault="00DE4B31">
            <w:pPr>
              <w:pStyle w:val="LinhaTabCentr"/>
            </w:pPr>
            <w:r>
              <w:t>217</w:t>
            </w:r>
          </w:p>
        </w:tc>
        <w:tc>
          <w:tcPr>
            <w:tcW w:w="662" w:type="dxa"/>
            <w:tcBorders>
              <w:top w:val="nil"/>
              <w:left w:val="single" w:sz="4" w:space="0" w:color="000000"/>
              <w:bottom w:val="single" w:sz="4" w:space="0" w:color="000000"/>
              <w:right w:val="single" w:sz="4" w:space="0" w:color="000000"/>
            </w:tcBorders>
          </w:tcPr>
          <w:p w14:paraId="0A108F12" w14:textId="77777777" w:rsidR="00DE4B31" w:rsidRDefault="00DE4B31">
            <w:pPr>
              <w:pStyle w:val="LinhaTabCentr"/>
            </w:pPr>
            <w:r>
              <w:t>Rej.</w:t>
            </w:r>
          </w:p>
        </w:tc>
      </w:tr>
      <w:tr w:rsidR="00DE4B31" w14:paraId="0FDD741D" w14:textId="77777777" w:rsidTr="005C5005">
        <w:trPr>
          <w:trHeight w:val="380"/>
        </w:trPr>
        <w:tc>
          <w:tcPr>
            <w:tcW w:w="479" w:type="dxa"/>
            <w:tcBorders>
              <w:top w:val="nil"/>
              <w:left w:val="single" w:sz="4" w:space="0" w:color="000000"/>
              <w:bottom w:val="single" w:sz="4" w:space="0" w:color="000000"/>
              <w:right w:val="nil"/>
            </w:tcBorders>
          </w:tcPr>
          <w:p w14:paraId="09208E5B" w14:textId="77777777" w:rsidR="00DE4B31" w:rsidRDefault="00DE4B31">
            <w:pPr>
              <w:pStyle w:val="LinhaTabCentr"/>
            </w:pPr>
            <w:r>
              <w:lastRenderedPageBreak/>
              <w:t>K09</w:t>
            </w:r>
          </w:p>
        </w:tc>
        <w:tc>
          <w:tcPr>
            <w:tcW w:w="6759" w:type="dxa"/>
            <w:tcBorders>
              <w:top w:val="nil"/>
              <w:left w:val="single" w:sz="4" w:space="0" w:color="000000"/>
              <w:bottom w:val="single" w:sz="4" w:space="0" w:color="000000"/>
              <w:right w:val="nil"/>
            </w:tcBorders>
          </w:tcPr>
          <w:p w14:paraId="4101E50B" w14:textId="77777777" w:rsidR="00DE4B31" w:rsidRDefault="00DE4B31" w:rsidP="00B15F49">
            <w:pPr>
              <w:pStyle w:val="LinhaTabEsq"/>
            </w:pPr>
            <w:r>
              <w:t>Verificar se NF-e está no prazo de download, 30 dias da data de autorização de uso ou data de recebimento da NF-e no órgão consultado</w:t>
            </w:r>
          </w:p>
        </w:tc>
        <w:tc>
          <w:tcPr>
            <w:tcW w:w="661" w:type="dxa"/>
            <w:tcBorders>
              <w:top w:val="nil"/>
              <w:left w:val="single" w:sz="4" w:space="0" w:color="000000"/>
              <w:bottom w:val="single" w:sz="4" w:space="0" w:color="000000"/>
              <w:right w:val="nil"/>
            </w:tcBorders>
          </w:tcPr>
          <w:p w14:paraId="00BCA261" w14:textId="77777777" w:rsidR="00DE4B31" w:rsidRDefault="00DE4B31" w:rsidP="00B15F49">
            <w:pPr>
              <w:pStyle w:val="LinhaTabCentr"/>
            </w:pPr>
            <w:r>
              <w:t>Obrig.</w:t>
            </w:r>
          </w:p>
        </w:tc>
        <w:tc>
          <w:tcPr>
            <w:tcW w:w="519" w:type="dxa"/>
            <w:tcBorders>
              <w:top w:val="nil"/>
              <w:left w:val="single" w:sz="4" w:space="0" w:color="000000"/>
              <w:bottom w:val="single" w:sz="4" w:space="0" w:color="000000"/>
              <w:right w:val="nil"/>
            </w:tcBorders>
          </w:tcPr>
          <w:p w14:paraId="5FAE0C5F" w14:textId="77777777" w:rsidR="00DE4B31" w:rsidRDefault="00DE4B31">
            <w:pPr>
              <w:pStyle w:val="LinhaTabCentr"/>
            </w:pPr>
            <w:r>
              <w:t>632</w:t>
            </w:r>
          </w:p>
        </w:tc>
        <w:tc>
          <w:tcPr>
            <w:tcW w:w="662" w:type="dxa"/>
            <w:tcBorders>
              <w:top w:val="nil"/>
              <w:left w:val="single" w:sz="4" w:space="0" w:color="000000"/>
              <w:bottom w:val="single" w:sz="4" w:space="0" w:color="000000"/>
              <w:right w:val="single" w:sz="4" w:space="0" w:color="000000"/>
            </w:tcBorders>
          </w:tcPr>
          <w:p w14:paraId="331D8E00" w14:textId="77777777" w:rsidR="00DE4B31" w:rsidRDefault="00DE4B31">
            <w:pPr>
              <w:pStyle w:val="LinhaTabCentr"/>
            </w:pPr>
            <w:r>
              <w:t>Rej.</w:t>
            </w:r>
          </w:p>
        </w:tc>
      </w:tr>
      <w:tr w:rsidR="00DE4B31" w14:paraId="67E9D6EF" w14:textId="77777777" w:rsidTr="005C5005">
        <w:trPr>
          <w:trHeight w:val="380"/>
        </w:trPr>
        <w:tc>
          <w:tcPr>
            <w:tcW w:w="479" w:type="dxa"/>
            <w:tcBorders>
              <w:top w:val="nil"/>
              <w:left w:val="single" w:sz="4" w:space="0" w:color="000000"/>
              <w:bottom w:val="single" w:sz="4" w:space="0" w:color="000000"/>
              <w:right w:val="nil"/>
            </w:tcBorders>
          </w:tcPr>
          <w:p w14:paraId="3DBC3568" w14:textId="77777777" w:rsidR="00DE4B31" w:rsidRDefault="00DE4B31">
            <w:pPr>
              <w:pStyle w:val="LinhaTabCentr"/>
            </w:pPr>
            <w:r>
              <w:t>K10</w:t>
            </w:r>
          </w:p>
        </w:tc>
        <w:tc>
          <w:tcPr>
            <w:tcW w:w="6759" w:type="dxa"/>
            <w:tcBorders>
              <w:top w:val="nil"/>
              <w:left w:val="single" w:sz="4" w:space="0" w:color="000000"/>
              <w:bottom w:val="single" w:sz="4" w:space="0" w:color="000000"/>
              <w:right w:val="nil"/>
            </w:tcBorders>
          </w:tcPr>
          <w:p w14:paraId="7859AB72" w14:textId="77777777" w:rsidR="00DE4B31" w:rsidRDefault="00DE4B31" w:rsidP="00B15F49">
            <w:pPr>
              <w:pStyle w:val="LinhaTabEsq"/>
            </w:pPr>
            <w:r>
              <w:t xml:space="preserve">Verificar se existe </w:t>
            </w:r>
            <w:r w:rsidRPr="00285258">
              <w:t>"Ciência da Operação" ou "Confirmação de Operação"</w:t>
            </w:r>
            <w:r w:rsidR="00343D12">
              <w:t xml:space="preserve"> </w:t>
            </w:r>
            <w:r>
              <w:t>para a NF-e</w:t>
            </w:r>
          </w:p>
        </w:tc>
        <w:tc>
          <w:tcPr>
            <w:tcW w:w="661" w:type="dxa"/>
            <w:tcBorders>
              <w:top w:val="nil"/>
              <w:left w:val="single" w:sz="4" w:space="0" w:color="000000"/>
              <w:bottom w:val="single" w:sz="4" w:space="0" w:color="000000"/>
              <w:right w:val="nil"/>
            </w:tcBorders>
          </w:tcPr>
          <w:p w14:paraId="23133E5C" w14:textId="77777777" w:rsidR="00DE4B31" w:rsidRDefault="00DE4B31" w:rsidP="00B15F49">
            <w:pPr>
              <w:pStyle w:val="LinhaTabCentr"/>
            </w:pPr>
            <w:r>
              <w:t>Obrig.</w:t>
            </w:r>
          </w:p>
        </w:tc>
        <w:tc>
          <w:tcPr>
            <w:tcW w:w="519" w:type="dxa"/>
            <w:tcBorders>
              <w:top w:val="nil"/>
              <w:left w:val="single" w:sz="4" w:space="0" w:color="000000"/>
              <w:bottom w:val="single" w:sz="4" w:space="0" w:color="000000"/>
              <w:right w:val="nil"/>
            </w:tcBorders>
          </w:tcPr>
          <w:p w14:paraId="344C1255" w14:textId="77777777" w:rsidR="00DE4B31" w:rsidRDefault="00DE4B31">
            <w:pPr>
              <w:pStyle w:val="LinhaTabCentr"/>
            </w:pPr>
            <w:r>
              <w:t>633</w:t>
            </w:r>
          </w:p>
        </w:tc>
        <w:tc>
          <w:tcPr>
            <w:tcW w:w="662" w:type="dxa"/>
            <w:tcBorders>
              <w:top w:val="nil"/>
              <w:left w:val="single" w:sz="4" w:space="0" w:color="000000"/>
              <w:bottom w:val="single" w:sz="4" w:space="0" w:color="000000"/>
              <w:right w:val="single" w:sz="4" w:space="0" w:color="000000"/>
            </w:tcBorders>
          </w:tcPr>
          <w:p w14:paraId="65682895" w14:textId="77777777" w:rsidR="00DE4B31" w:rsidRDefault="00DE4B31">
            <w:pPr>
              <w:pStyle w:val="LinhaTabCentr"/>
            </w:pPr>
            <w:r>
              <w:t>Rej.</w:t>
            </w:r>
          </w:p>
        </w:tc>
      </w:tr>
      <w:tr w:rsidR="00DE4B31" w14:paraId="6B01916C" w14:textId="77777777" w:rsidTr="005C5005">
        <w:trPr>
          <w:trHeight w:val="380"/>
        </w:trPr>
        <w:tc>
          <w:tcPr>
            <w:tcW w:w="479" w:type="dxa"/>
            <w:tcBorders>
              <w:top w:val="nil"/>
              <w:left w:val="single" w:sz="4" w:space="0" w:color="000000"/>
              <w:bottom w:val="single" w:sz="4" w:space="0" w:color="000000"/>
              <w:right w:val="nil"/>
            </w:tcBorders>
          </w:tcPr>
          <w:p w14:paraId="10E783DE" w14:textId="77777777" w:rsidR="00DE4B31" w:rsidRDefault="00DE4B31">
            <w:pPr>
              <w:pStyle w:val="LinhaTabCentr"/>
            </w:pPr>
            <w:r>
              <w:t>K11</w:t>
            </w:r>
          </w:p>
        </w:tc>
        <w:tc>
          <w:tcPr>
            <w:tcW w:w="6759" w:type="dxa"/>
            <w:tcBorders>
              <w:top w:val="nil"/>
              <w:left w:val="single" w:sz="4" w:space="0" w:color="000000"/>
              <w:bottom w:val="single" w:sz="4" w:space="0" w:color="000000"/>
              <w:right w:val="nil"/>
            </w:tcBorders>
          </w:tcPr>
          <w:p w14:paraId="1CBA847D" w14:textId="77777777" w:rsidR="00DE4B31" w:rsidRDefault="00DE4B31" w:rsidP="00B15F49">
            <w:pPr>
              <w:pStyle w:val="LinhaTabEsq"/>
            </w:pPr>
            <w:r>
              <w:t>Verificar se CNPJ do destinatário da NF-e tem o mesmo CNPJ-Base informado no pedido.</w:t>
            </w:r>
          </w:p>
        </w:tc>
        <w:tc>
          <w:tcPr>
            <w:tcW w:w="661" w:type="dxa"/>
            <w:tcBorders>
              <w:top w:val="nil"/>
              <w:left w:val="single" w:sz="4" w:space="0" w:color="000000"/>
              <w:bottom w:val="single" w:sz="4" w:space="0" w:color="000000"/>
              <w:right w:val="nil"/>
            </w:tcBorders>
          </w:tcPr>
          <w:p w14:paraId="3A7962A9" w14:textId="77777777" w:rsidR="00DE4B31" w:rsidRDefault="00DE4B31" w:rsidP="00B15F49">
            <w:pPr>
              <w:pStyle w:val="LinhaTabCentr"/>
            </w:pPr>
            <w:r>
              <w:t>Obrig.</w:t>
            </w:r>
          </w:p>
        </w:tc>
        <w:tc>
          <w:tcPr>
            <w:tcW w:w="519" w:type="dxa"/>
            <w:tcBorders>
              <w:top w:val="nil"/>
              <w:left w:val="single" w:sz="4" w:space="0" w:color="000000"/>
              <w:bottom w:val="single" w:sz="4" w:space="0" w:color="000000"/>
              <w:right w:val="nil"/>
            </w:tcBorders>
          </w:tcPr>
          <w:p w14:paraId="5DCAD086" w14:textId="77777777" w:rsidR="00DE4B31" w:rsidRDefault="00DE4B31">
            <w:pPr>
              <w:pStyle w:val="LinhaTabCentr"/>
            </w:pPr>
            <w:r>
              <w:t>634</w:t>
            </w:r>
          </w:p>
        </w:tc>
        <w:tc>
          <w:tcPr>
            <w:tcW w:w="662" w:type="dxa"/>
            <w:tcBorders>
              <w:top w:val="nil"/>
              <w:left w:val="single" w:sz="4" w:space="0" w:color="000000"/>
              <w:bottom w:val="single" w:sz="4" w:space="0" w:color="000000"/>
              <w:right w:val="single" w:sz="4" w:space="0" w:color="000000"/>
            </w:tcBorders>
          </w:tcPr>
          <w:p w14:paraId="48AE8A6F" w14:textId="77777777" w:rsidR="00DE4B31" w:rsidRDefault="00DE4B31">
            <w:pPr>
              <w:pStyle w:val="LinhaTabCentr"/>
            </w:pPr>
            <w:r>
              <w:t>Rej.</w:t>
            </w:r>
          </w:p>
        </w:tc>
      </w:tr>
      <w:tr w:rsidR="00DE4B31" w14:paraId="57880017" w14:textId="77777777" w:rsidTr="005C5005">
        <w:trPr>
          <w:trHeight w:val="229"/>
        </w:trPr>
        <w:tc>
          <w:tcPr>
            <w:tcW w:w="479" w:type="dxa"/>
            <w:tcBorders>
              <w:top w:val="single" w:sz="4" w:space="0" w:color="000000"/>
              <w:left w:val="single" w:sz="4" w:space="0" w:color="000000"/>
              <w:bottom w:val="single" w:sz="4" w:space="0" w:color="000000"/>
              <w:right w:val="nil"/>
            </w:tcBorders>
          </w:tcPr>
          <w:p w14:paraId="3634D8EA" w14:textId="77777777" w:rsidR="00DE4B31" w:rsidRDefault="00DE4B31">
            <w:pPr>
              <w:pStyle w:val="LinhaTabCentr"/>
            </w:pPr>
            <w:r>
              <w:t>K12</w:t>
            </w:r>
          </w:p>
        </w:tc>
        <w:tc>
          <w:tcPr>
            <w:tcW w:w="6759" w:type="dxa"/>
            <w:tcBorders>
              <w:top w:val="single" w:sz="4" w:space="0" w:color="000000"/>
              <w:left w:val="single" w:sz="4" w:space="0" w:color="000000"/>
              <w:bottom w:val="single" w:sz="4" w:space="0" w:color="000000"/>
              <w:right w:val="nil"/>
            </w:tcBorders>
          </w:tcPr>
          <w:p w14:paraId="24726C71" w14:textId="77777777" w:rsidR="00DE4B31" w:rsidRDefault="00DE4B31" w:rsidP="00B15F49">
            <w:pPr>
              <w:pStyle w:val="LinhaTabEsq"/>
            </w:pPr>
            <w:r>
              <w:t>NF-e Cancelada, arquivo NF-e indisponível para download</w:t>
            </w:r>
          </w:p>
        </w:tc>
        <w:tc>
          <w:tcPr>
            <w:tcW w:w="661" w:type="dxa"/>
            <w:tcBorders>
              <w:top w:val="single" w:sz="4" w:space="0" w:color="000000"/>
              <w:left w:val="single" w:sz="4" w:space="0" w:color="000000"/>
              <w:bottom w:val="single" w:sz="4" w:space="0" w:color="000000"/>
              <w:right w:val="nil"/>
            </w:tcBorders>
          </w:tcPr>
          <w:p w14:paraId="54B6DFF3" w14:textId="77777777" w:rsidR="00DE4B31" w:rsidRDefault="00DE4B31" w:rsidP="00B15F49">
            <w:pPr>
              <w:pStyle w:val="LinhaTabCentr"/>
            </w:pPr>
            <w:r>
              <w:t>Obrig.</w:t>
            </w:r>
          </w:p>
        </w:tc>
        <w:tc>
          <w:tcPr>
            <w:tcW w:w="519" w:type="dxa"/>
            <w:tcBorders>
              <w:top w:val="single" w:sz="4" w:space="0" w:color="000000"/>
              <w:left w:val="single" w:sz="4" w:space="0" w:color="000000"/>
              <w:bottom w:val="single" w:sz="4" w:space="0" w:color="000000"/>
              <w:right w:val="nil"/>
            </w:tcBorders>
          </w:tcPr>
          <w:p w14:paraId="06BA5043" w14:textId="77777777" w:rsidR="00DE4B31" w:rsidRDefault="00DE4B31">
            <w:pPr>
              <w:pStyle w:val="LinhaTabCentr"/>
            </w:pPr>
            <w:r>
              <w:t>653</w:t>
            </w:r>
          </w:p>
        </w:tc>
        <w:tc>
          <w:tcPr>
            <w:tcW w:w="662" w:type="dxa"/>
            <w:tcBorders>
              <w:top w:val="single" w:sz="4" w:space="0" w:color="000000"/>
              <w:left w:val="single" w:sz="4" w:space="0" w:color="000000"/>
              <w:bottom w:val="single" w:sz="4" w:space="0" w:color="000000"/>
              <w:right w:val="single" w:sz="4" w:space="0" w:color="000000"/>
            </w:tcBorders>
          </w:tcPr>
          <w:p w14:paraId="34A5CBCB" w14:textId="77777777" w:rsidR="00DE4B31" w:rsidRDefault="00DE4B31">
            <w:pPr>
              <w:pStyle w:val="LinhaTabCentr"/>
            </w:pPr>
            <w:r>
              <w:t>Rej.</w:t>
            </w:r>
          </w:p>
        </w:tc>
      </w:tr>
      <w:tr w:rsidR="00DE4B31" w14:paraId="4CE651A0" w14:textId="77777777" w:rsidTr="005C5005">
        <w:trPr>
          <w:trHeight w:val="236"/>
        </w:trPr>
        <w:tc>
          <w:tcPr>
            <w:tcW w:w="479" w:type="dxa"/>
            <w:tcBorders>
              <w:top w:val="single" w:sz="4" w:space="0" w:color="000000"/>
              <w:left w:val="single" w:sz="4" w:space="0" w:color="000000"/>
              <w:bottom w:val="single" w:sz="4" w:space="0" w:color="auto"/>
              <w:right w:val="nil"/>
            </w:tcBorders>
          </w:tcPr>
          <w:p w14:paraId="177847ED" w14:textId="77777777" w:rsidR="00DE4B31" w:rsidRDefault="00DE4B31">
            <w:pPr>
              <w:pStyle w:val="LinhaTabCentr"/>
            </w:pPr>
            <w:r>
              <w:t>K13</w:t>
            </w:r>
          </w:p>
        </w:tc>
        <w:tc>
          <w:tcPr>
            <w:tcW w:w="6759" w:type="dxa"/>
            <w:tcBorders>
              <w:top w:val="single" w:sz="4" w:space="0" w:color="000000"/>
              <w:left w:val="single" w:sz="4" w:space="0" w:color="000000"/>
              <w:bottom w:val="single" w:sz="4" w:space="0" w:color="auto"/>
              <w:right w:val="nil"/>
            </w:tcBorders>
          </w:tcPr>
          <w:p w14:paraId="7C6C1334" w14:textId="77777777" w:rsidR="00DE4B31" w:rsidRDefault="00DE4B31" w:rsidP="00B15F49">
            <w:pPr>
              <w:pStyle w:val="LinhaTabEsq"/>
            </w:pPr>
            <w:r>
              <w:t>NF-e Denegada, arquivo NF-e indisponível para download</w:t>
            </w:r>
          </w:p>
        </w:tc>
        <w:tc>
          <w:tcPr>
            <w:tcW w:w="661" w:type="dxa"/>
            <w:tcBorders>
              <w:top w:val="single" w:sz="4" w:space="0" w:color="000000"/>
              <w:left w:val="single" w:sz="4" w:space="0" w:color="000000"/>
              <w:bottom w:val="single" w:sz="4" w:space="0" w:color="auto"/>
              <w:right w:val="nil"/>
            </w:tcBorders>
          </w:tcPr>
          <w:p w14:paraId="5929B65D" w14:textId="77777777" w:rsidR="00DE4B31" w:rsidRDefault="00DE4B31" w:rsidP="00B15F49">
            <w:pPr>
              <w:pStyle w:val="LinhaTabCentr"/>
            </w:pPr>
            <w:r>
              <w:t>Obrig.</w:t>
            </w:r>
          </w:p>
        </w:tc>
        <w:tc>
          <w:tcPr>
            <w:tcW w:w="519" w:type="dxa"/>
            <w:tcBorders>
              <w:top w:val="single" w:sz="4" w:space="0" w:color="000000"/>
              <w:left w:val="single" w:sz="4" w:space="0" w:color="000000"/>
              <w:bottom w:val="single" w:sz="4" w:space="0" w:color="auto"/>
              <w:right w:val="nil"/>
            </w:tcBorders>
          </w:tcPr>
          <w:p w14:paraId="3045ED05" w14:textId="77777777" w:rsidR="00DE4B31" w:rsidRDefault="00DE4B31">
            <w:pPr>
              <w:pStyle w:val="LinhaTabCentr"/>
            </w:pPr>
            <w:r>
              <w:t>654</w:t>
            </w:r>
          </w:p>
        </w:tc>
        <w:tc>
          <w:tcPr>
            <w:tcW w:w="662" w:type="dxa"/>
            <w:tcBorders>
              <w:top w:val="single" w:sz="4" w:space="0" w:color="000000"/>
              <w:left w:val="single" w:sz="4" w:space="0" w:color="000000"/>
              <w:bottom w:val="single" w:sz="4" w:space="0" w:color="auto"/>
              <w:right w:val="single" w:sz="4" w:space="0" w:color="000000"/>
            </w:tcBorders>
          </w:tcPr>
          <w:p w14:paraId="05A2AD7D" w14:textId="77777777" w:rsidR="00DE4B31" w:rsidRDefault="00DE4B31">
            <w:pPr>
              <w:pStyle w:val="LinhaTabCentr"/>
            </w:pPr>
            <w:r>
              <w:t>Rej.</w:t>
            </w:r>
          </w:p>
        </w:tc>
      </w:tr>
    </w:tbl>
    <w:p w14:paraId="3D29E471" w14:textId="77777777" w:rsidR="00B7605B" w:rsidRDefault="00B7605B" w:rsidP="00DE4B31">
      <w:pPr>
        <w:rPr>
          <w:lang w:eastAsia="zh-CN"/>
        </w:rPr>
      </w:pPr>
    </w:p>
    <w:p w14:paraId="3AD65053" w14:textId="77777777" w:rsidR="00DE4B31" w:rsidRDefault="00DE4B31" w:rsidP="00DE4B31">
      <w:pPr>
        <w:rPr>
          <w:lang w:eastAsia="zh-CN"/>
        </w:rPr>
      </w:pPr>
      <w:r>
        <w:rPr>
          <w:lang w:eastAsia="zh-CN"/>
        </w:rPr>
        <w:t>O download da NF-e só será oferecido para pedido apresentado dentro do prazo de 30 dias da autorização de uso e que tenha sido objeto de Confirmação da Operação ou Ciência da Operação.</w:t>
      </w:r>
    </w:p>
    <w:p w14:paraId="4AD45AE4" w14:textId="77777777" w:rsidR="00DE4B31" w:rsidRDefault="00DE4B31" w:rsidP="00DE4B31">
      <w:pPr>
        <w:rPr>
          <w:lang w:eastAsia="zh-CN"/>
        </w:rPr>
      </w:pPr>
      <w:r>
        <w:rPr>
          <w:lang w:eastAsia="zh-CN"/>
        </w:rPr>
        <w:t>A resposta do WS da SEFAZ pode ser:</w:t>
      </w:r>
    </w:p>
    <w:p w14:paraId="4FAFB565" w14:textId="77777777" w:rsidR="00DE4B31" w:rsidRDefault="00DE4B31" w:rsidP="005C5005">
      <w:pPr>
        <w:pStyle w:val="Marc1"/>
      </w:pPr>
      <w:r w:rsidRPr="00B83104">
        <w:rPr>
          <w:b/>
          <w:bCs/>
        </w:rPr>
        <w:t>rejeição</w:t>
      </w:r>
      <w:r w:rsidRPr="00B83104">
        <w:t xml:space="preserve"> - com a devolução da mensagem com o motivo da falha informado no </w:t>
      </w:r>
      <w:r w:rsidRPr="00B83104">
        <w:rPr>
          <w:b/>
          <w:i/>
        </w:rPr>
        <w:t>cStat</w:t>
      </w:r>
      <w:r w:rsidRPr="00B83104">
        <w:t>.</w:t>
      </w:r>
      <w:r>
        <w:t xml:space="preserve"> Exemplo:</w:t>
      </w:r>
    </w:p>
    <w:p w14:paraId="22CEB1FE" w14:textId="77777777" w:rsidR="00DE4B31" w:rsidRPr="009E39D6"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Pr>
          <w:rFonts w:ascii="MS Sans Serif" w:hAnsi="MS Sans Serif" w:cs="MS Sans Serif"/>
          <w:color w:val="000000"/>
          <w:sz w:val="16"/>
          <w:szCs w:val="16"/>
          <w:lang w:val="en-US"/>
        </w:rPr>
        <w:t>&lt;</w:t>
      </w:r>
      <w:r w:rsidRPr="009E39D6">
        <w:rPr>
          <w:rFonts w:ascii="MS Sans Serif" w:hAnsi="MS Sans Serif" w:cs="MS Sans Serif"/>
          <w:color w:val="000000"/>
          <w:sz w:val="16"/>
          <w:szCs w:val="16"/>
          <w:lang w:val="en-US"/>
        </w:rPr>
        <w:t>retDownloadNFe</w:t>
      </w:r>
      <w:r>
        <w:rPr>
          <w:rFonts w:ascii="MS Sans Serif" w:hAnsi="MS Sans Serif" w:cs="MS Sans Serif"/>
          <w:color w:val="000000"/>
          <w:sz w:val="16"/>
          <w:szCs w:val="16"/>
          <w:lang w:val="en-US"/>
        </w:rPr>
        <w:t xml:space="preserve"> versao="1</w:t>
      </w:r>
      <w:r w:rsidRPr="009E39D6">
        <w:rPr>
          <w:rFonts w:ascii="MS Sans Serif" w:hAnsi="MS Sans Serif" w:cs="MS Sans Serif"/>
          <w:color w:val="000000"/>
          <w:sz w:val="16"/>
          <w:szCs w:val="16"/>
          <w:lang w:val="en-US"/>
        </w:rPr>
        <w:t>.00" xmlns="http://www.portalfiscal.inf.br/nfe"&gt;</w:t>
      </w:r>
    </w:p>
    <w:p w14:paraId="6E8F2FFE"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9E39D6">
        <w:rPr>
          <w:rFonts w:ascii="MS Sans Serif" w:hAnsi="MS Sans Serif" w:cs="MS Sans Serif"/>
          <w:color w:val="000000"/>
          <w:sz w:val="16"/>
          <w:szCs w:val="16"/>
          <w:lang w:val="en-US"/>
        </w:rPr>
        <w:t xml:space="preserve">     </w:t>
      </w:r>
      <w:r>
        <w:rPr>
          <w:rFonts w:ascii="MS Sans Serif" w:hAnsi="MS Sans Serif" w:cs="MS Sans Serif"/>
          <w:color w:val="000000"/>
          <w:sz w:val="16"/>
          <w:szCs w:val="16"/>
        </w:rPr>
        <w:t>&lt;tpAmb&gt;2&lt;/tpAmb&gt;</w:t>
      </w:r>
    </w:p>
    <w:p w14:paraId="0631117F"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verAplic&gt;XX_v123&lt;/verAplic&gt;</w:t>
      </w:r>
    </w:p>
    <w:p w14:paraId="2378F01B"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cStat&gt;631&lt;/cStat&gt;</w:t>
      </w:r>
    </w:p>
    <w:p w14:paraId="71A013C6"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xMotivo&gt;</w:t>
      </w:r>
      <w:r w:rsidRPr="009E39D6">
        <w:rPr>
          <w:rFonts w:ascii="MS Sans Serif" w:hAnsi="MS Sans Serif" w:cs="MS Sans Serif"/>
          <w:color w:val="000000"/>
          <w:sz w:val="16"/>
          <w:szCs w:val="16"/>
        </w:rPr>
        <w:t>Rejeição: CNPJ-Base do Destinatário difere do CNPJ-Base do Certificado Digital</w:t>
      </w:r>
      <w:r>
        <w:rPr>
          <w:rFonts w:ascii="MS Sans Serif" w:hAnsi="MS Sans Serif" w:cs="MS Sans Serif"/>
          <w:color w:val="000000"/>
          <w:sz w:val="16"/>
          <w:szCs w:val="16"/>
        </w:rPr>
        <w:t>&lt;/xMotivo&gt;</w:t>
      </w:r>
    </w:p>
    <w:p w14:paraId="25237636"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206964">
        <w:rPr>
          <w:rFonts w:ascii="MS Sans Serif" w:hAnsi="MS Sans Serif" w:cs="MS Sans Serif"/>
          <w:color w:val="000000"/>
          <w:sz w:val="16"/>
          <w:szCs w:val="16"/>
        </w:rPr>
        <w:t xml:space="preserve">     &lt;dhRes</w:t>
      </w:r>
      <w:r>
        <w:rPr>
          <w:rFonts w:ascii="MS Sans Serif" w:hAnsi="MS Sans Serif" w:cs="MS Sans Serif"/>
          <w:color w:val="000000"/>
          <w:sz w:val="16"/>
          <w:szCs w:val="16"/>
        </w:rPr>
        <w:t>p</w:t>
      </w:r>
      <w:r w:rsidRPr="00206964">
        <w:rPr>
          <w:rFonts w:ascii="MS Sans Serif" w:hAnsi="MS Sans Serif" w:cs="MS Sans Serif"/>
          <w:color w:val="000000"/>
          <w:sz w:val="16"/>
          <w:szCs w:val="16"/>
        </w:rPr>
        <w:t>&gt;2011-11-24T10:02:46&lt;/dhResp&gt;</w:t>
      </w:r>
    </w:p>
    <w:p w14:paraId="5C7AC304" w14:textId="77777777" w:rsidR="00DE4B31" w:rsidRDefault="00DE4B31" w:rsidP="00DE4B31">
      <w:pPr>
        <w:pBdr>
          <w:top w:val="single" w:sz="4" w:space="1" w:color="auto"/>
          <w:left w:val="single" w:sz="4" w:space="0"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lt;/</w:t>
      </w:r>
      <w:r w:rsidRPr="009E39D6">
        <w:rPr>
          <w:rFonts w:ascii="MS Sans Serif" w:hAnsi="MS Sans Serif" w:cs="MS Sans Serif"/>
          <w:color w:val="000000"/>
          <w:sz w:val="16"/>
          <w:szCs w:val="16"/>
          <w:lang w:val="en-US"/>
        </w:rPr>
        <w:t>retDownloadNFe</w:t>
      </w:r>
      <w:r>
        <w:rPr>
          <w:rFonts w:ascii="MS Sans Serif" w:hAnsi="MS Sans Serif" w:cs="MS Sans Serif"/>
          <w:color w:val="000000"/>
          <w:sz w:val="16"/>
          <w:szCs w:val="16"/>
        </w:rPr>
        <w:t xml:space="preserve"> &gt;</w:t>
      </w:r>
    </w:p>
    <w:p w14:paraId="6C9862A4" w14:textId="77777777" w:rsidR="00DE4B31" w:rsidRDefault="00DE4B31" w:rsidP="005C5005">
      <w:pPr>
        <w:pStyle w:val="Marc1"/>
      </w:pPr>
      <w:r w:rsidRPr="009E39D6">
        <w:rPr>
          <w:b/>
          <w:szCs w:val="20"/>
        </w:rPr>
        <w:t>Pedido de download Processado</w:t>
      </w:r>
      <w:r>
        <w:rPr>
          <w:b/>
          <w:bCs/>
        </w:rPr>
        <w:t xml:space="preserve"> </w:t>
      </w:r>
      <w:r w:rsidRPr="00B83104">
        <w:rPr>
          <w:b/>
          <w:i/>
        </w:rPr>
        <w:t>cStat</w:t>
      </w:r>
      <w:r w:rsidRPr="00B83104">
        <w:t>=</w:t>
      </w:r>
      <w:r>
        <w:t>”</w:t>
      </w:r>
      <w:r w:rsidRPr="00B83104">
        <w:t>1</w:t>
      </w:r>
      <w:r>
        <w:t xml:space="preserve">39-Pedido de Download processado”, o WS devolve um conjunto de informações NFe para cada chave de acesso que consta do pedido. A aplicação do contribuinte deve analisar o </w:t>
      </w:r>
      <w:r w:rsidRPr="009E39D6">
        <w:rPr>
          <w:b/>
          <w:i/>
        </w:rPr>
        <w:t>cStat</w:t>
      </w:r>
      <w:r>
        <w:t xml:space="preserve"> de cada retorno (retNFe) para verificar se a NF-e está disponível (</w:t>
      </w:r>
      <w:r w:rsidRPr="009E39D6">
        <w:rPr>
          <w:b/>
          <w:i/>
        </w:rPr>
        <w:t>cStat</w:t>
      </w:r>
      <w:r>
        <w:t>=”140–</w:t>
      </w:r>
      <w:r w:rsidRPr="00CC4E2F">
        <w:t>Download disponibilizado</w:t>
      </w:r>
      <w:r>
        <w:t xml:space="preserve">”), o </w:t>
      </w:r>
      <w:r w:rsidRPr="00CC4E2F">
        <w:rPr>
          <w:b/>
          <w:i/>
        </w:rPr>
        <w:t>procNFeZip</w:t>
      </w:r>
      <w:r>
        <w:t xml:space="preserve"> conterá um XML compactado no padrão gZip com representação base64binary. Exemplo:</w:t>
      </w:r>
    </w:p>
    <w:p w14:paraId="2D0D26E3" w14:textId="77777777" w:rsidR="00DE4B31" w:rsidRPr="009E39D6"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Pr>
          <w:rFonts w:ascii="MS Sans Serif" w:hAnsi="MS Sans Serif" w:cs="MS Sans Serif"/>
          <w:color w:val="000000"/>
          <w:sz w:val="16"/>
          <w:szCs w:val="16"/>
          <w:lang w:val="en-US"/>
        </w:rPr>
        <w:t>&lt;</w:t>
      </w:r>
      <w:r w:rsidRPr="009E39D6">
        <w:rPr>
          <w:rFonts w:ascii="MS Sans Serif" w:hAnsi="MS Sans Serif" w:cs="MS Sans Serif"/>
          <w:color w:val="000000"/>
          <w:sz w:val="16"/>
          <w:szCs w:val="16"/>
          <w:lang w:val="en-US"/>
        </w:rPr>
        <w:t>retDownloadNFe</w:t>
      </w:r>
      <w:r>
        <w:rPr>
          <w:rFonts w:ascii="MS Sans Serif" w:hAnsi="MS Sans Serif" w:cs="MS Sans Serif"/>
          <w:color w:val="000000"/>
          <w:sz w:val="16"/>
          <w:szCs w:val="16"/>
          <w:lang w:val="en-US"/>
        </w:rPr>
        <w:t xml:space="preserve"> versao="1</w:t>
      </w:r>
      <w:r w:rsidRPr="009E39D6">
        <w:rPr>
          <w:rFonts w:ascii="MS Sans Serif" w:hAnsi="MS Sans Serif" w:cs="MS Sans Serif"/>
          <w:color w:val="000000"/>
          <w:sz w:val="16"/>
          <w:szCs w:val="16"/>
          <w:lang w:val="en-US"/>
        </w:rPr>
        <w:t>.00" xmlns="http://www.portalfiscal.inf.br/nfe"&gt;</w:t>
      </w:r>
    </w:p>
    <w:p w14:paraId="6C99AF4C"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DE4B31">
        <w:rPr>
          <w:rFonts w:ascii="MS Sans Serif" w:hAnsi="MS Sans Serif" w:cs="MS Sans Serif"/>
          <w:color w:val="000000"/>
          <w:sz w:val="16"/>
          <w:szCs w:val="16"/>
          <w:lang w:val="en-US"/>
        </w:rPr>
        <w:t xml:space="preserve">     </w:t>
      </w:r>
      <w:r>
        <w:rPr>
          <w:rFonts w:ascii="MS Sans Serif" w:hAnsi="MS Sans Serif" w:cs="MS Sans Serif"/>
          <w:color w:val="000000"/>
          <w:sz w:val="16"/>
          <w:szCs w:val="16"/>
        </w:rPr>
        <w:t>&lt;tpAmb&gt;2&lt;/tpAmb&gt;</w:t>
      </w:r>
    </w:p>
    <w:p w14:paraId="5EE6F8D5"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verAplic&gt;XX_v123&lt;/verAplic&gt;</w:t>
      </w:r>
    </w:p>
    <w:p w14:paraId="5DE4F7E4"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cStat&gt;139&lt;/cStat&gt;</w:t>
      </w:r>
    </w:p>
    <w:p w14:paraId="3406D0FA"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xMotivo&gt;</w:t>
      </w:r>
      <w:r w:rsidRPr="009E39D6">
        <w:rPr>
          <w:sz w:val="16"/>
          <w:szCs w:val="16"/>
        </w:rPr>
        <w:t>Pedido de download Processado</w:t>
      </w:r>
      <w:r>
        <w:rPr>
          <w:rFonts w:ascii="MS Sans Serif" w:hAnsi="MS Sans Serif" w:cs="MS Sans Serif"/>
          <w:color w:val="000000"/>
          <w:sz w:val="16"/>
          <w:szCs w:val="16"/>
        </w:rPr>
        <w:t>&lt;/xMotivo&gt;</w:t>
      </w:r>
    </w:p>
    <w:p w14:paraId="048BD6EC"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Pr>
          <w:rFonts w:ascii="MS Sans Serif" w:hAnsi="MS Sans Serif" w:cs="MS Sans Serif"/>
          <w:color w:val="000000"/>
          <w:sz w:val="16"/>
          <w:szCs w:val="16"/>
        </w:rPr>
        <w:t xml:space="preserve">      </w:t>
      </w:r>
      <w:r w:rsidRPr="009A62DE">
        <w:rPr>
          <w:rFonts w:ascii="MS Sans Serif" w:hAnsi="MS Sans Serif" w:cs="MS Sans Serif"/>
          <w:color w:val="000000"/>
          <w:sz w:val="16"/>
          <w:szCs w:val="16"/>
          <w:lang w:val="en-US"/>
        </w:rPr>
        <w:t>&lt;dhResp&gt;2011-11-24T10:02:46&lt;/dhResp&gt;</w:t>
      </w:r>
    </w:p>
    <w:p w14:paraId="03C0D5E2"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retNFe&gt;</w:t>
      </w:r>
    </w:p>
    <w:p w14:paraId="17D9F0C8"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chNFe&gt;12345678901234567890123456789012345678901234&lt;/chNFe&gt;</w:t>
      </w:r>
    </w:p>
    <w:p w14:paraId="1EF6EC8B" w14:textId="77777777" w:rsidR="00DE4B31" w:rsidRPr="00DB650F"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9A62DE">
        <w:rPr>
          <w:rFonts w:ascii="MS Sans Serif" w:hAnsi="MS Sans Serif" w:cs="MS Sans Serif"/>
          <w:color w:val="000000"/>
          <w:sz w:val="16"/>
          <w:szCs w:val="16"/>
          <w:lang w:val="en-US"/>
        </w:rPr>
        <w:t xml:space="preserve">           </w:t>
      </w:r>
      <w:r w:rsidRPr="00DB650F">
        <w:rPr>
          <w:rFonts w:ascii="MS Sans Serif" w:hAnsi="MS Sans Serif" w:cs="MS Sans Serif"/>
          <w:color w:val="000000"/>
          <w:sz w:val="16"/>
          <w:szCs w:val="16"/>
        </w:rPr>
        <w:t>&lt;cStat&gt;632&lt;/cStat&gt;</w:t>
      </w:r>
    </w:p>
    <w:p w14:paraId="01DD59B5"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4E3503">
        <w:rPr>
          <w:rFonts w:ascii="MS Sans Serif" w:hAnsi="MS Sans Serif" w:cs="MS Sans Serif"/>
          <w:color w:val="000000"/>
          <w:sz w:val="16"/>
          <w:szCs w:val="16"/>
        </w:rPr>
        <w:t xml:space="preserve">           </w:t>
      </w:r>
      <w:r>
        <w:rPr>
          <w:rFonts w:ascii="MS Sans Serif" w:hAnsi="MS Sans Serif" w:cs="MS Sans Serif"/>
          <w:color w:val="000000"/>
          <w:sz w:val="16"/>
          <w:szCs w:val="16"/>
        </w:rPr>
        <w:t>&lt;xMotivo&gt;</w:t>
      </w:r>
      <w:r w:rsidRPr="009E39D6">
        <w:rPr>
          <w:color w:val="000000"/>
          <w:sz w:val="16"/>
          <w:szCs w:val="16"/>
        </w:rPr>
        <w:t>Rejeição: Solicitação fora de prazo, a NF-e não está mais disponível para download</w:t>
      </w:r>
      <w:r w:rsidRPr="009E39D6">
        <w:rPr>
          <w:rFonts w:ascii="MS Sans Serif" w:hAnsi="MS Sans Serif" w:cs="MS Sans Serif"/>
          <w:color w:val="000000"/>
          <w:sz w:val="16"/>
          <w:szCs w:val="16"/>
        </w:rPr>
        <w:t>&lt;/xMotivo&gt;</w:t>
      </w:r>
    </w:p>
    <w:p w14:paraId="23C713A0"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Pr>
          <w:rFonts w:ascii="MS Sans Serif" w:hAnsi="MS Sans Serif" w:cs="MS Sans Serif"/>
          <w:color w:val="000000"/>
          <w:sz w:val="16"/>
          <w:szCs w:val="16"/>
        </w:rPr>
        <w:t xml:space="preserve">     </w:t>
      </w:r>
      <w:r w:rsidRPr="009A62DE">
        <w:rPr>
          <w:rFonts w:ascii="MS Sans Serif" w:hAnsi="MS Sans Serif" w:cs="MS Sans Serif"/>
          <w:color w:val="000000"/>
          <w:sz w:val="16"/>
          <w:szCs w:val="16"/>
          <w:lang w:val="en-US"/>
        </w:rPr>
        <w:t>&lt;/retNFe&gt;</w:t>
      </w:r>
    </w:p>
    <w:p w14:paraId="2748B4AD"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retNFe&gt;</w:t>
      </w:r>
    </w:p>
    <w:p w14:paraId="2B480945"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chNFe&gt;12345678901234567890123456789012345678901245&lt;/chNFe&gt;</w:t>
      </w:r>
    </w:p>
    <w:p w14:paraId="05986D4B"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cStat&gt;140&lt;/cStat&gt;</w:t>
      </w:r>
    </w:p>
    <w:p w14:paraId="43A585D3"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9A62DE">
        <w:rPr>
          <w:rFonts w:ascii="MS Sans Serif" w:hAnsi="MS Sans Serif" w:cs="MS Sans Serif"/>
          <w:color w:val="000000"/>
          <w:sz w:val="16"/>
          <w:szCs w:val="16"/>
          <w:lang w:val="en-US"/>
        </w:rPr>
        <w:t xml:space="preserve">           </w:t>
      </w:r>
      <w:r>
        <w:rPr>
          <w:rFonts w:ascii="MS Sans Serif" w:hAnsi="MS Sans Serif" w:cs="MS Sans Serif"/>
          <w:color w:val="000000"/>
          <w:sz w:val="16"/>
          <w:szCs w:val="16"/>
        </w:rPr>
        <w:t>&lt;xMotivo&gt;</w:t>
      </w:r>
      <w:r w:rsidRPr="00CC4E2F">
        <w:rPr>
          <w:rFonts w:ascii="MS Sans Serif" w:hAnsi="MS Sans Serif" w:cs="MS Sans Serif"/>
          <w:color w:val="000000"/>
          <w:sz w:val="16"/>
          <w:szCs w:val="16"/>
        </w:rPr>
        <w:t>Download disponibilizado</w:t>
      </w:r>
      <w:r w:rsidRPr="009E39D6">
        <w:rPr>
          <w:rFonts w:ascii="MS Sans Serif" w:hAnsi="MS Sans Serif" w:cs="MS Sans Serif"/>
          <w:color w:val="000000"/>
          <w:sz w:val="16"/>
          <w:szCs w:val="16"/>
        </w:rPr>
        <w:t>&lt;/xMotivo&gt;</w:t>
      </w:r>
    </w:p>
    <w:p w14:paraId="400BD69B"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procNFeZip &gt; (xml da procNFe compactado no padrão gZip com representação base64binary) &lt;/procNFeZip &gt;</w:t>
      </w:r>
    </w:p>
    <w:p w14:paraId="2134C1D1"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233C31">
        <w:rPr>
          <w:rFonts w:ascii="MS Sans Serif" w:hAnsi="MS Sans Serif" w:cs="MS Sans Serif"/>
          <w:color w:val="000000"/>
          <w:sz w:val="16"/>
          <w:szCs w:val="16"/>
        </w:rPr>
        <w:t xml:space="preserve">     </w:t>
      </w:r>
      <w:r w:rsidRPr="009A62DE">
        <w:rPr>
          <w:rFonts w:ascii="MS Sans Serif" w:hAnsi="MS Sans Serif" w:cs="MS Sans Serif"/>
          <w:color w:val="000000"/>
          <w:sz w:val="16"/>
          <w:szCs w:val="16"/>
          <w:lang w:val="en-US"/>
        </w:rPr>
        <w:t>&lt;/retNFe&gt;</w:t>
      </w:r>
    </w:p>
    <w:p w14:paraId="7FFC29AA"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retNFe&gt;</w:t>
      </w:r>
    </w:p>
    <w:p w14:paraId="07D76E8D"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t xml:space="preserve">           &lt;chNFe&gt;12345678901234567890123456789012345678901256&lt;/chNFe&gt;</w:t>
      </w:r>
    </w:p>
    <w:p w14:paraId="6EB8BA36" w14:textId="77777777" w:rsidR="00DE4B31" w:rsidRPr="009A62DE"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lang w:val="en-US"/>
        </w:rPr>
      </w:pPr>
      <w:r w:rsidRPr="009A62DE">
        <w:rPr>
          <w:rFonts w:ascii="MS Sans Serif" w:hAnsi="MS Sans Serif" w:cs="MS Sans Serif"/>
          <w:color w:val="000000"/>
          <w:sz w:val="16"/>
          <w:szCs w:val="16"/>
          <w:lang w:val="en-US"/>
        </w:rPr>
        <w:lastRenderedPageBreak/>
        <w:t xml:space="preserve">           &lt;cStat&gt;140&lt;/cStat&gt;</w:t>
      </w:r>
    </w:p>
    <w:p w14:paraId="3FCCA327"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sidRPr="009A62DE">
        <w:rPr>
          <w:rFonts w:ascii="MS Sans Serif" w:hAnsi="MS Sans Serif" w:cs="MS Sans Serif"/>
          <w:color w:val="000000"/>
          <w:sz w:val="16"/>
          <w:szCs w:val="16"/>
          <w:lang w:val="en-US"/>
        </w:rPr>
        <w:t xml:space="preserve">           </w:t>
      </w:r>
      <w:r>
        <w:rPr>
          <w:rFonts w:ascii="MS Sans Serif" w:hAnsi="MS Sans Serif" w:cs="MS Sans Serif"/>
          <w:color w:val="000000"/>
          <w:sz w:val="16"/>
          <w:szCs w:val="16"/>
        </w:rPr>
        <w:t>&lt;xMotivo&gt;</w:t>
      </w:r>
      <w:r w:rsidRPr="00CC4E2F">
        <w:rPr>
          <w:rFonts w:ascii="MS Sans Serif" w:hAnsi="MS Sans Serif" w:cs="MS Sans Serif"/>
          <w:color w:val="000000"/>
          <w:sz w:val="16"/>
          <w:szCs w:val="16"/>
        </w:rPr>
        <w:t>Download disponibilizado</w:t>
      </w:r>
      <w:r w:rsidRPr="009E39D6">
        <w:rPr>
          <w:rFonts w:ascii="MS Sans Serif" w:hAnsi="MS Sans Serif" w:cs="MS Sans Serif"/>
          <w:color w:val="000000"/>
          <w:sz w:val="16"/>
          <w:szCs w:val="16"/>
        </w:rPr>
        <w:t>&lt;/xMotivo&gt;</w:t>
      </w:r>
    </w:p>
    <w:p w14:paraId="289BDA9F"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procNFeZip&gt; (xml da procNFe compactado no padrão gZip com representação base64binary) &lt;/procNFeZip &gt;</w:t>
      </w:r>
    </w:p>
    <w:p w14:paraId="7E1EDC3A"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 xml:space="preserve">     &lt;/retNFe&gt;</w:t>
      </w:r>
    </w:p>
    <w:p w14:paraId="00F38E71" w14:textId="77777777" w:rsidR="00DE4B31" w:rsidRDefault="00DE4B31" w:rsidP="00DE4B31">
      <w:pPr>
        <w:pBdr>
          <w:top w:val="single" w:sz="4" w:space="1" w:color="auto"/>
          <w:left w:val="single" w:sz="4" w:space="4" w:color="auto"/>
          <w:bottom w:val="single" w:sz="4" w:space="1" w:color="auto"/>
          <w:right w:val="single" w:sz="4" w:space="4" w:color="auto"/>
        </w:pBdr>
        <w:shd w:val="clear" w:color="auto" w:fill="DDD9C3" w:themeFill="background2" w:themeFillShade="E6"/>
        <w:autoSpaceDE w:val="0"/>
        <w:autoSpaceDN w:val="0"/>
        <w:adjustRightInd w:val="0"/>
        <w:ind w:left="360"/>
        <w:jc w:val="left"/>
        <w:rPr>
          <w:rFonts w:ascii="MS Sans Serif" w:hAnsi="MS Sans Serif" w:cs="MS Sans Serif"/>
          <w:color w:val="000000"/>
          <w:sz w:val="16"/>
          <w:szCs w:val="16"/>
        </w:rPr>
      </w:pPr>
      <w:r>
        <w:rPr>
          <w:rFonts w:ascii="MS Sans Serif" w:hAnsi="MS Sans Serif" w:cs="MS Sans Serif"/>
          <w:color w:val="000000"/>
          <w:sz w:val="16"/>
          <w:szCs w:val="16"/>
        </w:rPr>
        <w:t>&lt;/</w:t>
      </w:r>
      <w:r w:rsidRPr="009E39D6">
        <w:rPr>
          <w:rFonts w:ascii="MS Sans Serif" w:hAnsi="MS Sans Serif" w:cs="MS Sans Serif"/>
          <w:color w:val="000000"/>
          <w:sz w:val="16"/>
          <w:szCs w:val="16"/>
          <w:lang w:val="en-US"/>
        </w:rPr>
        <w:t>retDownloadNFe</w:t>
      </w:r>
      <w:r>
        <w:rPr>
          <w:rFonts w:ascii="MS Sans Serif" w:hAnsi="MS Sans Serif" w:cs="MS Sans Serif"/>
          <w:color w:val="000000"/>
          <w:sz w:val="16"/>
          <w:szCs w:val="16"/>
        </w:rPr>
        <w:t xml:space="preserve"> &gt;</w:t>
      </w:r>
    </w:p>
    <w:p w14:paraId="1AAC31C9" w14:textId="77777777" w:rsidR="00DE4B31" w:rsidRDefault="00DE4B31" w:rsidP="00BF40F5">
      <w:pPr>
        <w:pStyle w:val="Ttulo3"/>
      </w:pPr>
      <w:bookmarkStart w:id="757" w:name="_Toc410223569"/>
      <w:r>
        <w:t>Recomendações para evitar o uso indevido</w:t>
      </w:r>
      <w:bookmarkEnd w:id="757"/>
    </w:p>
    <w:p w14:paraId="5AFEB05B" w14:textId="77777777" w:rsidR="00DE4B31" w:rsidRDefault="00DE4B31" w:rsidP="00DE4B31">
      <w:pPr>
        <w:rPr>
          <w:lang w:eastAsia="zh-CN"/>
        </w:rPr>
      </w:pPr>
      <w:r w:rsidRPr="005A064E">
        <w:rPr>
          <w:lang w:eastAsia="zh-CN"/>
        </w:rPr>
        <w:t>A análise do comportamento atual das aplicações das empresas (“aplicação cliente”) permite identificar algumas situações de “uso indevido” do ambiente de autorização de Nota Fiscal Eletrônica, mantidos pelas SEFAZ</w:t>
      </w:r>
      <w:r>
        <w:rPr>
          <w:lang w:eastAsia="zh-CN"/>
        </w:rPr>
        <w:t>.</w:t>
      </w:r>
    </w:p>
    <w:p w14:paraId="77C06B35" w14:textId="77777777" w:rsidR="00DE4B31" w:rsidRDefault="00DE4B31" w:rsidP="00DE4B31">
      <w:pPr>
        <w:rPr>
          <w:lang w:eastAsia="zh-CN"/>
        </w:rPr>
      </w:pPr>
      <w:r w:rsidRPr="005A064E">
        <w:rPr>
          <w:lang w:eastAsia="zh-CN"/>
        </w:rPr>
        <w:t>Como exemplo maior do mau uso do ambiente de autorização, ressalta-se a falta de controle de algumas aplicações que entram em “loop”, consumindo recursos de forma indevida, sobrecarregando principalmente o canal de comunicação com a Internet.</w:t>
      </w:r>
    </w:p>
    <w:p w14:paraId="2BDDD82D" w14:textId="77777777" w:rsidR="00DE4B31" w:rsidRDefault="00DE4B31" w:rsidP="00DE4B31">
      <w:pPr>
        <w:rPr>
          <w:lang w:eastAsia="zh-CN"/>
        </w:rPr>
      </w:pPr>
      <w:r w:rsidRPr="00285258">
        <w:rPr>
          <w:lang w:eastAsia="zh-CN"/>
        </w:rPr>
        <w:t>Para este Web Service de Download do XML da NF-e, serão mantidos controles para identificar as situações de novas tentativas de download de uma NF-e já disponibilizada anteriormente.</w:t>
      </w:r>
    </w:p>
    <w:p w14:paraId="78BAFD00" w14:textId="77777777" w:rsidR="00DE4B31" w:rsidRDefault="00DE4B31" w:rsidP="00DE4B31">
      <w:pPr>
        <w:rPr>
          <w:lang w:eastAsia="zh-CN"/>
        </w:rPr>
      </w:pPr>
      <w:r w:rsidRPr="005A064E">
        <w:rPr>
          <w:lang w:eastAsia="zh-CN"/>
        </w:rPr>
        <w:t>As novas tentativas</w:t>
      </w:r>
      <w:r>
        <w:rPr>
          <w:lang w:eastAsia="zh-CN"/>
        </w:rPr>
        <w:t xml:space="preserve"> serão rejeitadas com o erro “656–Rejeição: </w:t>
      </w:r>
      <w:r w:rsidRPr="005A064E">
        <w:rPr>
          <w:lang w:eastAsia="zh-CN"/>
        </w:rPr>
        <w:t>Consumo Indevido</w:t>
      </w:r>
      <w:r>
        <w:rPr>
          <w:lang w:eastAsia="zh-CN"/>
        </w:rPr>
        <w:t>”</w:t>
      </w:r>
      <w:r w:rsidRPr="005A064E">
        <w:rPr>
          <w:lang w:eastAsia="zh-CN"/>
        </w:rPr>
        <w:t>.</w:t>
      </w:r>
    </w:p>
    <w:p w14:paraId="3888F438" w14:textId="77777777" w:rsidR="00DE4B31" w:rsidRDefault="00DE4B31" w:rsidP="00BF40F5">
      <w:pPr>
        <w:pStyle w:val="Ttulo3"/>
      </w:pPr>
      <w:bookmarkStart w:id="758" w:name="_Toc410223570"/>
      <w:r>
        <w:t>Sobre o Download da NF-e</w:t>
      </w:r>
      <w:bookmarkEnd w:id="758"/>
    </w:p>
    <w:p w14:paraId="790DCEB3" w14:textId="77777777" w:rsidR="00DE4B31" w:rsidRDefault="00DE4B31" w:rsidP="00DE4B31">
      <w:pPr>
        <w:rPr>
          <w:lang w:eastAsia="zh-CN"/>
        </w:rPr>
      </w:pPr>
      <w:r>
        <w:rPr>
          <w:lang w:eastAsia="zh-CN"/>
        </w:rPr>
        <w:t>N</w:t>
      </w:r>
      <w:r w:rsidRPr="000F2A61">
        <w:rPr>
          <w:lang w:eastAsia="zh-CN"/>
        </w:rPr>
        <w:t>ormalmente o destinatário da NF-e deve possuir o arquivo XML da NF-e enviado e/ou disponibilizado pelo emitente.</w:t>
      </w:r>
      <w:r>
        <w:rPr>
          <w:lang w:eastAsia="zh-CN"/>
        </w:rPr>
        <w:t xml:space="preserve"> Portanto não é esperado o download da totalidade das NF-e destinadas a um determinado CNPJ.</w:t>
      </w:r>
    </w:p>
    <w:p w14:paraId="21BF985F" w14:textId="77777777" w:rsidR="00B54A24" w:rsidRDefault="00DE4B31">
      <w:pPr>
        <w:rPr>
          <w:lang w:eastAsia="zh-CN"/>
        </w:rPr>
      </w:pPr>
      <w:r>
        <w:rPr>
          <w:lang w:eastAsia="zh-CN"/>
        </w:rPr>
        <w:t>Futuramente, a SEFAZ poderá estabelecer mecanismos de controle para verificar o percentual de downloads realizados em relação a quantidade total de NF-e destinadas a um determinado CNPJ no período analisado.</w:t>
      </w:r>
    </w:p>
    <w:p w14:paraId="4E454B5A" w14:textId="77777777" w:rsidR="007E1BAF" w:rsidRDefault="007E1BAF">
      <w:pPr>
        <w:rPr>
          <w:lang w:eastAsia="zh-CN"/>
        </w:rPr>
      </w:pPr>
    </w:p>
    <w:p w14:paraId="5368A98A" w14:textId="77777777" w:rsidR="007E1BAF" w:rsidRDefault="007E1BAF">
      <w:pPr>
        <w:rPr>
          <w:lang w:eastAsia="zh-CN"/>
        </w:rPr>
      </w:pPr>
    </w:p>
    <w:p w14:paraId="713CF7E9" w14:textId="77777777" w:rsidR="00B54A24" w:rsidRPr="005C5005" w:rsidRDefault="00B54A24">
      <w:pPr>
        <w:rPr>
          <w:lang w:eastAsia="zh-CN"/>
        </w:rPr>
      </w:pPr>
    </w:p>
    <w:p w14:paraId="488DD56A" w14:textId="77777777" w:rsidR="008D3C3B" w:rsidRPr="008A6F13" w:rsidRDefault="00CD6762">
      <w:pPr>
        <w:pStyle w:val="Ttulo1"/>
      </w:pPr>
      <w:bookmarkStart w:id="759" w:name="_Toc391981175"/>
      <w:bookmarkStart w:id="760" w:name="_Toc392497600"/>
      <w:bookmarkStart w:id="761" w:name="_Toc392766029"/>
      <w:bookmarkStart w:id="762" w:name="_Toc410223571"/>
      <w:bookmarkEnd w:id="759"/>
      <w:bookmarkEnd w:id="760"/>
      <w:bookmarkEnd w:id="761"/>
      <w:r w:rsidRPr="003D68C3">
        <w:lastRenderedPageBreak/>
        <w:t>Web Service</w:t>
      </w:r>
      <w:r w:rsidR="000F4294" w:rsidRPr="003D68C3">
        <w:t>s</w:t>
      </w:r>
      <w:r w:rsidR="008D3C3B" w:rsidRPr="008A6F13">
        <w:t xml:space="preserve"> – Informações </w:t>
      </w:r>
      <w:r w:rsidR="00650E75" w:rsidRPr="008A6F13">
        <w:t>A</w:t>
      </w:r>
      <w:r w:rsidR="008D3C3B" w:rsidRPr="008A6F13">
        <w:t>dicionais</w:t>
      </w:r>
      <w:bookmarkEnd w:id="762"/>
    </w:p>
    <w:p w14:paraId="04412212" w14:textId="77777777" w:rsidR="00781591" w:rsidRPr="008A6F13" w:rsidRDefault="003D0D3B">
      <w:pPr>
        <w:pStyle w:val="Ttulo2"/>
      </w:pPr>
      <w:bookmarkStart w:id="763" w:name="_Toc410223572"/>
      <w:r w:rsidRPr="008A6F13">
        <w:t>Regras de validação</w:t>
      </w:r>
      <w:bookmarkEnd w:id="763"/>
    </w:p>
    <w:p w14:paraId="51C4C8DB" w14:textId="77777777" w:rsidR="000E0194" w:rsidRPr="00BD2D96" w:rsidRDefault="000E0194" w:rsidP="00BD2D96">
      <w:r w:rsidRPr="00BD2D96">
        <w:t xml:space="preserve">As regras de validação aplicadas nos </w:t>
      </w:r>
      <w:r w:rsidR="00CD6762" w:rsidRPr="00BD2D96">
        <w:t>Web Service</w:t>
      </w:r>
      <w:r w:rsidRPr="00BD2D96">
        <w:t xml:space="preserve"> estão agrupadas da seguinte form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1"/>
        <w:gridCol w:w="6494"/>
        <w:gridCol w:w="1767"/>
      </w:tblGrid>
      <w:tr w:rsidR="00E52BC6" w:rsidRPr="00E94AC0" w14:paraId="1D81139B" w14:textId="77777777" w:rsidTr="00E94AC0">
        <w:trPr>
          <w:cantSplit/>
          <w:tblHeader/>
        </w:trPr>
        <w:tc>
          <w:tcPr>
            <w:tcW w:w="7305" w:type="dxa"/>
            <w:gridSpan w:val="2"/>
            <w:shd w:val="clear" w:color="auto" w:fill="E6E6E6"/>
          </w:tcPr>
          <w:p w14:paraId="055A5BDE" w14:textId="77777777" w:rsidR="00E52BC6" w:rsidRPr="00E94AC0" w:rsidRDefault="00E52BC6" w:rsidP="00B15F49">
            <w:pPr>
              <w:pStyle w:val="TabelaCabealho"/>
            </w:pPr>
            <w:r w:rsidRPr="00E94AC0">
              <w:t>Grupo</w:t>
            </w:r>
          </w:p>
        </w:tc>
        <w:tc>
          <w:tcPr>
            <w:tcW w:w="1767" w:type="dxa"/>
            <w:shd w:val="clear" w:color="auto" w:fill="E6E6E6"/>
          </w:tcPr>
          <w:p w14:paraId="7683131C" w14:textId="77777777" w:rsidR="00E52BC6" w:rsidRPr="00E94AC0" w:rsidRDefault="00E52BC6">
            <w:pPr>
              <w:pStyle w:val="TabelaCabealho"/>
            </w:pPr>
            <w:r w:rsidRPr="00E94AC0">
              <w:t>Aplicação</w:t>
            </w:r>
          </w:p>
        </w:tc>
      </w:tr>
      <w:tr w:rsidR="000E0194" w:rsidRPr="000E0194" w14:paraId="0C2D3EE3" w14:textId="77777777" w:rsidTr="003D68C3">
        <w:trPr>
          <w:trHeight w:val="255"/>
        </w:trPr>
        <w:tc>
          <w:tcPr>
            <w:tcW w:w="811" w:type="dxa"/>
          </w:tcPr>
          <w:p w14:paraId="7BD9F3A7" w14:textId="77777777" w:rsidR="000E0194" w:rsidRPr="000E0194" w:rsidRDefault="000E0194" w:rsidP="00B15F49">
            <w:pPr>
              <w:pStyle w:val="LinhaTabCentr"/>
            </w:pPr>
            <w:r w:rsidRPr="000E0194">
              <w:t>A</w:t>
            </w:r>
          </w:p>
        </w:tc>
        <w:tc>
          <w:tcPr>
            <w:tcW w:w="6494" w:type="dxa"/>
          </w:tcPr>
          <w:p w14:paraId="73653F68" w14:textId="77777777" w:rsidR="000E0194" w:rsidRPr="00AD5A4A" w:rsidRDefault="000E0194" w:rsidP="00B15F49">
            <w:pPr>
              <w:pStyle w:val="LinhaTabEsq"/>
            </w:pPr>
            <w:r w:rsidRPr="00AD5A4A">
              <w:t>Validação do Certificado Digital utilizada no protocolo SSL</w:t>
            </w:r>
          </w:p>
        </w:tc>
        <w:tc>
          <w:tcPr>
            <w:tcW w:w="1767" w:type="dxa"/>
          </w:tcPr>
          <w:p w14:paraId="0E3E6ECC" w14:textId="77777777" w:rsidR="000E0194" w:rsidRPr="000E0194" w:rsidRDefault="000E0194" w:rsidP="00B15F49">
            <w:pPr>
              <w:pStyle w:val="LinhaTabCentr"/>
            </w:pPr>
            <w:r>
              <w:t>geral</w:t>
            </w:r>
          </w:p>
        </w:tc>
      </w:tr>
      <w:tr w:rsidR="000E0194" w:rsidRPr="000E0194" w14:paraId="35A05265" w14:textId="77777777" w:rsidTr="003D68C3">
        <w:trPr>
          <w:trHeight w:val="255"/>
        </w:trPr>
        <w:tc>
          <w:tcPr>
            <w:tcW w:w="811" w:type="dxa"/>
          </w:tcPr>
          <w:p w14:paraId="3ED23579" w14:textId="77777777" w:rsidR="000E0194" w:rsidRPr="000E0194" w:rsidRDefault="000E0194">
            <w:pPr>
              <w:pStyle w:val="LinhaTabCentr"/>
            </w:pPr>
            <w:r w:rsidRPr="000E0194">
              <w:t>B</w:t>
            </w:r>
          </w:p>
        </w:tc>
        <w:tc>
          <w:tcPr>
            <w:tcW w:w="6494" w:type="dxa"/>
          </w:tcPr>
          <w:p w14:paraId="215A46D7" w14:textId="77777777" w:rsidR="000E0194" w:rsidRPr="00AD5A4A" w:rsidRDefault="000E0194" w:rsidP="00B15F49">
            <w:pPr>
              <w:pStyle w:val="LinhaTabEsq"/>
            </w:pPr>
            <w:r w:rsidRPr="00AD5A4A">
              <w:t>Validação da Mensagem XML no serviço assíncrono</w:t>
            </w:r>
          </w:p>
        </w:tc>
        <w:tc>
          <w:tcPr>
            <w:tcW w:w="1767" w:type="dxa"/>
          </w:tcPr>
          <w:p w14:paraId="1F5C5E74" w14:textId="77777777" w:rsidR="000E0194" w:rsidRPr="000E0194" w:rsidRDefault="000E0194" w:rsidP="00B15F49">
            <w:pPr>
              <w:pStyle w:val="LinhaTabCentr"/>
            </w:pPr>
            <w:r>
              <w:t>geral</w:t>
            </w:r>
          </w:p>
        </w:tc>
      </w:tr>
      <w:tr w:rsidR="000E0194" w:rsidRPr="000E0194" w14:paraId="51E14CDD" w14:textId="77777777" w:rsidTr="003D68C3">
        <w:trPr>
          <w:trHeight w:val="255"/>
        </w:trPr>
        <w:tc>
          <w:tcPr>
            <w:tcW w:w="811" w:type="dxa"/>
          </w:tcPr>
          <w:p w14:paraId="6285C6C1" w14:textId="77777777" w:rsidR="000E0194" w:rsidRPr="000E0194" w:rsidRDefault="000E0194">
            <w:pPr>
              <w:pStyle w:val="LinhaTabCentr"/>
            </w:pPr>
            <w:r w:rsidRPr="000E0194">
              <w:t>C</w:t>
            </w:r>
          </w:p>
        </w:tc>
        <w:tc>
          <w:tcPr>
            <w:tcW w:w="6494" w:type="dxa"/>
          </w:tcPr>
          <w:p w14:paraId="4126C0B1" w14:textId="77777777" w:rsidR="000E0194" w:rsidRPr="00AD5A4A" w:rsidRDefault="000E0194" w:rsidP="00B15F49">
            <w:pPr>
              <w:pStyle w:val="LinhaTabEsq"/>
            </w:pPr>
            <w:r w:rsidRPr="00AD5A4A">
              <w:t>Validação da área de cabeçalho da Mensagem XML</w:t>
            </w:r>
          </w:p>
        </w:tc>
        <w:tc>
          <w:tcPr>
            <w:tcW w:w="1767" w:type="dxa"/>
          </w:tcPr>
          <w:p w14:paraId="06BB1355" w14:textId="77777777" w:rsidR="000E0194" w:rsidRPr="000E0194" w:rsidRDefault="000E0194" w:rsidP="00B15F49">
            <w:pPr>
              <w:pStyle w:val="LinhaTabCentr"/>
            </w:pPr>
            <w:r>
              <w:t>geral</w:t>
            </w:r>
          </w:p>
        </w:tc>
      </w:tr>
      <w:tr w:rsidR="000E0194" w:rsidRPr="000E0194" w14:paraId="245C7555" w14:textId="77777777" w:rsidTr="003D68C3">
        <w:trPr>
          <w:trHeight w:val="255"/>
        </w:trPr>
        <w:tc>
          <w:tcPr>
            <w:tcW w:w="811" w:type="dxa"/>
          </w:tcPr>
          <w:p w14:paraId="4B4EA1D6" w14:textId="77777777" w:rsidR="000E0194" w:rsidRPr="000E0194" w:rsidRDefault="000E0194">
            <w:pPr>
              <w:pStyle w:val="LinhaTabCentr"/>
            </w:pPr>
            <w:r w:rsidRPr="000E0194">
              <w:t>D</w:t>
            </w:r>
          </w:p>
        </w:tc>
        <w:tc>
          <w:tcPr>
            <w:tcW w:w="6494" w:type="dxa"/>
          </w:tcPr>
          <w:p w14:paraId="22A369A2" w14:textId="77777777" w:rsidR="000E0194" w:rsidRPr="00AD5A4A" w:rsidRDefault="000E0194" w:rsidP="00B15F49">
            <w:pPr>
              <w:pStyle w:val="LinhaTabEsq"/>
            </w:pPr>
            <w:r w:rsidRPr="00AD5A4A">
              <w:t>Validação da área de dados da Mensagem XML</w:t>
            </w:r>
          </w:p>
        </w:tc>
        <w:tc>
          <w:tcPr>
            <w:tcW w:w="1767" w:type="dxa"/>
          </w:tcPr>
          <w:p w14:paraId="72182BFD" w14:textId="77777777" w:rsidR="000E0194" w:rsidRPr="000E0194" w:rsidRDefault="000E0194" w:rsidP="00B15F49">
            <w:pPr>
              <w:pStyle w:val="LinhaTabCentr"/>
            </w:pPr>
            <w:r>
              <w:t>geral</w:t>
            </w:r>
          </w:p>
        </w:tc>
      </w:tr>
      <w:tr w:rsidR="000E0194" w:rsidRPr="000E0194" w14:paraId="2299212A" w14:textId="77777777" w:rsidTr="003D68C3">
        <w:trPr>
          <w:trHeight w:val="255"/>
        </w:trPr>
        <w:tc>
          <w:tcPr>
            <w:tcW w:w="811" w:type="dxa"/>
          </w:tcPr>
          <w:p w14:paraId="0A0E116D" w14:textId="77777777" w:rsidR="000E0194" w:rsidRPr="000E0194" w:rsidRDefault="000E0194">
            <w:pPr>
              <w:pStyle w:val="LinhaTabCentr"/>
            </w:pPr>
            <w:r w:rsidRPr="000E0194">
              <w:t>E</w:t>
            </w:r>
          </w:p>
        </w:tc>
        <w:tc>
          <w:tcPr>
            <w:tcW w:w="6494" w:type="dxa"/>
          </w:tcPr>
          <w:p w14:paraId="58BF4A61" w14:textId="77777777" w:rsidR="000E0194" w:rsidRPr="00AD5A4A" w:rsidRDefault="000E0194" w:rsidP="00B15F49">
            <w:pPr>
              <w:pStyle w:val="LinhaTabEsq"/>
            </w:pPr>
            <w:r w:rsidRPr="00AD5A4A">
              <w:t>Validação do Certificado Digital utilizada na Assinatura Digital</w:t>
            </w:r>
          </w:p>
        </w:tc>
        <w:tc>
          <w:tcPr>
            <w:tcW w:w="1767" w:type="dxa"/>
          </w:tcPr>
          <w:p w14:paraId="3D954587" w14:textId="77777777" w:rsidR="000E0194" w:rsidRPr="000E0194" w:rsidRDefault="000E0194" w:rsidP="00B15F49">
            <w:pPr>
              <w:pStyle w:val="LinhaTabCentr"/>
            </w:pPr>
            <w:r>
              <w:t>geral</w:t>
            </w:r>
          </w:p>
        </w:tc>
      </w:tr>
      <w:tr w:rsidR="000E0194" w:rsidRPr="000E0194" w14:paraId="394529F6" w14:textId="77777777" w:rsidTr="003D68C3">
        <w:trPr>
          <w:trHeight w:val="266"/>
        </w:trPr>
        <w:tc>
          <w:tcPr>
            <w:tcW w:w="811" w:type="dxa"/>
          </w:tcPr>
          <w:p w14:paraId="679A08EB" w14:textId="77777777" w:rsidR="000E0194" w:rsidRPr="000E0194" w:rsidRDefault="000E0194">
            <w:pPr>
              <w:pStyle w:val="LinhaTabCentr"/>
            </w:pPr>
            <w:r w:rsidRPr="000E0194">
              <w:t>F</w:t>
            </w:r>
          </w:p>
        </w:tc>
        <w:tc>
          <w:tcPr>
            <w:tcW w:w="6494" w:type="dxa"/>
          </w:tcPr>
          <w:p w14:paraId="1B551636" w14:textId="77777777" w:rsidR="000E0194" w:rsidRPr="00AD5A4A" w:rsidRDefault="000E0194" w:rsidP="00B15F49">
            <w:pPr>
              <w:pStyle w:val="LinhaTabEsq"/>
            </w:pPr>
            <w:r w:rsidRPr="00AD5A4A">
              <w:t>Validação da Assinatura Digital</w:t>
            </w:r>
          </w:p>
        </w:tc>
        <w:tc>
          <w:tcPr>
            <w:tcW w:w="1767" w:type="dxa"/>
          </w:tcPr>
          <w:p w14:paraId="2A41CC3E" w14:textId="77777777" w:rsidR="000E0194" w:rsidRPr="000E0194" w:rsidRDefault="000E0194" w:rsidP="00B15F49">
            <w:pPr>
              <w:pStyle w:val="LinhaTabCentr"/>
            </w:pPr>
            <w:r>
              <w:t>geral</w:t>
            </w:r>
          </w:p>
        </w:tc>
      </w:tr>
      <w:tr w:rsidR="000E0194" w:rsidRPr="000E0194" w14:paraId="7307BA5E" w14:textId="77777777" w:rsidTr="003D68C3">
        <w:trPr>
          <w:trHeight w:val="255"/>
        </w:trPr>
        <w:tc>
          <w:tcPr>
            <w:tcW w:w="811" w:type="dxa"/>
          </w:tcPr>
          <w:p w14:paraId="2D678820" w14:textId="77777777" w:rsidR="000E0194" w:rsidRPr="000E0194" w:rsidRDefault="000E0194">
            <w:pPr>
              <w:pStyle w:val="LinhaTabCentr"/>
            </w:pPr>
            <w:r w:rsidRPr="000E0194">
              <w:t>G</w:t>
            </w:r>
          </w:p>
        </w:tc>
        <w:tc>
          <w:tcPr>
            <w:tcW w:w="6494" w:type="dxa"/>
          </w:tcPr>
          <w:p w14:paraId="77DE1195" w14:textId="77777777" w:rsidR="000E0194" w:rsidRPr="00AD5A4A" w:rsidRDefault="000E0194" w:rsidP="00B15F49">
            <w:pPr>
              <w:pStyle w:val="LinhaTabEsq"/>
            </w:pPr>
            <w:r w:rsidRPr="00AD5A4A">
              <w:t>Validação da NF-e</w:t>
            </w:r>
          </w:p>
        </w:tc>
        <w:tc>
          <w:tcPr>
            <w:tcW w:w="1767" w:type="dxa"/>
          </w:tcPr>
          <w:p w14:paraId="1D5578CB" w14:textId="77777777" w:rsidR="000E0194" w:rsidRPr="000E0194" w:rsidRDefault="000E0194" w:rsidP="00B15F49">
            <w:pPr>
              <w:pStyle w:val="LinhaTabCentr"/>
            </w:pPr>
            <w:r>
              <w:t>específica</w:t>
            </w:r>
          </w:p>
        </w:tc>
      </w:tr>
      <w:tr w:rsidR="000E0194" w:rsidRPr="000E0194" w14:paraId="165C28BC" w14:textId="77777777" w:rsidTr="003D68C3">
        <w:trPr>
          <w:trHeight w:val="255"/>
        </w:trPr>
        <w:tc>
          <w:tcPr>
            <w:tcW w:w="811" w:type="dxa"/>
          </w:tcPr>
          <w:p w14:paraId="0A8591F3" w14:textId="77777777" w:rsidR="000E0194" w:rsidRPr="000E0194" w:rsidRDefault="000E0194">
            <w:pPr>
              <w:pStyle w:val="LinhaTabCentr"/>
            </w:pPr>
            <w:r w:rsidRPr="000E0194">
              <w:t>H</w:t>
            </w:r>
          </w:p>
        </w:tc>
        <w:tc>
          <w:tcPr>
            <w:tcW w:w="6494" w:type="dxa"/>
          </w:tcPr>
          <w:p w14:paraId="413CDD09" w14:textId="77777777" w:rsidR="000E0194" w:rsidRPr="00AD5A4A" w:rsidRDefault="000E0194" w:rsidP="00B15F49">
            <w:pPr>
              <w:pStyle w:val="LinhaTabEsq"/>
            </w:pPr>
            <w:r w:rsidRPr="00AD5A4A">
              <w:t>Validação do Pedido de Cancelamento de NF-e</w:t>
            </w:r>
          </w:p>
        </w:tc>
        <w:tc>
          <w:tcPr>
            <w:tcW w:w="1767" w:type="dxa"/>
          </w:tcPr>
          <w:p w14:paraId="56F8803B" w14:textId="77777777" w:rsidR="000E0194" w:rsidRPr="000E0194" w:rsidRDefault="000E0194" w:rsidP="00B15F49">
            <w:pPr>
              <w:pStyle w:val="LinhaTabCentr"/>
            </w:pPr>
            <w:r>
              <w:t>específica</w:t>
            </w:r>
          </w:p>
        </w:tc>
      </w:tr>
      <w:tr w:rsidR="000E0194" w:rsidRPr="000E0194" w14:paraId="618BCAEE" w14:textId="77777777" w:rsidTr="003D68C3">
        <w:trPr>
          <w:trHeight w:val="255"/>
        </w:trPr>
        <w:tc>
          <w:tcPr>
            <w:tcW w:w="811" w:type="dxa"/>
          </w:tcPr>
          <w:p w14:paraId="68936AD8" w14:textId="77777777" w:rsidR="000E0194" w:rsidRPr="000E0194" w:rsidRDefault="000E0194">
            <w:pPr>
              <w:pStyle w:val="LinhaTabCentr"/>
            </w:pPr>
            <w:r w:rsidRPr="000E0194">
              <w:t>I</w:t>
            </w:r>
          </w:p>
        </w:tc>
        <w:tc>
          <w:tcPr>
            <w:tcW w:w="6494" w:type="dxa"/>
          </w:tcPr>
          <w:p w14:paraId="7A76C34C" w14:textId="77777777" w:rsidR="000E0194" w:rsidRPr="00AD5A4A" w:rsidRDefault="000E0194" w:rsidP="00B15F49">
            <w:pPr>
              <w:pStyle w:val="LinhaTabEsq"/>
            </w:pPr>
            <w:r w:rsidRPr="00AD5A4A">
              <w:t>Validação do Pedido de Inutilização de numeração de NF-e</w:t>
            </w:r>
          </w:p>
        </w:tc>
        <w:tc>
          <w:tcPr>
            <w:tcW w:w="1767" w:type="dxa"/>
          </w:tcPr>
          <w:p w14:paraId="392F2ADA" w14:textId="77777777" w:rsidR="000E0194" w:rsidRPr="000E0194" w:rsidRDefault="000E0194" w:rsidP="00B15F49">
            <w:pPr>
              <w:pStyle w:val="LinhaTabCentr"/>
            </w:pPr>
            <w:r>
              <w:t>específica</w:t>
            </w:r>
          </w:p>
        </w:tc>
      </w:tr>
      <w:tr w:rsidR="000E0194" w:rsidRPr="000E0194" w14:paraId="16D22B3C" w14:textId="77777777" w:rsidTr="003D68C3">
        <w:trPr>
          <w:trHeight w:val="255"/>
        </w:trPr>
        <w:tc>
          <w:tcPr>
            <w:tcW w:w="811" w:type="dxa"/>
          </w:tcPr>
          <w:p w14:paraId="4AF4EF37" w14:textId="77777777" w:rsidR="000E0194" w:rsidRPr="000E0194" w:rsidRDefault="000E0194">
            <w:pPr>
              <w:pStyle w:val="LinhaTabCentr"/>
            </w:pPr>
            <w:r w:rsidRPr="000E0194">
              <w:t>J</w:t>
            </w:r>
          </w:p>
        </w:tc>
        <w:tc>
          <w:tcPr>
            <w:tcW w:w="6494" w:type="dxa"/>
          </w:tcPr>
          <w:p w14:paraId="3189FA42" w14:textId="77777777" w:rsidR="000E0194" w:rsidRPr="00AD5A4A" w:rsidRDefault="000E0194" w:rsidP="00B15F49">
            <w:pPr>
              <w:pStyle w:val="LinhaTabEsq"/>
            </w:pPr>
            <w:r w:rsidRPr="00AD5A4A">
              <w:t>Validação do Pedido de Consulta de situação de NF-e</w:t>
            </w:r>
          </w:p>
        </w:tc>
        <w:tc>
          <w:tcPr>
            <w:tcW w:w="1767" w:type="dxa"/>
          </w:tcPr>
          <w:p w14:paraId="15527153" w14:textId="77777777" w:rsidR="000E0194" w:rsidRPr="00AD5A4A" w:rsidRDefault="000E0194" w:rsidP="00B15F49">
            <w:pPr>
              <w:pStyle w:val="LinhaTabCentr"/>
              <w:rPr>
                <w:bCs/>
                <w:sz w:val="20"/>
                <w:szCs w:val="20"/>
              </w:rPr>
            </w:pPr>
            <w:r>
              <w:t>específica</w:t>
            </w:r>
          </w:p>
        </w:tc>
      </w:tr>
      <w:tr w:rsidR="000E0194" w:rsidRPr="000E0194" w14:paraId="72E23692" w14:textId="77777777" w:rsidTr="003D68C3">
        <w:trPr>
          <w:trHeight w:val="255"/>
        </w:trPr>
        <w:tc>
          <w:tcPr>
            <w:tcW w:w="811" w:type="dxa"/>
          </w:tcPr>
          <w:p w14:paraId="17D16B79" w14:textId="77777777" w:rsidR="000E0194" w:rsidRPr="000E0194" w:rsidRDefault="000E0194">
            <w:pPr>
              <w:pStyle w:val="LinhaTabCentr"/>
            </w:pPr>
            <w:r w:rsidRPr="000E0194">
              <w:t>K</w:t>
            </w:r>
          </w:p>
        </w:tc>
        <w:tc>
          <w:tcPr>
            <w:tcW w:w="6494" w:type="dxa"/>
          </w:tcPr>
          <w:p w14:paraId="5814D028" w14:textId="77777777" w:rsidR="000E0194" w:rsidRPr="00AD5A4A" w:rsidRDefault="000E0194" w:rsidP="00B15F49">
            <w:pPr>
              <w:pStyle w:val="LinhaTabEsq"/>
            </w:pPr>
            <w:r w:rsidRPr="00AD5A4A">
              <w:t>Validação do Pedido de Consulta de Status de Serviço</w:t>
            </w:r>
          </w:p>
        </w:tc>
        <w:tc>
          <w:tcPr>
            <w:tcW w:w="1767" w:type="dxa"/>
          </w:tcPr>
          <w:p w14:paraId="31826826" w14:textId="77777777" w:rsidR="000E0194" w:rsidRPr="00AD5A4A" w:rsidRDefault="000E0194" w:rsidP="00B15F49">
            <w:pPr>
              <w:pStyle w:val="LinhaTabCentr"/>
              <w:rPr>
                <w:bCs/>
                <w:sz w:val="20"/>
                <w:szCs w:val="20"/>
              </w:rPr>
            </w:pPr>
            <w:r>
              <w:t>específica</w:t>
            </w:r>
          </w:p>
        </w:tc>
      </w:tr>
      <w:tr w:rsidR="004E7433" w:rsidRPr="000E0194" w14:paraId="0AAB43E4" w14:textId="77777777" w:rsidTr="003D68C3">
        <w:trPr>
          <w:trHeight w:val="266"/>
        </w:trPr>
        <w:tc>
          <w:tcPr>
            <w:tcW w:w="811" w:type="dxa"/>
          </w:tcPr>
          <w:p w14:paraId="6B5464CA" w14:textId="77777777" w:rsidR="004E7433" w:rsidRPr="000E0194" w:rsidRDefault="004E7433">
            <w:pPr>
              <w:pStyle w:val="LinhaTabCentr"/>
            </w:pPr>
            <w:r>
              <w:t>L</w:t>
            </w:r>
          </w:p>
        </w:tc>
        <w:tc>
          <w:tcPr>
            <w:tcW w:w="6494" w:type="dxa"/>
          </w:tcPr>
          <w:p w14:paraId="1FAB8D00" w14:textId="77777777" w:rsidR="004E7433" w:rsidRPr="00AD5A4A" w:rsidRDefault="004E7433" w:rsidP="00B15F49">
            <w:pPr>
              <w:pStyle w:val="LinhaTabEsq"/>
            </w:pPr>
            <w:r w:rsidRPr="00AD5A4A">
              <w:t xml:space="preserve">Validação do Pedido de Consulta </w:t>
            </w:r>
            <w:r w:rsidR="00577343" w:rsidRPr="00AD5A4A">
              <w:t xml:space="preserve">de </w:t>
            </w:r>
            <w:r w:rsidRPr="00AD5A4A">
              <w:t>Cadastro de Contribuintes</w:t>
            </w:r>
          </w:p>
        </w:tc>
        <w:tc>
          <w:tcPr>
            <w:tcW w:w="1767" w:type="dxa"/>
          </w:tcPr>
          <w:p w14:paraId="134CF6F8" w14:textId="77777777" w:rsidR="004E7433" w:rsidRPr="00AD5A4A" w:rsidRDefault="004E7433" w:rsidP="00B15F49">
            <w:pPr>
              <w:pStyle w:val="LinhaTabCentr"/>
              <w:rPr>
                <w:bCs/>
                <w:sz w:val="20"/>
                <w:szCs w:val="20"/>
              </w:rPr>
            </w:pPr>
            <w:r>
              <w:t>específica</w:t>
            </w:r>
          </w:p>
        </w:tc>
      </w:tr>
    </w:tbl>
    <w:p w14:paraId="6758335B" w14:textId="77777777" w:rsidR="00CC7C44" w:rsidRDefault="00CC7C44" w:rsidP="00BD2D96"/>
    <w:p w14:paraId="3DB7065F" w14:textId="77777777" w:rsidR="00781591" w:rsidRPr="00BD2D96" w:rsidRDefault="00E52BC6" w:rsidP="00BD2D96">
      <w:r w:rsidRPr="00BD2D96">
        <w:t xml:space="preserve">As regras do grupo A, B, C, D, E e </w:t>
      </w:r>
      <w:r w:rsidR="00DB4553" w:rsidRPr="00BD2D96">
        <w:t>F são de aplicação</w:t>
      </w:r>
      <w:r w:rsidRPr="00BD2D96">
        <w:t xml:space="preserve"> geral e </w:t>
      </w:r>
      <w:r w:rsidR="00870C8B" w:rsidRPr="00BD2D96">
        <w:t>aplicad</w:t>
      </w:r>
      <w:r w:rsidRPr="00BD2D96">
        <w:t>a</w:t>
      </w:r>
      <w:r w:rsidR="00DB4553" w:rsidRPr="00BD2D96">
        <w:t>s</w:t>
      </w:r>
      <w:r w:rsidRPr="00BD2D96">
        <w:t xml:space="preserve"> em todos os </w:t>
      </w:r>
      <w:r w:rsidR="00CD6762" w:rsidRPr="00BD2D96">
        <w:rPr>
          <w:i/>
        </w:rPr>
        <w:t>Web Services</w:t>
      </w:r>
      <w:r w:rsidRPr="00BD2D96">
        <w:t xml:space="preserve"> existentes, as regras do grupo G, H, I, J</w:t>
      </w:r>
      <w:r w:rsidR="004E7433" w:rsidRPr="00BD2D96">
        <w:t>,</w:t>
      </w:r>
      <w:r w:rsidRPr="00BD2D96">
        <w:t xml:space="preserve"> K </w:t>
      </w:r>
      <w:r w:rsidR="004E7433" w:rsidRPr="00BD2D96">
        <w:t xml:space="preserve">e L </w:t>
      </w:r>
      <w:r w:rsidRPr="00BD2D96">
        <w:t xml:space="preserve">são específicos de cada </w:t>
      </w:r>
      <w:r w:rsidRPr="00BD2D96">
        <w:rPr>
          <w:i/>
        </w:rPr>
        <w:t>Web Se</w:t>
      </w:r>
      <w:r w:rsidR="00332022" w:rsidRPr="00BD2D96">
        <w:rPr>
          <w:i/>
        </w:rPr>
        <w:t>r</w:t>
      </w:r>
      <w:r w:rsidRPr="00BD2D96">
        <w:rPr>
          <w:i/>
        </w:rPr>
        <w:t>vice</w:t>
      </w:r>
      <w:r w:rsidRPr="00BD2D96">
        <w:t xml:space="preserve"> existente.</w:t>
      </w:r>
    </w:p>
    <w:p w14:paraId="317C3BF6" w14:textId="77777777" w:rsidR="002303B5" w:rsidRPr="00BD2D96" w:rsidRDefault="002303B5">
      <w:pPr>
        <w:pStyle w:val="Ttulo2"/>
      </w:pPr>
      <w:bookmarkStart w:id="764" w:name="_Toc410223573"/>
      <w:r w:rsidRPr="00BD2D96">
        <w:t xml:space="preserve">Tabela de </w:t>
      </w:r>
      <w:r w:rsidR="00B71F20" w:rsidRPr="00BD2D96">
        <w:t xml:space="preserve">Códigos </w:t>
      </w:r>
      <w:r w:rsidR="003D0D3B" w:rsidRPr="00BD2D96">
        <w:t xml:space="preserve">de </w:t>
      </w:r>
      <w:r w:rsidR="00B71F20" w:rsidRPr="00BD2D96">
        <w:t xml:space="preserve">Erros </w:t>
      </w:r>
      <w:r w:rsidRPr="00BD2D96">
        <w:t xml:space="preserve">e </w:t>
      </w:r>
      <w:r w:rsidR="00B71F20" w:rsidRPr="00BD2D96">
        <w:t xml:space="preserve">Descrições </w:t>
      </w:r>
      <w:r w:rsidRPr="00BD2D96">
        <w:t xml:space="preserve">de </w:t>
      </w:r>
      <w:r w:rsidR="00B71F20" w:rsidRPr="00BD2D96">
        <w:t>Mensagens</w:t>
      </w:r>
      <w:bookmarkEnd w:id="384"/>
      <w:r w:rsidR="00B71F20" w:rsidRPr="00BD2D96">
        <w:t xml:space="preserve"> </w:t>
      </w:r>
      <w:r w:rsidR="003D0D3B" w:rsidRPr="00BD2D96">
        <w:t xml:space="preserve">de </w:t>
      </w:r>
      <w:r w:rsidR="00B71F20" w:rsidRPr="00BD2D96">
        <w:t>Erros</w:t>
      </w:r>
      <w:bookmarkEnd w:id="764"/>
    </w:p>
    <w:tbl>
      <w:tblPr>
        <w:tblW w:w="9072"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70" w:type="dxa"/>
          <w:right w:w="70" w:type="dxa"/>
        </w:tblCellMar>
        <w:tblLook w:val="0000" w:firstRow="0" w:lastRow="0" w:firstColumn="0" w:lastColumn="0" w:noHBand="0" w:noVBand="0"/>
      </w:tblPr>
      <w:tblGrid>
        <w:gridCol w:w="979"/>
        <w:gridCol w:w="8093"/>
      </w:tblGrid>
      <w:tr w:rsidR="00DC12DA" w:rsidRPr="00E94AC0" w14:paraId="7FCBCAA5" w14:textId="77777777" w:rsidTr="00E94AC0">
        <w:trPr>
          <w:cantSplit/>
          <w:tblHeader/>
        </w:trPr>
        <w:tc>
          <w:tcPr>
            <w:tcW w:w="979" w:type="dxa"/>
            <w:shd w:val="clear" w:color="auto" w:fill="E6E6E6"/>
            <w:noWrap/>
            <w:tcMar>
              <w:top w:w="85" w:type="dxa"/>
              <w:bottom w:w="85" w:type="dxa"/>
            </w:tcMar>
          </w:tcPr>
          <w:p w14:paraId="061510DB" w14:textId="77777777" w:rsidR="00DC12DA" w:rsidRPr="00E94AC0" w:rsidRDefault="00DC12DA" w:rsidP="00B15F49">
            <w:pPr>
              <w:pStyle w:val="TabelaCabealho"/>
            </w:pPr>
            <w:r w:rsidRPr="00E94AC0">
              <w:t>CÓDIGO</w:t>
            </w:r>
          </w:p>
        </w:tc>
        <w:tc>
          <w:tcPr>
            <w:tcW w:w="8093" w:type="dxa"/>
            <w:shd w:val="clear" w:color="auto" w:fill="E6E6E6"/>
            <w:noWrap/>
            <w:tcMar>
              <w:top w:w="85" w:type="dxa"/>
              <w:bottom w:w="85" w:type="dxa"/>
            </w:tcMar>
          </w:tcPr>
          <w:p w14:paraId="713455C8" w14:textId="77777777" w:rsidR="00DC12DA" w:rsidRPr="00E94AC0" w:rsidRDefault="00DC12DA">
            <w:pPr>
              <w:pStyle w:val="TabelaCabealho"/>
            </w:pPr>
            <w:r w:rsidRPr="00E94AC0">
              <w:t>RESULTADO DO PROCESSAMENTO DA SOLICITAÇÃO</w:t>
            </w:r>
          </w:p>
        </w:tc>
      </w:tr>
      <w:tr w:rsidR="00DC12DA" w:rsidRPr="00CC7C44" w14:paraId="5A2FA39B" w14:textId="77777777" w:rsidTr="003D68C3">
        <w:trPr>
          <w:trHeight w:val="22"/>
        </w:trPr>
        <w:tc>
          <w:tcPr>
            <w:tcW w:w="979" w:type="dxa"/>
            <w:shd w:val="clear" w:color="auto" w:fill="FFFFFF"/>
            <w:noWrap/>
          </w:tcPr>
          <w:p w14:paraId="482A18D9" w14:textId="77777777" w:rsidR="00DC12DA" w:rsidRPr="003D68C3" w:rsidRDefault="00DC12DA" w:rsidP="00B15F49">
            <w:pPr>
              <w:pStyle w:val="LinhaTabCentr"/>
            </w:pPr>
            <w:r w:rsidRPr="003D68C3">
              <w:t>100</w:t>
            </w:r>
          </w:p>
        </w:tc>
        <w:tc>
          <w:tcPr>
            <w:tcW w:w="8093" w:type="dxa"/>
            <w:shd w:val="clear" w:color="auto" w:fill="FFFFFF"/>
            <w:noWrap/>
          </w:tcPr>
          <w:p w14:paraId="12080EE2" w14:textId="77777777" w:rsidR="00DC12DA" w:rsidRPr="003D68C3" w:rsidRDefault="00DC12DA" w:rsidP="00B15F49">
            <w:pPr>
              <w:pStyle w:val="LinhaTabEsq"/>
            </w:pPr>
            <w:r w:rsidRPr="003D68C3">
              <w:t>Autorizado o uso da NF-e</w:t>
            </w:r>
          </w:p>
        </w:tc>
      </w:tr>
      <w:tr w:rsidR="00DC12DA" w:rsidRPr="00CC7C44" w14:paraId="343686BF" w14:textId="77777777" w:rsidTr="003D68C3">
        <w:trPr>
          <w:trHeight w:val="22"/>
        </w:trPr>
        <w:tc>
          <w:tcPr>
            <w:tcW w:w="979" w:type="dxa"/>
            <w:shd w:val="clear" w:color="auto" w:fill="FFFFFF"/>
            <w:noWrap/>
          </w:tcPr>
          <w:p w14:paraId="70A4514A" w14:textId="77777777" w:rsidR="00DC12DA" w:rsidRPr="003D68C3" w:rsidRDefault="00DC12DA" w:rsidP="00B15F49">
            <w:pPr>
              <w:pStyle w:val="LinhaTabCentr"/>
            </w:pPr>
            <w:r w:rsidRPr="003D68C3">
              <w:t>101</w:t>
            </w:r>
          </w:p>
        </w:tc>
        <w:tc>
          <w:tcPr>
            <w:tcW w:w="8093" w:type="dxa"/>
            <w:shd w:val="clear" w:color="auto" w:fill="FFFFFF"/>
            <w:noWrap/>
          </w:tcPr>
          <w:p w14:paraId="6ACF77DF" w14:textId="77777777" w:rsidR="00DC12DA" w:rsidRPr="003D68C3" w:rsidRDefault="00DC12DA" w:rsidP="00B15F49">
            <w:pPr>
              <w:pStyle w:val="LinhaTabEsq"/>
            </w:pPr>
            <w:r w:rsidRPr="003D68C3">
              <w:t>Cancelamento de NF-e homologado</w:t>
            </w:r>
          </w:p>
        </w:tc>
      </w:tr>
      <w:tr w:rsidR="00DC12DA" w:rsidRPr="00CC7C44" w14:paraId="25814768" w14:textId="77777777" w:rsidTr="003D68C3">
        <w:trPr>
          <w:trHeight w:val="22"/>
        </w:trPr>
        <w:tc>
          <w:tcPr>
            <w:tcW w:w="979" w:type="dxa"/>
            <w:shd w:val="clear" w:color="auto" w:fill="FFFFFF"/>
            <w:noWrap/>
          </w:tcPr>
          <w:p w14:paraId="2ADC140C" w14:textId="77777777" w:rsidR="00DC12DA" w:rsidRPr="003D68C3" w:rsidRDefault="00DC12DA" w:rsidP="00B15F49">
            <w:pPr>
              <w:pStyle w:val="LinhaTabCentr"/>
            </w:pPr>
            <w:r w:rsidRPr="003D68C3">
              <w:t>102</w:t>
            </w:r>
          </w:p>
        </w:tc>
        <w:tc>
          <w:tcPr>
            <w:tcW w:w="8093" w:type="dxa"/>
            <w:shd w:val="clear" w:color="auto" w:fill="FFFFFF"/>
            <w:noWrap/>
          </w:tcPr>
          <w:p w14:paraId="57F9CED9" w14:textId="77777777" w:rsidR="00DC12DA" w:rsidRPr="003D68C3" w:rsidRDefault="00DC12DA" w:rsidP="00B15F49">
            <w:pPr>
              <w:pStyle w:val="LinhaTabEsq"/>
            </w:pPr>
            <w:r w:rsidRPr="003D68C3">
              <w:t>Inutilização de número homologado</w:t>
            </w:r>
          </w:p>
        </w:tc>
      </w:tr>
      <w:tr w:rsidR="00DC12DA" w:rsidRPr="00CC7C44" w14:paraId="3523F5BA" w14:textId="77777777" w:rsidTr="003D68C3">
        <w:trPr>
          <w:trHeight w:val="22"/>
        </w:trPr>
        <w:tc>
          <w:tcPr>
            <w:tcW w:w="979" w:type="dxa"/>
            <w:shd w:val="clear" w:color="auto" w:fill="FFFFFF"/>
            <w:noWrap/>
          </w:tcPr>
          <w:p w14:paraId="6B9D1BD3" w14:textId="77777777" w:rsidR="00DC12DA" w:rsidRPr="003D68C3" w:rsidRDefault="00DC12DA" w:rsidP="00B15F49">
            <w:pPr>
              <w:pStyle w:val="LinhaTabCentr"/>
            </w:pPr>
            <w:r w:rsidRPr="003D68C3">
              <w:t>103</w:t>
            </w:r>
          </w:p>
        </w:tc>
        <w:tc>
          <w:tcPr>
            <w:tcW w:w="8093" w:type="dxa"/>
            <w:shd w:val="clear" w:color="auto" w:fill="FFFFFF"/>
            <w:noWrap/>
          </w:tcPr>
          <w:p w14:paraId="05414C97" w14:textId="77777777" w:rsidR="00DC12DA" w:rsidRPr="003D68C3" w:rsidRDefault="00DC12DA" w:rsidP="00B15F49">
            <w:pPr>
              <w:pStyle w:val="LinhaTabEsq"/>
            </w:pPr>
            <w:r w:rsidRPr="003D68C3">
              <w:t>Lote recebido com sucesso</w:t>
            </w:r>
          </w:p>
        </w:tc>
      </w:tr>
      <w:tr w:rsidR="00DC12DA" w:rsidRPr="00CC7C44" w14:paraId="7328E3DB" w14:textId="77777777" w:rsidTr="003D68C3">
        <w:trPr>
          <w:trHeight w:val="22"/>
        </w:trPr>
        <w:tc>
          <w:tcPr>
            <w:tcW w:w="979" w:type="dxa"/>
            <w:shd w:val="clear" w:color="auto" w:fill="FFFFFF"/>
            <w:noWrap/>
          </w:tcPr>
          <w:p w14:paraId="3F96B53D" w14:textId="77777777" w:rsidR="00DC12DA" w:rsidRPr="003D68C3" w:rsidRDefault="00DC12DA" w:rsidP="00B15F49">
            <w:pPr>
              <w:pStyle w:val="LinhaTabCentr"/>
            </w:pPr>
            <w:r w:rsidRPr="003D68C3">
              <w:t>104</w:t>
            </w:r>
          </w:p>
        </w:tc>
        <w:tc>
          <w:tcPr>
            <w:tcW w:w="8093" w:type="dxa"/>
            <w:shd w:val="clear" w:color="auto" w:fill="FFFFFF"/>
            <w:noWrap/>
          </w:tcPr>
          <w:p w14:paraId="13B3C8BE" w14:textId="77777777" w:rsidR="00DC12DA" w:rsidRPr="003D68C3" w:rsidRDefault="00DC12DA" w:rsidP="00B15F49">
            <w:pPr>
              <w:pStyle w:val="LinhaTabEsq"/>
            </w:pPr>
            <w:r w:rsidRPr="003D68C3">
              <w:t>Lote processado</w:t>
            </w:r>
          </w:p>
        </w:tc>
      </w:tr>
      <w:tr w:rsidR="00DC12DA" w:rsidRPr="00CC7C44" w14:paraId="459C7B8A" w14:textId="77777777" w:rsidTr="003D68C3">
        <w:trPr>
          <w:trHeight w:val="22"/>
        </w:trPr>
        <w:tc>
          <w:tcPr>
            <w:tcW w:w="979" w:type="dxa"/>
            <w:shd w:val="clear" w:color="auto" w:fill="FFFFFF"/>
            <w:noWrap/>
          </w:tcPr>
          <w:p w14:paraId="02BA49AA" w14:textId="77777777" w:rsidR="00DC12DA" w:rsidRPr="003D68C3" w:rsidRDefault="00DC12DA" w:rsidP="00B15F49">
            <w:pPr>
              <w:pStyle w:val="LinhaTabCentr"/>
            </w:pPr>
            <w:r w:rsidRPr="003D68C3">
              <w:t>105</w:t>
            </w:r>
          </w:p>
        </w:tc>
        <w:tc>
          <w:tcPr>
            <w:tcW w:w="8093" w:type="dxa"/>
            <w:shd w:val="clear" w:color="auto" w:fill="FFFFFF"/>
            <w:noWrap/>
          </w:tcPr>
          <w:p w14:paraId="3FA8B109" w14:textId="77777777" w:rsidR="00DC12DA" w:rsidRPr="003D68C3" w:rsidRDefault="00DC12DA" w:rsidP="00B15F49">
            <w:pPr>
              <w:pStyle w:val="LinhaTabEsq"/>
            </w:pPr>
            <w:r w:rsidRPr="003D68C3">
              <w:t>Lote em processamento</w:t>
            </w:r>
          </w:p>
        </w:tc>
      </w:tr>
      <w:tr w:rsidR="00DC12DA" w:rsidRPr="00CC7C44" w14:paraId="52A77C36" w14:textId="77777777" w:rsidTr="003D68C3">
        <w:trPr>
          <w:trHeight w:val="22"/>
        </w:trPr>
        <w:tc>
          <w:tcPr>
            <w:tcW w:w="979" w:type="dxa"/>
            <w:shd w:val="clear" w:color="auto" w:fill="FFFFFF"/>
            <w:noWrap/>
          </w:tcPr>
          <w:p w14:paraId="1F3C42BD" w14:textId="77777777" w:rsidR="00DC12DA" w:rsidRPr="003D68C3" w:rsidRDefault="00DC12DA" w:rsidP="00B15F49">
            <w:pPr>
              <w:pStyle w:val="LinhaTabCentr"/>
            </w:pPr>
            <w:r w:rsidRPr="003D68C3">
              <w:t>106</w:t>
            </w:r>
          </w:p>
        </w:tc>
        <w:tc>
          <w:tcPr>
            <w:tcW w:w="8093" w:type="dxa"/>
            <w:shd w:val="clear" w:color="auto" w:fill="FFFFFF"/>
            <w:noWrap/>
          </w:tcPr>
          <w:p w14:paraId="65D90BD3" w14:textId="77777777" w:rsidR="00DC12DA" w:rsidRPr="003D68C3" w:rsidRDefault="00DC12DA" w:rsidP="00B15F49">
            <w:pPr>
              <w:pStyle w:val="LinhaTabEsq"/>
            </w:pPr>
            <w:r w:rsidRPr="003D68C3">
              <w:t>Lote não localizado</w:t>
            </w:r>
          </w:p>
        </w:tc>
      </w:tr>
      <w:tr w:rsidR="00DC12DA" w:rsidRPr="00CC7C44" w14:paraId="7D6EBDD5" w14:textId="77777777" w:rsidTr="003D68C3">
        <w:trPr>
          <w:trHeight w:val="22"/>
        </w:trPr>
        <w:tc>
          <w:tcPr>
            <w:tcW w:w="979" w:type="dxa"/>
            <w:shd w:val="clear" w:color="auto" w:fill="FFFFFF"/>
            <w:noWrap/>
          </w:tcPr>
          <w:p w14:paraId="7E55064B" w14:textId="77777777" w:rsidR="00DC12DA" w:rsidRPr="003D68C3" w:rsidRDefault="00DC12DA" w:rsidP="00B15F49">
            <w:pPr>
              <w:pStyle w:val="LinhaTabCentr"/>
            </w:pPr>
            <w:r w:rsidRPr="003D68C3">
              <w:t>107</w:t>
            </w:r>
          </w:p>
        </w:tc>
        <w:tc>
          <w:tcPr>
            <w:tcW w:w="8093" w:type="dxa"/>
            <w:shd w:val="clear" w:color="auto" w:fill="FFFFFF"/>
            <w:noWrap/>
          </w:tcPr>
          <w:p w14:paraId="1EDF73EB" w14:textId="77777777" w:rsidR="00DC12DA" w:rsidRPr="003D68C3" w:rsidRDefault="00DC12DA" w:rsidP="00B15F49">
            <w:pPr>
              <w:pStyle w:val="LinhaTabEsq"/>
            </w:pPr>
            <w:r w:rsidRPr="003D68C3">
              <w:t>Serviço em Operação</w:t>
            </w:r>
          </w:p>
        </w:tc>
      </w:tr>
      <w:tr w:rsidR="00DC12DA" w:rsidRPr="00CC7C44" w14:paraId="15DB1D06" w14:textId="77777777" w:rsidTr="003D68C3">
        <w:trPr>
          <w:trHeight w:val="22"/>
        </w:trPr>
        <w:tc>
          <w:tcPr>
            <w:tcW w:w="979" w:type="dxa"/>
            <w:shd w:val="clear" w:color="auto" w:fill="FFFFFF"/>
            <w:noWrap/>
          </w:tcPr>
          <w:p w14:paraId="1C758ED0" w14:textId="77777777" w:rsidR="00DC12DA" w:rsidRPr="003D68C3" w:rsidRDefault="00DC12DA" w:rsidP="00B15F49">
            <w:pPr>
              <w:pStyle w:val="LinhaTabCentr"/>
            </w:pPr>
            <w:r w:rsidRPr="003D68C3">
              <w:t>108</w:t>
            </w:r>
          </w:p>
        </w:tc>
        <w:tc>
          <w:tcPr>
            <w:tcW w:w="8093" w:type="dxa"/>
            <w:shd w:val="clear" w:color="auto" w:fill="FFFFFF"/>
            <w:noWrap/>
          </w:tcPr>
          <w:p w14:paraId="64F493E8" w14:textId="77777777" w:rsidR="00DC12DA" w:rsidRPr="003D68C3" w:rsidRDefault="00DC12DA" w:rsidP="00B15F49">
            <w:pPr>
              <w:pStyle w:val="LinhaTabEsq"/>
            </w:pPr>
            <w:r w:rsidRPr="003D68C3">
              <w:t>Serviço Paralisado Momentaneamente (curto prazo)</w:t>
            </w:r>
          </w:p>
        </w:tc>
      </w:tr>
      <w:tr w:rsidR="00DC12DA" w:rsidRPr="00CC7C44" w14:paraId="28197DE4" w14:textId="77777777" w:rsidTr="003D68C3">
        <w:trPr>
          <w:trHeight w:val="22"/>
        </w:trPr>
        <w:tc>
          <w:tcPr>
            <w:tcW w:w="979" w:type="dxa"/>
            <w:shd w:val="clear" w:color="auto" w:fill="FFFFFF"/>
            <w:noWrap/>
          </w:tcPr>
          <w:p w14:paraId="11F53EAF" w14:textId="77777777" w:rsidR="00DC12DA" w:rsidRPr="003D68C3" w:rsidRDefault="00DC12DA" w:rsidP="00B15F49">
            <w:pPr>
              <w:pStyle w:val="LinhaTabCentr"/>
            </w:pPr>
            <w:r w:rsidRPr="003D68C3">
              <w:t>109</w:t>
            </w:r>
          </w:p>
        </w:tc>
        <w:tc>
          <w:tcPr>
            <w:tcW w:w="8093" w:type="dxa"/>
            <w:shd w:val="clear" w:color="auto" w:fill="FFFFFF"/>
            <w:noWrap/>
          </w:tcPr>
          <w:p w14:paraId="08726857" w14:textId="77777777" w:rsidR="00DC12DA" w:rsidRPr="003D68C3" w:rsidRDefault="00DC12DA" w:rsidP="00B15F49">
            <w:pPr>
              <w:pStyle w:val="LinhaTabEsq"/>
            </w:pPr>
            <w:r w:rsidRPr="003D68C3">
              <w:t>Serviço Paralisado sem Previsão</w:t>
            </w:r>
          </w:p>
        </w:tc>
      </w:tr>
      <w:tr w:rsidR="00DC12DA" w:rsidRPr="00CC7C44" w14:paraId="7E56299E" w14:textId="77777777" w:rsidTr="003D68C3">
        <w:trPr>
          <w:trHeight w:val="22"/>
        </w:trPr>
        <w:tc>
          <w:tcPr>
            <w:tcW w:w="979" w:type="dxa"/>
            <w:tcBorders>
              <w:bottom w:val="single" w:sz="4" w:space="0" w:color="auto"/>
            </w:tcBorders>
            <w:shd w:val="clear" w:color="auto" w:fill="FFFFFF"/>
            <w:noWrap/>
          </w:tcPr>
          <w:p w14:paraId="74FF54B7" w14:textId="77777777" w:rsidR="00DC12DA" w:rsidRPr="003D68C3" w:rsidRDefault="00DC12DA" w:rsidP="00B15F49">
            <w:pPr>
              <w:pStyle w:val="LinhaTabCentr"/>
            </w:pPr>
            <w:r w:rsidRPr="003D68C3">
              <w:t>110</w:t>
            </w:r>
          </w:p>
        </w:tc>
        <w:tc>
          <w:tcPr>
            <w:tcW w:w="8093" w:type="dxa"/>
            <w:tcBorders>
              <w:bottom w:val="single" w:sz="4" w:space="0" w:color="auto"/>
            </w:tcBorders>
            <w:shd w:val="clear" w:color="auto" w:fill="FFFFFF"/>
            <w:noWrap/>
          </w:tcPr>
          <w:p w14:paraId="0261D5DD" w14:textId="77777777" w:rsidR="00DC12DA" w:rsidRPr="003D68C3" w:rsidRDefault="00DC12DA" w:rsidP="00B15F49">
            <w:pPr>
              <w:pStyle w:val="LinhaTabEsq"/>
            </w:pPr>
            <w:r w:rsidRPr="003D68C3">
              <w:t>Uso Denegado</w:t>
            </w:r>
          </w:p>
        </w:tc>
      </w:tr>
      <w:tr w:rsidR="00472D63" w:rsidRPr="00CC7C44" w14:paraId="1154B0D8" w14:textId="77777777" w:rsidTr="003D68C3">
        <w:trPr>
          <w:trHeight w:val="22"/>
        </w:trPr>
        <w:tc>
          <w:tcPr>
            <w:tcW w:w="979" w:type="dxa"/>
            <w:tcBorders>
              <w:bottom w:val="single" w:sz="4" w:space="0" w:color="auto"/>
            </w:tcBorders>
            <w:shd w:val="clear" w:color="auto" w:fill="FFFFFF"/>
            <w:noWrap/>
          </w:tcPr>
          <w:p w14:paraId="4A87844B" w14:textId="77777777" w:rsidR="00472D63" w:rsidRPr="003D68C3" w:rsidRDefault="00472D63" w:rsidP="00B15F49">
            <w:pPr>
              <w:pStyle w:val="LinhaTabCentr"/>
            </w:pPr>
            <w:r w:rsidRPr="003D68C3">
              <w:t>111</w:t>
            </w:r>
          </w:p>
        </w:tc>
        <w:tc>
          <w:tcPr>
            <w:tcW w:w="8093" w:type="dxa"/>
            <w:tcBorders>
              <w:bottom w:val="single" w:sz="4" w:space="0" w:color="auto"/>
            </w:tcBorders>
            <w:shd w:val="clear" w:color="auto" w:fill="FFFFFF"/>
            <w:noWrap/>
          </w:tcPr>
          <w:p w14:paraId="4BEAFF65" w14:textId="77777777" w:rsidR="00472D63" w:rsidRPr="003D68C3" w:rsidRDefault="00472D63" w:rsidP="00B15F49">
            <w:pPr>
              <w:pStyle w:val="LinhaTabEsq"/>
            </w:pPr>
            <w:r w:rsidRPr="003D68C3">
              <w:t xml:space="preserve">Consulta </w:t>
            </w:r>
            <w:r w:rsidR="00FA576F" w:rsidRPr="003D68C3">
              <w:t xml:space="preserve">cadastro </w:t>
            </w:r>
            <w:r w:rsidRPr="003D68C3">
              <w:t>com uma ocorrência</w:t>
            </w:r>
          </w:p>
        </w:tc>
      </w:tr>
      <w:tr w:rsidR="00273EA9" w:rsidRPr="00CC7C44" w14:paraId="206AF819" w14:textId="77777777" w:rsidTr="003D68C3">
        <w:trPr>
          <w:trHeight w:val="22"/>
        </w:trPr>
        <w:tc>
          <w:tcPr>
            <w:tcW w:w="979" w:type="dxa"/>
            <w:tcBorders>
              <w:bottom w:val="single" w:sz="4" w:space="0" w:color="auto"/>
            </w:tcBorders>
            <w:shd w:val="clear" w:color="auto" w:fill="FFFFFF"/>
            <w:noWrap/>
          </w:tcPr>
          <w:p w14:paraId="7910F833" w14:textId="77777777" w:rsidR="00273EA9" w:rsidRPr="003D68C3" w:rsidRDefault="00273EA9" w:rsidP="00B15F49">
            <w:pPr>
              <w:pStyle w:val="LinhaTabCentr"/>
            </w:pPr>
            <w:r w:rsidRPr="003D68C3">
              <w:t>112</w:t>
            </w:r>
          </w:p>
        </w:tc>
        <w:tc>
          <w:tcPr>
            <w:tcW w:w="8093" w:type="dxa"/>
            <w:tcBorders>
              <w:bottom w:val="single" w:sz="4" w:space="0" w:color="auto"/>
            </w:tcBorders>
            <w:shd w:val="clear" w:color="auto" w:fill="FFFFFF"/>
            <w:noWrap/>
          </w:tcPr>
          <w:p w14:paraId="1B0EC367" w14:textId="77777777" w:rsidR="00273EA9" w:rsidRPr="003D68C3" w:rsidRDefault="00273EA9" w:rsidP="00B15F49">
            <w:pPr>
              <w:pStyle w:val="LinhaTabEsq"/>
            </w:pPr>
            <w:r w:rsidRPr="003D68C3">
              <w:t>Consulta cadastro com mais de uma ocorrência</w:t>
            </w:r>
          </w:p>
        </w:tc>
      </w:tr>
      <w:tr w:rsidR="004E3503" w:rsidRPr="00CC7C44" w14:paraId="70168034" w14:textId="77777777" w:rsidTr="003D68C3">
        <w:trPr>
          <w:trHeight w:val="22"/>
        </w:trPr>
        <w:tc>
          <w:tcPr>
            <w:tcW w:w="979" w:type="dxa"/>
            <w:tcBorders>
              <w:bottom w:val="single" w:sz="4" w:space="0" w:color="auto"/>
            </w:tcBorders>
            <w:shd w:val="clear" w:color="auto" w:fill="FFFFFF"/>
            <w:noWrap/>
          </w:tcPr>
          <w:p w14:paraId="42BC9AF8" w14:textId="77777777" w:rsidR="004E3503" w:rsidRPr="003D68C3" w:rsidRDefault="004E3503" w:rsidP="00B15F49">
            <w:pPr>
              <w:pStyle w:val="LinhaTabCentr"/>
              <w:rPr>
                <w:color w:val="000000" w:themeColor="text1"/>
              </w:rPr>
            </w:pPr>
            <w:r w:rsidRPr="003D68C3">
              <w:t>124</w:t>
            </w:r>
          </w:p>
        </w:tc>
        <w:tc>
          <w:tcPr>
            <w:tcW w:w="8093" w:type="dxa"/>
            <w:tcBorders>
              <w:bottom w:val="single" w:sz="4" w:space="0" w:color="auto"/>
            </w:tcBorders>
            <w:shd w:val="clear" w:color="auto" w:fill="FFFFFF"/>
            <w:noWrap/>
          </w:tcPr>
          <w:p w14:paraId="5891E54C" w14:textId="77777777" w:rsidR="004E3503" w:rsidRPr="003D68C3" w:rsidRDefault="004E3503" w:rsidP="00B15F49">
            <w:pPr>
              <w:pStyle w:val="LinhaTabEsq"/>
              <w:rPr>
                <w:color w:val="000000" w:themeColor="text1"/>
              </w:rPr>
            </w:pPr>
            <w:r w:rsidRPr="003D68C3">
              <w:t>EPEC Autorizado</w:t>
            </w:r>
          </w:p>
        </w:tc>
      </w:tr>
      <w:tr w:rsidR="00273EA9" w:rsidRPr="00CC7C44" w14:paraId="07595BC7" w14:textId="77777777" w:rsidTr="003D68C3">
        <w:trPr>
          <w:trHeight w:val="22"/>
        </w:trPr>
        <w:tc>
          <w:tcPr>
            <w:tcW w:w="979" w:type="dxa"/>
            <w:tcBorders>
              <w:bottom w:val="single" w:sz="4" w:space="0" w:color="auto"/>
            </w:tcBorders>
            <w:shd w:val="clear" w:color="auto" w:fill="FFFFFF"/>
            <w:noWrap/>
          </w:tcPr>
          <w:p w14:paraId="2A4144CD" w14:textId="77777777" w:rsidR="00273EA9" w:rsidRPr="003D68C3" w:rsidRDefault="00273EA9" w:rsidP="00B15F49">
            <w:pPr>
              <w:pStyle w:val="LinhaTabCentr"/>
            </w:pPr>
            <w:r w:rsidRPr="003D68C3">
              <w:t>128</w:t>
            </w:r>
          </w:p>
        </w:tc>
        <w:tc>
          <w:tcPr>
            <w:tcW w:w="8093" w:type="dxa"/>
            <w:tcBorders>
              <w:bottom w:val="single" w:sz="4" w:space="0" w:color="auto"/>
            </w:tcBorders>
            <w:shd w:val="clear" w:color="auto" w:fill="FFFFFF"/>
            <w:noWrap/>
          </w:tcPr>
          <w:p w14:paraId="24F93455" w14:textId="77777777" w:rsidR="00273EA9" w:rsidRPr="003D68C3" w:rsidRDefault="00273EA9" w:rsidP="00B15F49">
            <w:pPr>
              <w:pStyle w:val="LinhaTabEsq"/>
            </w:pPr>
            <w:r w:rsidRPr="003D68C3">
              <w:t>Lote de Evento Processado</w:t>
            </w:r>
          </w:p>
        </w:tc>
      </w:tr>
      <w:tr w:rsidR="00273EA9" w:rsidRPr="00CC7C44" w14:paraId="5656FD73" w14:textId="77777777" w:rsidTr="003D68C3">
        <w:trPr>
          <w:trHeight w:val="22"/>
        </w:trPr>
        <w:tc>
          <w:tcPr>
            <w:tcW w:w="979" w:type="dxa"/>
            <w:tcBorders>
              <w:bottom w:val="single" w:sz="4" w:space="0" w:color="auto"/>
            </w:tcBorders>
            <w:shd w:val="clear" w:color="auto" w:fill="FFFFFF"/>
            <w:noWrap/>
          </w:tcPr>
          <w:p w14:paraId="0A228BEE" w14:textId="77777777" w:rsidR="00273EA9" w:rsidRPr="003D68C3" w:rsidRDefault="00273EA9" w:rsidP="00B15F49">
            <w:pPr>
              <w:pStyle w:val="LinhaTabCentr"/>
            </w:pPr>
            <w:r w:rsidRPr="003D68C3">
              <w:t>135</w:t>
            </w:r>
          </w:p>
        </w:tc>
        <w:tc>
          <w:tcPr>
            <w:tcW w:w="8093" w:type="dxa"/>
            <w:tcBorders>
              <w:bottom w:val="single" w:sz="4" w:space="0" w:color="auto"/>
            </w:tcBorders>
            <w:shd w:val="clear" w:color="auto" w:fill="FFFFFF"/>
            <w:noWrap/>
          </w:tcPr>
          <w:p w14:paraId="6A5EEA7F" w14:textId="77777777" w:rsidR="00273EA9" w:rsidRPr="003D68C3" w:rsidRDefault="00273EA9" w:rsidP="00B15F49">
            <w:pPr>
              <w:pStyle w:val="LinhaTabEsq"/>
            </w:pPr>
            <w:r w:rsidRPr="003D68C3">
              <w:t>Evento registrado e vinculado a NF-e</w:t>
            </w:r>
          </w:p>
        </w:tc>
      </w:tr>
      <w:tr w:rsidR="00273EA9" w:rsidRPr="00CC7C44" w14:paraId="6863846C" w14:textId="77777777" w:rsidTr="003D68C3">
        <w:trPr>
          <w:trHeight w:val="22"/>
        </w:trPr>
        <w:tc>
          <w:tcPr>
            <w:tcW w:w="979" w:type="dxa"/>
            <w:shd w:val="clear" w:color="auto" w:fill="FFFFFF"/>
            <w:noWrap/>
          </w:tcPr>
          <w:p w14:paraId="62461385" w14:textId="77777777" w:rsidR="00273EA9" w:rsidRPr="003D68C3" w:rsidRDefault="00273EA9" w:rsidP="00B15F49">
            <w:pPr>
              <w:pStyle w:val="LinhaTabCentr"/>
            </w:pPr>
            <w:r w:rsidRPr="003D68C3">
              <w:t>136</w:t>
            </w:r>
          </w:p>
        </w:tc>
        <w:tc>
          <w:tcPr>
            <w:tcW w:w="8093" w:type="dxa"/>
            <w:shd w:val="clear" w:color="auto" w:fill="FFFFFF"/>
            <w:noWrap/>
          </w:tcPr>
          <w:p w14:paraId="3567C0FD" w14:textId="77777777" w:rsidR="00273EA9" w:rsidRPr="003D68C3" w:rsidRDefault="00273EA9" w:rsidP="00B15F49">
            <w:pPr>
              <w:pStyle w:val="LinhaTabEsq"/>
            </w:pPr>
            <w:r w:rsidRPr="003D68C3">
              <w:t>Evento registrado, mas não vinculado a NF-e</w:t>
            </w:r>
          </w:p>
        </w:tc>
      </w:tr>
      <w:tr w:rsidR="005E0E7C" w:rsidRPr="00CC7C44" w14:paraId="53FBA02D" w14:textId="77777777" w:rsidTr="003D68C3">
        <w:trPr>
          <w:trHeight w:val="22"/>
        </w:trPr>
        <w:tc>
          <w:tcPr>
            <w:tcW w:w="979" w:type="dxa"/>
            <w:shd w:val="clear" w:color="auto" w:fill="FFFFFF"/>
            <w:noWrap/>
          </w:tcPr>
          <w:p w14:paraId="4CDC0D42" w14:textId="77777777" w:rsidR="005E0E7C" w:rsidRPr="003D68C3" w:rsidRDefault="005E0E7C" w:rsidP="00B15F49">
            <w:pPr>
              <w:pStyle w:val="LinhaTabCentr"/>
            </w:pPr>
            <w:r w:rsidRPr="003D68C3">
              <w:lastRenderedPageBreak/>
              <w:t>137</w:t>
            </w:r>
          </w:p>
        </w:tc>
        <w:tc>
          <w:tcPr>
            <w:tcW w:w="8093" w:type="dxa"/>
            <w:shd w:val="clear" w:color="auto" w:fill="FFFFFF"/>
            <w:noWrap/>
          </w:tcPr>
          <w:p w14:paraId="30F577A4" w14:textId="77777777" w:rsidR="005E0E7C" w:rsidRPr="003D68C3" w:rsidRDefault="005E0E7C" w:rsidP="00B15F49">
            <w:pPr>
              <w:pStyle w:val="LinhaTabEsq"/>
            </w:pPr>
            <w:r w:rsidRPr="003D68C3">
              <w:t>Nenhum documento localizado para o Destinatário</w:t>
            </w:r>
          </w:p>
        </w:tc>
      </w:tr>
      <w:tr w:rsidR="005E0E7C" w:rsidRPr="00CC7C44" w14:paraId="7F11A775" w14:textId="77777777" w:rsidTr="003D68C3">
        <w:trPr>
          <w:trHeight w:val="22"/>
        </w:trPr>
        <w:tc>
          <w:tcPr>
            <w:tcW w:w="979" w:type="dxa"/>
            <w:shd w:val="clear" w:color="auto" w:fill="FFFFFF"/>
            <w:noWrap/>
          </w:tcPr>
          <w:p w14:paraId="773CB0C4" w14:textId="77777777" w:rsidR="005E0E7C" w:rsidRPr="003D68C3" w:rsidRDefault="005E0E7C" w:rsidP="00B15F49">
            <w:pPr>
              <w:pStyle w:val="LinhaTabCentr"/>
            </w:pPr>
            <w:r w:rsidRPr="003D68C3">
              <w:t>138</w:t>
            </w:r>
          </w:p>
        </w:tc>
        <w:tc>
          <w:tcPr>
            <w:tcW w:w="8093" w:type="dxa"/>
            <w:shd w:val="clear" w:color="auto" w:fill="FFFFFF"/>
            <w:noWrap/>
          </w:tcPr>
          <w:p w14:paraId="6E5647E9" w14:textId="77777777" w:rsidR="005E0E7C" w:rsidRPr="003D68C3" w:rsidRDefault="005E0E7C" w:rsidP="00B15F49">
            <w:pPr>
              <w:pStyle w:val="LinhaTabEsq"/>
            </w:pPr>
            <w:r w:rsidRPr="003D68C3">
              <w:t>Documento localizado para o Destinatário</w:t>
            </w:r>
          </w:p>
        </w:tc>
      </w:tr>
      <w:tr w:rsidR="005E0E7C" w:rsidRPr="00CC7C44" w14:paraId="2A7F73AC" w14:textId="77777777" w:rsidTr="003D68C3">
        <w:trPr>
          <w:trHeight w:val="22"/>
        </w:trPr>
        <w:tc>
          <w:tcPr>
            <w:tcW w:w="979" w:type="dxa"/>
            <w:shd w:val="clear" w:color="auto" w:fill="FFFFFF"/>
            <w:noWrap/>
          </w:tcPr>
          <w:p w14:paraId="63523068" w14:textId="77777777" w:rsidR="005E0E7C" w:rsidRPr="003D68C3" w:rsidRDefault="005E0E7C" w:rsidP="00B15F49">
            <w:pPr>
              <w:pStyle w:val="LinhaTabCentr"/>
            </w:pPr>
            <w:r w:rsidRPr="003D68C3">
              <w:t>139</w:t>
            </w:r>
          </w:p>
        </w:tc>
        <w:tc>
          <w:tcPr>
            <w:tcW w:w="8093" w:type="dxa"/>
            <w:shd w:val="clear" w:color="auto" w:fill="FFFFFF"/>
            <w:noWrap/>
          </w:tcPr>
          <w:p w14:paraId="6317FE30" w14:textId="77777777" w:rsidR="005E0E7C" w:rsidRPr="003D68C3" w:rsidRDefault="005E0E7C" w:rsidP="00B15F49">
            <w:pPr>
              <w:pStyle w:val="LinhaTabEsq"/>
            </w:pPr>
            <w:r w:rsidRPr="003D68C3">
              <w:t>Pedido de Download processado</w:t>
            </w:r>
          </w:p>
        </w:tc>
      </w:tr>
      <w:tr w:rsidR="005E0E7C" w:rsidRPr="00CC7C44" w14:paraId="5D82170E" w14:textId="77777777" w:rsidTr="003D68C3">
        <w:trPr>
          <w:trHeight w:val="22"/>
        </w:trPr>
        <w:tc>
          <w:tcPr>
            <w:tcW w:w="979" w:type="dxa"/>
            <w:shd w:val="clear" w:color="auto" w:fill="FFFFFF"/>
            <w:noWrap/>
          </w:tcPr>
          <w:p w14:paraId="7685471A" w14:textId="77777777" w:rsidR="005E0E7C" w:rsidRPr="003D68C3" w:rsidRDefault="005E0E7C" w:rsidP="00B15F49">
            <w:pPr>
              <w:pStyle w:val="LinhaTabCentr"/>
            </w:pPr>
            <w:r w:rsidRPr="003D68C3">
              <w:t>140</w:t>
            </w:r>
          </w:p>
        </w:tc>
        <w:tc>
          <w:tcPr>
            <w:tcW w:w="8093" w:type="dxa"/>
            <w:shd w:val="clear" w:color="auto" w:fill="FFFFFF"/>
            <w:noWrap/>
          </w:tcPr>
          <w:p w14:paraId="7205A46E" w14:textId="77777777" w:rsidR="005E0E7C" w:rsidRPr="003D68C3" w:rsidRDefault="005E0E7C" w:rsidP="00B15F49">
            <w:pPr>
              <w:pStyle w:val="LinhaTabEsq"/>
            </w:pPr>
            <w:r w:rsidRPr="003D68C3">
              <w:t>Download disponibilizado</w:t>
            </w:r>
          </w:p>
        </w:tc>
      </w:tr>
      <w:tr w:rsidR="004E3503" w:rsidRPr="00CC7C44" w14:paraId="2EA998F8" w14:textId="77777777" w:rsidTr="003D68C3">
        <w:trPr>
          <w:trHeight w:val="22"/>
        </w:trPr>
        <w:tc>
          <w:tcPr>
            <w:tcW w:w="979" w:type="dxa"/>
            <w:shd w:val="clear" w:color="auto" w:fill="FFFFFF"/>
            <w:noWrap/>
          </w:tcPr>
          <w:p w14:paraId="62BB611B" w14:textId="77777777" w:rsidR="004E3503" w:rsidRPr="003D68C3" w:rsidRDefault="004E3503" w:rsidP="00B15F49">
            <w:pPr>
              <w:pStyle w:val="LinhaTabCentr"/>
            </w:pPr>
            <w:r w:rsidRPr="003D68C3">
              <w:t>142</w:t>
            </w:r>
          </w:p>
        </w:tc>
        <w:tc>
          <w:tcPr>
            <w:tcW w:w="8093" w:type="dxa"/>
            <w:shd w:val="clear" w:color="auto" w:fill="FFFFFF"/>
            <w:noWrap/>
          </w:tcPr>
          <w:p w14:paraId="49892DA9" w14:textId="77777777" w:rsidR="004E3503" w:rsidRPr="003D68C3" w:rsidRDefault="004E3503" w:rsidP="00B15F49">
            <w:pPr>
              <w:pStyle w:val="LinhaTabEsq"/>
            </w:pPr>
            <w:r w:rsidRPr="003D68C3">
              <w:t>Ambiente de Contingência EPEC bloqueado para o Emitente</w:t>
            </w:r>
          </w:p>
        </w:tc>
      </w:tr>
      <w:tr w:rsidR="00B4067E" w:rsidRPr="00CC7C44" w14:paraId="5C560D76" w14:textId="77777777" w:rsidTr="003D68C3">
        <w:trPr>
          <w:trHeight w:val="22"/>
        </w:trPr>
        <w:tc>
          <w:tcPr>
            <w:tcW w:w="979" w:type="dxa"/>
            <w:shd w:val="clear" w:color="auto" w:fill="FFFFFF"/>
            <w:noWrap/>
          </w:tcPr>
          <w:p w14:paraId="3B5E1D23" w14:textId="77777777" w:rsidR="00B4067E" w:rsidRDefault="00B4067E" w:rsidP="00B15F49">
            <w:pPr>
              <w:pStyle w:val="LinhaTabCentr"/>
            </w:pPr>
            <w:r>
              <w:t>150</w:t>
            </w:r>
          </w:p>
        </w:tc>
        <w:tc>
          <w:tcPr>
            <w:tcW w:w="8093" w:type="dxa"/>
            <w:shd w:val="clear" w:color="auto" w:fill="FFFFFF"/>
            <w:noWrap/>
          </w:tcPr>
          <w:p w14:paraId="2490A6A7" w14:textId="77777777" w:rsidR="00B4067E" w:rsidRPr="00D45F7A" w:rsidRDefault="00B4067E" w:rsidP="00B15F49">
            <w:pPr>
              <w:pStyle w:val="LinhaTabEsq"/>
            </w:pPr>
            <w:r w:rsidRPr="00B4067E">
              <w:t>Autorizado o uso da NF-e, autorização fora de prazo</w:t>
            </w:r>
          </w:p>
        </w:tc>
      </w:tr>
      <w:tr w:rsidR="00D45F7A" w:rsidRPr="00CC7C44" w14:paraId="36E18AB8" w14:textId="77777777" w:rsidTr="003D68C3">
        <w:trPr>
          <w:trHeight w:val="22"/>
        </w:trPr>
        <w:tc>
          <w:tcPr>
            <w:tcW w:w="979" w:type="dxa"/>
            <w:shd w:val="clear" w:color="auto" w:fill="FFFFFF"/>
            <w:noWrap/>
          </w:tcPr>
          <w:p w14:paraId="6C4F5BEE" w14:textId="77777777" w:rsidR="00D45F7A" w:rsidRPr="00CC7C44" w:rsidRDefault="00D45F7A" w:rsidP="00B15F49">
            <w:pPr>
              <w:pStyle w:val="LinhaTabCentr"/>
            </w:pPr>
            <w:r>
              <w:t>151</w:t>
            </w:r>
          </w:p>
        </w:tc>
        <w:tc>
          <w:tcPr>
            <w:tcW w:w="8093" w:type="dxa"/>
            <w:shd w:val="clear" w:color="auto" w:fill="FFFFFF"/>
            <w:noWrap/>
          </w:tcPr>
          <w:p w14:paraId="3B86A12A" w14:textId="77777777" w:rsidR="00D45F7A" w:rsidRPr="00CC7C44" w:rsidRDefault="00D45F7A" w:rsidP="00B15F49">
            <w:pPr>
              <w:pStyle w:val="LinhaTabEsq"/>
            </w:pPr>
            <w:r w:rsidRPr="00D45F7A">
              <w:t>Cancelamento de NF-e homologado</w:t>
            </w:r>
            <w:r w:rsidR="00B4067E">
              <w:t xml:space="preserve"> fora de prazo</w:t>
            </w:r>
          </w:p>
        </w:tc>
      </w:tr>
    </w:tbl>
    <w:p w14:paraId="0593931C" w14:textId="77777777" w:rsidR="00120505" w:rsidRDefault="00120505"/>
    <w:tbl>
      <w:tblPr>
        <w:tblW w:w="9072"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70" w:type="dxa"/>
          <w:right w:w="70" w:type="dxa"/>
        </w:tblCellMar>
        <w:tblLook w:val="0000" w:firstRow="0" w:lastRow="0" w:firstColumn="0" w:lastColumn="0" w:noHBand="0" w:noVBand="0"/>
      </w:tblPr>
      <w:tblGrid>
        <w:gridCol w:w="967"/>
        <w:gridCol w:w="8105"/>
      </w:tblGrid>
      <w:tr w:rsidR="00273EA9" w:rsidRPr="00E94AC0" w14:paraId="4A5B38FB" w14:textId="77777777" w:rsidTr="003D68C3">
        <w:trPr>
          <w:cantSplit/>
          <w:trHeight w:val="2"/>
          <w:tblHeader/>
        </w:trPr>
        <w:tc>
          <w:tcPr>
            <w:tcW w:w="967" w:type="dxa"/>
            <w:shd w:val="clear" w:color="auto" w:fill="E6E6E6"/>
            <w:noWrap/>
            <w:tcMar>
              <w:top w:w="85" w:type="dxa"/>
              <w:bottom w:w="85" w:type="dxa"/>
            </w:tcMar>
          </w:tcPr>
          <w:p w14:paraId="097F399F" w14:textId="77777777" w:rsidR="00273EA9" w:rsidRPr="00E94AC0" w:rsidRDefault="00273EA9" w:rsidP="00B15F49">
            <w:pPr>
              <w:pStyle w:val="TabelaCabealho"/>
            </w:pPr>
            <w:r w:rsidRPr="00E94AC0">
              <w:t>CÓDIGO</w:t>
            </w:r>
          </w:p>
        </w:tc>
        <w:tc>
          <w:tcPr>
            <w:tcW w:w="8105" w:type="dxa"/>
            <w:shd w:val="clear" w:color="auto" w:fill="E6E6E6"/>
            <w:noWrap/>
            <w:tcMar>
              <w:top w:w="85" w:type="dxa"/>
              <w:bottom w:w="85" w:type="dxa"/>
            </w:tcMar>
          </w:tcPr>
          <w:p w14:paraId="70D22ED3" w14:textId="77777777" w:rsidR="00273EA9" w:rsidRPr="00E94AC0" w:rsidRDefault="00273EA9">
            <w:pPr>
              <w:pStyle w:val="TabelaCabealho"/>
            </w:pPr>
            <w:r w:rsidRPr="00E94AC0">
              <w:t>MOTIVOS DE NÃO ATENDIMENTO DA SOLICITAÇÃO</w:t>
            </w:r>
          </w:p>
        </w:tc>
      </w:tr>
      <w:tr w:rsidR="00273EA9" w:rsidRPr="00CC7C44" w14:paraId="7C23DA56" w14:textId="77777777" w:rsidTr="003D68C3">
        <w:trPr>
          <w:cantSplit/>
          <w:trHeight w:val="2"/>
        </w:trPr>
        <w:tc>
          <w:tcPr>
            <w:tcW w:w="967" w:type="dxa"/>
            <w:shd w:val="clear" w:color="auto" w:fill="FFFFFF"/>
            <w:noWrap/>
          </w:tcPr>
          <w:p w14:paraId="28A5D76B" w14:textId="77777777" w:rsidR="00273EA9" w:rsidRPr="003D68C3" w:rsidRDefault="00273EA9" w:rsidP="00B15F49">
            <w:pPr>
              <w:pStyle w:val="LinhaTabCentr"/>
            </w:pPr>
            <w:r w:rsidRPr="003D68C3">
              <w:t>201</w:t>
            </w:r>
          </w:p>
        </w:tc>
        <w:tc>
          <w:tcPr>
            <w:tcW w:w="8105" w:type="dxa"/>
            <w:shd w:val="clear" w:color="auto" w:fill="FFFFFF"/>
            <w:noWrap/>
          </w:tcPr>
          <w:p w14:paraId="7D45DC5D" w14:textId="3033750E" w:rsidR="00273EA9" w:rsidRPr="003D68C3" w:rsidRDefault="00273EA9" w:rsidP="00B15F49">
            <w:pPr>
              <w:pStyle w:val="LinhaTabEsq"/>
            </w:pPr>
            <w:r w:rsidRPr="003D68C3">
              <w:t xml:space="preserve">Rejeição: </w:t>
            </w:r>
            <w:r w:rsidR="00464FAD">
              <w:t>Nú</w:t>
            </w:r>
            <w:r w:rsidRPr="003D68C3">
              <w:t xml:space="preserve">mero máximo de </w:t>
            </w:r>
            <w:r w:rsidR="00464FAD">
              <w:t xml:space="preserve">numeração a </w:t>
            </w:r>
            <w:r w:rsidRPr="003D68C3">
              <w:t>inutilizar ultrapassou o limite</w:t>
            </w:r>
          </w:p>
        </w:tc>
      </w:tr>
      <w:tr w:rsidR="00273EA9" w:rsidRPr="00CC7C44" w14:paraId="19FF94D8" w14:textId="77777777" w:rsidTr="003D68C3">
        <w:trPr>
          <w:cantSplit/>
          <w:trHeight w:val="2"/>
        </w:trPr>
        <w:tc>
          <w:tcPr>
            <w:tcW w:w="967" w:type="dxa"/>
            <w:shd w:val="clear" w:color="auto" w:fill="FFFFFF"/>
            <w:noWrap/>
          </w:tcPr>
          <w:p w14:paraId="067C0D82" w14:textId="77777777" w:rsidR="00273EA9" w:rsidRPr="003D68C3" w:rsidRDefault="00273EA9" w:rsidP="00B15F49">
            <w:pPr>
              <w:pStyle w:val="LinhaTabCentr"/>
            </w:pPr>
            <w:r w:rsidRPr="003D68C3">
              <w:t>202</w:t>
            </w:r>
          </w:p>
        </w:tc>
        <w:tc>
          <w:tcPr>
            <w:tcW w:w="8105" w:type="dxa"/>
            <w:shd w:val="clear" w:color="auto" w:fill="FFFFFF"/>
            <w:noWrap/>
          </w:tcPr>
          <w:p w14:paraId="601ED5DE" w14:textId="77777777" w:rsidR="00273EA9" w:rsidRPr="003D68C3" w:rsidRDefault="00273EA9" w:rsidP="00B15F49">
            <w:pPr>
              <w:pStyle w:val="LinhaTabEsq"/>
            </w:pPr>
            <w:r w:rsidRPr="003D68C3">
              <w:t>Rejeição: Falha no reconhecimento da autoria ou integridade do arquivo digital</w:t>
            </w:r>
          </w:p>
        </w:tc>
      </w:tr>
      <w:tr w:rsidR="00273EA9" w:rsidRPr="00CC7C44" w14:paraId="0FC0AAFC" w14:textId="77777777" w:rsidTr="003D68C3">
        <w:trPr>
          <w:cantSplit/>
          <w:trHeight w:val="2"/>
        </w:trPr>
        <w:tc>
          <w:tcPr>
            <w:tcW w:w="967" w:type="dxa"/>
            <w:shd w:val="clear" w:color="auto" w:fill="FFFFFF"/>
            <w:noWrap/>
          </w:tcPr>
          <w:p w14:paraId="7CFDEB39" w14:textId="77777777" w:rsidR="00273EA9" w:rsidRPr="003D68C3" w:rsidRDefault="00273EA9" w:rsidP="00B15F49">
            <w:pPr>
              <w:pStyle w:val="LinhaTabCentr"/>
            </w:pPr>
            <w:r w:rsidRPr="003D68C3">
              <w:t>203</w:t>
            </w:r>
          </w:p>
        </w:tc>
        <w:tc>
          <w:tcPr>
            <w:tcW w:w="8105" w:type="dxa"/>
            <w:shd w:val="clear" w:color="auto" w:fill="FFFFFF"/>
            <w:noWrap/>
          </w:tcPr>
          <w:p w14:paraId="3435D1DC" w14:textId="411E6F34" w:rsidR="00273EA9" w:rsidRPr="003D68C3" w:rsidRDefault="00273EA9" w:rsidP="00B15F49">
            <w:pPr>
              <w:pStyle w:val="LinhaTabEsq"/>
            </w:pPr>
            <w:r w:rsidRPr="003D68C3">
              <w:t>Rejeição: Emissor não habilitado para emissão d</w:t>
            </w:r>
            <w:r w:rsidR="004E3503" w:rsidRPr="003D68C3">
              <w:t>e</w:t>
            </w:r>
            <w:r w:rsidRPr="003D68C3">
              <w:t xml:space="preserve"> NF-e</w:t>
            </w:r>
          </w:p>
        </w:tc>
      </w:tr>
      <w:tr w:rsidR="00273EA9" w:rsidRPr="00CC7C44" w14:paraId="31FF97F4" w14:textId="77777777" w:rsidTr="003D68C3">
        <w:trPr>
          <w:cantSplit/>
          <w:trHeight w:val="2"/>
        </w:trPr>
        <w:tc>
          <w:tcPr>
            <w:tcW w:w="967" w:type="dxa"/>
            <w:shd w:val="clear" w:color="auto" w:fill="FFFFFF"/>
            <w:noWrap/>
          </w:tcPr>
          <w:p w14:paraId="6D6C32A7" w14:textId="77777777" w:rsidR="00273EA9" w:rsidRPr="003D68C3" w:rsidRDefault="00273EA9" w:rsidP="00B15F49">
            <w:pPr>
              <w:pStyle w:val="LinhaTabCentr"/>
            </w:pPr>
            <w:r w:rsidRPr="003D68C3">
              <w:t>204</w:t>
            </w:r>
          </w:p>
        </w:tc>
        <w:tc>
          <w:tcPr>
            <w:tcW w:w="8105" w:type="dxa"/>
            <w:shd w:val="clear" w:color="auto" w:fill="FFFFFF"/>
            <w:noWrap/>
          </w:tcPr>
          <w:p w14:paraId="6AE017D8" w14:textId="77777777" w:rsidR="00273EA9" w:rsidRPr="003D68C3" w:rsidRDefault="00561A04" w:rsidP="00B15F49">
            <w:pPr>
              <w:pStyle w:val="LinhaTabEsq"/>
            </w:pPr>
            <w:r w:rsidRPr="003D68C3">
              <w:t>Duplicidade de NF-e [nRec:999999999999999]</w:t>
            </w:r>
          </w:p>
        </w:tc>
      </w:tr>
      <w:tr w:rsidR="00273EA9" w:rsidRPr="00CC7C44" w14:paraId="541FAA9B" w14:textId="77777777" w:rsidTr="003D68C3">
        <w:trPr>
          <w:cantSplit/>
          <w:trHeight w:val="2"/>
        </w:trPr>
        <w:tc>
          <w:tcPr>
            <w:tcW w:w="967" w:type="dxa"/>
            <w:shd w:val="clear" w:color="auto" w:fill="FFFFFF"/>
            <w:noWrap/>
          </w:tcPr>
          <w:p w14:paraId="3575476E" w14:textId="77777777" w:rsidR="00273EA9" w:rsidRPr="003D68C3" w:rsidRDefault="00273EA9" w:rsidP="00B15F49">
            <w:pPr>
              <w:pStyle w:val="LinhaTabCentr"/>
            </w:pPr>
            <w:r w:rsidRPr="003D68C3">
              <w:t>205</w:t>
            </w:r>
          </w:p>
        </w:tc>
        <w:tc>
          <w:tcPr>
            <w:tcW w:w="8105" w:type="dxa"/>
            <w:shd w:val="clear" w:color="auto" w:fill="FFFFFF"/>
            <w:noWrap/>
          </w:tcPr>
          <w:p w14:paraId="6F420DFE" w14:textId="77777777" w:rsidR="00273EA9" w:rsidRPr="003D68C3" w:rsidRDefault="00561A04" w:rsidP="00B15F49">
            <w:pPr>
              <w:pStyle w:val="LinhaTabEsq"/>
            </w:pPr>
            <w:r w:rsidRPr="003D68C3">
              <w:t>NF-e está denegada na base de dados da SEFAZ [nRec:999999999999999]</w:t>
            </w:r>
          </w:p>
        </w:tc>
      </w:tr>
      <w:tr w:rsidR="00273EA9" w:rsidRPr="00CC7C44" w14:paraId="3736D156" w14:textId="77777777" w:rsidTr="003D68C3">
        <w:trPr>
          <w:cantSplit/>
          <w:trHeight w:val="2"/>
        </w:trPr>
        <w:tc>
          <w:tcPr>
            <w:tcW w:w="967" w:type="dxa"/>
            <w:shd w:val="clear" w:color="auto" w:fill="FFFFFF"/>
            <w:noWrap/>
          </w:tcPr>
          <w:p w14:paraId="5DE0D459" w14:textId="77777777" w:rsidR="00273EA9" w:rsidRPr="003D68C3" w:rsidRDefault="00273EA9" w:rsidP="00B15F49">
            <w:pPr>
              <w:pStyle w:val="LinhaTabCentr"/>
            </w:pPr>
            <w:r w:rsidRPr="003D68C3">
              <w:t>206</w:t>
            </w:r>
          </w:p>
        </w:tc>
        <w:tc>
          <w:tcPr>
            <w:tcW w:w="8105" w:type="dxa"/>
            <w:shd w:val="clear" w:color="auto" w:fill="FFFFFF"/>
            <w:noWrap/>
          </w:tcPr>
          <w:p w14:paraId="153F4495" w14:textId="77777777" w:rsidR="00273EA9" w:rsidRPr="003D68C3" w:rsidRDefault="00273EA9" w:rsidP="00B15F49">
            <w:pPr>
              <w:pStyle w:val="LinhaTabEsq"/>
            </w:pPr>
            <w:r w:rsidRPr="003D68C3">
              <w:t>Rejeição: NF-e já está inutilizada na Base de dados da SEFAZ</w:t>
            </w:r>
          </w:p>
        </w:tc>
      </w:tr>
      <w:tr w:rsidR="00273EA9" w:rsidRPr="00CC7C44" w14:paraId="4E03D86E" w14:textId="77777777" w:rsidTr="003D68C3">
        <w:trPr>
          <w:cantSplit/>
          <w:trHeight w:val="2"/>
        </w:trPr>
        <w:tc>
          <w:tcPr>
            <w:tcW w:w="967" w:type="dxa"/>
            <w:shd w:val="clear" w:color="auto" w:fill="FFFFFF"/>
            <w:noWrap/>
          </w:tcPr>
          <w:p w14:paraId="4D09957A" w14:textId="77777777" w:rsidR="00273EA9" w:rsidRPr="003D68C3" w:rsidRDefault="00273EA9" w:rsidP="00B15F49">
            <w:pPr>
              <w:pStyle w:val="LinhaTabCentr"/>
            </w:pPr>
            <w:r w:rsidRPr="003D68C3">
              <w:t>207</w:t>
            </w:r>
          </w:p>
        </w:tc>
        <w:tc>
          <w:tcPr>
            <w:tcW w:w="8105" w:type="dxa"/>
            <w:shd w:val="clear" w:color="auto" w:fill="FFFFFF"/>
            <w:noWrap/>
          </w:tcPr>
          <w:p w14:paraId="03B83CDF" w14:textId="77777777" w:rsidR="00273EA9" w:rsidRPr="003D68C3" w:rsidRDefault="00273EA9" w:rsidP="00B15F49">
            <w:pPr>
              <w:pStyle w:val="LinhaTabEsq"/>
            </w:pPr>
            <w:r w:rsidRPr="003D68C3">
              <w:t>Rejeição: CNPJ do emitente inválido</w:t>
            </w:r>
          </w:p>
        </w:tc>
      </w:tr>
      <w:tr w:rsidR="00273EA9" w:rsidRPr="00CC7C44" w14:paraId="71A1F72C" w14:textId="77777777" w:rsidTr="003D68C3">
        <w:trPr>
          <w:cantSplit/>
          <w:trHeight w:val="2"/>
        </w:trPr>
        <w:tc>
          <w:tcPr>
            <w:tcW w:w="967" w:type="dxa"/>
            <w:shd w:val="clear" w:color="auto" w:fill="FFFFFF"/>
            <w:noWrap/>
          </w:tcPr>
          <w:p w14:paraId="0492CE41" w14:textId="77777777" w:rsidR="00273EA9" w:rsidRPr="003D68C3" w:rsidRDefault="00273EA9" w:rsidP="00B15F49">
            <w:pPr>
              <w:pStyle w:val="LinhaTabCentr"/>
            </w:pPr>
            <w:r w:rsidRPr="003D68C3">
              <w:t>208</w:t>
            </w:r>
          </w:p>
        </w:tc>
        <w:tc>
          <w:tcPr>
            <w:tcW w:w="8105" w:type="dxa"/>
            <w:shd w:val="clear" w:color="auto" w:fill="FFFFFF"/>
            <w:noWrap/>
          </w:tcPr>
          <w:p w14:paraId="0EFF425F" w14:textId="77777777" w:rsidR="00273EA9" w:rsidRPr="003D68C3" w:rsidRDefault="00273EA9" w:rsidP="00B15F49">
            <w:pPr>
              <w:pStyle w:val="LinhaTabEsq"/>
            </w:pPr>
            <w:r w:rsidRPr="003D68C3">
              <w:t>Rejeição: CNPJ do destinatário inválido</w:t>
            </w:r>
          </w:p>
        </w:tc>
      </w:tr>
      <w:tr w:rsidR="00273EA9" w:rsidRPr="00CC7C44" w14:paraId="0928590C" w14:textId="77777777" w:rsidTr="003D68C3">
        <w:trPr>
          <w:cantSplit/>
          <w:trHeight w:val="2"/>
        </w:trPr>
        <w:tc>
          <w:tcPr>
            <w:tcW w:w="967" w:type="dxa"/>
            <w:shd w:val="clear" w:color="auto" w:fill="FFFFFF"/>
            <w:noWrap/>
          </w:tcPr>
          <w:p w14:paraId="6D9449D1" w14:textId="77777777" w:rsidR="00273EA9" w:rsidRPr="003D68C3" w:rsidRDefault="00273EA9" w:rsidP="00B15F49">
            <w:pPr>
              <w:pStyle w:val="LinhaTabCentr"/>
            </w:pPr>
            <w:r w:rsidRPr="003D68C3">
              <w:t>209</w:t>
            </w:r>
          </w:p>
        </w:tc>
        <w:tc>
          <w:tcPr>
            <w:tcW w:w="8105" w:type="dxa"/>
            <w:shd w:val="clear" w:color="auto" w:fill="FFFFFF"/>
            <w:noWrap/>
          </w:tcPr>
          <w:p w14:paraId="6CE0DA6C" w14:textId="77777777" w:rsidR="00273EA9" w:rsidRPr="003D68C3" w:rsidRDefault="00273EA9" w:rsidP="00B15F49">
            <w:pPr>
              <w:pStyle w:val="LinhaTabEsq"/>
            </w:pPr>
            <w:r w:rsidRPr="003D68C3">
              <w:t>Rejeição: IE do emitente inválida</w:t>
            </w:r>
          </w:p>
        </w:tc>
      </w:tr>
      <w:tr w:rsidR="00273EA9" w:rsidRPr="00CC7C44" w14:paraId="1C49F61F" w14:textId="77777777" w:rsidTr="003D68C3">
        <w:trPr>
          <w:cantSplit/>
          <w:trHeight w:val="2"/>
        </w:trPr>
        <w:tc>
          <w:tcPr>
            <w:tcW w:w="967" w:type="dxa"/>
            <w:shd w:val="clear" w:color="auto" w:fill="FFFFFF"/>
            <w:noWrap/>
          </w:tcPr>
          <w:p w14:paraId="6BECE5EB" w14:textId="77777777" w:rsidR="00273EA9" w:rsidRPr="003D68C3" w:rsidRDefault="00273EA9" w:rsidP="00B15F49">
            <w:pPr>
              <w:pStyle w:val="LinhaTabCentr"/>
            </w:pPr>
            <w:r w:rsidRPr="003D68C3">
              <w:t>210</w:t>
            </w:r>
          </w:p>
        </w:tc>
        <w:tc>
          <w:tcPr>
            <w:tcW w:w="8105" w:type="dxa"/>
            <w:shd w:val="clear" w:color="auto" w:fill="FFFFFF"/>
            <w:noWrap/>
          </w:tcPr>
          <w:p w14:paraId="7A3D49ED" w14:textId="77777777" w:rsidR="00273EA9" w:rsidRPr="003D68C3" w:rsidRDefault="00273EA9" w:rsidP="00B15F49">
            <w:pPr>
              <w:pStyle w:val="LinhaTabEsq"/>
            </w:pPr>
            <w:r w:rsidRPr="003D68C3">
              <w:t>Rejeição: IE do destinatário inválida</w:t>
            </w:r>
          </w:p>
        </w:tc>
      </w:tr>
      <w:tr w:rsidR="00273EA9" w:rsidRPr="00CC7C44" w14:paraId="2350C817" w14:textId="77777777" w:rsidTr="003D68C3">
        <w:trPr>
          <w:cantSplit/>
          <w:trHeight w:val="2"/>
        </w:trPr>
        <w:tc>
          <w:tcPr>
            <w:tcW w:w="967" w:type="dxa"/>
            <w:shd w:val="clear" w:color="auto" w:fill="FFFFFF"/>
            <w:noWrap/>
          </w:tcPr>
          <w:p w14:paraId="5C73C1D3" w14:textId="77777777" w:rsidR="00273EA9" w:rsidRPr="003D68C3" w:rsidRDefault="00273EA9" w:rsidP="00B15F49">
            <w:pPr>
              <w:pStyle w:val="LinhaTabCentr"/>
            </w:pPr>
            <w:r w:rsidRPr="003D68C3">
              <w:t>211</w:t>
            </w:r>
          </w:p>
        </w:tc>
        <w:tc>
          <w:tcPr>
            <w:tcW w:w="8105" w:type="dxa"/>
            <w:shd w:val="clear" w:color="auto" w:fill="FFFFFF"/>
            <w:noWrap/>
          </w:tcPr>
          <w:p w14:paraId="5FDFAF31" w14:textId="77777777" w:rsidR="00273EA9" w:rsidRPr="003D68C3" w:rsidRDefault="00273EA9" w:rsidP="00B15F49">
            <w:pPr>
              <w:pStyle w:val="LinhaTabEsq"/>
            </w:pPr>
            <w:r w:rsidRPr="003D68C3">
              <w:t xml:space="preserve">Rejeição: IE do substituto inválida </w:t>
            </w:r>
          </w:p>
        </w:tc>
      </w:tr>
      <w:tr w:rsidR="00273EA9" w:rsidRPr="00CC7C44" w14:paraId="7B439C34" w14:textId="77777777" w:rsidTr="003D68C3">
        <w:trPr>
          <w:cantSplit/>
          <w:trHeight w:val="2"/>
        </w:trPr>
        <w:tc>
          <w:tcPr>
            <w:tcW w:w="967" w:type="dxa"/>
            <w:shd w:val="clear" w:color="auto" w:fill="FFFFFF"/>
            <w:noWrap/>
          </w:tcPr>
          <w:p w14:paraId="6D18D34C" w14:textId="77777777" w:rsidR="00273EA9" w:rsidRPr="003D68C3" w:rsidRDefault="00273EA9" w:rsidP="00B15F49">
            <w:pPr>
              <w:pStyle w:val="LinhaTabCentr"/>
            </w:pPr>
            <w:r w:rsidRPr="003D68C3">
              <w:t>212</w:t>
            </w:r>
          </w:p>
        </w:tc>
        <w:tc>
          <w:tcPr>
            <w:tcW w:w="8105" w:type="dxa"/>
            <w:shd w:val="clear" w:color="auto" w:fill="FFFFFF"/>
            <w:noWrap/>
          </w:tcPr>
          <w:p w14:paraId="6C6F0C9C" w14:textId="77777777" w:rsidR="00273EA9" w:rsidRPr="003D68C3" w:rsidRDefault="00273EA9" w:rsidP="00B15F49">
            <w:pPr>
              <w:pStyle w:val="LinhaTabEsq"/>
            </w:pPr>
            <w:r w:rsidRPr="003D68C3">
              <w:t>Rejeição: Data de emissão NF-e posterior a data de recebimento</w:t>
            </w:r>
          </w:p>
        </w:tc>
      </w:tr>
      <w:tr w:rsidR="00273EA9" w:rsidRPr="00CC7C44" w14:paraId="26FF9D68" w14:textId="77777777" w:rsidTr="003D68C3">
        <w:trPr>
          <w:cantSplit/>
          <w:trHeight w:val="2"/>
        </w:trPr>
        <w:tc>
          <w:tcPr>
            <w:tcW w:w="967" w:type="dxa"/>
            <w:shd w:val="clear" w:color="auto" w:fill="FFFFFF"/>
            <w:noWrap/>
          </w:tcPr>
          <w:p w14:paraId="6BCC6781" w14:textId="77777777" w:rsidR="00273EA9" w:rsidRPr="003D68C3" w:rsidRDefault="00273EA9" w:rsidP="00B15F49">
            <w:pPr>
              <w:pStyle w:val="LinhaTabCentr"/>
            </w:pPr>
            <w:r w:rsidRPr="003D68C3">
              <w:t>213</w:t>
            </w:r>
          </w:p>
        </w:tc>
        <w:tc>
          <w:tcPr>
            <w:tcW w:w="8105" w:type="dxa"/>
            <w:shd w:val="clear" w:color="auto" w:fill="FFFFFF"/>
          </w:tcPr>
          <w:p w14:paraId="1BABC05E" w14:textId="77777777" w:rsidR="00273EA9" w:rsidRPr="003D68C3" w:rsidRDefault="00273EA9" w:rsidP="00B15F49">
            <w:pPr>
              <w:pStyle w:val="LinhaTabEsq"/>
            </w:pPr>
            <w:r w:rsidRPr="003D68C3">
              <w:t>Rejeição: CNPJ-Base do Emitente difere do CNPJ-Base do Certificado Digital</w:t>
            </w:r>
          </w:p>
        </w:tc>
      </w:tr>
      <w:tr w:rsidR="00273EA9" w:rsidRPr="00CC7C44" w14:paraId="1242A142" w14:textId="77777777" w:rsidTr="003D68C3">
        <w:trPr>
          <w:cantSplit/>
          <w:trHeight w:val="2"/>
        </w:trPr>
        <w:tc>
          <w:tcPr>
            <w:tcW w:w="967" w:type="dxa"/>
            <w:shd w:val="clear" w:color="auto" w:fill="FFFFFF"/>
            <w:noWrap/>
          </w:tcPr>
          <w:p w14:paraId="37466EA8" w14:textId="77777777" w:rsidR="00273EA9" w:rsidRPr="003D68C3" w:rsidRDefault="00273EA9" w:rsidP="00B15F49">
            <w:pPr>
              <w:pStyle w:val="LinhaTabCentr"/>
            </w:pPr>
            <w:r w:rsidRPr="003D68C3">
              <w:t>214</w:t>
            </w:r>
          </w:p>
        </w:tc>
        <w:tc>
          <w:tcPr>
            <w:tcW w:w="8105" w:type="dxa"/>
            <w:shd w:val="clear" w:color="auto" w:fill="FFFFFF"/>
            <w:noWrap/>
          </w:tcPr>
          <w:p w14:paraId="240FEEA3" w14:textId="77777777" w:rsidR="00273EA9" w:rsidRPr="003D68C3" w:rsidRDefault="00273EA9" w:rsidP="00B15F49">
            <w:pPr>
              <w:pStyle w:val="LinhaTabEsq"/>
            </w:pPr>
            <w:r w:rsidRPr="003D68C3">
              <w:t>Rejeição: Tamanho da mensagem excedeu o limite estabelecido</w:t>
            </w:r>
          </w:p>
        </w:tc>
      </w:tr>
      <w:tr w:rsidR="00273EA9" w:rsidRPr="00CC7C44" w14:paraId="081FA1A7" w14:textId="77777777" w:rsidTr="003D68C3">
        <w:trPr>
          <w:cantSplit/>
          <w:trHeight w:val="2"/>
        </w:trPr>
        <w:tc>
          <w:tcPr>
            <w:tcW w:w="967" w:type="dxa"/>
            <w:shd w:val="clear" w:color="auto" w:fill="FFFFFF"/>
            <w:noWrap/>
          </w:tcPr>
          <w:p w14:paraId="213123BD" w14:textId="77777777" w:rsidR="00273EA9" w:rsidRPr="003D68C3" w:rsidRDefault="00273EA9" w:rsidP="00B15F49">
            <w:pPr>
              <w:pStyle w:val="LinhaTabCentr"/>
            </w:pPr>
            <w:r w:rsidRPr="003D68C3">
              <w:t>215</w:t>
            </w:r>
          </w:p>
        </w:tc>
        <w:tc>
          <w:tcPr>
            <w:tcW w:w="8105" w:type="dxa"/>
            <w:shd w:val="clear" w:color="auto" w:fill="FFFFFF"/>
            <w:noWrap/>
          </w:tcPr>
          <w:p w14:paraId="7534DD6D" w14:textId="77777777" w:rsidR="00273EA9" w:rsidRPr="003D68C3" w:rsidRDefault="00273EA9" w:rsidP="00B15F49">
            <w:pPr>
              <w:pStyle w:val="LinhaTabEsq"/>
            </w:pPr>
            <w:r w:rsidRPr="003D68C3">
              <w:t>Rejeição: Falha no schema XML</w:t>
            </w:r>
          </w:p>
        </w:tc>
      </w:tr>
      <w:tr w:rsidR="00273EA9" w:rsidRPr="00CC7C44" w14:paraId="1D6CCF34" w14:textId="77777777" w:rsidTr="003D68C3">
        <w:trPr>
          <w:cantSplit/>
          <w:trHeight w:val="2"/>
        </w:trPr>
        <w:tc>
          <w:tcPr>
            <w:tcW w:w="967" w:type="dxa"/>
            <w:shd w:val="clear" w:color="auto" w:fill="FFFFFF"/>
            <w:noWrap/>
          </w:tcPr>
          <w:p w14:paraId="40892B4E" w14:textId="77777777" w:rsidR="00273EA9" w:rsidRPr="003D68C3" w:rsidRDefault="00273EA9" w:rsidP="00B15F49">
            <w:pPr>
              <w:pStyle w:val="LinhaTabCentr"/>
            </w:pPr>
            <w:r w:rsidRPr="003D68C3">
              <w:t>216</w:t>
            </w:r>
          </w:p>
        </w:tc>
        <w:tc>
          <w:tcPr>
            <w:tcW w:w="8105" w:type="dxa"/>
            <w:shd w:val="clear" w:color="auto" w:fill="FFFFFF"/>
          </w:tcPr>
          <w:p w14:paraId="694F2C8B" w14:textId="77777777" w:rsidR="00273EA9" w:rsidRPr="003D68C3" w:rsidRDefault="00273EA9" w:rsidP="00B15F49">
            <w:pPr>
              <w:pStyle w:val="LinhaTabEsq"/>
            </w:pPr>
            <w:r w:rsidRPr="003D68C3">
              <w:t>Rejeição: Chave de Acesso difere da cadastrada</w:t>
            </w:r>
          </w:p>
        </w:tc>
      </w:tr>
      <w:tr w:rsidR="00273EA9" w:rsidRPr="00CC7C44" w14:paraId="11EBE31E" w14:textId="77777777" w:rsidTr="003D68C3">
        <w:trPr>
          <w:cantSplit/>
          <w:trHeight w:val="2"/>
        </w:trPr>
        <w:tc>
          <w:tcPr>
            <w:tcW w:w="967" w:type="dxa"/>
            <w:shd w:val="clear" w:color="auto" w:fill="FFFFFF"/>
            <w:noWrap/>
          </w:tcPr>
          <w:p w14:paraId="7255B748" w14:textId="77777777" w:rsidR="00273EA9" w:rsidRPr="003D68C3" w:rsidRDefault="00273EA9" w:rsidP="00B15F49">
            <w:pPr>
              <w:pStyle w:val="LinhaTabCentr"/>
            </w:pPr>
            <w:r w:rsidRPr="003D68C3">
              <w:t>217</w:t>
            </w:r>
          </w:p>
        </w:tc>
        <w:tc>
          <w:tcPr>
            <w:tcW w:w="8105" w:type="dxa"/>
            <w:shd w:val="clear" w:color="auto" w:fill="FFFFFF"/>
            <w:noWrap/>
          </w:tcPr>
          <w:p w14:paraId="5D654A9A" w14:textId="77777777" w:rsidR="00273EA9" w:rsidRPr="003D68C3" w:rsidRDefault="00273EA9" w:rsidP="00B15F49">
            <w:pPr>
              <w:pStyle w:val="LinhaTabEsq"/>
            </w:pPr>
            <w:r w:rsidRPr="003D68C3">
              <w:t>Rejeição: NF-e não consta na base de dados da SEFAZ</w:t>
            </w:r>
          </w:p>
        </w:tc>
      </w:tr>
      <w:tr w:rsidR="00273EA9" w:rsidRPr="00CC7C44" w14:paraId="6BB126D6" w14:textId="77777777" w:rsidTr="003D68C3">
        <w:trPr>
          <w:cantSplit/>
          <w:trHeight w:val="2"/>
        </w:trPr>
        <w:tc>
          <w:tcPr>
            <w:tcW w:w="967" w:type="dxa"/>
            <w:shd w:val="clear" w:color="auto" w:fill="FFFFFF"/>
            <w:noWrap/>
          </w:tcPr>
          <w:p w14:paraId="2174C254" w14:textId="77777777" w:rsidR="00273EA9" w:rsidRPr="003D68C3" w:rsidRDefault="00273EA9" w:rsidP="00B15F49">
            <w:pPr>
              <w:pStyle w:val="LinhaTabCentr"/>
            </w:pPr>
            <w:r w:rsidRPr="003D68C3">
              <w:t>218</w:t>
            </w:r>
          </w:p>
        </w:tc>
        <w:tc>
          <w:tcPr>
            <w:tcW w:w="8105" w:type="dxa"/>
            <w:shd w:val="clear" w:color="auto" w:fill="FFFFFF"/>
            <w:noWrap/>
          </w:tcPr>
          <w:p w14:paraId="174FCE7C" w14:textId="77777777" w:rsidR="00273EA9" w:rsidRPr="003D68C3" w:rsidRDefault="00561A04" w:rsidP="00B15F49">
            <w:pPr>
              <w:pStyle w:val="LinhaTabEsq"/>
            </w:pPr>
            <w:r w:rsidRPr="003D68C3">
              <w:t>NF-e já está cancelada na base de dados da SEFAZ [nRec:999999999999999]</w:t>
            </w:r>
          </w:p>
        </w:tc>
      </w:tr>
      <w:tr w:rsidR="00273EA9" w:rsidRPr="00CC7C44" w14:paraId="2F072A99" w14:textId="77777777" w:rsidTr="003D68C3">
        <w:trPr>
          <w:cantSplit/>
          <w:trHeight w:val="2"/>
        </w:trPr>
        <w:tc>
          <w:tcPr>
            <w:tcW w:w="967" w:type="dxa"/>
            <w:shd w:val="clear" w:color="auto" w:fill="FFFFFF"/>
            <w:noWrap/>
          </w:tcPr>
          <w:p w14:paraId="062BDE00" w14:textId="77777777" w:rsidR="00273EA9" w:rsidRPr="003D68C3" w:rsidRDefault="00273EA9" w:rsidP="00B15F49">
            <w:pPr>
              <w:pStyle w:val="LinhaTabCentr"/>
            </w:pPr>
            <w:r w:rsidRPr="003D68C3">
              <w:t>219</w:t>
            </w:r>
          </w:p>
        </w:tc>
        <w:tc>
          <w:tcPr>
            <w:tcW w:w="8105" w:type="dxa"/>
            <w:shd w:val="clear" w:color="auto" w:fill="FFFFFF"/>
            <w:noWrap/>
          </w:tcPr>
          <w:p w14:paraId="5BF05C06" w14:textId="77777777" w:rsidR="00273EA9" w:rsidRPr="003D68C3" w:rsidRDefault="00273EA9" w:rsidP="00B15F49">
            <w:pPr>
              <w:pStyle w:val="LinhaTabEsq"/>
            </w:pPr>
            <w:r w:rsidRPr="003D68C3">
              <w:t>Rejeição: Circulação da NF-e verificada</w:t>
            </w:r>
          </w:p>
        </w:tc>
      </w:tr>
      <w:tr w:rsidR="00273EA9" w:rsidRPr="00CC7C44" w14:paraId="212A0BD9" w14:textId="77777777" w:rsidTr="003D68C3">
        <w:trPr>
          <w:cantSplit/>
          <w:trHeight w:val="2"/>
        </w:trPr>
        <w:tc>
          <w:tcPr>
            <w:tcW w:w="967" w:type="dxa"/>
            <w:shd w:val="clear" w:color="auto" w:fill="FFFFFF"/>
            <w:noWrap/>
          </w:tcPr>
          <w:p w14:paraId="40F9EFF2" w14:textId="77777777" w:rsidR="00273EA9" w:rsidRPr="003D68C3" w:rsidRDefault="00273EA9" w:rsidP="00B15F49">
            <w:pPr>
              <w:pStyle w:val="LinhaTabCentr"/>
            </w:pPr>
            <w:r w:rsidRPr="003D68C3">
              <w:t>220</w:t>
            </w:r>
          </w:p>
        </w:tc>
        <w:tc>
          <w:tcPr>
            <w:tcW w:w="8105" w:type="dxa"/>
            <w:shd w:val="clear" w:color="auto" w:fill="FFFFFF"/>
            <w:noWrap/>
          </w:tcPr>
          <w:p w14:paraId="4F76F1E0" w14:textId="77777777" w:rsidR="00273EA9" w:rsidRPr="003D68C3" w:rsidRDefault="00273EA9" w:rsidP="00B15F49">
            <w:pPr>
              <w:pStyle w:val="LinhaTabEsq"/>
            </w:pPr>
            <w:r w:rsidRPr="003D68C3">
              <w:t xml:space="preserve">Rejeição: </w:t>
            </w:r>
            <w:r w:rsidR="008F119D" w:rsidRPr="003D68C3">
              <w:t xml:space="preserve">Prazo de Cancelamento </w:t>
            </w:r>
            <w:r w:rsidR="00E13837" w:rsidRPr="003D68C3">
              <w:t>s</w:t>
            </w:r>
            <w:r w:rsidR="008F119D" w:rsidRPr="003D68C3">
              <w:t xml:space="preserve">uperior ao </w:t>
            </w:r>
            <w:r w:rsidR="00E13837" w:rsidRPr="003D68C3">
              <w:t>p</w:t>
            </w:r>
            <w:r w:rsidR="008F119D" w:rsidRPr="003D68C3">
              <w:t>revisto na Legislação</w:t>
            </w:r>
          </w:p>
        </w:tc>
      </w:tr>
      <w:tr w:rsidR="00273EA9" w:rsidRPr="00CC7C44" w14:paraId="4F5921CC" w14:textId="77777777" w:rsidTr="003D68C3">
        <w:trPr>
          <w:cantSplit/>
          <w:trHeight w:val="2"/>
        </w:trPr>
        <w:tc>
          <w:tcPr>
            <w:tcW w:w="967" w:type="dxa"/>
            <w:shd w:val="clear" w:color="auto" w:fill="FFFFFF"/>
            <w:noWrap/>
          </w:tcPr>
          <w:p w14:paraId="651545C4" w14:textId="77777777" w:rsidR="00273EA9" w:rsidRPr="003D68C3" w:rsidRDefault="00273EA9" w:rsidP="00B15F49">
            <w:pPr>
              <w:pStyle w:val="LinhaTabCentr"/>
            </w:pPr>
            <w:r w:rsidRPr="003D68C3">
              <w:t>221</w:t>
            </w:r>
          </w:p>
        </w:tc>
        <w:tc>
          <w:tcPr>
            <w:tcW w:w="8105" w:type="dxa"/>
            <w:shd w:val="clear" w:color="auto" w:fill="FFFFFF"/>
            <w:noWrap/>
          </w:tcPr>
          <w:p w14:paraId="7C226A68" w14:textId="77777777" w:rsidR="00273EA9" w:rsidRPr="003D68C3" w:rsidRDefault="00273EA9" w:rsidP="00B15F49">
            <w:pPr>
              <w:pStyle w:val="LinhaTabEsq"/>
            </w:pPr>
            <w:r w:rsidRPr="003D68C3">
              <w:t>Rejeição: Confirmado o recebimento da NF-e pelo destinatário</w:t>
            </w:r>
          </w:p>
        </w:tc>
      </w:tr>
      <w:tr w:rsidR="00273EA9" w:rsidRPr="00CC7C44" w14:paraId="1EF571DE" w14:textId="77777777" w:rsidTr="003D68C3">
        <w:trPr>
          <w:cantSplit/>
          <w:trHeight w:val="2"/>
        </w:trPr>
        <w:tc>
          <w:tcPr>
            <w:tcW w:w="967" w:type="dxa"/>
            <w:shd w:val="clear" w:color="auto" w:fill="FFFFFF"/>
            <w:noWrap/>
          </w:tcPr>
          <w:p w14:paraId="29727F6E" w14:textId="77777777" w:rsidR="00273EA9" w:rsidRPr="003D68C3" w:rsidRDefault="00273EA9" w:rsidP="00B15F49">
            <w:pPr>
              <w:pStyle w:val="LinhaTabCentr"/>
            </w:pPr>
            <w:r w:rsidRPr="003D68C3">
              <w:t>222</w:t>
            </w:r>
          </w:p>
        </w:tc>
        <w:tc>
          <w:tcPr>
            <w:tcW w:w="8105" w:type="dxa"/>
            <w:shd w:val="clear" w:color="auto" w:fill="FFFFFF"/>
          </w:tcPr>
          <w:p w14:paraId="288F5D27" w14:textId="77777777" w:rsidR="00273EA9" w:rsidRPr="003D68C3" w:rsidRDefault="00273EA9" w:rsidP="00B15F49">
            <w:pPr>
              <w:pStyle w:val="LinhaTabEsq"/>
            </w:pPr>
            <w:r w:rsidRPr="003D68C3">
              <w:t>Rejeição: Protocolo de Autorização de Uso difere do cadastrado</w:t>
            </w:r>
          </w:p>
        </w:tc>
      </w:tr>
      <w:tr w:rsidR="00273EA9" w:rsidRPr="00CC7C44" w14:paraId="2159F9E7" w14:textId="77777777" w:rsidTr="003D68C3">
        <w:trPr>
          <w:cantSplit/>
          <w:trHeight w:val="2"/>
        </w:trPr>
        <w:tc>
          <w:tcPr>
            <w:tcW w:w="967" w:type="dxa"/>
            <w:shd w:val="clear" w:color="auto" w:fill="FFFFFF"/>
            <w:noWrap/>
          </w:tcPr>
          <w:p w14:paraId="491E1D2D" w14:textId="77777777" w:rsidR="00273EA9" w:rsidRPr="003D68C3" w:rsidRDefault="00273EA9" w:rsidP="00B15F49">
            <w:pPr>
              <w:pStyle w:val="LinhaTabCentr"/>
            </w:pPr>
            <w:r w:rsidRPr="003D68C3">
              <w:t>223</w:t>
            </w:r>
          </w:p>
        </w:tc>
        <w:tc>
          <w:tcPr>
            <w:tcW w:w="8105" w:type="dxa"/>
            <w:shd w:val="clear" w:color="auto" w:fill="FFFFFF"/>
            <w:noWrap/>
          </w:tcPr>
          <w:p w14:paraId="235224C9" w14:textId="77777777" w:rsidR="00273EA9" w:rsidRPr="003D68C3" w:rsidRDefault="00273EA9" w:rsidP="00B15F49">
            <w:pPr>
              <w:pStyle w:val="LinhaTabEsq"/>
            </w:pPr>
            <w:r w:rsidRPr="003D68C3">
              <w:t>Rejeição: CNPJ do transmissor do lote difere do CNPJ do transmissor da consulta</w:t>
            </w:r>
          </w:p>
        </w:tc>
      </w:tr>
      <w:tr w:rsidR="00273EA9" w:rsidRPr="00CC7C44" w14:paraId="7DE41898" w14:textId="77777777" w:rsidTr="003D68C3">
        <w:trPr>
          <w:cantSplit/>
          <w:trHeight w:val="2"/>
        </w:trPr>
        <w:tc>
          <w:tcPr>
            <w:tcW w:w="967" w:type="dxa"/>
            <w:shd w:val="clear" w:color="auto" w:fill="FFFFFF"/>
            <w:noWrap/>
          </w:tcPr>
          <w:p w14:paraId="13D4E651" w14:textId="77777777" w:rsidR="00273EA9" w:rsidRPr="003D68C3" w:rsidRDefault="00273EA9" w:rsidP="00B15F49">
            <w:pPr>
              <w:pStyle w:val="LinhaTabCentr"/>
            </w:pPr>
            <w:r w:rsidRPr="003D68C3">
              <w:t>224</w:t>
            </w:r>
          </w:p>
        </w:tc>
        <w:tc>
          <w:tcPr>
            <w:tcW w:w="8105" w:type="dxa"/>
            <w:shd w:val="clear" w:color="auto" w:fill="FFFFFF"/>
            <w:noWrap/>
          </w:tcPr>
          <w:p w14:paraId="69946B45" w14:textId="77777777" w:rsidR="00273EA9" w:rsidRPr="003D68C3" w:rsidRDefault="00273EA9" w:rsidP="00B15F49">
            <w:pPr>
              <w:pStyle w:val="LinhaTabEsq"/>
            </w:pPr>
            <w:r w:rsidRPr="003D68C3">
              <w:t>Rejeição: A faixa inicial é maior que a faixa final</w:t>
            </w:r>
          </w:p>
        </w:tc>
      </w:tr>
      <w:tr w:rsidR="00273EA9" w:rsidRPr="00CC7C44" w14:paraId="72E0E264" w14:textId="77777777" w:rsidTr="003D68C3">
        <w:trPr>
          <w:cantSplit/>
          <w:trHeight w:val="2"/>
        </w:trPr>
        <w:tc>
          <w:tcPr>
            <w:tcW w:w="967" w:type="dxa"/>
            <w:shd w:val="clear" w:color="auto" w:fill="FFFFFF"/>
            <w:noWrap/>
          </w:tcPr>
          <w:p w14:paraId="329079F4" w14:textId="77777777" w:rsidR="00273EA9" w:rsidRPr="003D68C3" w:rsidRDefault="00273EA9" w:rsidP="00B15F49">
            <w:pPr>
              <w:pStyle w:val="LinhaTabCentr"/>
            </w:pPr>
            <w:r w:rsidRPr="003D68C3">
              <w:t>225</w:t>
            </w:r>
          </w:p>
        </w:tc>
        <w:tc>
          <w:tcPr>
            <w:tcW w:w="8105" w:type="dxa"/>
            <w:shd w:val="clear" w:color="auto" w:fill="FFFFFF"/>
            <w:noWrap/>
          </w:tcPr>
          <w:p w14:paraId="6BA34D7F" w14:textId="77777777" w:rsidR="00273EA9" w:rsidRPr="003D68C3" w:rsidRDefault="00273EA9" w:rsidP="00B15F49">
            <w:pPr>
              <w:pStyle w:val="LinhaTabEsq"/>
            </w:pPr>
            <w:r w:rsidRPr="003D68C3">
              <w:t>Rejeição: Falha no Schema XML do lote de NFe</w:t>
            </w:r>
          </w:p>
        </w:tc>
      </w:tr>
      <w:tr w:rsidR="00273EA9" w:rsidRPr="00CC7C44" w14:paraId="16C58A36" w14:textId="77777777" w:rsidTr="003D68C3">
        <w:trPr>
          <w:cantSplit/>
          <w:trHeight w:val="2"/>
        </w:trPr>
        <w:tc>
          <w:tcPr>
            <w:tcW w:w="967" w:type="dxa"/>
            <w:shd w:val="clear" w:color="auto" w:fill="FFFFFF"/>
            <w:noWrap/>
          </w:tcPr>
          <w:p w14:paraId="385A0DD7" w14:textId="77777777" w:rsidR="00273EA9" w:rsidRPr="003D68C3" w:rsidRDefault="00273EA9" w:rsidP="00B15F49">
            <w:pPr>
              <w:pStyle w:val="LinhaTabCentr"/>
            </w:pPr>
            <w:r w:rsidRPr="003D68C3">
              <w:t>226</w:t>
            </w:r>
          </w:p>
        </w:tc>
        <w:tc>
          <w:tcPr>
            <w:tcW w:w="8105" w:type="dxa"/>
            <w:shd w:val="clear" w:color="auto" w:fill="FFFFFF"/>
            <w:noWrap/>
          </w:tcPr>
          <w:p w14:paraId="71D1C027" w14:textId="77777777" w:rsidR="00273EA9" w:rsidRPr="003D68C3" w:rsidRDefault="00273EA9" w:rsidP="00B15F49">
            <w:pPr>
              <w:pStyle w:val="LinhaTabEsq"/>
            </w:pPr>
            <w:r w:rsidRPr="003D68C3">
              <w:t>Rejeição: Código da UF do Emitente diverge da UF autorizadora</w:t>
            </w:r>
          </w:p>
        </w:tc>
      </w:tr>
      <w:tr w:rsidR="00273EA9" w:rsidRPr="00CC7C44" w14:paraId="1E960AEB" w14:textId="77777777" w:rsidTr="003D68C3">
        <w:trPr>
          <w:cantSplit/>
          <w:trHeight w:val="2"/>
        </w:trPr>
        <w:tc>
          <w:tcPr>
            <w:tcW w:w="967" w:type="dxa"/>
            <w:shd w:val="clear" w:color="auto" w:fill="FFFFFF"/>
            <w:noWrap/>
          </w:tcPr>
          <w:p w14:paraId="3353FEC7" w14:textId="77777777" w:rsidR="00273EA9" w:rsidRPr="003D68C3" w:rsidRDefault="00273EA9" w:rsidP="00B15F49">
            <w:pPr>
              <w:pStyle w:val="LinhaTabCentr"/>
            </w:pPr>
            <w:r w:rsidRPr="003D68C3">
              <w:t>227</w:t>
            </w:r>
          </w:p>
        </w:tc>
        <w:tc>
          <w:tcPr>
            <w:tcW w:w="8105" w:type="dxa"/>
            <w:shd w:val="clear" w:color="auto" w:fill="FFFFFF"/>
            <w:noWrap/>
          </w:tcPr>
          <w:p w14:paraId="3861E4DF" w14:textId="77777777" w:rsidR="00273EA9" w:rsidRPr="003D68C3" w:rsidRDefault="00273EA9" w:rsidP="00B15F49">
            <w:pPr>
              <w:pStyle w:val="LinhaTabEsq"/>
            </w:pPr>
            <w:r w:rsidRPr="003D68C3">
              <w:t>Rejeição: Erro na Chave de Acesso - Campo Id – falta a literal NFe</w:t>
            </w:r>
          </w:p>
        </w:tc>
      </w:tr>
      <w:tr w:rsidR="00273EA9" w:rsidRPr="00CC7C44" w14:paraId="00C1C239" w14:textId="77777777" w:rsidTr="003D68C3">
        <w:trPr>
          <w:cantSplit/>
          <w:trHeight w:val="2"/>
        </w:trPr>
        <w:tc>
          <w:tcPr>
            <w:tcW w:w="967" w:type="dxa"/>
            <w:shd w:val="clear" w:color="auto" w:fill="FFFFFF"/>
            <w:noWrap/>
          </w:tcPr>
          <w:p w14:paraId="7D2D8CEB" w14:textId="77777777" w:rsidR="00273EA9" w:rsidRPr="003D68C3" w:rsidRDefault="00273EA9" w:rsidP="00B15F49">
            <w:pPr>
              <w:pStyle w:val="LinhaTabCentr"/>
            </w:pPr>
            <w:r w:rsidRPr="003D68C3">
              <w:t>228</w:t>
            </w:r>
          </w:p>
        </w:tc>
        <w:tc>
          <w:tcPr>
            <w:tcW w:w="8105" w:type="dxa"/>
            <w:shd w:val="clear" w:color="auto" w:fill="FFFFFF"/>
            <w:noWrap/>
          </w:tcPr>
          <w:p w14:paraId="57841260" w14:textId="77777777" w:rsidR="00273EA9" w:rsidRPr="003D68C3" w:rsidRDefault="00273EA9" w:rsidP="00B15F49">
            <w:pPr>
              <w:pStyle w:val="LinhaTabEsq"/>
            </w:pPr>
            <w:r w:rsidRPr="003D68C3">
              <w:t>Rejeição: Data de Emissão muito atrasada</w:t>
            </w:r>
          </w:p>
        </w:tc>
      </w:tr>
      <w:tr w:rsidR="00273EA9" w:rsidRPr="00CC7C44" w14:paraId="54275482" w14:textId="77777777" w:rsidTr="003D68C3">
        <w:trPr>
          <w:cantSplit/>
          <w:trHeight w:val="2"/>
        </w:trPr>
        <w:tc>
          <w:tcPr>
            <w:tcW w:w="967" w:type="dxa"/>
            <w:shd w:val="clear" w:color="auto" w:fill="FFFFFF"/>
            <w:noWrap/>
          </w:tcPr>
          <w:p w14:paraId="2444B3EA" w14:textId="77777777" w:rsidR="00273EA9" w:rsidRPr="003D68C3" w:rsidRDefault="00273EA9" w:rsidP="00B15F49">
            <w:pPr>
              <w:pStyle w:val="LinhaTabCentr"/>
            </w:pPr>
            <w:r w:rsidRPr="003D68C3">
              <w:t>229</w:t>
            </w:r>
          </w:p>
        </w:tc>
        <w:tc>
          <w:tcPr>
            <w:tcW w:w="8105" w:type="dxa"/>
            <w:shd w:val="clear" w:color="auto" w:fill="FFFFFF"/>
            <w:noWrap/>
          </w:tcPr>
          <w:p w14:paraId="7AB6DC1E" w14:textId="77777777" w:rsidR="00273EA9" w:rsidRPr="003D68C3" w:rsidRDefault="00273EA9" w:rsidP="00B15F49">
            <w:pPr>
              <w:pStyle w:val="LinhaTabEsq"/>
            </w:pPr>
            <w:r w:rsidRPr="003D68C3">
              <w:t>Rejeição: IE do emitente não informada</w:t>
            </w:r>
          </w:p>
        </w:tc>
      </w:tr>
      <w:tr w:rsidR="00273EA9" w:rsidRPr="00CC7C44" w14:paraId="59CF62EB" w14:textId="77777777" w:rsidTr="003D68C3">
        <w:trPr>
          <w:cantSplit/>
          <w:trHeight w:val="2"/>
        </w:trPr>
        <w:tc>
          <w:tcPr>
            <w:tcW w:w="967" w:type="dxa"/>
            <w:shd w:val="clear" w:color="auto" w:fill="FFFFFF"/>
            <w:noWrap/>
          </w:tcPr>
          <w:p w14:paraId="03E1ED26" w14:textId="77777777" w:rsidR="00273EA9" w:rsidRPr="003D68C3" w:rsidRDefault="00273EA9" w:rsidP="00B15F49">
            <w:pPr>
              <w:pStyle w:val="LinhaTabCentr"/>
            </w:pPr>
            <w:r w:rsidRPr="003D68C3">
              <w:t>230</w:t>
            </w:r>
          </w:p>
        </w:tc>
        <w:tc>
          <w:tcPr>
            <w:tcW w:w="8105" w:type="dxa"/>
            <w:shd w:val="clear" w:color="auto" w:fill="FFFFFF"/>
            <w:noWrap/>
          </w:tcPr>
          <w:p w14:paraId="0D539031" w14:textId="77777777" w:rsidR="00273EA9" w:rsidRPr="003D68C3" w:rsidRDefault="00273EA9" w:rsidP="00B15F49">
            <w:pPr>
              <w:pStyle w:val="LinhaTabEsq"/>
            </w:pPr>
            <w:r w:rsidRPr="003D68C3">
              <w:t>Rejeição: IE do emitente não cadastrada</w:t>
            </w:r>
          </w:p>
        </w:tc>
      </w:tr>
      <w:tr w:rsidR="00273EA9" w:rsidRPr="00CC7C44" w14:paraId="767670AB" w14:textId="77777777" w:rsidTr="003D68C3">
        <w:trPr>
          <w:cantSplit/>
          <w:trHeight w:val="2"/>
        </w:trPr>
        <w:tc>
          <w:tcPr>
            <w:tcW w:w="967" w:type="dxa"/>
            <w:shd w:val="clear" w:color="auto" w:fill="FFFFFF"/>
            <w:noWrap/>
          </w:tcPr>
          <w:p w14:paraId="0412B747" w14:textId="77777777" w:rsidR="00273EA9" w:rsidRPr="003D68C3" w:rsidRDefault="00273EA9" w:rsidP="00B15F49">
            <w:pPr>
              <w:pStyle w:val="LinhaTabCentr"/>
            </w:pPr>
            <w:r w:rsidRPr="003D68C3">
              <w:t>231</w:t>
            </w:r>
          </w:p>
        </w:tc>
        <w:tc>
          <w:tcPr>
            <w:tcW w:w="8105" w:type="dxa"/>
            <w:shd w:val="clear" w:color="auto" w:fill="FFFFFF"/>
            <w:noWrap/>
          </w:tcPr>
          <w:p w14:paraId="5D0DD377" w14:textId="77777777" w:rsidR="00273EA9" w:rsidRPr="003D68C3" w:rsidRDefault="00273EA9" w:rsidP="00B15F49">
            <w:pPr>
              <w:pStyle w:val="LinhaTabEsq"/>
            </w:pPr>
            <w:r w:rsidRPr="003D68C3">
              <w:t>Rejeição: IE do emitente não vinculada ao CNPJ</w:t>
            </w:r>
          </w:p>
        </w:tc>
      </w:tr>
      <w:tr w:rsidR="00273EA9" w:rsidRPr="00CC7C44" w14:paraId="756711CD" w14:textId="77777777" w:rsidTr="003D68C3">
        <w:trPr>
          <w:cantSplit/>
          <w:trHeight w:val="2"/>
        </w:trPr>
        <w:tc>
          <w:tcPr>
            <w:tcW w:w="967" w:type="dxa"/>
            <w:shd w:val="clear" w:color="auto" w:fill="FFFFFF"/>
            <w:noWrap/>
          </w:tcPr>
          <w:p w14:paraId="38CD344D" w14:textId="77777777" w:rsidR="00273EA9" w:rsidRPr="003D68C3" w:rsidRDefault="00273EA9" w:rsidP="00B15F49">
            <w:pPr>
              <w:pStyle w:val="LinhaTabCentr"/>
            </w:pPr>
            <w:r w:rsidRPr="003D68C3">
              <w:t>232</w:t>
            </w:r>
          </w:p>
        </w:tc>
        <w:tc>
          <w:tcPr>
            <w:tcW w:w="8105" w:type="dxa"/>
            <w:shd w:val="clear" w:color="auto" w:fill="FFFFFF"/>
            <w:noWrap/>
          </w:tcPr>
          <w:p w14:paraId="335C4245" w14:textId="77777777" w:rsidR="00273EA9" w:rsidRPr="003D68C3" w:rsidRDefault="00273EA9" w:rsidP="00B15F49">
            <w:pPr>
              <w:pStyle w:val="LinhaTabEsq"/>
            </w:pPr>
            <w:r w:rsidRPr="003D68C3">
              <w:t>Rejeição: IE do destinatário não informada</w:t>
            </w:r>
          </w:p>
        </w:tc>
      </w:tr>
      <w:tr w:rsidR="00273EA9" w:rsidRPr="00CC7C44" w14:paraId="27143E14" w14:textId="77777777" w:rsidTr="003D68C3">
        <w:trPr>
          <w:cantSplit/>
          <w:trHeight w:val="2"/>
        </w:trPr>
        <w:tc>
          <w:tcPr>
            <w:tcW w:w="967" w:type="dxa"/>
            <w:shd w:val="clear" w:color="auto" w:fill="FFFFFF"/>
            <w:noWrap/>
          </w:tcPr>
          <w:p w14:paraId="0E22E348" w14:textId="77777777" w:rsidR="00273EA9" w:rsidRPr="003D68C3" w:rsidRDefault="00273EA9" w:rsidP="00B15F49">
            <w:pPr>
              <w:pStyle w:val="LinhaTabCentr"/>
            </w:pPr>
            <w:r w:rsidRPr="003D68C3">
              <w:t>233</w:t>
            </w:r>
          </w:p>
        </w:tc>
        <w:tc>
          <w:tcPr>
            <w:tcW w:w="8105" w:type="dxa"/>
            <w:shd w:val="clear" w:color="auto" w:fill="FFFFFF"/>
            <w:noWrap/>
          </w:tcPr>
          <w:p w14:paraId="6B75F3BB" w14:textId="77777777" w:rsidR="00273EA9" w:rsidRPr="003D68C3" w:rsidRDefault="00273EA9" w:rsidP="00B15F49">
            <w:pPr>
              <w:pStyle w:val="LinhaTabEsq"/>
            </w:pPr>
            <w:r w:rsidRPr="003D68C3">
              <w:t>Rejeição: IE do destinatário não cadastrada</w:t>
            </w:r>
          </w:p>
        </w:tc>
      </w:tr>
      <w:tr w:rsidR="00273EA9" w:rsidRPr="00CC7C44" w14:paraId="7350F04E" w14:textId="77777777" w:rsidTr="003D68C3">
        <w:trPr>
          <w:cantSplit/>
          <w:trHeight w:val="2"/>
        </w:trPr>
        <w:tc>
          <w:tcPr>
            <w:tcW w:w="967" w:type="dxa"/>
            <w:shd w:val="clear" w:color="auto" w:fill="FFFFFF"/>
            <w:noWrap/>
          </w:tcPr>
          <w:p w14:paraId="4E9E4388" w14:textId="77777777" w:rsidR="00273EA9" w:rsidRPr="003D68C3" w:rsidRDefault="00273EA9" w:rsidP="00B15F49">
            <w:pPr>
              <w:pStyle w:val="LinhaTabCentr"/>
            </w:pPr>
            <w:r w:rsidRPr="003D68C3">
              <w:t>234</w:t>
            </w:r>
          </w:p>
        </w:tc>
        <w:tc>
          <w:tcPr>
            <w:tcW w:w="8105" w:type="dxa"/>
            <w:shd w:val="clear" w:color="auto" w:fill="FFFFFF"/>
            <w:noWrap/>
          </w:tcPr>
          <w:p w14:paraId="28919013" w14:textId="77777777" w:rsidR="00273EA9" w:rsidRPr="003D68C3" w:rsidRDefault="00273EA9" w:rsidP="00B15F49">
            <w:pPr>
              <w:pStyle w:val="LinhaTabEsq"/>
            </w:pPr>
            <w:r w:rsidRPr="003D68C3">
              <w:t>Rejeição: IE do destinatário não vinculada ao CNPJ</w:t>
            </w:r>
          </w:p>
        </w:tc>
      </w:tr>
      <w:tr w:rsidR="00273EA9" w:rsidRPr="00CC7C44" w14:paraId="602BA76E" w14:textId="77777777" w:rsidTr="003D68C3">
        <w:trPr>
          <w:cantSplit/>
          <w:trHeight w:val="2"/>
        </w:trPr>
        <w:tc>
          <w:tcPr>
            <w:tcW w:w="967" w:type="dxa"/>
            <w:shd w:val="clear" w:color="auto" w:fill="FFFFFF"/>
            <w:noWrap/>
          </w:tcPr>
          <w:p w14:paraId="031FE483" w14:textId="77777777" w:rsidR="00273EA9" w:rsidRPr="003D68C3" w:rsidRDefault="00273EA9" w:rsidP="00B15F49">
            <w:pPr>
              <w:pStyle w:val="LinhaTabCentr"/>
            </w:pPr>
            <w:r w:rsidRPr="003D68C3">
              <w:t>235</w:t>
            </w:r>
          </w:p>
        </w:tc>
        <w:tc>
          <w:tcPr>
            <w:tcW w:w="8105" w:type="dxa"/>
            <w:shd w:val="clear" w:color="auto" w:fill="FFFFFF"/>
            <w:noWrap/>
          </w:tcPr>
          <w:p w14:paraId="798E38F2" w14:textId="77777777" w:rsidR="00273EA9" w:rsidRPr="003D68C3" w:rsidRDefault="00273EA9" w:rsidP="00B15F49">
            <w:pPr>
              <w:pStyle w:val="LinhaTabEsq"/>
            </w:pPr>
            <w:r w:rsidRPr="003D68C3">
              <w:t>Rejeição: Inscrição SUFRAMA inválida</w:t>
            </w:r>
          </w:p>
        </w:tc>
      </w:tr>
      <w:tr w:rsidR="00273EA9" w:rsidRPr="00CC7C44" w14:paraId="7C736D20" w14:textId="77777777" w:rsidTr="003D68C3">
        <w:trPr>
          <w:cantSplit/>
          <w:trHeight w:val="2"/>
        </w:trPr>
        <w:tc>
          <w:tcPr>
            <w:tcW w:w="967" w:type="dxa"/>
            <w:shd w:val="clear" w:color="auto" w:fill="FFFFFF"/>
            <w:noWrap/>
          </w:tcPr>
          <w:p w14:paraId="05C32020" w14:textId="77777777" w:rsidR="00273EA9" w:rsidRPr="003D68C3" w:rsidRDefault="00273EA9" w:rsidP="00B15F49">
            <w:pPr>
              <w:pStyle w:val="LinhaTabCentr"/>
            </w:pPr>
            <w:r w:rsidRPr="003D68C3">
              <w:t>236</w:t>
            </w:r>
          </w:p>
        </w:tc>
        <w:tc>
          <w:tcPr>
            <w:tcW w:w="8105" w:type="dxa"/>
            <w:shd w:val="clear" w:color="auto" w:fill="FFFFFF"/>
          </w:tcPr>
          <w:p w14:paraId="29B41417" w14:textId="77777777" w:rsidR="00273EA9" w:rsidRPr="003D68C3" w:rsidRDefault="00273EA9" w:rsidP="00B15F49">
            <w:pPr>
              <w:pStyle w:val="LinhaTabEsq"/>
            </w:pPr>
            <w:r w:rsidRPr="003D68C3">
              <w:t>Rejeição: Chave de Acesso com dígito verificador inválido</w:t>
            </w:r>
          </w:p>
        </w:tc>
      </w:tr>
      <w:tr w:rsidR="00273EA9" w:rsidRPr="00CC7C44" w14:paraId="36CF3D80" w14:textId="77777777" w:rsidTr="003D68C3">
        <w:trPr>
          <w:cantSplit/>
          <w:trHeight w:val="2"/>
        </w:trPr>
        <w:tc>
          <w:tcPr>
            <w:tcW w:w="967" w:type="dxa"/>
            <w:shd w:val="clear" w:color="auto" w:fill="FFFFFF"/>
            <w:noWrap/>
          </w:tcPr>
          <w:p w14:paraId="732E5C5C" w14:textId="77777777" w:rsidR="00273EA9" w:rsidRPr="003D68C3" w:rsidRDefault="00273EA9" w:rsidP="00B15F49">
            <w:pPr>
              <w:pStyle w:val="LinhaTabCentr"/>
            </w:pPr>
            <w:r w:rsidRPr="003D68C3">
              <w:t>237</w:t>
            </w:r>
          </w:p>
        </w:tc>
        <w:tc>
          <w:tcPr>
            <w:tcW w:w="8105" w:type="dxa"/>
            <w:shd w:val="clear" w:color="auto" w:fill="FFFFFF"/>
            <w:noWrap/>
          </w:tcPr>
          <w:p w14:paraId="549A1973" w14:textId="77777777" w:rsidR="00273EA9" w:rsidRPr="003D68C3" w:rsidRDefault="00273EA9" w:rsidP="00B15F49">
            <w:pPr>
              <w:pStyle w:val="LinhaTabEsq"/>
            </w:pPr>
            <w:r w:rsidRPr="003D68C3">
              <w:t>Rejeição: CPF do destinatário inválido</w:t>
            </w:r>
          </w:p>
        </w:tc>
      </w:tr>
      <w:tr w:rsidR="00273EA9" w:rsidRPr="00CC7C44" w14:paraId="08DD73C9" w14:textId="77777777" w:rsidTr="003D68C3">
        <w:trPr>
          <w:cantSplit/>
          <w:trHeight w:val="2"/>
        </w:trPr>
        <w:tc>
          <w:tcPr>
            <w:tcW w:w="967" w:type="dxa"/>
            <w:shd w:val="clear" w:color="auto" w:fill="FFFFFF"/>
            <w:noWrap/>
          </w:tcPr>
          <w:p w14:paraId="4777207B" w14:textId="77777777" w:rsidR="00273EA9" w:rsidRPr="003D68C3" w:rsidRDefault="00273EA9" w:rsidP="00B15F49">
            <w:pPr>
              <w:pStyle w:val="LinhaTabCentr"/>
            </w:pPr>
            <w:r w:rsidRPr="003D68C3">
              <w:t>238</w:t>
            </w:r>
          </w:p>
        </w:tc>
        <w:tc>
          <w:tcPr>
            <w:tcW w:w="8105" w:type="dxa"/>
            <w:shd w:val="clear" w:color="auto" w:fill="FFFFFF"/>
            <w:noWrap/>
          </w:tcPr>
          <w:p w14:paraId="4025E560" w14:textId="77777777" w:rsidR="00273EA9" w:rsidRPr="003D68C3" w:rsidRDefault="00273EA9" w:rsidP="00B15F49">
            <w:pPr>
              <w:pStyle w:val="LinhaTabEsq"/>
            </w:pPr>
            <w:r w:rsidRPr="003D68C3">
              <w:t>Rejeição: Cabeçalho - Versão do arquivo XML superior a Versão vigente</w:t>
            </w:r>
          </w:p>
        </w:tc>
      </w:tr>
      <w:tr w:rsidR="00273EA9" w:rsidRPr="00CC7C44" w14:paraId="0D31B89A" w14:textId="77777777" w:rsidTr="003D68C3">
        <w:trPr>
          <w:cantSplit/>
          <w:trHeight w:val="2"/>
        </w:trPr>
        <w:tc>
          <w:tcPr>
            <w:tcW w:w="967" w:type="dxa"/>
            <w:shd w:val="clear" w:color="auto" w:fill="FFFFFF"/>
            <w:noWrap/>
          </w:tcPr>
          <w:p w14:paraId="32AFACAE" w14:textId="77777777" w:rsidR="00273EA9" w:rsidRPr="003D68C3" w:rsidRDefault="00273EA9" w:rsidP="00B15F49">
            <w:pPr>
              <w:pStyle w:val="LinhaTabCentr"/>
            </w:pPr>
            <w:r w:rsidRPr="003D68C3">
              <w:t>239</w:t>
            </w:r>
          </w:p>
        </w:tc>
        <w:tc>
          <w:tcPr>
            <w:tcW w:w="8105" w:type="dxa"/>
            <w:shd w:val="clear" w:color="auto" w:fill="FFFFFF"/>
            <w:noWrap/>
          </w:tcPr>
          <w:p w14:paraId="18804DB4" w14:textId="77777777" w:rsidR="00273EA9" w:rsidRPr="003D68C3" w:rsidRDefault="00273EA9" w:rsidP="00B15F49">
            <w:pPr>
              <w:pStyle w:val="LinhaTabEsq"/>
            </w:pPr>
            <w:r w:rsidRPr="003D68C3">
              <w:t>Rejeição: Cabeçalho - Versão do arquivo XML não suportada</w:t>
            </w:r>
          </w:p>
        </w:tc>
      </w:tr>
      <w:tr w:rsidR="00273EA9" w:rsidRPr="00CC7C44" w14:paraId="383B3BA1" w14:textId="77777777" w:rsidTr="003D68C3">
        <w:trPr>
          <w:cantSplit/>
          <w:trHeight w:val="2"/>
        </w:trPr>
        <w:tc>
          <w:tcPr>
            <w:tcW w:w="967" w:type="dxa"/>
            <w:shd w:val="clear" w:color="auto" w:fill="FFFFFF"/>
            <w:noWrap/>
          </w:tcPr>
          <w:p w14:paraId="4783A6FD" w14:textId="77777777" w:rsidR="00273EA9" w:rsidRPr="003D68C3" w:rsidRDefault="00273EA9" w:rsidP="00B15F49">
            <w:pPr>
              <w:pStyle w:val="LinhaTabCentr"/>
            </w:pPr>
            <w:r w:rsidRPr="003D68C3">
              <w:t>240</w:t>
            </w:r>
          </w:p>
        </w:tc>
        <w:tc>
          <w:tcPr>
            <w:tcW w:w="8105" w:type="dxa"/>
            <w:shd w:val="clear" w:color="auto" w:fill="FFFFFF"/>
          </w:tcPr>
          <w:p w14:paraId="20AA16D9" w14:textId="77777777" w:rsidR="00273EA9" w:rsidRPr="003D68C3" w:rsidRDefault="00273EA9" w:rsidP="00B15F49">
            <w:pPr>
              <w:pStyle w:val="LinhaTabEsq"/>
            </w:pPr>
            <w:r w:rsidRPr="003D68C3">
              <w:t>Rejeição: Cancelamento/Inutilização - Irregularidade Fiscal do Emitente</w:t>
            </w:r>
          </w:p>
        </w:tc>
      </w:tr>
      <w:tr w:rsidR="00273EA9" w:rsidRPr="00CC7C44" w14:paraId="130A418B" w14:textId="77777777" w:rsidTr="003D68C3">
        <w:trPr>
          <w:cantSplit/>
          <w:trHeight w:val="2"/>
        </w:trPr>
        <w:tc>
          <w:tcPr>
            <w:tcW w:w="967" w:type="dxa"/>
            <w:shd w:val="clear" w:color="auto" w:fill="FFFFFF"/>
            <w:noWrap/>
          </w:tcPr>
          <w:p w14:paraId="536B5D30" w14:textId="77777777" w:rsidR="00273EA9" w:rsidRPr="003D68C3" w:rsidRDefault="00273EA9" w:rsidP="00B15F49">
            <w:pPr>
              <w:pStyle w:val="LinhaTabCentr"/>
            </w:pPr>
            <w:r w:rsidRPr="003D68C3">
              <w:t>241</w:t>
            </w:r>
          </w:p>
        </w:tc>
        <w:tc>
          <w:tcPr>
            <w:tcW w:w="8105" w:type="dxa"/>
            <w:shd w:val="clear" w:color="auto" w:fill="FFFFFF"/>
            <w:noWrap/>
          </w:tcPr>
          <w:p w14:paraId="58E2E223" w14:textId="77777777" w:rsidR="00273EA9" w:rsidRPr="003D68C3" w:rsidRDefault="00273EA9" w:rsidP="00B15F49">
            <w:pPr>
              <w:pStyle w:val="LinhaTabEsq"/>
            </w:pPr>
            <w:r w:rsidRPr="003D68C3">
              <w:t>Rejeição: Um número da faixa já foi utilizado</w:t>
            </w:r>
          </w:p>
        </w:tc>
      </w:tr>
      <w:tr w:rsidR="00273EA9" w:rsidRPr="00CC7C44" w14:paraId="1387D0EE" w14:textId="77777777" w:rsidTr="003D68C3">
        <w:trPr>
          <w:cantSplit/>
          <w:trHeight w:val="2"/>
        </w:trPr>
        <w:tc>
          <w:tcPr>
            <w:tcW w:w="967" w:type="dxa"/>
            <w:shd w:val="clear" w:color="auto" w:fill="FFFFFF"/>
            <w:noWrap/>
          </w:tcPr>
          <w:p w14:paraId="0B812965" w14:textId="77777777" w:rsidR="00273EA9" w:rsidRPr="003D68C3" w:rsidRDefault="00273EA9" w:rsidP="00B15F49">
            <w:pPr>
              <w:pStyle w:val="LinhaTabCentr"/>
            </w:pPr>
            <w:r w:rsidRPr="003D68C3">
              <w:t>242</w:t>
            </w:r>
          </w:p>
        </w:tc>
        <w:tc>
          <w:tcPr>
            <w:tcW w:w="8105" w:type="dxa"/>
            <w:shd w:val="clear" w:color="auto" w:fill="FFFFFF"/>
            <w:noWrap/>
          </w:tcPr>
          <w:p w14:paraId="751DCE7F" w14:textId="77777777" w:rsidR="00273EA9" w:rsidRPr="003D68C3" w:rsidRDefault="00273EA9" w:rsidP="00B15F49">
            <w:pPr>
              <w:pStyle w:val="LinhaTabEsq"/>
            </w:pPr>
            <w:r w:rsidRPr="003D68C3">
              <w:t>Rejeição: Cabeçalho - Falha no Schema XML</w:t>
            </w:r>
          </w:p>
        </w:tc>
      </w:tr>
      <w:tr w:rsidR="00273EA9" w:rsidRPr="00CC7C44" w14:paraId="64E17701" w14:textId="77777777" w:rsidTr="003D68C3">
        <w:trPr>
          <w:cantSplit/>
          <w:trHeight w:val="2"/>
        </w:trPr>
        <w:tc>
          <w:tcPr>
            <w:tcW w:w="967" w:type="dxa"/>
            <w:shd w:val="clear" w:color="auto" w:fill="FFFFFF"/>
            <w:noWrap/>
          </w:tcPr>
          <w:p w14:paraId="5C66F86D" w14:textId="77777777" w:rsidR="00273EA9" w:rsidRPr="003D68C3" w:rsidRDefault="00273EA9" w:rsidP="00B15F49">
            <w:pPr>
              <w:pStyle w:val="LinhaTabCentr"/>
            </w:pPr>
            <w:r w:rsidRPr="003D68C3">
              <w:t>243</w:t>
            </w:r>
          </w:p>
        </w:tc>
        <w:tc>
          <w:tcPr>
            <w:tcW w:w="8105" w:type="dxa"/>
            <w:shd w:val="clear" w:color="auto" w:fill="FFFFFF"/>
            <w:noWrap/>
          </w:tcPr>
          <w:p w14:paraId="75554FC0" w14:textId="77777777" w:rsidR="00273EA9" w:rsidRPr="003D68C3" w:rsidRDefault="00273EA9" w:rsidP="00B15F49">
            <w:pPr>
              <w:pStyle w:val="LinhaTabEsq"/>
            </w:pPr>
            <w:r w:rsidRPr="003D68C3">
              <w:t>Rejeição: XML Mal Formado</w:t>
            </w:r>
          </w:p>
        </w:tc>
      </w:tr>
      <w:tr w:rsidR="00273EA9" w:rsidRPr="00CC7C44" w14:paraId="2EB57CFC" w14:textId="77777777" w:rsidTr="003D68C3">
        <w:trPr>
          <w:cantSplit/>
          <w:trHeight w:val="2"/>
        </w:trPr>
        <w:tc>
          <w:tcPr>
            <w:tcW w:w="967" w:type="dxa"/>
            <w:shd w:val="clear" w:color="auto" w:fill="FFFFFF"/>
            <w:noWrap/>
          </w:tcPr>
          <w:p w14:paraId="389F3DC0" w14:textId="77777777" w:rsidR="00273EA9" w:rsidRPr="003D68C3" w:rsidRDefault="00273EA9" w:rsidP="00B15F49">
            <w:pPr>
              <w:pStyle w:val="LinhaTabCentr"/>
            </w:pPr>
            <w:r w:rsidRPr="003D68C3">
              <w:t>244</w:t>
            </w:r>
          </w:p>
        </w:tc>
        <w:tc>
          <w:tcPr>
            <w:tcW w:w="8105" w:type="dxa"/>
            <w:shd w:val="clear" w:color="auto" w:fill="FFFFFF"/>
          </w:tcPr>
          <w:p w14:paraId="5010C72A" w14:textId="77777777" w:rsidR="00273EA9" w:rsidRPr="003D68C3" w:rsidRDefault="00273EA9" w:rsidP="00B15F49">
            <w:pPr>
              <w:pStyle w:val="LinhaTabEsq"/>
            </w:pPr>
            <w:r w:rsidRPr="003D68C3">
              <w:t>Rejeição: CNPJ do Certificado Digital difere do CNPJ da Matriz e do CNPJ do Emitente</w:t>
            </w:r>
          </w:p>
        </w:tc>
      </w:tr>
      <w:tr w:rsidR="00273EA9" w:rsidRPr="00CC7C44" w14:paraId="472CD6F7" w14:textId="77777777" w:rsidTr="003D68C3">
        <w:trPr>
          <w:cantSplit/>
          <w:trHeight w:val="2"/>
        </w:trPr>
        <w:tc>
          <w:tcPr>
            <w:tcW w:w="967" w:type="dxa"/>
            <w:shd w:val="clear" w:color="auto" w:fill="FFFFFF"/>
            <w:noWrap/>
          </w:tcPr>
          <w:p w14:paraId="0388AA84" w14:textId="77777777" w:rsidR="00273EA9" w:rsidRPr="003D68C3" w:rsidRDefault="00273EA9" w:rsidP="00B15F49">
            <w:pPr>
              <w:pStyle w:val="LinhaTabCentr"/>
            </w:pPr>
            <w:r w:rsidRPr="003D68C3">
              <w:t>245</w:t>
            </w:r>
          </w:p>
        </w:tc>
        <w:tc>
          <w:tcPr>
            <w:tcW w:w="8105" w:type="dxa"/>
            <w:shd w:val="clear" w:color="auto" w:fill="FFFFFF"/>
          </w:tcPr>
          <w:p w14:paraId="2D022AB3" w14:textId="77777777" w:rsidR="00273EA9" w:rsidRPr="003D68C3" w:rsidRDefault="00273EA9" w:rsidP="00B15F49">
            <w:pPr>
              <w:pStyle w:val="LinhaTabEsq"/>
            </w:pPr>
            <w:r w:rsidRPr="003D68C3">
              <w:t>Rejeição: CNPJ Emitente não cadastrado</w:t>
            </w:r>
          </w:p>
        </w:tc>
      </w:tr>
      <w:tr w:rsidR="00273EA9" w:rsidRPr="00CC7C44" w14:paraId="018D6542" w14:textId="77777777" w:rsidTr="003D68C3">
        <w:trPr>
          <w:cantSplit/>
          <w:trHeight w:val="2"/>
        </w:trPr>
        <w:tc>
          <w:tcPr>
            <w:tcW w:w="967" w:type="dxa"/>
            <w:shd w:val="clear" w:color="auto" w:fill="FFFFFF"/>
            <w:noWrap/>
          </w:tcPr>
          <w:p w14:paraId="1E3F9594" w14:textId="77777777" w:rsidR="00273EA9" w:rsidRPr="003D68C3" w:rsidRDefault="00273EA9" w:rsidP="00B15F49">
            <w:pPr>
              <w:pStyle w:val="LinhaTabCentr"/>
            </w:pPr>
            <w:r w:rsidRPr="003D68C3">
              <w:t>246</w:t>
            </w:r>
          </w:p>
        </w:tc>
        <w:tc>
          <w:tcPr>
            <w:tcW w:w="8105" w:type="dxa"/>
            <w:shd w:val="clear" w:color="auto" w:fill="FFFFFF"/>
          </w:tcPr>
          <w:p w14:paraId="085A0C10" w14:textId="77777777" w:rsidR="00273EA9" w:rsidRPr="003D68C3" w:rsidRDefault="00273EA9" w:rsidP="00B15F49">
            <w:pPr>
              <w:pStyle w:val="LinhaTabEsq"/>
            </w:pPr>
            <w:r w:rsidRPr="003D68C3">
              <w:t>Rejeição: CNPJ Destinatário não cadastrado</w:t>
            </w:r>
          </w:p>
        </w:tc>
      </w:tr>
      <w:tr w:rsidR="00273EA9" w:rsidRPr="00CC7C44" w14:paraId="43C55628" w14:textId="77777777" w:rsidTr="003D68C3">
        <w:trPr>
          <w:cantSplit/>
          <w:trHeight w:val="2"/>
        </w:trPr>
        <w:tc>
          <w:tcPr>
            <w:tcW w:w="967" w:type="dxa"/>
            <w:shd w:val="clear" w:color="auto" w:fill="FFFFFF"/>
            <w:noWrap/>
          </w:tcPr>
          <w:p w14:paraId="2872453B" w14:textId="77777777" w:rsidR="00273EA9" w:rsidRPr="003D68C3" w:rsidRDefault="00273EA9" w:rsidP="00B15F49">
            <w:pPr>
              <w:pStyle w:val="LinhaTabCentr"/>
            </w:pPr>
            <w:r w:rsidRPr="003D68C3">
              <w:t>247</w:t>
            </w:r>
          </w:p>
        </w:tc>
        <w:tc>
          <w:tcPr>
            <w:tcW w:w="8105" w:type="dxa"/>
            <w:shd w:val="clear" w:color="auto" w:fill="FFFFFF"/>
            <w:noWrap/>
          </w:tcPr>
          <w:p w14:paraId="42D6C160" w14:textId="77777777" w:rsidR="00273EA9" w:rsidRPr="003D68C3" w:rsidRDefault="00273EA9" w:rsidP="00B15F49">
            <w:pPr>
              <w:pStyle w:val="LinhaTabEsq"/>
            </w:pPr>
            <w:r w:rsidRPr="003D68C3">
              <w:t>Rejeição: Sigla da UF do Emitente diverge da UF autorizadora</w:t>
            </w:r>
          </w:p>
        </w:tc>
      </w:tr>
      <w:tr w:rsidR="00273EA9" w:rsidRPr="00CC7C44" w14:paraId="4927DD99" w14:textId="77777777" w:rsidTr="003D68C3">
        <w:trPr>
          <w:cantSplit/>
          <w:trHeight w:val="2"/>
        </w:trPr>
        <w:tc>
          <w:tcPr>
            <w:tcW w:w="967" w:type="dxa"/>
            <w:shd w:val="clear" w:color="auto" w:fill="FFFFFF"/>
            <w:noWrap/>
          </w:tcPr>
          <w:p w14:paraId="04870943" w14:textId="77777777" w:rsidR="00273EA9" w:rsidRPr="003D68C3" w:rsidRDefault="00273EA9" w:rsidP="00B15F49">
            <w:pPr>
              <w:pStyle w:val="LinhaTabCentr"/>
            </w:pPr>
            <w:r w:rsidRPr="003D68C3">
              <w:t>248</w:t>
            </w:r>
          </w:p>
        </w:tc>
        <w:tc>
          <w:tcPr>
            <w:tcW w:w="8105" w:type="dxa"/>
            <w:shd w:val="clear" w:color="auto" w:fill="FFFFFF"/>
            <w:noWrap/>
          </w:tcPr>
          <w:p w14:paraId="4B7B02D1" w14:textId="77777777" w:rsidR="00273EA9" w:rsidRPr="003D68C3" w:rsidRDefault="00273EA9" w:rsidP="00B15F49">
            <w:pPr>
              <w:pStyle w:val="LinhaTabEsq"/>
            </w:pPr>
            <w:r w:rsidRPr="003D68C3">
              <w:t>Rejeição: UF do Recibo diverge da UF autorizadora</w:t>
            </w:r>
          </w:p>
        </w:tc>
      </w:tr>
      <w:tr w:rsidR="00273EA9" w:rsidRPr="00CC7C44" w14:paraId="1883B254" w14:textId="77777777" w:rsidTr="003D68C3">
        <w:trPr>
          <w:cantSplit/>
          <w:trHeight w:val="2"/>
        </w:trPr>
        <w:tc>
          <w:tcPr>
            <w:tcW w:w="967" w:type="dxa"/>
            <w:shd w:val="clear" w:color="auto" w:fill="FFFFFF"/>
            <w:noWrap/>
          </w:tcPr>
          <w:p w14:paraId="196D0FF9" w14:textId="77777777" w:rsidR="00273EA9" w:rsidRPr="003D68C3" w:rsidRDefault="00273EA9" w:rsidP="00B15F49">
            <w:pPr>
              <w:pStyle w:val="LinhaTabCentr"/>
            </w:pPr>
            <w:r w:rsidRPr="003D68C3">
              <w:t>249</w:t>
            </w:r>
          </w:p>
        </w:tc>
        <w:tc>
          <w:tcPr>
            <w:tcW w:w="8105" w:type="dxa"/>
            <w:shd w:val="clear" w:color="auto" w:fill="FFFFFF"/>
            <w:noWrap/>
          </w:tcPr>
          <w:p w14:paraId="080A91B0" w14:textId="77777777" w:rsidR="00273EA9" w:rsidRPr="003D68C3" w:rsidRDefault="00273EA9" w:rsidP="00B15F49">
            <w:pPr>
              <w:pStyle w:val="LinhaTabEsq"/>
            </w:pPr>
            <w:r w:rsidRPr="003D68C3">
              <w:t>Rejeição: UF da Chave de Acesso diverge da UF autorizadora</w:t>
            </w:r>
          </w:p>
        </w:tc>
      </w:tr>
      <w:tr w:rsidR="00273EA9" w:rsidRPr="00CC7C44" w14:paraId="6265E78C" w14:textId="77777777" w:rsidTr="003D68C3">
        <w:trPr>
          <w:cantSplit/>
          <w:trHeight w:val="2"/>
        </w:trPr>
        <w:tc>
          <w:tcPr>
            <w:tcW w:w="967" w:type="dxa"/>
            <w:shd w:val="clear" w:color="auto" w:fill="FFFFFF"/>
            <w:noWrap/>
          </w:tcPr>
          <w:p w14:paraId="0F5D0C7F" w14:textId="77777777" w:rsidR="00273EA9" w:rsidRPr="003D68C3" w:rsidRDefault="00273EA9" w:rsidP="00B15F49">
            <w:pPr>
              <w:pStyle w:val="LinhaTabCentr"/>
            </w:pPr>
            <w:r w:rsidRPr="003D68C3">
              <w:t>250</w:t>
            </w:r>
          </w:p>
        </w:tc>
        <w:tc>
          <w:tcPr>
            <w:tcW w:w="8105" w:type="dxa"/>
            <w:shd w:val="clear" w:color="auto" w:fill="FFFFFF"/>
            <w:noWrap/>
          </w:tcPr>
          <w:p w14:paraId="7FB51EA7" w14:textId="77777777" w:rsidR="00273EA9" w:rsidRPr="003D68C3" w:rsidRDefault="00273EA9" w:rsidP="00B15F49">
            <w:pPr>
              <w:pStyle w:val="LinhaTabEsq"/>
            </w:pPr>
            <w:r w:rsidRPr="003D68C3">
              <w:t>Rejeição: UF diverge da UF autorizadora</w:t>
            </w:r>
          </w:p>
        </w:tc>
      </w:tr>
      <w:tr w:rsidR="00273EA9" w:rsidRPr="00CC7C44" w14:paraId="28DBD5B6" w14:textId="77777777" w:rsidTr="003D68C3">
        <w:trPr>
          <w:cantSplit/>
          <w:trHeight w:val="2"/>
        </w:trPr>
        <w:tc>
          <w:tcPr>
            <w:tcW w:w="967" w:type="dxa"/>
            <w:shd w:val="clear" w:color="auto" w:fill="FFFFFF"/>
            <w:noWrap/>
          </w:tcPr>
          <w:p w14:paraId="7A70E1DD" w14:textId="77777777" w:rsidR="00273EA9" w:rsidRPr="003D68C3" w:rsidRDefault="00273EA9" w:rsidP="00B15F49">
            <w:pPr>
              <w:pStyle w:val="LinhaTabCentr"/>
            </w:pPr>
            <w:r w:rsidRPr="003D68C3">
              <w:t>251</w:t>
            </w:r>
          </w:p>
        </w:tc>
        <w:tc>
          <w:tcPr>
            <w:tcW w:w="8105" w:type="dxa"/>
            <w:shd w:val="clear" w:color="auto" w:fill="FFFFFF"/>
            <w:noWrap/>
          </w:tcPr>
          <w:p w14:paraId="5795CCBA" w14:textId="77777777" w:rsidR="00273EA9" w:rsidRPr="003D68C3" w:rsidRDefault="00273EA9" w:rsidP="00B15F49">
            <w:pPr>
              <w:pStyle w:val="LinhaTabEsq"/>
            </w:pPr>
            <w:r w:rsidRPr="003D68C3">
              <w:t>Rejeição: UF/Município destinatário não pertence a SUFRAMA</w:t>
            </w:r>
          </w:p>
        </w:tc>
      </w:tr>
      <w:tr w:rsidR="00273EA9" w:rsidRPr="00CC7C44" w14:paraId="3FEEAF76" w14:textId="77777777" w:rsidTr="003D68C3">
        <w:trPr>
          <w:cantSplit/>
          <w:trHeight w:val="2"/>
        </w:trPr>
        <w:tc>
          <w:tcPr>
            <w:tcW w:w="967" w:type="dxa"/>
            <w:shd w:val="clear" w:color="auto" w:fill="FFFFFF"/>
            <w:noWrap/>
          </w:tcPr>
          <w:p w14:paraId="14A26E4D" w14:textId="77777777" w:rsidR="00273EA9" w:rsidRPr="003D68C3" w:rsidRDefault="00273EA9" w:rsidP="00B15F49">
            <w:pPr>
              <w:pStyle w:val="LinhaTabCentr"/>
            </w:pPr>
            <w:r w:rsidRPr="003D68C3">
              <w:t>252</w:t>
            </w:r>
          </w:p>
        </w:tc>
        <w:tc>
          <w:tcPr>
            <w:tcW w:w="8105" w:type="dxa"/>
            <w:shd w:val="clear" w:color="auto" w:fill="FFFFFF"/>
            <w:noWrap/>
          </w:tcPr>
          <w:p w14:paraId="366E48E1" w14:textId="77777777" w:rsidR="00273EA9" w:rsidRPr="003D68C3" w:rsidRDefault="00273EA9" w:rsidP="00B15F49">
            <w:pPr>
              <w:pStyle w:val="LinhaTabEsq"/>
            </w:pPr>
            <w:r w:rsidRPr="003D68C3">
              <w:t>Rejeição: Ambiente informado diverge do Ambiente de recebimento</w:t>
            </w:r>
          </w:p>
        </w:tc>
      </w:tr>
      <w:tr w:rsidR="00273EA9" w:rsidRPr="00CC7C44" w14:paraId="3E90301E" w14:textId="77777777" w:rsidTr="003D68C3">
        <w:trPr>
          <w:cantSplit/>
          <w:trHeight w:val="2"/>
        </w:trPr>
        <w:tc>
          <w:tcPr>
            <w:tcW w:w="967" w:type="dxa"/>
            <w:shd w:val="clear" w:color="auto" w:fill="FFFFFF"/>
            <w:noWrap/>
          </w:tcPr>
          <w:p w14:paraId="42CE25E6" w14:textId="77777777" w:rsidR="00273EA9" w:rsidRPr="003D68C3" w:rsidRDefault="00273EA9" w:rsidP="00B15F49">
            <w:pPr>
              <w:pStyle w:val="LinhaTabCentr"/>
            </w:pPr>
            <w:r w:rsidRPr="003D68C3">
              <w:t>253</w:t>
            </w:r>
          </w:p>
        </w:tc>
        <w:tc>
          <w:tcPr>
            <w:tcW w:w="8105" w:type="dxa"/>
            <w:shd w:val="clear" w:color="auto" w:fill="FFFFFF"/>
            <w:noWrap/>
          </w:tcPr>
          <w:p w14:paraId="7990AED6" w14:textId="77777777" w:rsidR="00273EA9" w:rsidRPr="003D68C3" w:rsidRDefault="00273EA9" w:rsidP="00B15F49">
            <w:pPr>
              <w:pStyle w:val="LinhaTabEsq"/>
            </w:pPr>
            <w:r w:rsidRPr="003D68C3">
              <w:t>Rejeição: Digito Verificador da chave de acesso composta inválida</w:t>
            </w:r>
          </w:p>
        </w:tc>
      </w:tr>
      <w:tr w:rsidR="00273EA9" w:rsidRPr="00CC7C44" w14:paraId="41247CBD" w14:textId="77777777" w:rsidTr="003D68C3">
        <w:trPr>
          <w:cantSplit/>
          <w:trHeight w:val="2"/>
        </w:trPr>
        <w:tc>
          <w:tcPr>
            <w:tcW w:w="967" w:type="dxa"/>
            <w:shd w:val="clear" w:color="auto" w:fill="FFFFFF"/>
            <w:noWrap/>
          </w:tcPr>
          <w:p w14:paraId="3C92C9C9" w14:textId="77777777" w:rsidR="00273EA9" w:rsidRPr="003D68C3" w:rsidRDefault="00273EA9" w:rsidP="00B15F49">
            <w:pPr>
              <w:pStyle w:val="LinhaTabCentr"/>
            </w:pPr>
            <w:r w:rsidRPr="003D68C3">
              <w:t>254</w:t>
            </w:r>
          </w:p>
        </w:tc>
        <w:tc>
          <w:tcPr>
            <w:tcW w:w="8105" w:type="dxa"/>
            <w:shd w:val="clear" w:color="auto" w:fill="FFFFFF"/>
            <w:noWrap/>
          </w:tcPr>
          <w:p w14:paraId="66540A85" w14:textId="77777777" w:rsidR="00273EA9" w:rsidRPr="003D68C3" w:rsidRDefault="00273EA9" w:rsidP="00B15F49">
            <w:pPr>
              <w:pStyle w:val="LinhaTabEsq"/>
            </w:pPr>
            <w:r w:rsidRPr="003D68C3">
              <w:t>Rejeição: NF-e complementar não possui NF referenciada</w:t>
            </w:r>
          </w:p>
        </w:tc>
      </w:tr>
      <w:tr w:rsidR="00273EA9" w:rsidRPr="00CC7C44" w14:paraId="1FB840AB" w14:textId="77777777" w:rsidTr="003D68C3">
        <w:trPr>
          <w:cantSplit/>
          <w:trHeight w:val="2"/>
        </w:trPr>
        <w:tc>
          <w:tcPr>
            <w:tcW w:w="967" w:type="dxa"/>
            <w:shd w:val="clear" w:color="auto" w:fill="FFFFFF"/>
            <w:noWrap/>
          </w:tcPr>
          <w:p w14:paraId="2FD23222" w14:textId="77777777" w:rsidR="00273EA9" w:rsidRPr="003D68C3" w:rsidRDefault="00273EA9" w:rsidP="00B15F49">
            <w:pPr>
              <w:pStyle w:val="LinhaTabCentr"/>
            </w:pPr>
            <w:r w:rsidRPr="003D68C3">
              <w:t>255</w:t>
            </w:r>
          </w:p>
        </w:tc>
        <w:tc>
          <w:tcPr>
            <w:tcW w:w="8105" w:type="dxa"/>
            <w:shd w:val="clear" w:color="auto" w:fill="FFFFFF"/>
            <w:noWrap/>
          </w:tcPr>
          <w:p w14:paraId="2DDA032A" w14:textId="77777777" w:rsidR="00273EA9" w:rsidRPr="003D68C3" w:rsidRDefault="00273EA9" w:rsidP="00B15F49">
            <w:pPr>
              <w:pStyle w:val="LinhaTabEsq"/>
            </w:pPr>
            <w:r w:rsidRPr="003D68C3">
              <w:t>Rejeição: NF-e complementar possui mais de uma NF referenciada</w:t>
            </w:r>
          </w:p>
        </w:tc>
      </w:tr>
      <w:tr w:rsidR="00273EA9" w:rsidRPr="00CC7C44" w14:paraId="61840C9B" w14:textId="77777777" w:rsidTr="003D68C3">
        <w:trPr>
          <w:cantSplit/>
          <w:trHeight w:val="2"/>
        </w:trPr>
        <w:tc>
          <w:tcPr>
            <w:tcW w:w="967" w:type="dxa"/>
            <w:shd w:val="clear" w:color="auto" w:fill="FFFFFF"/>
            <w:noWrap/>
          </w:tcPr>
          <w:p w14:paraId="7A95B4DD" w14:textId="77777777" w:rsidR="00273EA9" w:rsidRPr="003D68C3" w:rsidRDefault="00273EA9" w:rsidP="00B15F49">
            <w:pPr>
              <w:pStyle w:val="LinhaTabCentr"/>
            </w:pPr>
            <w:r w:rsidRPr="003D68C3">
              <w:t>256</w:t>
            </w:r>
          </w:p>
        </w:tc>
        <w:tc>
          <w:tcPr>
            <w:tcW w:w="8105" w:type="dxa"/>
            <w:shd w:val="clear" w:color="auto" w:fill="FFFFFF"/>
            <w:noWrap/>
          </w:tcPr>
          <w:p w14:paraId="5C486CD5" w14:textId="77777777" w:rsidR="00273EA9" w:rsidRPr="003D68C3" w:rsidRDefault="00273EA9" w:rsidP="00B15F49">
            <w:pPr>
              <w:pStyle w:val="LinhaTabEsq"/>
            </w:pPr>
            <w:r w:rsidRPr="003D68C3">
              <w:t>Rejeição: Uma NF-e da faixa já está inutilizada na Base de dados da SEFAZ</w:t>
            </w:r>
          </w:p>
        </w:tc>
      </w:tr>
      <w:tr w:rsidR="00273EA9" w:rsidRPr="00CC7C44" w14:paraId="752CA083" w14:textId="77777777" w:rsidTr="003D68C3">
        <w:trPr>
          <w:cantSplit/>
          <w:trHeight w:val="2"/>
        </w:trPr>
        <w:tc>
          <w:tcPr>
            <w:tcW w:w="967" w:type="dxa"/>
            <w:shd w:val="clear" w:color="auto" w:fill="FFFFFF"/>
            <w:noWrap/>
          </w:tcPr>
          <w:p w14:paraId="21E47F5C" w14:textId="77777777" w:rsidR="00273EA9" w:rsidRPr="003D68C3" w:rsidRDefault="00273EA9" w:rsidP="00B15F49">
            <w:pPr>
              <w:pStyle w:val="LinhaTabCentr"/>
            </w:pPr>
            <w:r w:rsidRPr="003D68C3">
              <w:t>257</w:t>
            </w:r>
          </w:p>
        </w:tc>
        <w:tc>
          <w:tcPr>
            <w:tcW w:w="8105" w:type="dxa"/>
            <w:shd w:val="clear" w:color="auto" w:fill="FFFFFF"/>
            <w:noWrap/>
          </w:tcPr>
          <w:p w14:paraId="55F6B939" w14:textId="77777777" w:rsidR="00273EA9" w:rsidRPr="003D68C3" w:rsidRDefault="00273EA9" w:rsidP="00B15F49">
            <w:pPr>
              <w:pStyle w:val="LinhaTabEsq"/>
            </w:pPr>
            <w:r w:rsidRPr="003D68C3">
              <w:t>Rejeição: Solicitante não habilitado para emissão da NF-e</w:t>
            </w:r>
          </w:p>
        </w:tc>
      </w:tr>
      <w:tr w:rsidR="00273EA9" w:rsidRPr="00CC7C44" w14:paraId="49219E10" w14:textId="77777777" w:rsidTr="003D68C3">
        <w:trPr>
          <w:cantSplit/>
          <w:trHeight w:val="2"/>
        </w:trPr>
        <w:tc>
          <w:tcPr>
            <w:tcW w:w="967" w:type="dxa"/>
            <w:shd w:val="clear" w:color="auto" w:fill="FFFFFF"/>
            <w:noWrap/>
          </w:tcPr>
          <w:p w14:paraId="4C16B581" w14:textId="77777777" w:rsidR="00273EA9" w:rsidRPr="003D68C3" w:rsidRDefault="00273EA9" w:rsidP="00B15F49">
            <w:pPr>
              <w:pStyle w:val="LinhaTabCentr"/>
            </w:pPr>
            <w:r w:rsidRPr="003D68C3">
              <w:t>258</w:t>
            </w:r>
          </w:p>
        </w:tc>
        <w:tc>
          <w:tcPr>
            <w:tcW w:w="8105" w:type="dxa"/>
            <w:shd w:val="clear" w:color="auto" w:fill="FFFFFF"/>
            <w:noWrap/>
          </w:tcPr>
          <w:p w14:paraId="1E3DEFB4" w14:textId="77777777" w:rsidR="00273EA9" w:rsidRPr="003D68C3" w:rsidRDefault="00273EA9" w:rsidP="00B15F49">
            <w:pPr>
              <w:pStyle w:val="LinhaTabEsq"/>
            </w:pPr>
            <w:r w:rsidRPr="003D68C3">
              <w:t>Rejeição: CNPJ da consulta inválido</w:t>
            </w:r>
          </w:p>
        </w:tc>
      </w:tr>
      <w:tr w:rsidR="00273EA9" w:rsidRPr="00CC7C44" w14:paraId="6CD66CA6" w14:textId="77777777" w:rsidTr="003D68C3">
        <w:trPr>
          <w:cantSplit/>
          <w:trHeight w:val="2"/>
        </w:trPr>
        <w:tc>
          <w:tcPr>
            <w:tcW w:w="967" w:type="dxa"/>
            <w:shd w:val="clear" w:color="auto" w:fill="FFFFFF"/>
            <w:noWrap/>
          </w:tcPr>
          <w:p w14:paraId="29B9A534" w14:textId="77777777" w:rsidR="00273EA9" w:rsidRPr="003D68C3" w:rsidRDefault="00273EA9" w:rsidP="00B15F49">
            <w:pPr>
              <w:pStyle w:val="LinhaTabCentr"/>
            </w:pPr>
            <w:r w:rsidRPr="003D68C3">
              <w:t>259</w:t>
            </w:r>
          </w:p>
        </w:tc>
        <w:tc>
          <w:tcPr>
            <w:tcW w:w="8105" w:type="dxa"/>
            <w:shd w:val="clear" w:color="auto" w:fill="FFFFFF"/>
            <w:noWrap/>
          </w:tcPr>
          <w:p w14:paraId="52038A1D" w14:textId="77777777" w:rsidR="00273EA9" w:rsidRPr="003D68C3" w:rsidRDefault="00273EA9" w:rsidP="00B15F49">
            <w:pPr>
              <w:pStyle w:val="LinhaTabEsq"/>
            </w:pPr>
            <w:r w:rsidRPr="003D68C3">
              <w:t>Rejeição: CNPJ da consulta não cadastrado como contribuinte na UF</w:t>
            </w:r>
          </w:p>
        </w:tc>
      </w:tr>
      <w:tr w:rsidR="00273EA9" w:rsidRPr="00CC7C44" w14:paraId="200322FD" w14:textId="77777777" w:rsidTr="003D68C3">
        <w:trPr>
          <w:cantSplit/>
          <w:trHeight w:val="2"/>
        </w:trPr>
        <w:tc>
          <w:tcPr>
            <w:tcW w:w="967" w:type="dxa"/>
            <w:shd w:val="clear" w:color="auto" w:fill="FFFFFF"/>
            <w:noWrap/>
          </w:tcPr>
          <w:p w14:paraId="79130EA4" w14:textId="77777777" w:rsidR="00273EA9" w:rsidRPr="003D68C3" w:rsidRDefault="00273EA9" w:rsidP="00B15F49">
            <w:pPr>
              <w:pStyle w:val="LinhaTabCentr"/>
            </w:pPr>
            <w:r w:rsidRPr="003D68C3">
              <w:t>260</w:t>
            </w:r>
          </w:p>
        </w:tc>
        <w:tc>
          <w:tcPr>
            <w:tcW w:w="8105" w:type="dxa"/>
            <w:shd w:val="clear" w:color="auto" w:fill="FFFFFF"/>
            <w:noWrap/>
          </w:tcPr>
          <w:p w14:paraId="6B25B0F9" w14:textId="77777777" w:rsidR="00273EA9" w:rsidRPr="003D68C3" w:rsidRDefault="00273EA9" w:rsidP="00B15F49">
            <w:pPr>
              <w:pStyle w:val="LinhaTabEsq"/>
            </w:pPr>
            <w:r w:rsidRPr="003D68C3">
              <w:t>Rejeição: IE da consulta inválida</w:t>
            </w:r>
          </w:p>
        </w:tc>
      </w:tr>
      <w:tr w:rsidR="00273EA9" w:rsidRPr="00CC7C44" w14:paraId="0C46E080" w14:textId="77777777" w:rsidTr="003D68C3">
        <w:trPr>
          <w:cantSplit/>
          <w:trHeight w:val="2"/>
        </w:trPr>
        <w:tc>
          <w:tcPr>
            <w:tcW w:w="967" w:type="dxa"/>
            <w:shd w:val="clear" w:color="auto" w:fill="FFFFFF"/>
            <w:noWrap/>
          </w:tcPr>
          <w:p w14:paraId="3362185B" w14:textId="77777777" w:rsidR="00273EA9" w:rsidRPr="003D68C3" w:rsidRDefault="00273EA9" w:rsidP="00B15F49">
            <w:pPr>
              <w:pStyle w:val="LinhaTabCentr"/>
            </w:pPr>
            <w:r w:rsidRPr="003D68C3">
              <w:t>261</w:t>
            </w:r>
          </w:p>
        </w:tc>
        <w:tc>
          <w:tcPr>
            <w:tcW w:w="8105" w:type="dxa"/>
            <w:shd w:val="clear" w:color="auto" w:fill="FFFFFF"/>
            <w:noWrap/>
          </w:tcPr>
          <w:p w14:paraId="554D29BB" w14:textId="77777777" w:rsidR="00273EA9" w:rsidRPr="003D68C3" w:rsidRDefault="00273EA9" w:rsidP="00B15F49">
            <w:pPr>
              <w:pStyle w:val="LinhaTabEsq"/>
            </w:pPr>
            <w:r w:rsidRPr="003D68C3">
              <w:t>Rejeição: IE da consulta não cadastrada como contribuinte na UF</w:t>
            </w:r>
          </w:p>
        </w:tc>
      </w:tr>
      <w:tr w:rsidR="00273EA9" w:rsidRPr="00CC7C44" w14:paraId="18C7AE7E" w14:textId="77777777" w:rsidTr="003D68C3">
        <w:trPr>
          <w:cantSplit/>
          <w:trHeight w:val="2"/>
        </w:trPr>
        <w:tc>
          <w:tcPr>
            <w:tcW w:w="967" w:type="dxa"/>
            <w:shd w:val="clear" w:color="auto" w:fill="FFFFFF"/>
            <w:noWrap/>
          </w:tcPr>
          <w:p w14:paraId="161F41C1" w14:textId="77777777" w:rsidR="00273EA9" w:rsidRPr="003D68C3" w:rsidRDefault="00273EA9" w:rsidP="00B15F49">
            <w:pPr>
              <w:pStyle w:val="LinhaTabCentr"/>
            </w:pPr>
            <w:r w:rsidRPr="003D68C3">
              <w:t>262</w:t>
            </w:r>
          </w:p>
        </w:tc>
        <w:tc>
          <w:tcPr>
            <w:tcW w:w="8105" w:type="dxa"/>
            <w:shd w:val="clear" w:color="auto" w:fill="FFFFFF"/>
            <w:noWrap/>
          </w:tcPr>
          <w:p w14:paraId="482A45E1" w14:textId="77777777" w:rsidR="00273EA9" w:rsidRPr="003D68C3" w:rsidRDefault="00273EA9" w:rsidP="00B15F49">
            <w:pPr>
              <w:pStyle w:val="LinhaTabEsq"/>
            </w:pPr>
            <w:r w:rsidRPr="003D68C3">
              <w:t>Rejeição: UF não fornece consulta por CPF</w:t>
            </w:r>
          </w:p>
        </w:tc>
      </w:tr>
      <w:tr w:rsidR="00273EA9" w:rsidRPr="00CC7C44" w14:paraId="4578D8BB" w14:textId="77777777" w:rsidTr="003D68C3">
        <w:trPr>
          <w:cantSplit/>
          <w:trHeight w:val="2"/>
        </w:trPr>
        <w:tc>
          <w:tcPr>
            <w:tcW w:w="967" w:type="dxa"/>
            <w:shd w:val="clear" w:color="auto" w:fill="FFFFFF"/>
            <w:noWrap/>
          </w:tcPr>
          <w:p w14:paraId="3F7DE4E0" w14:textId="77777777" w:rsidR="00273EA9" w:rsidRPr="003D68C3" w:rsidRDefault="00273EA9" w:rsidP="00B15F49">
            <w:pPr>
              <w:pStyle w:val="LinhaTabCentr"/>
            </w:pPr>
            <w:r w:rsidRPr="003D68C3">
              <w:t>263</w:t>
            </w:r>
          </w:p>
        </w:tc>
        <w:tc>
          <w:tcPr>
            <w:tcW w:w="8105" w:type="dxa"/>
            <w:shd w:val="clear" w:color="auto" w:fill="FFFFFF"/>
            <w:noWrap/>
          </w:tcPr>
          <w:p w14:paraId="5BC23BB1" w14:textId="77777777" w:rsidR="00273EA9" w:rsidRPr="003D68C3" w:rsidRDefault="00273EA9" w:rsidP="00B15F49">
            <w:pPr>
              <w:pStyle w:val="LinhaTabEsq"/>
            </w:pPr>
            <w:r w:rsidRPr="003D68C3">
              <w:t>Rejeição: CPF da consulta inválido</w:t>
            </w:r>
          </w:p>
        </w:tc>
      </w:tr>
      <w:tr w:rsidR="00273EA9" w:rsidRPr="00CC7C44" w14:paraId="24318142" w14:textId="77777777" w:rsidTr="003D68C3">
        <w:trPr>
          <w:cantSplit/>
          <w:trHeight w:val="2"/>
        </w:trPr>
        <w:tc>
          <w:tcPr>
            <w:tcW w:w="967" w:type="dxa"/>
            <w:shd w:val="clear" w:color="auto" w:fill="FFFFFF"/>
            <w:noWrap/>
          </w:tcPr>
          <w:p w14:paraId="481F5932" w14:textId="77777777" w:rsidR="00273EA9" w:rsidRPr="003D68C3" w:rsidRDefault="00273EA9" w:rsidP="00B15F49">
            <w:pPr>
              <w:pStyle w:val="LinhaTabCentr"/>
            </w:pPr>
            <w:r w:rsidRPr="003D68C3">
              <w:t>264</w:t>
            </w:r>
          </w:p>
        </w:tc>
        <w:tc>
          <w:tcPr>
            <w:tcW w:w="8105" w:type="dxa"/>
            <w:shd w:val="clear" w:color="auto" w:fill="FFFFFF"/>
            <w:noWrap/>
          </w:tcPr>
          <w:p w14:paraId="75ADB624" w14:textId="77777777" w:rsidR="00273EA9" w:rsidRPr="003D68C3" w:rsidRDefault="00273EA9" w:rsidP="00B15F49">
            <w:pPr>
              <w:pStyle w:val="LinhaTabEsq"/>
            </w:pPr>
            <w:r w:rsidRPr="003D68C3">
              <w:t>Rejeição: CPF da consulta não cadastrado como contribuinte na UF</w:t>
            </w:r>
          </w:p>
        </w:tc>
      </w:tr>
      <w:tr w:rsidR="00273EA9" w:rsidRPr="00CC7C44" w14:paraId="75009687" w14:textId="77777777" w:rsidTr="003D68C3">
        <w:trPr>
          <w:cantSplit/>
          <w:trHeight w:val="2"/>
        </w:trPr>
        <w:tc>
          <w:tcPr>
            <w:tcW w:w="967" w:type="dxa"/>
            <w:shd w:val="clear" w:color="auto" w:fill="FFFFFF"/>
            <w:noWrap/>
          </w:tcPr>
          <w:p w14:paraId="1A389653" w14:textId="77777777" w:rsidR="00273EA9" w:rsidRPr="003D68C3" w:rsidRDefault="00273EA9" w:rsidP="00B15F49">
            <w:pPr>
              <w:pStyle w:val="LinhaTabCentr"/>
            </w:pPr>
            <w:r w:rsidRPr="003D68C3">
              <w:t>265</w:t>
            </w:r>
          </w:p>
        </w:tc>
        <w:tc>
          <w:tcPr>
            <w:tcW w:w="8105" w:type="dxa"/>
            <w:shd w:val="clear" w:color="auto" w:fill="FFFFFF"/>
            <w:noWrap/>
          </w:tcPr>
          <w:p w14:paraId="07EB9D5C" w14:textId="77777777" w:rsidR="00273EA9" w:rsidRPr="003D68C3" w:rsidRDefault="00273EA9" w:rsidP="00B15F49">
            <w:pPr>
              <w:pStyle w:val="LinhaTabEsq"/>
            </w:pPr>
            <w:r w:rsidRPr="003D68C3">
              <w:t>Rejeição: Sigla da UF da consulta difere da UF do Web Service</w:t>
            </w:r>
          </w:p>
        </w:tc>
      </w:tr>
      <w:tr w:rsidR="00273EA9" w:rsidRPr="00CC7C44" w14:paraId="088B161C" w14:textId="77777777" w:rsidTr="003D68C3">
        <w:trPr>
          <w:cantSplit/>
          <w:trHeight w:val="2"/>
        </w:trPr>
        <w:tc>
          <w:tcPr>
            <w:tcW w:w="967" w:type="dxa"/>
            <w:shd w:val="clear" w:color="auto" w:fill="FFFFFF"/>
            <w:noWrap/>
          </w:tcPr>
          <w:p w14:paraId="329BBD84" w14:textId="77777777" w:rsidR="00273EA9" w:rsidRPr="003D68C3" w:rsidRDefault="00273EA9" w:rsidP="00B15F49">
            <w:pPr>
              <w:pStyle w:val="LinhaTabCentr"/>
            </w:pPr>
            <w:r w:rsidRPr="003D68C3">
              <w:t>266</w:t>
            </w:r>
          </w:p>
        </w:tc>
        <w:tc>
          <w:tcPr>
            <w:tcW w:w="8105" w:type="dxa"/>
            <w:shd w:val="clear" w:color="auto" w:fill="FFFFFF"/>
            <w:noWrap/>
          </w:tcPr>
          <w:p w14:paraId="1BC25031" w14:textId="77777777" w:rsidR="00273EA9" w:rsidRPr="003D68C3" w:rsidRDefault="00273EA9" w:rsidP="00B15F49">
            <w:pPr>
              <w:pStyle w:val="LinhaTabEsq"/>
            </w:pPr>
            <w:r w:rsidRPr="003D68C3">
              <w:t xml:space="preserve">Rejeição: Série utilizada não permitida no Web Service </w:t>
            </w:r>
          </w:p>
        </w:tc>
      </w:tr>
      <w:tr w:rsidR="00273EA9" w:rsidRPr="00CC7C44" w14:paraId="1A279E00" w14:textId="77777777" w:rsidTr="003D68C3">
        <w:trPr>
          <w:cantSplit/>
          <w:trHeight w:val="2"/>
        </w:trPr>
        <w:tc>
          <w:tcPr>
            <w:tcW w:w="967" w:type="dxa"/>
            <w:shd w:val="clear" w:color="auto" w:fill="FFFFFF"/>
            <w:noWrap/>
          </w:tcPr>
          <w:p w14:paraId="5ADBED63" w14:textId="77777777" w:rsidR="00273EA9" w:rsidRPr="003D68C3" w:rsidRDefault="00273EA9" w:rsidP="00B15F49">
            <w:pPr>
              <w:pStyle w:val="LinhaTabCentr"/>
            </w:pPr>
            <w:r w:rsidRPr="003D68C3">
              <w:t>267</w:t>
            </w:r>
          </w:p>
        </w:tc>
        <w:tc>
          <w:tcPr>
            <w:tcW w:w="8105" w:type="dxa"/>
            <w:shd w:val="clear" w:color="auto" w:fill="FFFFFF"/>
            <w:noWrap/>
          </w:tcPr>
          <w:p w14:paraId="422ED82A" w14:textId="77777777" w:rsidR="00273EA9" w:rsidRPr="003D68C3" w:rsidRDefault="00273EA9" w:rsidP="00B15F49">
            <w:pPr>
              <w:pStyle w:val="LinhaTabEsq"/>
            </w:pPr>
            <w:r w:rsidRPr="003D68C3">
              <w:t xml:space="preserve">Rejeição: NF Complementar referencia uma NF-e inexistente </w:t>
            </w:r>
          </w:p>
        </w:tc>
      </w:tr>
      <w:tr w:rsidR="00273EA9" w:rsidRPr="00CC7C44" w14:paraId="1ADD9799" w14:textId="77777777" w:rsidTr="003D68C3">
        <w:trPr>
          <w:cantSplit/>
          <w:trHeight w:val="2"/>
        </w:trPr>
        <w:tc>
          <w:tcPr>
            <w:tcW w:w="967" w:type="dxa"/>
            <w:shd w:val="clear" w:color="auto" w:fill="FFFFFF"/>
            <w:noWrap/>
          </w:tcPr>
          <w:p w14:paraId="7CE51833" w14:textId="77777777" w:rsidR="00273EA9" w:rsidRPr="003D68C3" w:rsidRDefault="00273EA9" w:rsidP="00B15F49">
            <w:pPr>
              <w:pStyle w:val="LinhaTabCentr"/>
            </w:pPr>
            <w:r w:rsidRPr="003D68C3">
              <w:t>268</w:t>
            </w:r>
          </w:p>
        </w:tc>
        <w:tc>
          <w:tcPr>
            <w:tcW w:w="8105" w:type="dxa"/>
            <w:shd w:val="clear" w:color="auto" w:fill="FFFFFF"/>
            <w:noWrap/>
          </w:tcPr>
          <w:p w14:paraId="7BDE5130" w14:textId="479D04EB" w:rsidR="00273EA9" w:rsidRPr="003D68C3" w:rsidRDefault="00273EA9" w:rsidP="00B15F49">
            <w:pPr>
              <w:pStyle w:val="LinhaTabEsq"/>
            </w:pPr>
            <w:r w:rsidRPr="003D68C3">
              <w:t>Rejeição: NF Complementar referencia outra NF-e Complementar</w:t>
            </w:r>
          </w:p>
        </w:tc>
      </w:tr>
      <w:tr w:rsidR="00273EA9" w:rsidRPr="00CC7C44" w14:paraId="29DE6BA3" w14:textId="77777777" w:rsidTr="003D68C3">
        <w:trPr>
          <w:cantSplit/>
          <w:trHeight w:val="2"/>
        </w:trPr>
        <w:tc>
          <w:tcPr>
            <w:tcW w:w="967" w:type="dxa"/>
            <w:shd w:val="clear" w:color="auto" w:fill="FFFFFF"/>
            <w:noWrap/>
          </w:tcPr>
          <w:p w14:paraId="420D977B" w14:textId="77777777" w:rsidR="00273EA9" w:rsidRPr="003D68C3" w:rsidRDefault="00273EA9" w:rsidP="00B15F49">
            <w:pPr>
              <w:pStyle w:val="LinhaTabCentr"/>
            </w:pPr>
            <w:r w:rsidRPr="003D68C3">
              <w:t>269</w:t>
            </w:r>
          </w:p>
        </w:tc>
        <w:tc>
          <w:tcPr>
            <w:tcW w:w="8105" w:type="dxa"/>
            <w:shd w:val="clear" w:color="auto" w:fill="FFFFFF"/>
            <w:noWrap/>
          </w:tcPr>
          <w:p w14:paraId="1E792DCA" w14:textId="77777777" w:rsidR="00273EA9" w:rsidRPr="003D68C3" w:rsidRDefault="00273EA9" w:rsidP="00B15F49">
            <w:pPr>
              <w:pStyle w:val="LinhaTabEsq"/>
            </w:pPr>
            <w:r w:rsidRPr="003D68C3">
              <w:t xml:space="preserve">Rejeição: CNPJ Emitente da NF Complementar difere do CNPJ da NF Referenciada </w:t>
            </w:r>
          </w:p>
        </w:tc>
      </w:tr>
      <w:tr w:rsidR="00273EA9" w:rsidRPr="00CC7C44" w14:paraId="0E587AA7" w14:textId="77777777" w:rsidTr="003D68C3">
        <w:trPr>
          <w:cantSplit/>
          <w:trHeight w:val="2"/>
        </w:trPr>
        <w:tc>
          <w:tcPr>
            <w:tcW w:w="967" w:type="dxa"/>
            <w:shd w:val="clear" w:color="auto" w:fill="FFFFFF"/>
            <w:noWrap/>
          </w:tcPr>
          <w:p w14:paraId="54D40A1B" w14:textId="77777777" w:rsidR="00273EA9" w:rsidRPr="003D68C3" w:rsidRDefault="00273EA9" w:rsidP="00B15F49">
            <w:pPr>
              <w:pStyle w:val="LinhaTabCentr"/>
            </w:pPr>
            <w:r w:rsidRPr="003D68C3">
              <w:t>270</w:t>
            </w:r>
          </w:p>
        </w:tc>
        <w:tc>
          <w:tcPr>
            <w:tcW w:w="8105" w:type="dxa"/>
            <w:shd w:val="clear" w:color="auto" w:fill="FFFFFF"/>
            <w:noWrap/>
          </w:tcPr>
          <w:p w14:paraId="659488FF" w14:textId="77777777" w:rsidR="00273EA9" w:rsidRPr="003D68C3" w:rsidRDefault="00273EA9" w:rsidP="00B15F49">
            <w:pPr>
              <w:pStyle w:val="LinhaTabEsq"/>
            </w:pPr>
            <w:r w:rsidRPr="003D68C3">
              <w:t>Rejeição: Código Município do Fato Gerador: dígito inválido</w:t>
            </w:r>
          </w:p>
        </w:tc>
      </w:tr>
      <w:tr w:rsidR="00273EA9" w:rsidRPr="00CC7C44" w14:paraId="2039FC04" w14:textId="77777777" w:rsidTr="003D68C3">
        <w:trPr>
          <w:cantSplit/>
          <w:trHeight w:val="2"/>
        </w:trPr>
        <w:tc>
          <w:tcPr>
            <w:tcW w:w="967" w:type="dxa"/>
            <w:shd w:val="clear" w:color="auto" w:fill="FFFFFF"/>
            <w:noWrap/>
          </w:tcPr>
          <w:p w14:paraId="73660E3D" w14:textId="77777777" w:rsidR="00273EA9" w:rsidRPr="003D68C3" w:rsidRDefault="00273EA9" w:rsidP="00B15F49">
            <w:pPr>
              <w:pStyle w:val="LinhaTabCentr"/>
            </w:pPr>
            <w:r w:rsidRPr="003D68C3">
              <w:t>271</w:t>
            </w:r>
          </w:p>
        </w:tc>
        <w:tc>
          <w:tcPr>
            <w:tcW w:w="8105" w:type="dxa"/>
            <w:shd w:val="clear" w:color="auto" w:fill="FFFFFF"/>
            <w:noWrap/>
          </w:tcPr>
          <w:p w14:paraId="2D3D357E" w14:textId="77777777" w:rsidR="00273EA9" w:rsidRPr="003D68C3" w:rsidRDefault="00273EA9" w:rsidP="00B15F49">
            <w:pPr>
              <w:pStyle w:val="LinhaTabEsq"/>
            </w:pPr>
            <w:r w:rsidRPr="003D68C3">
              <w:t>Rejeição: Código Município do Fato Gerador: difere da UF do emitente</w:t>
            </w:r>
          </w:p>
        </w:tc>
      </w:tr>
      <w:tr w:rsidR="00273EA9" w:rsidRPr="00CC7C44" w14:paraId="3BAE511F" w14:textId="77777777" w:rsidTr="003D68C3">
        <w:trPr>
          <w:cantSplit/>
          <w:trHeight w:val="2"/>
        </w:trPr>
        <w:tc>
          <w:tcPr>
            <w:tcW w:w="967" w:type="dxa"/>
            <w:shd w:val="clear" w:color="auto" w:fill="FFFFFF"/>
            <w:noWrap/>
          </w:tcPr>
          <w:p w14:paraId="6B85E5BD" w14:textId="77777777" w:rsidR="00273EA9" w:rsidRPr="003D68C3" w:rsidRDefault="00273EA9" w:rsidP="00B15F49">
            <w:pPr>
              <w:pStyle w:val="LinhaTabCentr"/>
            </w:pPr>
            <w:r w:rsidRPr="003D68C3">
              <w:t>272</w:t>
            </w:r>
          </w:p>
        </w:tc>
        <w:tc>
          <w:tcPr>
            <w:tcW w:w="8105" w:type="dxa"/>
            <w:shd w:val="clear" w:color="auto" w:fill="FFFFFF"/>
            <w:noWrap/>
          </w:tcPr>
          <w:p w14:paraId="0ACB7E06" w14:textId="77777777" w:rsidR="00273EA9" w:rsidRPr="003D68C3" w:rsidRDefault="00273EA9" w:rsidP="00B15F49">
            <w:pPr>
              <w:pStyle w:val="LinhaTabEsq"/>
            </w:pPr>
            <w:r w:rsidRPr="003D68C3">
              <w:t>Rejeição: Código Município do Emitente: dígito inválido</w:t>
            </w:r>
          </w:p>
        </w:tc>
      </w:tr>
      <w:tr w:rsidR="00273EA9" w:rsidRPr="00CC7C44" w14:paraId="72F3928B" w14:textId="77777777" w:rsidTr="003D68C3">
        <w:trPr>
          <w:cantSplit/>
          <w:trHeight w:val="2"/>
        </w:trPr>
        <w:tc>
          <w:tcPr>
            <w:tcW w:w="967" w:type="dxa"/>
            <w:shd w:val="clear" w:color="auto" w:fill="FFFFFF"/>
            <w:noWrap/>
          </w:tcPr>
          <w:p w14:paraId="296ADACB" w14:textId="77777777" w:rsidR="00273EA9" w:rsidRPr="003D68C3" w:rsidRDefault="00273EA9" w:rsidP="00B15F49">
            <w:pPr>
              <w:pStyle w:val="LinhaTabCentr"/>
            </w:pPr>
            <w:r w:rsidRPr="003D68C3">
              <w:t>273</w:t>
            </w:r>
          </w:p>
        </w:tc>
        <w:tc>
          <w:tcPr>
            <w:tcW w:w="8105" w:type="dxa"/>
            <w:shd w:val="clear" w:color="auto" w:fill="FFFFFF"/>
            <w:noWrap/>
          </w:tcPr>
          <w:p w14:paraId="035870FF" w14:textId="77777777" w:rsidR="00273EA9" w:rsidRPr="003D68C3" w:rsidRDefault="00273EA9" w:rsidP="00B15F49">
            <w:pPr>
              <w:pStyle w:val="LinhaTabEsq"/>
            </w:pPr>
            <w:r w:rsidRPr="003D68C3">
              <w:t>Rejeição: Código Município do Emitente: difere da UF do emitente</w:t>
            </w:r>
          </w:p>
        </w:tc>
      </w:tr>
      <w:tr w:rsidR="00273EA9" w:rsidRPr="00CC7C44" w14:paraId="7A24218E" w14:textId="77777777" w:rsidTr="003D68C3">
        <w:trPr>
          <w:cantSplit/>
          <w:trHeight w:val="2"/>
        </w:trPr>
        <w:tc>
          <w:tcPr>
            <w:tcW w:w="967" w:type="dxa"/>
            <w:shd w:val="clear" w:color="auto" w:fill="FFFFFF"/>
            <w:noWrap/>
          </w:tcPr>
          <w:p w14:paraId="0549C946" w14:textId="77777777" w:rsidR="00273EA9" w:rsidRPr="003D68C3" w:rsidRDefault="00273EA9" w:rsidP="00B15F49">
            <w:pPr>
              <w:pStyle w:val="LinhaTabCentr"/>
            </w:pPr>
            <w:r w:rsidRPr="003D68C3">
              <w:t>274</w:t>
            </w:r>
          </w:p>
        </w:tc>
        <w:tc>
          <w:tcPr>
            <w:tcW w:w="8105" w:type="dxa"/>
            <w:shd w:val="clear" w:color="auto" w:fill="FFFFFF"/>
            <w:noWrap/>
          </w:tcPr>
          <w:p w14:paraId="7ABB2FC2" w14:textId="77777777" w:rsidR="00273EA9" w:rsidRPr="003D68C3" w:rsidRDefault="00273EA9" w:rsidP="00B15F49">
            <w:pPr>
              <w:pStyle w:val="LinhaTabEsq"/>
            </w:pPr>
            <w:r w:rsidRPr="003D68C3">
              <w:t>Rejeição: Código Município do Destinatário: dígito inválido</w:t>
            </w:r>
          </w:p>
        </w:tc>
      </w:tr>
      <w:tr w:rsidR="00273EA9" w:rsidRPr="00CC7C44" w14:paraId="77598CB7" w14:textId="77777777" w:rsidTr="003D68C3">
        <w:trPr>
          <w:cantSplit/>
          <w:trHeight w:val="2"/>
        </w:trPr>
        <w:tc>
          <w:tcPr>
            <w:tcW w:w="967" w:type="dxa"/>
            <w:shd w:val="clear" w:color="auto" w:fill="FFFFFF"/>
            <w:noWrap/>
          </w:tcPr>
          <w:p w14:paraId="57283CFF" w14:textId="77777777" w:rsidR="00273EA9" w:rsidRPr="003D68C3" w:rsidRDefault="00273EA9" w:rsidP="00B15F49">
            <w:pPr>
              <w:pStyle w:val="LinhaTabCentr"/>
            </w:pPr>
            <w:r w:rsidRPr="003D68C3">
              <w:t>275</w:t>
            </w:r>
          </w:p>
        </w:tc>
        <w:tc>
          <w:tcPr>
            <w:tcW w:w="8105" w:type="dxa"/>
            <w:shd w:val="clear" w:color="auto" w:fill="FFFFFF"/>
            <w:noWrap/>
          </w:tcPr>
          <w:p w14:paraId="3DB8D894" w14:textId="77777777" w:rsidR="00273EA9" w:rsidRPr="003D68C3" w:rsidRDefault="00273EA9" w:rsidP="00B15F49">
            <w:pPr>
              <w:pStyle w:val="LinhaTabEsq"/>
            </w:pPr>
            <w:r w:rsidRPr="003D68C3">
              <w:t>Rejeição: Código Município do Destinatário: difere da UF do Destinatário</w:t>
            </w:r>
          </w:p>
        </w:tc>
      </w:tr>
      <w:tr w:rsidR="00273EA9" w:rsidRPr="00CC7C44" w14:paraId="488C84FB" w14:textId="77777777" w:rsidTr="003D68C3">
        <w:trPr>
          <w:cantSplit/>
          <w:trHeight w:val="2"/>
        </w:trPr>
        <w:tc>
          <w:tcPr>
            <w:tcW w:w="967" w:type="dxa"/>
            <w:shd w:val="clear" w:color="auto" w:fill="FFFFFF"/>
            <w:noWrap/>
          </w:tcPr>
          <w:p w14:paraId="41783859" w14:textId="77777777" w:rsidR="00273EA9" w:rsidRPr="003D68C3" w:rsidRDefault="00273EA9" w:rsidP="00B15F49">
            <w:pPr>
              <w:pStyle w:val="LinhaTabCentr"/>
            </w:pPr>
            <w:r w:rsidRPr="003D68C3">
              <w:t>276</w:t>
            </w:r>
          </w:p>
        </w:tc>
        <w:tc>
          <w:tcPr>
            <w:tcW w:w="8105" w:type="dxa"/>
            <w:shd w:val="clear" w:color="auto" w:fill="FFFFFF"/>
            <w:noWrap/>
          </w:tcPr>
          <w:p w14:paraId="3C168F84" w14:textId="77777777" w:rsidR="00273EA9" w:rsidRPr="003D68C3" w:rsidRDefault="00273EA9" w:rsidP="00B15F49">
            <w:pPr>
              <w:pStyle w:val="LinhaTabEsq"/>
            </w:pPr>
            <w:r w:rsidRPr="003D68C3">
              <w:t>Rejeição: Código Município do Local de Retirada: dígito inválido</w:t>
            </w:r>
          </w:p>
        </w:tc>
      </w:tr>
      <w:tr w:rsidR="00273EA9" w:rsidRPr="00CC7C44" w14:paraId="0495A0C9" w14:textId="77777777" w:rsidTr="003D68C3">
        <w:trPr>
          <w:cantSplit/>
          <w:trHeight w:val="2"/>
        </w:trPr>
        <w:tc>
          <w:tcPr>
            <w:tcW w:w="967" w:type="dxa"/>
            <w:shd w:val="clear" w:color="auto" w:fill="FFFFFF"/>
            <w:noWrap/>
          </w:tcPr>
          <w:p w14:paraId="51D67CB4" w14:textId="77777777" w:rsidR="00273EA9" w:rsidRPr="003D68C3" w:rsidRDefault="00273EA9" w:rsidP="00B15F49">
            <w:pPr>
              <w:pStyle w:val="LinhaTabCentr"/>
            </w:pPr>
            <w:r w:rsidRPr="003D68C3">
              <w:t>277</w:t>
            </w:r>
          </w:p>
        </w:tc>
        <w:tc>
          <w:tcPr>
            <w:tcW w:w="8105" w:type="dxa"/>
            <w:shd w:val="clear" w:color="auto" w:fill="FFFFFF"/>
            <w:noWrap/>
          </w:tcPr>
          <w:p w14:paraId="2C7AF855" w14:textId="77777777" w:rsidR="00273EA9" w:rsidRPr="003D68C3" w:rsidRDefault="00273EA9" w:rsidP="00B15F49">
            <w:pPr>
              <w:pStyle w:val="LinhaTabEsq"/>
            </w:pPr>
            <w:r w:rsidRPr="003D68C3">
              <w:t>Rejeição: Código Município do Local de Retirada: difere da UF do Local de Retirada</w:t>
            </w:r>
          </w:p>
        </w:tc>
      </w:tr>
      <w:tr w:rsidR="00273EA9" w:rsidRPr="00CC7C44" w14:paraId="19CF1F8F" w14:textId="77777777" w:rsidTr="003D68C3">
        <w:trPr>
          <w:cantSplit/>
          <w:trHeight w:val="2"/>
        </w:trPr>
        <w:tc>
          <w:tcPr>
            <w:tcW w:w="967" w:type="dxa"/>
            <w:shd w:val="clear" w:color="auto" w:fill="FFFFFF"/>
            <w:noWrap/>
          </w:tcPr>
          <w:p w14:paraId="7B45F291" w14:textId="77777777" w:rsidR="00273EA9" w:rsidRPr="003D68C3" w:rsidRDefault="00273EA9" w:rsidP="00B15F49">
            <w:pPr>
              <w:pStyle w:val="LinhaTabCentr"/>
            </w:pPr>
            <w:r w:rsidRPr="003D68C3">
              <w:t>278</w:t>
            </w:r>
          </w:p>
        </w:tc>
        <w:tc>
          <w:tcPr>
            <w:tcW w:w="8105" w:type="dxa"/>
            <w:shd w:val="clear" w:color="auto" w:fill="FFFFFF"/>
            <w:noWrap/>
          </w:tcPr>
          <w:p w14:paraId="4577A3AE" w14:textId="77777777" w:rsidR="00273EA9" w:rsidRPr="003D68C3" w:rsidRDefault="00273EA9" w:rsidP="00B15F49">
            <w:pPr>
              <w:pStyle w:val="LinhaTabEsq"/>
            </w:pPr>
            <w:r w:rsidRPr="003D68C3">
              <w:t>Rejeição: Código Município do Local de Entrega: dígito inválido</w:t>
            </w:r>
          </w:p>
        </w:tc>
      </w:tr>
      <w:tr w:rsidR="00273EA9" w:rsidRPr="00CC7C44" w14:paraId="38374BB0" w14:textId="77777777" w:rsidTr="003D68C3">
        <w:trPr>
          <w:cantSplit/>
          <w:trHeight w:val="2"/>
        </w:trPr>
        <w:tc>
          <w:tcPr>
            <w:tcW w:w="967" w:type="dxa"/>
            <w:shd w:val="clear" w:color="auto" w:fill="FFFFFF"/>
            <w:noWrap/>
          </w:tcPr>
          <w:p w14:paraId="39FA6028" w14:textId="77777777" w:rsidR="00273EA9" w:rsidRPr="003D68C3" w:rsidRDefault="00273EA9" w:rsidP="00B15F49">
            <w:pPr>
              <w:pStyle w:val="LinhaTabCentr"/>
            </w:pPr>
            <w:r w:rsidRPr="003D68C3">
              <w:t>279</w:t>
            </w:r>
          </w:p>
        </w:tc>
        <w:tc>
          <w:tcPr>
            <w:tcW w:w="8105" w:type="dxa"/>
            <w:shd w:val="clear" w:color="auto" w:fill="FFFFFF"/>
            <w:noWrap/>
          </w:tcPr>
          <w:p w14:paraId="5547A2A4" w14:textId="77777777" w:rsidR="00273EA9" w:rsidRPr="003D68C3" w:rsidRDefault="00273EA9" w:rsidP="00B15F49">
            <w:pPr>
              <w:pStyle w:val="LinhaTabEsq"/>
            </w:pPr>
            <w:r w:rsidRPr="003D68C3">
              <w:t>Rejeição: Código Município do Local de Entrega:</w:t>
            </w:r>
            <w:r w:rsidR="000A52C5" w:rsidRPr="003D68C3">
              <w:t xml:space="preserve"> </w:t>
            </w:r>
            <w:r w:rsidRPr="003D68C3">
              <w:t>difere da UF do Local de Entrega</w:t>
            </w:r>
          </w:p>
        </w:tc>
      </w:tr>
      <w:tr w:rsidR="00273EA9" w:rsidRPr="00CC7C44" w14:paraId="3C3C1440" w14:textId="77777777" w:rsidTr="003D68C3">
        <w:trPr>
          <w:cantSplit/>
          <w:trHeight w:val="2"/>
        </w:trPr>
        <w:tc>
          <w:tcPr>
            <w:tcW w:w="967" w:type="dxa"/>
            <w:shd w:val="clear" w:color="auto" w:fill="FFFFFF"/>
            <w:noWrap/>
          </w:tcPr>
          <w:p w14:paraId="3C5F7E2C" w14:textId="77777777" w:rsidR="00273EA9" w:rsidRPr="003D68C3" w:rsidRDefault="00273EA9" w:rsidP="00B15F49">
            <w:pPr>
              <w:pStyle w:val="LinhaTabCentr"/>
            </w:pPr>
            <w:r w:rsidRPr="003D68C3">
              <w:t>280</w:t>
            </w:r>
          </w:p>
        </w:tc>
        <w:tc>
          <w:tcPr>
            <w:tcW w:w="8105" w:type="dxa"/>
            <w:shd w:val="clear" w:color="auto" w:fill="FFFFFF"/>
            <w:noWrap/>
          </w:tcPr>
          <w:p w14:paraId="367832A7" w14:textId="77777777" w:rsidR="00273EA9" w:rsidRPr="003D68C3" w:rsidRDefault="00273EA9" w:rsidP="00B15F49">
            <w:pPr>
              <w:pStyle w:val="LinhaTabEsq"/>
            </w:pPr>
            <w:r w:rsidRPr="003D68C3">
              <w:t>Rejeição: Certificado Transmissor inválido</w:t>
            </w:r>
          </w:p>
        </w:tc>
      </w:tr>
      <w:tr w:rsidR="00273EA9" w:rsidRPr="00CC7C44" w14:paraId="5975BA7F" w14:textId="77777777" w:rsidTr="003D68C3">
        <w:trPr>
          <w:cantSplit/>
          <w:trHeight w:val="2"/>
        </w:trPr>
        <w:tc>
          <w:tcPr>
            <w:tcW w:w="967" w:type="dxa"/>
            <w:shd w:val="clear" w:color="auto" w:fill="FFFFFF"/>
            <w:noWrap/>
          </w:tcPr>
          <w:p w14:paraId="67E19E15" w14:textId="77777777" w:rsidR="00273EA9" w:rsidRPr="003D68C3" w:rsidRDefault="00273EA9" w:rsidP="00B15F49">
            <w:pPr>
              <w:pStyle w:val="LinhaTabCentr"/>
            </w:pPr>
            <w:r w:rsidRPr="003D68C3">
              <w:t>281</w:t>
            </w:r>
          </w:p>
        </w:tc>
        <w:tc>
          <w:tcPr>
            <w:tcW w:w="8105" w:type="dxa"/>
            <w:shd w:val="clear" w:color="auto" w:fill="FFFFFF"/>
            <w:noWrap/>
          </w:tcPr>
          <w:p w14:paraId="557A8CBB" w14:textId="77777777" w:rsidR="00273EA9" w:rsidRPr="003D68C3" w:rsidRDefault="00273EA9" w:rsidP="00B15F49">
            <w:pPr>
              <w:pStyle w:val="LinhaTabEsq"/>
            </w:pPr>
            <w:r w:rsidRPr="003D68C3">
              <w:t>Rejeição: Certificado Transmissor Data Validade</w:t>
            </w:r>
          </w:p>
        </w:tc>
      </w:tr>
      <w:tr w:rsidR="00273EA9" w:rsidRPr="00CC7C44" w14:paraId="644D4305" w14:textId="77777777" w:rsidTr="003D68C3">
        <w:trPr>
          <w:cantSplit/>
          <w:trHeight w:val="2"/>
        </w:trPr>
        <w:tc>
          <w:tcPr>
            <w:tcW w:w="967" w:type="dxa"/>
            <w:shd w:val="clear" w:color="auto" w:fill="FFFFFF"/>
            <w:noWrap/>
          </w:tcPr>
          <w:p w14:paraId="14808ECE" w14:textId="77777777" w:rsidR="00273EA9" w:rsidRPr="003D68C3" w:rsidRDefault="00273EA9" w:rsidP="00B15F49">
            <w:pPr>
              <w:pStyle w:val="LinhaTabCentr"/>
            </w:pPr>
            <w:r w:rsidRPr="003D68C3">
              <w:t>282</w:t>
            </w:r>
          </w:p>
        </w:tc>
        <w:tc>
          <w:tcPr>
            <w:tcW w:w="8105" w:type="dxa"/>
            <w:shd w:val="clear" w:color="auto" w:fill="FFFFFF"/>
            <w:noWrap/>
          </w:tcPr>
          <w:p w14:paraId="22F32132" w14:textId="77777777" w:rsidR="00273EA9" w:rsidRPr="003D68C3" w:rsidRDefault="00273EA9" w:rsidP="00B15F49">
            <w:pPr>
              <w:pStyle w:val="LinhaTabEsq"/>
            </w:pPr>
            <w:r w:rsidRPr="003D68C3">
              <w:t>Rejeição: Certificado Transmissor sem CNPJ</w:t>
            </w:r>
          </w:p>
        </w:tc>
      </w:tr>
      <w:tr w:rsidR="00273EA9" w:rsidRPr="00CC7C44" w14:paraId="3A607BF5" w14:textId="77777777" w:rsidTr="003D68C3">
        <w:trPr>
          <w:cantSplit/>
          <w:trHeight w:val="2"/>
        </w:trPr>
        <w:tc>
          <w:tcPr>
            <w:tcW w:w="967" w:type="dxa"/>
            <w:shd w:val="clear" w:color="auto" w:fill="FFFFFF"/>
            <w:noWrap/>
          </w:tcPr>
          <w:p w14:paraId="0310F814" w14:textId="77777777" w:rsidR="00273EA9" w:rsidRPr="003D68C3" w:rsidRDefault="00273EA9" w:rsidP="00B15F49">
            <w:pPr>
              <w:pStyle w:val="LinhaTabCentr"/>
            </w:pPr>
            <w:r w:rsidRPr="003D68C3">
              <w:t>283</w:t>
            </w:r>
          </w:p>
        </w:tc>
        <w:tc>
          <w:tcPr>
            <w:tcW w:w="8105" w:type="dxa"/>
            <w:shd w:val="clear" w:color="auto" w:fill="FFFFFF"/>
            <w:noWrap/>
          </w:tcPr>
          <w:p w14:paraId="3D09C1E6" w14:textId="77777777" w:rsidR="00273EA9" w:rsidRPr="003D68C3" w:rsidRDefault="00273EA9" w:rsidP="00B15F49">
            <w:pPr>
              <w:pStyle w:val="LinhaTabEsq"/>
            </w:pPr>
            <w:r w:rsidRPr="003D68C3">
              <w:t>Rejeição: Certificado Transmissor - erro Cadeia de Certificação</w:t>
            </w:r>
          </w:p>
        </w:tc>
      </w:tr>
      <w:tr w:rsidR="00273EA9" w:rsidRPr="00CC7C44" w14:paraId="1CF2FCB6" w14:textId="77777777" w:rsidTr="003D68C3">
        <w:trPr>
          <w:cantSplit/>
          <w:trHeight w:val="2"/>
        </w:trPr>
        <w:tc>
          <w:tcPr>
            <w:tcW w:w="967" w:type="dxa"/>
            <w:shd w:val="clear" w:color="auto" w:fill="FFFFFF"/>
            <w:noWrap/>
          </w:tcPr>
          <w:p w14:paraId="228049F6" w14:textId="77777777" w:rsidR="00273EA9" w:rsidRPr="003D68C3" w:rsidRDefault="00273EA9" w:rsidP="00B15F49">
            <w:pPr>
              <w:pStyle w:val="LinhaTabCentr"/>
            </w:pPr>
            <w:r w:rsidRPr="003D68C3">
              <w:t>284</w:t>
            </w:r>
          </w:p>
        </w:tc>
        <w:tc>
          <w:tcPr>
            <w:tcW w:w="8105" w:type="dxa"/>
            <w:shd w:val="clear" w:color="auto" w:fill="FFFFFF"/>
            <w:noWrap/>
          </w:tcPr>
          <w:p w14:paraId="2EA221AF" w14:textId="77777777" w:rsidR="00273EA9" w:rsidRPr="003D68C3" w:rsidRDefault="00273EA9" w:rsidP="00B15F49">
            <w:pPr>
              <w:pStyle w:val="LinhaTabEsq"/>
            </w:pPr>
            <w:r w:rsidRPr="003D68C3">
              <w:t>Rejeição: Certificado Transmissor revogado</w:t>
            </w:r>
          </w:p>
        </w:tc>
      </w:tr>
      <w:tr w:rsidR="00273EA9" w:rsidRPr="00CC7C44" w14:paraId="67B6F857" w14:textId="77777777" w:rsidTr="003D68C3">
        <w:trPr>
          <w:cantSplit/>
          <w:trHeight w:val="2"/>
        </w:trPr>
        <w:tc>
          <w:tcPr>
            <w:tcW w:w="967" w:type="dxa"/>
            <w:shd w:val="clear" w:color="auto" w:fill="FFFFFF"/>
            <w:noWrap/>
          </w:tcPr>
          <w:p w14:paraId="30D58632" w14:textId="77777777" w:rsidR="00273EA9" w:rsidRPr="003D68C3" w:rsidRDefault="00273EA9" w:rsidP="00B15F49">
            <w:pPr>
              <w:pStyle w:val="LinhaTabCentr"/>
            </w:pPr>
            <w:r w:rsidRPr="003D68C3">
              <w:t>285</w:t>
            </w:r>
          </w:p>
        </w:tc>
        <w:tc>
          <w:tcPr>
            <w:tcW w:w="8105" w:type="dxa"/>
            <w:shd w:val="clear" w:color="auto" w:fill="FFFFFF"/>
            <w:noWrap/>
          </w:tcPr>
          <w:p w14:paraId="0A89E8DC" w14:textId="77777777" w:rsidR="00273EA9" w:rsidRPr="003D68C3" w:rsidRDefault="00273EA9" w:rsidP="00B15F49">
            <w:pPr>
              <w:pStyle w:val="LinhaTabEsq"/>
            </w:pPr>
            <w:r w:rsidRPr="003D68C3">
              <w:t>Rejeição: Certificado Transmissor difere ICP-Brasil</w:t>
            </w:r>
          </w:p>
        </w:tc>
      </w:tr>
      <w:tr w:rsidR="00273EA9" w:rsidRPr="00CC7C44" w14:paraId="09A65A0E" w14:textId="77777777" w:rsidTr="003D68C3">
        <w:trPr>
          <w:cantSplit/>
          <w:trHeight w:val="2"/>
        </w:trPr>
        <w:tc>
          <w:tcPr>
            <w:tcW w:w="967" w:type="dxa"/>
            <w:shd w:val="clear" w:color="auto" w:fill="FFFFFF"/>
            <w:noWrap/>
          </w:tcPr>
          <w:p w14:paraId="71621930" w14:textId="77777777" w:rsidR="00273EA9" w:rsidRPr="003D68C3" w:rsidRDefault="00273EA9" w:rsidP="00B15F49">
            <w:pPr>
              <w:pStyle w:val="LinhaTabCentr"/>
            </w:pPr>
            <w:r w:rsidRPr="003D68C3">
              <w:t>286</w:t>
            </w:r>
          </w:p>
        </w:tc>
        <w:tc>
          <w:tcPr>
            <w:tcW w:w="8105" w:type="dxa"/>
            <w:shd w:val="clear" w:color="auto" w:fill="FFFFFF"/>
            <w:noWrap/>
          </w:tcPr>
          <w:p w14:paraId="5B6D42BE" w14:textId="77777777" w:rsidR="00273EA9" w:rsidRPr="003D68C3" w:rsidRDefault="00273EA9" w:rsidP="00B15F49">
            <w:pPr>
              <w:pStyle w:val="LinhaTabEsq"/>
            </w:pPr>
            <w:r w:rsidRPr="003D68C3">
              <w:t>Rejeição: Certificado Transmissor erro no acesso a LCR</w:t>
            </w:r>
          </w:p>
        </w:tc>
      </w:tr>
      <w:tr w:rsidR="00273EA9" w:rsidRPr="00CC7C44" w14:paraId="6D17879A" w14:textId="77777777" w:rsidTr="003D68C3">
        <w:trPr>
          <w:cantSplit/>
          <w:trHeight w:val="2"/>
        </w:trPr>
        <w:tc>
          <w:tcPr>
            <w:tcW w:w="967" w:type="dxa"/>
            <w:shd w:val="clear" w:color="auto" w:fill="FFFFFF"/>
            <w:noWrap/>
          </w:tcPr>
          <w:p w14:paraId="4DD97532" w14:textId="77777777" w:rsidR="00273EA9" w:rsidRPr="003D68C3" w:rsidRDefault="00273EA9" w:rsidP="00B15F49">
            <w:pPr>
              <w:pStyle w:val="LinhaTabCentr"/>
            </w:pPr>
            <w:r w:rsidRPr="003D68C3">
              <w:t>287</w:t>
            </w:r>
          </w:p>
        </w:tc>
        <w:tc>
          <w:tcPr>
            <w:tcW w:w="8105" w:type="dxa"/>
            <w:shd w:val="clear" w:color="auto" w:fill="FFFFFF"/>
            <w:noWrap/>
          </w:tcPr>
          <w:p w14:paraId="2A71DC27" w14:textId="77777777" w:rsidR="00273EA9" w:rsidRPr="003D68C3" w:rsidRDefault="00273EA9" w:rsidP="00B15F49">
            <w:pPr>
              <w:pStyle w:val="LinhaTabEsq"/>
            </w:pPr>
            <w:r w:rsidRPr="003D68C3">
              <w:t>Rejeição: Código Município do FG - ISSQN: dígito inválido</w:t>
            </w:r>
          </w:p>
        </w:tc>
      </w:tr>
      <w:tr w:rsidR="00273EA9" w:rsidRPr="00CC7C44" w14:paraId="649C14E1" w14:textId="77777777" w:rsidTr="003D68C3">
        <w:trPr>
          <w:cantSplit/>
          <w:trHeight w:val="2"/>
        </w:trPr>
        <w:tc>
          <w:tcPr>
            <w:tcW w:w="967" w:type="dxa"/>
            <w:shd w:val="clear" w:color="auto" w:fill="FFFFFF"/>
            <w:noWrap/>
          </w:tcPr>
          <w:p w14:paraId="3ABA0B11" w14:textId="77777777" w:rsidR="00273EA9" w:rsidRPr="003D68C3" w:rsidRDefault="00273EA9" w:rsidP="00B15F49">
            <w:pPr>
              <w:pStyle w:val="LinhaTabCentr"/>
            </w:pPr>
            <w:r w:rsidRPr="003D68C3">
              <w:t>288</w:t>
            </w:r>
          </w:p>
        </w:tc>
        <w:tc>
          <w:tcPr>
            <w:tcW w:w="8105" w:type="dxa"/>
            <w:shd w:val="clear" w:color="auto" w:fill="FFFFFF"/>
            <w:noWrap/>
          </w:tcPr>
          <w:p w14:paraId="0E476937" w14:textId="77777777" w:rsidR="00273EA9" w:rsidRPr="003D68C3" w:rsidRDefault="00273EA9" w:rsidP="00B15F49">
            <w:pPr>
              <w:pStyle w:val="LinhaTabEsq"/>
            </w:pPr>
            <w:r w:rsidRPr="003D68C3">
              <w:t>Rejeição: Código Município do FG - Transporte: dígito inválido</w:t>
            </w:r>
          </w:p>
        </w:tc>
      </w:tr>
      <w:tr w:rsidR="00273EA9" w:rsidRPr="00CC7C44" w14:paraId="77F17FA0" w14:textId="77777777" w:rsidTr="003D68C3">
        <w:trPr>
          <w:cantSplit/>
          <w:trHeight w:val="2"/>
        </w:trPr>
        <w:tc>
          <w:tcPr>
            <w:tcW w:w="967" w:type="dxa"/>
            <w:shd w:val="clear" w:color="auto" w:fill="FFFFFF"/>
            <w:noWrap/>
          </w:tcPr>
          <w:p w14:paraId="52D9FAE4" w14:textId="77777777" w:rsidR="00273EA9" w:rsidRPr="003D68C3" w:rsidRDefault="00273EA9" w:rsidP="00B15F49">
            <w:pPr>
              <w:pStyle w:val="LinhaTabCentr"/>
            </w:pPr>
            <w:r w:rsidRPr="003D68C3">
              <w:t>289</w:t>
            </w:r>
          </w:p>
        </w:tc>
        <w:tc>
          <w:tcPr>
            <w:tcW w:w="8105" w:type="dxa"/>
            <w:shd w:val="clear" w:color="auto" w:fill="FFFFFF"/>
            <w:noWrap/>
          </w:tcPr>
          <w:p w14:paraId="0F7AE009" w14:textId="77777777" w:rsidR="00273EA9" w:rsidRPr="003D68C3" w:rsidRDefault="00273EA9" w:rsidP="00B15F49">
            <w:pPr>
              <w:pStyle w:val="LinhaTabEsq"/>
            </w:pPr>
            <w:r w:rsidRPr="003D68C3">
              <w:t>Rejeição: Código da UF informada diverge da UF solicitada</w:t>
            </w:r>
          </w:p>
        </w:tc>
      </w:tr>
      <w:tr w:rsidR="00273EA9" w:rsidRPr="00CC7C44" w14:paraId="1F6B462C" w14:textId="77777777" w:rsidTr="003D68C3">
        <w:trPr>
          <w:cantSplit/>
          <w:trHeight w:val="2"/>
        </w:trPr>
        <w:tc>
          <w:tcPr>
            <w:tcW w:w="967" w:type="dxa"/>
            <w:shd w:val="clear" w:color="auto" w:fill="FFFFFF"/>
            <w:noWrap/>
          </w:tcPr>
          <w:p w14:paraId="06BA0C79" w14:textId="77777777" w:rsidR="00273EA9" w:rsidRPr="003D68C3" w:rsidRDefault="00273EA9" w:rsidP="00B15F49">
            <w:pPr>
              <w:pStyle w:val="LinhaTabCentr"/>
            </w:pPr>
            <w:r w:rsidRPr="003D68C3">
              <w:t>290</w:t>
            </w:r>
          </w:p>
        </w:tc>
        <w:tc>
          <w:tcPr>
            <w:tcW w:w="8105" w:type="dxa"/>
            <w:shd w:val="clear" w:color="auto" w:fill="FFFFFF"/>
            <w:noWrap/>
          </w:tcPr>
          <w:p w14:paraId="2A7D2E70" w14:textId="77777777" w:rsidR="00273EA9" w:rsidRPr="003D68C3" w:rsidRDefault="00273EA9" w:rsidP="00B15F49">
            <w:pPr>
              <w:pStyle w:val="LinhaTabEsq"/>
            </w:pPr>
            <w:r w:rsidRPr="003D68C3">
              <w:t>Rejeição: Certificado Assinatura inválido</w:t>
            </w:r>
          </w:p>
        </w:tc>
      </w:tr>
      <w:tr w:rsidR="00273EA9" w:rsidRPr="00CC7C44" w14:paraId="73ABAC8E" w14:textId="77777777" w:rsidTr="003D68C3">
        <w:trPr>
          <w:cantSplit/>
          <w:trHeight w:val="2"/>
        </w:trPr>
        <w:tc>
          <w:tcPr>
            <w:tcW w:w="967" w:type="dxa"/>
            <w:shd w:val="clear" w:color="auto" w:fill="FFFFFF"/>
            <w:noWrap/>
          </w:tcPr>
          <w:p w14:paraId="716FC466" w14:textId="77777777" w:rsidR="00273EA9" w:rsidRPr="003D68C3" w:rsidRDefault="00273EA9" w:rsidP="00B15F49">
            <w:pPr>
              <w:pStyle w:val="LinhaTabCentr"/>
            </w:pPr>
            <w:r w:rsidRPr="003D68C3">
              <w:t>291</w:t>
            </w:r>
          </w:p>
        </w:tc>
        <w:tc>
          <w:tcPr>
            <w:tcW w:w="8105" w:type="dxa"/>
            <w:shd w:val="clear" w:color="auto" w:fill="FFFFFF"/>
            <w:noWrap/>
          </w:tcPr>
          <w:p w14:paraId="67CE62A8" w14:textId="77777777" w:rsidR="00273EA9" w:rsidRPr="003D68C3" w:rsidRDefault="00273EA9" w:rsidP="00B15F49">
            <w:pPr>
              <w:pStyle w:val="LinhaTabEsq"/>
            </w:pPr>
            <w:r w:rsidRPr="003D68C3">
              <w:t>Rejeição: Certificado Assinatura Data Validade</w:t>
            </w:r>
          </w:p>
        </w:tc>
      </w:tr>
      <w:tr w:rsidR="00273EA9" w:rsidRPr="00CC7C44" w14:paraId="3C893754" w14:textId="77777777" w:rsidTr="003D68C3">
        <w:trPr>
          <w:cantSplit/>
          <w:trHeight w:val="2"/>
        </w:trPr>
        <w:tc>
          <w:tcPr>
            <w:tcW w:w="967" w:type="dxa"/>
            <w:shd w:val="clear" w:color="auto" w:fill="FFFFFF"/>
            <w:noWrap/>
          </w:tcPr>
          <w:p w14:paraId="1C07C883" w14:textId="77777777" w:rsidR="00273EA9" w:rsidRPr="003D68C3" w:rsidRDefault="00273EA9" w:rsidP="00B15F49">
            <w:pPr>
              <w:pStyle w:val="LinhaTabCentr"/>
            </w:pPr>
            <w:r w:rsidRPr="003D68C3">
              <w:t>292</w:t>
            </w:r>
          </w:p>
        </w:tc>
        <w:tc>
          <w:tcPr>
            <w:tcW w:w="8105" w:type="dxa"/>
            <w:shd w:val="clear" w:color="auto" w:fill="FFFFFF"/>
            <w:noWrap/>
          </w:tcPr>
          <w:p w14:paraId="71A4060E" w14:textId="77777777" w:rsidR="00273EA9" w:rsidRPr="003D68C3" w:rsidRDefault="00273EA9" w:rsidP="00B15F49">
            <w:pPr>
              <w:pStyle w:val="LinhaTabEsq"/>
            </w:pPr>
            <w:r w:rsidRPr="003D68C3">
              <w:t>Rejeição: Certificado Assinatura sem CNPJ</w:t>
            </w:r>
          </w:p>
        </w:tc>
      </w:tr>
      <w:tr w:rsidR="00273EA9" w:rsidRPr="00CC7C44" w14:paraId="1C9988CA" w14:textId="77777777" w:rsidTr="003D68C3">
        <w:trPr>
          <w:cantSplit/>
          <w:trHeight w:val="2"/>
        </w:trPr>
        <w:tc>
          <w:tcPr>
            <w:tcW w:w="967" w:type="dxa"/>
            <w:shd w:val="clear" w:color="auto" w:fill="FFFFFF"/>
            <w:noWrap/>
          </w:tcPr>
          <w:p w14:paraId="771C6F3F" w14:textId="77777777" w:rsidR="00273EA9" w:rsidRPr="003D68C3" w:rsidRDefault="00273EA9" w:rsidP="00B15F49">
            <w:pPr>
              <w:pStyle w:val="LinhaTabCentr"/>
            </w:pPr>
            <w:r w:rsidRPr="003D68C3">
              <w:t>293</w:t>
            </w:r>
          </w:p>
        </w:tc>
        <w:tc>
          <w:tcPr>
            <w:tcW w:w="8105" w:type="dxa"/>
            <w:shd w:val="clear" w:color="auto" w:fill="FFFFFF"/>
            <w:noWrap/>
          </w:tcPr>
          <w:p w14:paraId="18E4CD02" w14:textId="77777777" w:rsidR="00273EA9" w:rsidRPr="003D68C3" w:rsidRDefault="00273EA9" w:rsidP="00B15F49">
            <w:pPr>
              <w:pStyle w:val="LinhaTabEsq"/>
            </w:pPr>
            <w:r w:rsidRPr="003D68C3">
              <w:t>Rejeição: Certificado Assinatura - erro Cadeia de Certificação</w:t>
            </w:r>
          </w:p>
        </w:tc>
      </w:tr>
      <w:tr w:rsidR="00273EA9" w:rsidRPr="00CC7C44" w14:paraId="4FBA63CA" w14:textId="77777777" w:rsidTr="003D68C3">
        <w:trPr>
          <w:cantSplit/>
          <w:trHeight w:val="2"/>
        </w:trPr>
        <w:tc>
          <w:tcPr>
            <w:tcW w:w="967" w:type="dxa"/>
            <w:shd w:val="clear" w:color="auto" w:fill="FFFFFF"/>
            <w:noWrap/>
          </w:tcPr>
          <w:p w14:paraId="492176AA" w14:textId="77777777" w:rsidR="00273EA9" w:rsidRPr="003D68C3" w:rsidRDefault="00273EA9" w:rsidP="00B15F49">
            <w:pPr>
              <w:pStyle w:val="LinhaTabCentr"/>
            </w:pPr>
            <w:r w:rsidRPr="003D68C3">
              <w:t>294</w:t>
            </w:r>
          </w:p>
        </w:tc>
        <w:tc>
          <w:tcPr>
            <w:tcW w:w="8105" w:type="dxa"/>
            <w:shd w:val="clear" w:color="auto" w:fill="FFFFFF"/>
            <w:noWrap/>
          </w:tcPr>
          <w:p w14:paraId="23D223F6" w14:textId="77777777" w:rsidR="00273EA9" w:rsidRPr="003D68C3" w:rsidRDefault="00273EA9" w:rsidP="00B15F49">
            <w:pPr>
              <w:pStyle w:val="LinhaTabEsq"/>
            </w:pPr>
            <w:r w:rsidRPr="003D68C3">
              <w:t>Rejeição: Certificado Assinatura revogado</w:t>
            </w:r>
          </w:p>
        </w:tc>
      </w:tr>
      <w:tr w:rsidR="00273EA9" w:rsidRPr="00CC7C44" w14:paraId="122A3E74" w14:textId="77777777" w:rsidTr="003D68C3">
        <w:trPr>
          <w:cantSplit/>
          <w:trHeight w:val="2"/>
        </w:trPr>
        <w:tc>
          <w:tcPr>
            <w:tcW w:w="967" w:type="dxa"/>
            <w:shd w:val="clear" w:color="auto" w:fill="FFFFFF"/>
            <w:noWrap/>
          </w:tcPr>
          <w:p w14:paraId="3C932AE7" w14:textId="77777777" w:rsidR="00273EA9" w:rsidRPr="003D68C3" w:rsidRDefault="00273EA9" w:rsidP="00B15F49">
            <w:pPr>
              <w:pStyle w:val="LinhaTabCentr"/>
            </w:pPr>
            <w:r w:rsidRPr="003D68C3">
              <w:t>295</w:t>
            </w:r>
          </w:p>
        </w:tc>
        <w:tc>
          <w:tcPr>
            <w:tcW w:w="8105" w:type="dxa"/>
            <w:shd w:val="clear" w:color="auto" w:fill="FFFFFF"/>
            <w:noWrap/>
          </w:tcPr>
          <w:p w14:paraId="74E1B6AF" w14:textId="77777777" w:rsidR="00273EA9" w:rsidRPr="003D68C3" w:rsidRDefault="00273EA9" w:rsidP="00B15F49">
            <w:pPr>
              <w:pStyle w:val="LinhaTabEsq"/>
            </w:pPr>
            <w:r w:rsidRPr="003D68C3">
              <w:t>Rejeição: Certificado Assinatura difere ICP-Brasil</w:t>
            </w:r>
          </w:p>
        </w:tc>
      </w:tr>
      <w:tr w:rsidR="00273EA9" w:rsidRPr="00CC7C44" w14:paraId="061DEFD9" w14:textId="77777777" w:rsidTr="003D68C3">
        <w:trPr>
          <w:cantSplit/>
          <w:trHeight w:val="2"/>
        </w:trPr>
        <w:tc>
          <w:tcPr>
            <w:tcW w:w="967" w:type="dxa"/>
            <w:shd w:val="clear" w:color="auto" w:fill="FFFFFF"/>
            <w:noWrap/>
          </w:tcPr>
          <w:p w14:paraId="79AAAAC0" w14:textId="77777777" w:rsidR="00273EA9" w:rsidRPr="003D68C3" w:rsidRDefault="00273EA9" w:rsidP="00B15F49">
            <w:pPr>
              <w:pStyle w:val="LinhaTabCentr"/>
            </w:pPr>
            <w:r w:rsidRPr="003D68C3">
              <w:t>296</w:t>
            </w:r>
          </w:p>
        </w:tc>
        <w:tc>
          <w:tcPr>
            <w:tcW w:w="8105" w:type="dxa"/>
            <w:shd w:val="clear" w:color="auto" w:fill="FFFFFF"/>
            <w:noWrap/>
          </w:tcPr>
          <w:p w14:paraId="236573F3" w14:textId="77777777" w:rsidR="00273EA9" w:rsidRPr="003D68C3" w:rsidRDefault="00273EA9" w:rsidP="00B15F49">
            <w:pPr>
              <w:pStyle w:val="LinhaTabEsq"/>
            </w:pPr>
            <w:r w:rsidRPr="003D68C3">
              <w:t>Rejeição: Certificado Assinatura erro no acesso a LCR</w:t>
            </w:r>
          </w:p>
        </w:tc>
      </w:tr>
      <w:tr w:rsidR="00273EA9" w:rsidRPr="00CC7C44" w14:paraId="4EAAD961" w14:textId="77777777" w:rsidTr="003D68C3">
        <w:trPr>
          <w:cantSplit/>
          <w:trHeight w:val="2"/>
        </w:trPr>
        <w:tc>
          <w:tcPr>
            <w:tcW w:w="967" w:type="dxa"/>
            <w:shd w:val="clear" w:color="auto" w:fill="FFFFFF"/>
            <w:noWrap/>
          </w:tcPr>
          <w:p w14:paraId="4586FEA5" w14:textId="77777777" w:rsidR="00273EA9" w:rsidRPr="003D68C3" w:rsidRDefault="00273EA9" w:rsidP="00B15F49">
            <w:pPr>
              <w:pStyle w:val="LinhaTabCentr"/>
            </w:pPr>
            <w:r w:rsidRPr="003D68C3">
              <w:t>297</w:t>
            </w:r>
          </w:p>
        </w:tc>
        <w:tc>
          <w:tcPr>
            <w:tcW w:w="8105" w:type="dxa"/>
            <w:shd w:val="clear" w:color="auto" w:fill="FFFFFF"/>
            <w:noWrap/>
          </w:tcPr>
          <w:p w14:paraId="66E3DD3A" w14:textId="77777777" w:rsidR="00273EA9" w:rsidRPr="003D68C3" w:rsidRDefault="00273EA9" w:rsidP="00B15F49">
            <w:pPr>
              <w:pStyle w:val="LinhaTabEsq"/>
            </w:pPr>
            <w:r w:rsidRPr="003D68C3">
              <w:t>Rejeição: Assinatura difere do calculado</w:t>
            </w:r>
          </w:p>
        </w:tc>
      </w:tr>
      <w:tr w:rsidR="00273EA9" w:rsidRPr="00CC7C44" w14:paraId="5ADF45F4" w14:textId="77777777" w:rsidTr="003D68C3">
        <w:trPr>
          <w:cantSplit/>
          <w:trHeight w:val="2"/>
        </w:trPr>
        <w:tc>
          <w:tcPr>
            <w:tcW w:w="967" w:type="dxa"/>
            <w:shd w:val="clear" w:color="auto" w:fill="FFFFFF"/>
            <w:noWrap/>
          </w:tcPr>
          <w:p w14:paraId="0B6239E1" w14:textId="77777777" w:rsidR="00273EA9" w:rsidRPr="003D68C3" w:rsidRDefault="00273EA9" w:rsidP="00B15F49">
            <w:pPr>
              <w:pStyle w:val="LinhaTabCentr"/>
            </w:pPr>
            <w:r w:rsidRPr="003D68C3">
              <w:t>298</w:t>
            </w:r>
          </w:p>
        </w:tc>
        <w:tc>
          <w:tcPr>
            <w:tcW w:w="8105" w:type="dxa"/>
            <w:shd w:val="clear" w:color="auto" w:fill="FFFFFF"/>
            <w:noWrap/>
          </w:tcPr>
          <w:p w14:paraId="525325D5" w14:textId="77777777" w:rsidR="00273EA9" w:rsidRPr="003D68C3" w:rsidRDefault="00273EA9" w:rsidP="00B15F49">
            <w:pPr>
              <w:pStyle w:val="LinhaTabEsq"/>
            </w:pPr>
            <w:r w:rsidRPr="003D68C3">
              <w:t xml:space="preserve">Rejeição: Assinatura difere do padrão do </w:t>
            </w:r>
            <w:r w:rsidR="00A85F74" w:rsidRPr="003D68C3">
              <w:t>Sistema</w:t>
            </w:r>
          </w:p>
        </w:tc>
      </w:tr>
      <w:tr w:rsidR="00273EA9" w:rsidRPr="00CC7C44" w14:paraId="03A6D547" w14:textId="77777777" w:rsidTr="003D68C3">
        <w:trPr>
          <w:cantSplit/>
          <w:trHeight w:val="2"/>
        </w:trPr>
        <w:tc>
          <w:tcPr>
            <w:tcW w:w="967" w:type="dxa"/>
            <w:shd w:val="clear" w:color="auto" w:fill="FFFFFF"/>
            <w:noWrap/>
          </w:tcPr>
          <w:p w14:paraId="428B78DB" w14:textId="77777777" w:rsidR="00273EA9" w:rsidRPr="003D68C3" w:rsidRDefault="00273EA9" w:rsidP="00B15F49">
            <w:pPr>
              <w:pStyle w:val="LinhaTabCentr"/>
            </w:pPr>
            <w:r w:rsidRPr="003D68C3">
              <w:t>299</w:t>
            </w:r>
          </w:p>
        </w:tc>
        <w:tc>
          <w:tcPr>
            <w:tcW w:w="8105" w:type="dxa"/>
            <w:shd w:val="clear" w:color="auto" w:fill="FFFFFF"/>
            <w:noWrap/>
          </w:tcPr>
          <w:p w14:paraId="7BA853E1" w14:textId="77777777" w:rsidR="00273EA9" w:rsidRPr="003D68C3" w:rsidRDefault="00273EA9" w:rsidP="00B15F49">
            <w:pPr>
              <w:pStyle w:val="LinhaTabEsq"/>
            </w:pPr>
            <w:r w:rsidRPr="003D68C3">
              <w:t>Rejeição: XML da área de cabeçalho com codificação diferente de UTF-8</w:t>
            </w:r>
          </w:p>
        </w:tc>
      </w:tr>
      <w:tr w:rsidR="00EE6C53" w:rsidRPr="00CC7C44" w14:paraId="065747EF" w14:textId="77777777" w:rsidTr="003D68C3">
        <w:trPr>
          <w:cantSplit/>
          <w:trHeight w:val="2"/>
        </w:trPr>
        <w:tc>
          <w:tcPr>
            <w:tcW w:w="967" w:type="dxa"/>
            <w:shd w:val="clear" w:color="auto" w:fill="FFFFFF"/>
            <w:noWrap/>
          </w:tcPr>
          <w:p w14:paraId="3250C60F" w14:textId="77777777" w:rsidR="00EE6C53" w:rsidRPr="00CC7C44" w:rsidRDefault="00EE6C53" w:rsidP="00B15F49">
            <w:pPr>
              <w:pStyle w:val="LinhaTabCentr"/>
            </w:pPr>
            <w:r>
              <w:t>301</w:t>
            </w:r>
          </w:p>
        </w:tc>
        <w:tc>
          <w:tcPr>
            <w:tcW w:w="8105" w:type="dxa"/>
            <w:shd w:val="clear" w:color="auto" w:fill="FFFFFF"/>
            <w:noWrap/>
          </w:tcPr>
          <w:p w14:paraId="5FCAE8F1" w14:textId="77777777" w:rsidR="00EE6C53" w:rsidRPr="00CC7C44" w:rsidRDefault="00EE6C53" w:rsidP="00B15F49">
            <w:pPr>
              <w:pStyle w:val="LinhaTabEsq"/>
            </w:pPr>
            <w:r w:rsidRPr="00EE6C53">
              <w:t>Uso Denegado: Irregularidade fiscal do emitente</w:t>
            </w:r>
          </w:p>
        </w:tc>
      </w:tr>
      <w:tr w:rsidR="00490BA9" w:rsidRPr="00CC7C44" w14:paraId="06CF4FAC" w14:textId="77777777" w:rsidTr="003D68C3">
        <w:trPr>
          <w:cantSplit/>
          <w:trHeight w:val="2"/>
        </w:trPr>
        <w:tc>
          <w:tcPr>
            <w:tcW w:w="967" w:type="dxa"/>
            <w:shd w:val="clear" w:color="auto" w:fill="FFFFFF"/>
            <w:noWrap/>
          </w:tcPr>
          <w:p w14:paraId="5D6F6241" w14:textId="77777777" w:rsidR="00490BA9" w:rsidRPr="003D68C3" w:rsidRDefault="00490BA9" w:rsidP="00B15F49">
            <w:pPr>
              <w:pStyle w:val="LinhaTabCentr"/>
            </w:pPr>
            <w:r w:rsidRPr="003D68C3">
              <w:t>302</w:t>
            </w:r>
          </w:p>
        </w:tc>
        <w:tc>
          <w:tcPr>
            <w:tcW w:w="8105" w:type="dxa"/>
            <w:shd w:val="clear" w:color="auto" w:fill="FFFFFF"/>
            <w:noWrap/>
          </w:tcPr>
          <w:p w14:paraId="15194DEE" w14:textId="77777777" w:rsidR="00490BA9" w:rsidRPr="003D68C3" w:rsidRDefault="00490BA9" w:rsidP="00B15F49">
            <w:pPr>
              <w:pStyle w:val="LinhaTabEsq"/>
            </w:pPr>
            <w:r w:rsidRPr="003D68C3">
              <w:t>Rejeição: Irregularidade fiscal do destinatário</w:t>
            </w:r>
          </w:p>
        </w:tc>
      </w:tr>
      <w:tr w:rsidR="00EE6C53" w:rsidRPr="00CC7C44" w14:paraId="1C0B0A9F" w14:textId="77777777" w:rsidTr="003D68C3">
        <w:trPr>
          <w:cantSplit/>
          <w:trHeight w:val="2"/>
        </w:trPr>
        <w:tc>
          <w:tcPr>
            <w:tcW w:w="967" w:type="dxa"/>
            <w:shd w:val="clear" w:color="auto" w:fill="FFFFFF"/>
            <w:noWrap/>
          </w:tcPr>
          <w:p w14:paraId="5A303367" w14:textId="77777777" w:rsidR="00EE6C53" w:rsidRPr="00CE3E86" w:rsidRDefault="00EE6C53" w:rsidP="00B15F49">
            <w:pPr>
              <w:pStyle w:val="LinhaTabCentr"/>
            </w:pPr>
            <w:r>
              <w:t>303</w:t>
            </w:r>
          </w:p>
        </w:tc>
        <w:tc>
          <w:tcPr>
            <w:tcW w:w="8105" w:type="dxa"/>
            <w:shd w:val="clear" w:color="auto" w:fill="FFFFFF"/>
            <w:noWrap/>
          </w:tcPr>
          <w:p w14:paraId="0630DFEC" w14:textId="77777777" w:rsidR="00EE6C53" w:rsidRPr="00CE3E86" w:rsidRDefault="00EE6C53" w:rsidP="00B15F49">
            <w:pPr>
              <w:pStyle w:val="LinhaTabEsq"/>
            </w:pPr>
            <w:r w:rsidRPr="00EE6C53">
              <w:t>Uso Denegado: Destinatário não habilitado a operar na UF</w:t>
            </w:r>
          </w:p>
        </w:tc>
      </w:tr>
      <w:tr w:rsidR="00D14B1A" w:rsidRPr="00CC7C44" w14:paraId="1488B6C7" w14:textId="77777777" w:rsidTr="003D68C3">
        <w:trPr>
          <w:cantSplit/>
          <w:trHeight w:val="2"/>
        </w:trPr>
        <w:tc>
          <w:tcPr>
            <w:tcW w:w="967" w:type="dxa"/>
            <w:shd w:val="clear" w:color="auto" w:fill="FFFFFF"/>
            <w:noWrap/>
          </w:tcPr>
          <w:p w14:paraId="6EA33DD7" w14:textId="77777777" w:rsidR="00D14B1A" w:rsidRPr="003D68C3" w:rsidRDefault="00D14B1A" w:rsidP="00B15F49">
            <w:pPr>
              <w:pStyle w:val="LinhaTabCentr"/>
            </w:pPr>
            <w:r w:rsidRPr="00CE3E86">
              <w:t>304</w:t>
            </w:r>
          </w:p>
        </w:tc>
        <w:tc>
          <w:tcPr>
            <w:tcW w:w="8105" w:type="dxa"/>
            <w:shd w:val="clear" w:color="auto" w:fill="FFFFFF"/>
            <w:noWrap/>
          </w:tcPr>
          <w:p w14:paraId="07885745" w14:textId="77777777" w:rsidR="00D14B1A" w:rsidRPr="003D68C3" w:rsidRDefault="00D14B1A" w:rsidP="00B15F49">
            <w:pPr>
              <w:pStyle w:val="LinhaTabEsq"/>
            </w:pPr>
            <w:r w:rsidRPr="00CE3E86">
              <w:t xml:space="preserve">Rejeição: Pedido de Cancelamento para </w:t>
            </w:r>
            <w:r w:rsidRPr="00830393">
              <w:t>NF-e com evento da Suframa</w:t>
            </w:r>
          </w:p>
        </w:tc>
      </w:tr>
      <w:tr w:rsidR="00D14B1A" w:rsidRPr="00CC7C44" w14:paraId="6A4E1DF3"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BD8B96C" w14:textId="77777777" w:rsidR="00D14B1A" w:rsidRPr="003D68C3" w:rsidRDefault="00D14B1A" w:rsidP="00B15F49">
            <w:pPr>
              <w:pStyle w:val="LinhaTabCentr"/>
            </w:pPr>
            <w:r w:rsidRPr="003D68C3">
              <w:t>32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44E48DD" w14:textId="77777777" w:rsidR="00D14B1A" w:rsidRPr="003D68C3" w:rsidRDefault="00D14B1A" w:rsidP="00B15F49">
            <w:pPr>
              <w:pStyle w:val="LinhaTabEsq"/>
            </w:pPr>
            <w:r w:rsidRPr="003D68C3">
              <w:t>Rejeição: NF-e de devolução de mercadoria não possui documento fiscal referenciado</w:t>
            </w:r>
          </w:p>
        </w:tc>
      </w:tr>
      <w:tr w:rsidR="00D14B1A" w:rsidRPr="00CC7C44" w14:paraId="0D87C65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1DFE10C" w14:textId="77777777" w:rsidR="00D14B1A" w:rsidRPr="003D68C3" w:rsidRDefault="00D14B1A" w:rsidP="00B15F49">
            <w:pPr>
              <w:pStyle w:val="LinhaTabCentr"/>
            </w:pPr>
            <w:r w:rsidRPr="003D68C3">
              <w:t>32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4C9672C" w14:textId="77777777" w:rsidR="00D14B1A" w:rsidRPr="003D68C3" w:rsidRDefault="00D14B1A" w:rsidP="00B15F49">
            <w:pPr>
              <w:pStyle w:val="LinhaTabEsq"/>
            </w:pPr>
            <w:r w:rsidRPr="003D68C3">
              <w:t>Rejeição: CNPJ autorizado para download inválido</w:t>
            </w:r>
          </w:p>
        </w:tc>
      </w:tr>
      <w:tr w:rsidR="00D14B1A" w:rsidRPr="00CC7C44" w14:paraId="46D466E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CD10320" w14:textId="77777777" w:rsidR="00D14B1A" w:rsidRPr="003D68C3" w:rsidRDefault="00D14B1A" w:rsidP="00B15F49">
            <w:pPr>
              <w:pStyle w:val="LinhaTabCentr"/>
            </w:pPr>
            <w:r w:rsidRPr="003D68C3">
              <w:t>32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9719E57" w14:textId="77777777" w:rsidR="00D14B1A" w:rsidRPr="003D68C3" w:rsidRDefault="00D14B1A" w:rsidP="00B15F49">
            <w:pPr>
              <w:pStyle w:val="LinhaTabEsq"/>
            </w:pPr>
            <w:r w:rsidRPr="003D68C3">
              <w:t>Rejeição: CNPJ do destinatário já autorizado para download</w:t>
            </w:r>
          </w:p>
        </w:tc>
      </w:tr>
      <w:tr w:rsidR="00D14B1A" w:rsidRPr="00CC7C44" w14:paraId="02D0DA8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D7C1942" w14:textId="77777777" w:rsidR="00D14B1A" w:rsidRPr="003D68C3" w:rsidRDefault="00D14B1A" w:rsidP="00B15F49">
            <w:pPr>
              <w:pStyle w:val="LinhaTabCentr"/>
            </w:pPr>
            <w:r w:rsidRPr="003D68C3">
              <w:t>32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CE1F069" w14:textId="77777777" w:rsidR="00D14B1A" w:rsidRPr="003D68C3" w:rsidRDefault="00D14B1A" w:rsidP="00B15F49">
            <w:pPr>
              <w:pStyle w:val="LinhaTabEsq"/>
            </w:pPr>
            <w:r w:rsidRPr="003D68C3">
              <w:t>Rejeição: CPF autorizado para download inválido</w:t>
            </w:r>
          </w:p>
        </w:tc>
      </w:tr>
      <w:tr w:rsidR="00D14B1A" w:rsidRPr="00CC7C44" w14:paraId="739651F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15BC2DC" w14:textId="77777777" w:rsidR="00D14B1A" w:rsidRPr="003D68C3" w:rsidRDefault="00D14B1A" w:rsidP="00B15F49">
            <w:pPr>
              <w:pStyle w:val="LinhaTabCentr"/>
            </w:pPr>
            <w:r w:rsidRPr="003D68C3">
              <w:t>32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84F41A6" w14:textId="77777777" w:rsidR="00D14B1A" w:rsidRPr="003D68C3" w:rsidRDefault="00D14B1A" w:rsidP="00B15F49">
            <w:pPr>
              <w:pStyle w:val="LinhaTabEsq"/>
            </w:pPr>
            <w:r w:rsidRPr="003D68C3">
              <w:t>Rejeição: CPF do destinatário já autorizado para download</w:t>
            </w:r>
          </w:p>
        </w:tc>
      </w:tr>
      <w:tr w:rsidR="00D14B1A" w:rsidRPr="00CC7C44" w14:paraId="3822193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8D3A109" w14:textId="77777777" w:rsidR="00D14B1A" w:rsidRPr="003D68C3" w:rsidRDefault="00D14B1A" w:rsidP="00B15F49">
            <w:pPr>
              <w:pStyle w:val="LinhaTabCentr"/>
            </w:pPr>
            <w:r w:rsidRPr="003D68C3">
              <w:t>32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9D5BF8C" w14:textId="77777777" w:rsidR="00D14B1A" w:rsidRPr="003D68C3" w:rsidRDefault="00D14B1A" w:rsidP="00B15F49">
            <w:pPr>
              <w:pStyle w:val="LinhaTabEsq"/>
            </w:pPr>
            <w:r w:rsidRPr="003D68C3">
              <w:t>Rejeição: CFOP inválido para NF-e com finalidade de devolução de mercadoria</w:t>
            </w:r>
          </w:p>
        </w:tc>
      </w:tr>
      <w:tr w:rsidR="00D14B1A" w:rsidRPr="00CC7C44" w14:paraId="3891A79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F2DB457" w14:textId="77777777" w:rsidR="00D14B1A" w:rsidRPr="003D68C3" w:rsidRDefault="00D14B1A" w:rsidP="00B15F49">
            <w:pPr>
              <w:pStyle w:val="LinhaTabCentr"/>
            </w:pPr>
            <w:r w:rsidRPr="003D68C3">
              <w:t>32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76C15EA" w14:textId="77777777" w:rsidR="00D14B1A" w:rsidRPr="003D68C3" w:rsidRDefault="00D14B1A" w:rsidP="00B15F49">
            <w:pPr>
              <w:pStyle w:val="LinhaTabEsq"/>
            </w:pPr>
            <w:r w:rsidRPr="003D68C3">
              <w:t>Rejeição: CFOP de devolução de mercadoria para NF-e que não tem finalidade de devolução de mercadoria</w:t>
            </w:r>
          </w:p>
        </w:tc>
      </w:tr>
      <w:tr w:rsidR="00D14B1A" w:rsidRPr="00CC7C44" w14:paraId="5A6D69D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6D665A7" w14:textId="77777777" w:rsidR="00D14B1A" w:rsidRPr="003D68C3" w:rsidRDefault="00D14B1A" w:rsidP="00B15F49">
            <w:pPr>
              <w:pStyle w:val="LinhaTabCentr"/>
            </w:pPr>
            <w:r w:rsidRPr="003D68C3">
              <w:t>32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A069ACD" w14:textId="77777777" w:rsidR="00D14B1A" w:rsidRPr="003D68C3" w:rsidRDefault="00D14B1A" w:rsidP="00B15F49">
            <w:pPr>
              <w:pStyle w:val="LinhaTabEsq"/>
            </w:pPr>
            <w:r w:rsidRPr="003D68C3">
              <w:t>Rejeição: Número da DI /DSI inválido</w:t>
            </w:r>
          </w:p>
        </w:tc>
      </w:tr>
      <w:tr w:rsidR="00D14B1A" w:rsidRPr="00CC7C44" w14:paraId="6B64B99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2831063" w14:textId="77777777" w:rsidR="00D14B1A" w:rsidRPr="003D68C3" w:rsidRDefault="00D14B1A" w:rsidP="00B15F49">
            <w:pPr>
              <w:pStyle w:val="LinhaTabCentr"/>
            </w:pPr>
            <w:r w:rsidRPr="003D68C3">
              <w:t>33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9187C48" w14:textId="77777777" w:rsidR="00D14B1A" w:rsidRPr="003D68C3" w:rsidRDefault="00D14B1A" w:rsidP="00B15F49">
            <w:pPr>
              <w:pStyle w:val="LinhaTabEsq"/>
            </w:pPr>
            <w:r w:rsidRPr="003D68C3">
              <w:t>Rejeição: Informar o Valor da AFRMM na importação por via marítima</w:t>
            </w:r>
          </w:p>
        </w:tc>
      </w:tr>
      <w:tr w:rsidR="00D14B1A" w:rsidRPr="00CC7C44" w14:paraId="41FEBD4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2308AC2" w14:textId="77777777" w:rsidR="00D14B1A" w:rsidRPr="003D68C3" w:rsidRDefault="00D14B1A" w:rsidP="00B15F49">
            <w:pPr>
              <w:pStyle w:val="LinhaTabCentr"/>
            </w:pPr>
            <w:r w:rsidRPr="003D68C3">
              <w:t>33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B47F13E" w14:textId="77777777" w:rsidR="00D14B1A" w:rsidRPr="003D68C3" w:rsidRDefault="00D14B1A" w:rsidP="00B15F49">
            <w:pPr>
              <w:pStyle w:val="LinhaTabEsq"/>
            </w:pPr>
            <w:r w:rsidRPr="003D68C3">
              <w:t>Rejeição: Informar o CNPJ do adquirente ou do encomendante nesta forma de importação</w:t>
            </w:r>
          </w:p>
        </w:tc>
      </w:tr>
      <w:tr w:rsidR="00D14B1A" w:rsidRPr="00CC7C44" w14:paraId="0F50FE7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4B01A0B" w14:textId="77777777" w:rsidR="00D14B1A" w:rsidRPr="003D68C3" w:rsidRDefault="00D14B1A" w:rsidP="00B15F49">
            <w:pPr>
              <w:pStyle w:val="LinhaTabCentr"/>
            </w:pPr>
            <w:r w:rsidRPr="003D68C3">
              <w:t>33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2E3FC40" w14:textId="77777777" w:rsidR="00D14B1A" w:rsidRPr="003D68C3" w:rsidRDefault="00D14B1A" w:rsidP="00B15F49">
            <w:pPr>
              <w:pStyle w:val="LinhaTabEsq"/>
            </w:pPr>
            <w:r w:rsidRPr="003D68C3">
              <w:t>Rejeição: CNPJ do adquirente ou do encomendante da importação inválido</w:t>
            </w:r>
          </w:p>
        </w:tc>
      </w:tr>
      <w:tr w:rsidR="00D14B1A" w:rsidRPr="00CC7C44" w14:paraId="51CEC8B3"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13DEAB3" w14:textId="77777777" w:rsidR="00D14B1A" w:rsidRPr="003D68C3" w:rsidRDefault="00D14B1A" w:rsidP="00B15F49">
            <w:pPr>
              <w:pStyle w:val="LinhaTabCentr"/>
            </w:pPr>
            <w:r w:rsidRPr="003D68C3">
              <w:t>33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F61B0F7" w14:textId="77777777" w:rsidR="00D14B1A" w:rsidRPr="003D68C3" w:rsidRDefault="00D14B1A" w:rsidP="00B15F49">
            <w:pPr>
              <w:pStyle w:val="LinhaTabEsq"/>
            </w:pPr>
            <w:r w:rsidRPr="003D68C3">
              <w:t>Rejeição: Informar a UF do adquirente ou do encomendante nesta forma de importação</w:t>
            </w:r>
          </w:p>
        </w:tc>
      </w:tr>
      <w:tr w:rsidR="00D14B1A" w:rsidRPr="00CC7C44" w14:paraId="70C6F24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4F6541F" w14:textId="77777777" w:rsidR="00D14B1A" w:rsidRPr="003D68C3" w:rsidRDefault="00D14B1A" w:rsidP="00B15F49">
            <w:pPr>
              <w:pStyle w:val="LinhaTabCentr"/>
            </w:pPr>
            <w:r w:rsidRPr="003D68C3">
              <w:t>33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905DB9C" w14:textId="77777777" w:rsidR="00D14B1A" w:rsidRPr="003D68C3" w:rsidRDefault="00D14B1A" w:rsidP="00B15F49">
            <w:pPr>
              <w:pStyle w:val="LinhaTabEsq"/>
            </w:pPr>
            <w:r w:rsidRPr="003D68C3">
              <w:t>Rejeição: Número do processo de drawback não informado na importação</w:t>
            </w:r>
          </w:p>
        </w:tc>
      </w:tr>
      <w:tr w:rsidR="00D14B1A" w:rsidRPr="00CC7C44" w14:paraId="02EA3B3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B4931FC" w14:textId="77777777" w:rsidR="00D14B1A" w:rsidRPr="003D68C3" w:rsidRDefault="00D14B1A" w:rsidP="00B15F49">
            <w:pPr>
              <w:pStyle w:val="LinhaTabCentr"/>
            </w:pPr>
            <w:r w:rsidRPr="003D68C3">
              <w:t>33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20F6032" w14:textId="77777777" w:rsidR="00D14B1A" w:rsidRPr="003D68C3" w:rsidRDefault="00D14B1A" w:rsidP="00B15F49">
            <w:pPr>
              <w:pStyle w:val="LinhaTabEsq"/>
            </w:pPr>
            <w:r w:rsidRPr="003D68C3">
              <w:t>Rejeição: Número do processo de drawback na importação inválido</w:t>
            </w:r>
          </w:p>
        </w:tc>
      </w:tr>
      <w:tr w:rsidR="00D14B1A" w:rsidRPr="00CC7C44" w14:paraId="2325AB6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EEEEA79" w14:textId="77777777" w:rsidR="00D14B1A" w:rsidRPr="003D68C3" w:rsidRDefault="00D14B1A" w:rsidP="00B15F49">
            <w:pPr>
              <w:pStyle w:val="LinhaTabCentr"/>
            </w:pPr>
            <w:r w:rsidRPr="003D68C3">
              <w:t>33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EA60BF5" w14:textId="77777777" w:rsidR="00D14B1A" w:rsidRPr="003D68C3" w:rsidRDefault="00D14B1A" w:rsidP="00B15F49">
            <w:pPr>
              <w:pStyle w:val="LinhaTabEsq"/>
            </w:pPr>
            <w:r w:rsidRPr="003D68C3">
              <w:t>Rejeição: Informado o grupo de exportação no item para CFOP que não é de exportação</w:t>
            </w:r>
          </w:p>
        </w:tc>
      </w:tr>
      <w:tr w:rsidR="00D14B1A" w:rsidRPr="00CC7C44" w14:paraId="4B051583"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72DF38C" w14:textId="77777777" w:rsidR="00D14B1A" w:rsidRPr="003D68C3" w:rsidRDefault="00D14B1A" w:rsidP="00B15F49">
            <w:pPr>
              <w:pStyle w:val="LinhaTabCentr"/>
            </w:pPr>
            <w:r w:rsidRPr="003D68C3">
              <w:t>33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8E52D3B" w14:textId="77777777" w:rsidR="00D14B1A" w:rsidRPr="003D68C3" w:rsidRDefault="00D14B1A" w:rsidP="00B15F49">
            <w:pPr>
              <w:pStyle w:val="LinhaTabEsq"/>
            </w:pPr>
            <w:r w:rsidRPr="003D68C3">
              <w:t>Rejeição: Não informado o grupo de exportação no item</w:t>
            </w:r>
          </w:p>
        </w:tc>
      </w:tr>
      <w:tr w:rsidR="00D14B1A" w:rsidRPr="00CC7C44" w14:paraId="6BB61D6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D171DB5" w14:textId="77777777" w:rsidR="00D14B1A" w:rsidRPr="003D68C3" w:rsidRDefault="00D14B1A" w:rsidP="00B15F49">
            <w:pPr>
              <w:pStyle w:val="LinhaTabCentr"/>
            </w:pPr>
            <w:r w:rsidRPr="003D68C3">
              <w:t>33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ADB5770" w14:textId="77777777" w:rsidR="00D14B1A" w:rsidRPr="003D68C3" w:rsidRDefault="00D14B1A" w:rsidP="00B15F49">
            <w:pPr>
              <w:pStyle w:val="LinhaTabEsq"/>
            </w:pPr>
            <w:r w:rsidRPr="003D68C3">
              <w:t>Rejeição: Número do processo de drawback não informado na exportação</w:t>
            </w:r>
          </w:p>
        </w:tc>
      </w:tr>
      <w:tr w:rsidR="00D14B1A" w:rsidRPr="00CC7C44" w14:paraId="5433601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4920D32" w14:textId="77777777" w:rsidR="00D14B1A" w:rsidRPr="003D68C3" w:rsidRDefault="00D14B1A" w:rsidP="00B15F49">
            <w:pPr>
              <w:pStyle w:val="LinhaTabCentr"/>
            </w:pPr>
            <w:r w:rsidRPr="003D68C3">
              <w:t>33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21113DA" w14:textId="77777777" w:rsidR="00D14B1A" w:rsidRPr="003D68C3" w:rsidRDefault="00D14B1A" w:rsidP="00B15F49">
            <w:pPr>
              <w:pStyle w:val="LinhaTabEsq"/>
            </w:pPr>
            <w:r w:rsidRPr="003D68C3">
              <w:t>Rejeição: Número do processo de drawback na exportação inválido</w:t>
            </w:r>
          </w:p>
        </w:tc>
      </w:tr>
      <w:tr w:rsidR="00D14B1A" w:rsidRPr="00CC7C44" w14:paraId="129A8F8A"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1FB5B81" w14:textId="77777777" w:rsidR="00D14B1A" w:rsidRPr="003D68C3" w:rsidRDefault="00D14B1A" w:rsidP="00B15F49">
            <w:pPr>
              <w:pStyle w:val="LinhaTabCentr"/>
            </w:pPr>
            <w:r w:rsidRPr="003D68C3">
              <w:t>34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2F24053" w14:textId="77777777" w:rsidR="00D14B1A" w:rsidRPr="003D68C3" w:rsidRDefault="00D14B1A" w:rsidP="00B15F49">
            <w:pPr>
              <w:pStyle w:val="LinhaTabEsq"/>
            </w:pPr>
            <w:r w:rsidRPr="003D68C3">
              <w:t>Rejeição: Não informado o grupo de exportação indireta no item</w:t>
            </w:r>
          </w:p>
        </w:tc>
      </w:tr>
      <w:tr w:rsidR="00D14B1A" w:rsidRPr="00CC7C44" w14:paraId="07698C9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E815D60" w14:textId="77777777" w:rsidR="00D14B1A" w:rsidRPr="003D68C3" w:rsidRDefault="00D14B1A" w:rsidP="00B15F49">
            <w:pPr>
              <w:pStyle w:val="LinhaTabCentr"/>
            </w:pPr>
            <w:r w:rsidRPr="003D68C3">
              <w:t>34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3E80736" w14:textId="77777777" w:rsidR="00D14B1A" w:rsidRPr="003D68C3" w:rsidRDefault="00D14B1A" w:rsidP="00B15F49">
            <w:pPr>
              <w:pStyle w:val="LinhaTabEsq"/>
            </w:pPr>
            <w:r w:rsidRPr="003D68C3">
              <w:t>Rejeição: Número do registro de exportação inválido</w:t>
            </w:r>
          </w:p>
        </w:tc>
      </w:tr>
      <w:tr w:rsidR="00D14B1A" w:rsidRPr="00CC7C44" w14:paraId="39FE6D7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7426A5E" w14:textId="77777777" w:rsidR="00D14B1A" w:rsidRPr="003D68C3" w:rsidRDefault="00D14B1A" w:rsidP="00B15F49">
            <w:pPr>
              <w:pStyle w:val="LinhaTabCentr"/>
            </w:pPr>
            <w:r w:rsidRPr="003D68C3">
              <w:t>34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9F7943B" w14:textId="77777777" w:rsidR="00D14B1A" w:rsidRPr="003D68C3" w:rsidRDefault="00D14B1A" w:rsidP="00B15F49">
            <w:pPr>
              <w:pStyle w:val="LinhaTabEsq"/>
            </w:pPr>
            <w:r w:rsidRPr="003D68C3">
              <w:t>Rejeição: Chave de Acesso informada na Exportação Indireta com DV inválido</w:t>
            </w:r>
          </w:p>
        </w:tc>
      </w:tr>
      <w:tr w:rsidR="00D14B1A" w:rsidRPr="00CC7C44" w14:paraId="5D75A0F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0BADD8C" w14:textId="77777777" w:rsidR="00D14B1A" w:rsidRPr="003D68C3" w:rsidRDefault="00D14B1A" w:rsidP="00B15F49">
            <w:pPr>
              <w:pStyle w:val="LinhaTabCentr"/>
            </w:pPr>
            <w:r w:rsidRPr="003D68C3">
              <w:t>34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BD24A35" w14:textId="77777777" w:rsidR="00D14B1A" w:rsidRPr="003D68C3" w:rsidRDefault="00D14B1A" w:rsidP="00B15F49">
            <w:pPr>
              <w:pStyle w:val="LinhaTabEsq"/>
            </w:pPr>
            <w:r w:rsidRPr="003D68C3">
              <w:t>Rejeição: Modelo da NF-e informada na Exportação Indireta diferente de 55</w:t>
            </w:r>
          </w:p>
        </w:tc>
      </w:tr>
      <w:tr w:rsidR="00D14B1A" w:rsidRPr="00CC7C44" w14:paraId="4D319C3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4AC9858" w14:textId="77777777" w:rsidR="00D14B1A" w:rsidRPr="003D68C3" w:rsidRDefault="00D14B1A" w:rsidP="00B15F49">
            <w:pPr>
              <w:pStyle w:val="LinhaTabCentr"/>
            </w:pPr>
            <w:r w:rsidRPr="003D68C3">
              <w:t>34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C5D2A6E" w14:textId="77777777" w:rsidR="00D14B1A" w:rsidRPr="003D68C3" w:rsidRDefault="00D14B1A" w:rsidP="00B15F49">
            <w:pPr>
              <w:pStyle w:val="LinhaTabEsq"/>
            </w:pPr>
            <w:r w:rsidRPr="003D68C3">
              <w:t>Rejeição: Duplicidade de NF-e informada na Exportação Indireta (Chave de Acesso informada mais de uma vez)</w:t>
            </w:r>
          </w:p>
        </w:tc>
      </w:tr>
      <w:tr w:rsidR="00D14B1A" w:rsidRPr="00CC7C44" w14:paraId="6FD7AA5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342FDAB" w14:textId="77777777" w:rsidR="00D14B1A" w:rsidRPr="003D68C3" w:rsidRDefault="00D14B1A" w:rsidP="00B15F49">
            <w:pPr>
              <w:pStyle w:val="LinhaTabCentr"/>
            </w:pPr>
            <w:r w:rsidRPr="003D68C3">
              <w:t>34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C0A3D1F" w14:textId="77777777" w:rsidR="00D14B1A" w:rsidRPr="003D68C3" w:rsidRDefault="00D14B1A" w:rsidP="00B15F49">
            <w:pPr>
              <w:pStyle w:val="LinhaTabEsq"/>
            </w:pPr>
            <w:r w:rsidRPr="003D68C3">
              <w:t>Rejeição: Chave de Acesso informada na Exportação Indireta não consta como NF-e referenciada</w:t>
            </w:r>
          </w:p>
        </w:tc>
      </w:tr>
      <w:tr w:rsidR="00D14B1A" w:rsidRPr="00CC7C44" w14:paraId="678B167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FAF123E" w14:textId="77777777" w:rsidR="00D14B1A" w:rsidRPr="003D68C3" w:rsidRDefault="00D14B1A" w:rsidP="00B15F49">
            <w:pPr>
              <w:pStyle w:val="LinhaTabCentr"/>
            </w:pPr>
            <w:r w:rsidRPr="003D68C3">
              <w:t>34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A5B9C61" w14:textId="77777777" w:rsidR="00D14B1A" w:rsidRPr="003D68C3" w:rsidRDefault="00D14B1A" w:rsidP="00B15F49">
            <w:pPr>
              <w:pStyle w:val="LinhaTabEsq"/>
            </w:pPr>
            <w:r w:rsidRPr="003D68C3">
              <w:t>Rejeição: Somatório das quantidades informadas na Exportação Indireta não corresponde a quantidade total do item</w:t>
            </w:r>
          </w:p>
        </w:tc>
      </w:tr>
      <w:tr w:rsidR="00D14B1A" w:rsidRPr="00CC7C44" w14:paraId="23AB2B1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DEAD722" w14:textId="77777777" w:rsidR="00D14B1A" w:rsidRPr="003D68C3" w:rsidRDefault="00D14B1A" w:rsidP="00B15F49">
            <w:pPr>
              <w:pStyle w:val="LinhaTabCentr"/>
            </w:pPr>
            <w:r w:rsidRPr="003D68C3">
              <w:t>34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54C1AC1" w14:textId="77777777" w:rsidR="00D14B1A" w:rsidRPr="003D68C3" w:rsidRDefault="00D14B1A" w:rsidP="00B15F49">
            <w:pPr>
              <w:pStyle w:val="LinhaTabEsq"/>
            </w:pPr>
            <w:r w:rsidRPr="003D68C3">
              <w:t>Rejeição: Descrição do Combustível diverge da descrição adotada pela ANP</w:t>
            </w:r>
          </w:p>
        </w:tc>
      </w:tr>
      <w:tr w:rsidR="00D14B1A" w:rsidRPr="00CC7C44" w14:paraId="2312109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89FF38E" w14:textId="77777777" w:rsidR="00D14B1A" w:rsidRPr="003D68C3" w:rsidRDefault="00D14B1A" w:rsidP="00B15F49">
            <w:pPr>
              <w:pStyle w:val="LinhaTabCentr"/>
            </w:pPr>
            <w:r w:rsidRPr="003D68C3">
              <w:t>34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B4F7A42" w14:textId="77777777" w:rsidR="00D14B1A" w:rsidRPr="003D68C3" w:rsidRDefault="00D14B1A" w:rsidP="00B15F49">
            <w:pPr>
              <w:pStyle w:val="LinhaTabEsq"/>
            </w:pPr>
            <w:r w:rsidRPr="003D68C3">
              <w:t>Rejeição: NFC-e com grupo RECOPI</w:t>
            </w:r>
          </w:p>
        </w:tc>
      </w:tr>
      <w:tr w:rsidR="00D14B1A" w:rsidRPr="00CC7C44" w14:paraId="1820F4B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712554F" w14:textId="77777777" w:rsidR="00D14B1A" w:rsidRPr="003D68C3" w:rsidRDefault="00D14B1A" w:rsidP="00B15F49">
            <w:pPr>
              <w:pStyle w:val="LinhaTabCentr"/>
            </w:pPr>
            <w:r w:rsidRPr="003D68C3">
              <w:t>34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55F67E0" w14:textId="77777777" w:rsidR="00D14B1A" w:rsidRPr="003D68C3" w:rsidRDefault="00D14B1A" w:rsidP="00B15F49">
            <w:pPr>
              <w:pStyle w:val="LinhaTabEsq"/>
            </w:pPr>
            <w:r w:rsidRPr="003D68C3">
              <w:t>Rejeição: Número RECOPI não informado</w:t>
            </w:r>
          </w:p>
        </w:tc>
      </w:tr>
      <w:tr w:rsidR="00D14B1A" w:rsidRPr="00CC7C44" w14:paraId="57D4E533"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358B904" w14:textId="77777777" w:rsidR="00D14B1A" w:rsidRPr="003D68C3" w:rsidRDefault="00D14B1A" w:rsidP="00B15F49">
            <w:pPr>
              <w:pStyle w:val="LinhaTabCentr"/>
            </w:pPr>
            <w:r w:rsidRPr="003D68C3">
              <w:t>35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DBEB28F" w14:textId="77777777" w:rsidR="00D14B1A" w:rsidRPr="003D68C3" w:rsidRDefault="00D14B1A" w:rsidP="00B15F49">
            <w:pPr>
              <w:pStyle w:val="LinhaTabEsq"/>
            </w:pPr>
            <w:r w:rsidRPr="003D68C3">
              <w:t>Rejeição: Número RECOPI inválido</w:t>
            </w:r>
          </w:p>
        </w:tc>
      </w:tr>
      <w:tr w:rsidR="00D14B1A" w:rsidRPr="00CC7C44" w14:paraId="01A5227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D69B9C9" w14:textId="77777777" w:rsidR="00D14B1A" w:rsidRPr="003D68C3" w:rsidRDefault="00D14B1A" w:rsidP="00B15F49">
            <w:pPr>
              <w:pStyle w:val="LinhaTabCentr"/>
            </w:pPr>
            <w:r w:rsidRPr="003D68C3">
              <w:t>35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C0908D7" w14:textId="77777777" w:rsidR="00D14B1A" w:rsidRPr="003D68C3" w:rsidRDefault="00D14B1A" w:rsidP="00B15F49">
            <w:pPr>
              <w:pStyle w:val="LinhaTabEsq"/>
            </w:pPr>
            <w:r w:rsidRPr="003D68C3">
              <w:t>Rejeição: Valor do ICMS da Operação no CST=51 difere do produto BC e Alíquota</w:t>
            </w:r>
          </w:p>
        </w:tc>
      </w:tr>
      <w:tr w:rsidR="00D14B1A" w:rsidRPr="00CC7C44" w14:paraId="1466B67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728A49F" w14:textId="77777777" w:rsidR="00D14B1A" w:rsidRPr="003D68C3" w:rsidRDefault="00D14B1A" w:rsidP="00B15F49">
            <w:pPr>
              <w:pStyle w:val="LinhaTabCentr"/>
            </w:pPr>
            <w:r w:rsidRPr="003D68C3">
              <w:t>35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D403CBC" w14:textId="77777777" w:rsidR="00D14B1A" w:rsidRPr="003D68C3" w:rsidRDefault="00D14B1A" w:rsidP="00B15F49">
            <w:pPr>
              <w:pStyle w:val="LinhaTabEsq"/>
            </w:pPr>
            <w:r w:rsidRPr="003D68C3">
              <w:t>Rejeição: Valor do ICMS Diferido no CST=51 difere do produto Valor ICMS Operação e percentual diferimento</w:t>
            </w:r>
          </w:p>
        </w:tc>
      </w:tr>
      <w:tr w:rsidR="00D14B1A" w:rsidRPr="00CC7C44" w14:paraId="2634137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373AA1C" w14:textId="77777777" w:rsidR="00D14B1A" w:rsidRPr="003D68C3" w:rsidRDefault="00D14B1A" w:rsidP="00B15F49">
            <w:pPr>
              <w:pStyle w:val="LinhaTabCentr"/>
            </w:pPr>
            <w:r w:rsidRPr="003D68C3">
              <w:t>35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751BFB3" w14:textId="77777777" w:rsidR="00D14B1A" w:rsidRPr="003D68C3" w:rsidRDefault="00D14B1A" w:rsidP="00B15F49">
            <w:pPr>
              <w:pStyle w:val="LinhaTabEsq"/>
            </w:pPr>
            <w:r w:rsidRPr="003D68C3">
              <w:t>Rejeição: Valor do ICMS no CST=51 não corresponde a diferença do ICMS operação e ICMS diferido</w:t>
            </w:r>
          </w:p>
        </w:tc>
      </w:tr>
      <w:tr w:rsidR="00D14B1A" w:rsidRPr="00CC7C44" w14:paraId="5BE004A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6DB831D" w14:textId="77777777" w:rsidR="00D14B1A" w:rsidRPr="003D68C3" w:rsidRDefault="00D14B1A" w:rsidP="00B15F49">
            <w:pPr>
              <w:pStyle w:val="LinhaTabCentr"/>
            </w:pPr>
            <w:r w:rsidRPr="003D68C3">
              <w:t>35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E41C2EF" w14:textId="77777777" w:rsidR="00D14B1A" w:rsidRPr="003D68C3" w:rsidRDefault="00D14B1A" w:rsidP="00B15F49">
            <w:pPr>
              <w:pStyle w:val="LinhaTabEsq"/>
            </w:pPr>
            <w:r w:rsidRPr="003D68C3">
              <w:t>Rejeição: Informado grupo de devolução de tributos para NF-e que não tem finalidade de devolução de mercadoria</w:t>
            </w:r>
          </w:p>
        </w:tc>
      </w:tr>
      <w:tr w:rsidR="00D14B1A" w:rsidRPr="00CC7C44" w14:paraId="6E06FC5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C1FF6A7" w14:textId="77777777" w:rsidR="00D14B1A" w:rsidRPr="003D68C3" w:rsidRDefault="00D14B1A" w:rsidP="00B15F49">
            <w:pPr>
              <w:pStyle w:val="LinhaTabCentr"/>
            </w:pPr>
            <w:r w:rsidRPr="003D68C3">
              <w:t>35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146390A" w14:textId="77777777" w:rsidR="00D14B1A" w:rsidRPr="003D68C3" w:rsidRDefault="00D14B1A" w:rsidP="00B15F49">
            <w:pPr>
              <w:pStyle w:val="LinhaTabEsq"/>
            </w:pPr>
            <w:r w:rsidRPr="003D68C3">
              <w:t>Rejeição: Informar o local de saída do Pais no caso da exportação</w:t>
            </w:r>
          </w:p>
        </w:tc>
      </w:tr>
      <w:tr w:rsidR="00D14B1A" w:rsidRPr="00CC7C44" w14:paraId="7B363AE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D0B68EE" w14:textId="77777777" w:rsidR="00D14B1A" w:rsidRPr="003D68C3" w:rsidRDefault="00D14B1A" w:rsidP="00B15F49">
            <w:pPr>
              <w:pStyle w:val="LinhaTabCentr"/>
            </w:pPr>
            <w:r w:rsidRPr="003D68C3">
              <w:t>35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9C52556" w14:textId="77777777" w:rsidR="00D14B1A" w:rsidRPr="003D68C3" w:rsidRDefault="00D14B1A" w:rsidP="00B15F49">
            <w:pPr>
              <w:pStyle w:val="LinhaTabEsq"/>
            </w:pPr>
            <w:r w:rsidRPr="003D68C3">
              <w:t>Rejeição: Informar o local de saída do Pais somente no caso da exportação</w:t>
            </w:r>
          </w:p>
        </w:tc>
      </w:tr>
      <w:tr w:rsidR="00D14B1A" w:rsidRPr="00CC7C44" w14:paraId="3D87FC8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A7E372F" w14:textId="77777777" w:rsidR="00D14B1A" w:rsidRPr="003D68C3" w:rsidRDefault="00D14B1A" w:rsidP="00B15F49">
            <w:pPr>
              <w:pStyle w:val="LinhaTabCentr"/>
            </w:pPr>
            <w:r w:rsidRPr="003D68C3">
              <w:t>35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717F7BF" w14:textId="77777777" w:rsidR="00D14B1A" w:rsidRPr="003D68C3" w:rsidRDefault="00D14B1A" w:rsidP="00B15F49">
            <w:pPr>
              <w:pStyle w:val="LinhaTabEsq"/>
            </w:pPr>
            <w:r w:rsidRPr="003D68C3">
              <w:t>Rejeição: Chave de Acesso do grupo de Exportação Indireta inexistente [nRef: xxx]</w:t>
            </w:r>
          </w:p>
        </w:tc>
      </w:tr>
      <w:tr w:rsidR="00D14B1A" w:rsidRPr="00CC7C44" w14:paraId="23F4CA1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4F0A6D5" w14:textId="77777777" w:rsidR="00D14B1A" w:rsidRPr="003D68C3" w:rsidRDefault="00D14B1A" w:rsidP="00B15F49">
            <w:pPr>
              <w:pStyle w:val="LinhaTabCentr"/>
            </w:pPr>
            <w:r w:rsidRPr="003D68C3">
              <w:t>35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F3D0BA7" w14:textId="77777777" w:rsidR="00D14B1A" w:rsidRPr="003D68C3" w:rsidRDefault="00D14B1A" w:rsidP="00B15F49">
            <w:pPr>
              <w:pStyle w:val="LinhaTabEsq"/>
            </w:pPr>
            <w:r w:rsidRPr="003D68C3">
              <w:t>Rejeição: Chave de Acesso do grupo de Exportação Indireta cancelada ou denegada [nRef: xxx]</w:t>
            </w:r>
          </w:p>
        </w:tc>
      </w:tr>
      <w:tr w:rsidR="00D14B1A" w:rsidRPr="00CC7C44" w14:paraId="79778F2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0F934E4" w14:textId="77777777" w:rsidR="00D14B1A" w:rsidRPr="003D68C3" w:rsidRDefault="00D14B1A" w:rsidP="00B15F49">
            <w:pPr>
              <w:pStyle w:val="LinhaTabCentr"/>
            </w:pPr>
            <w:r w:rsidRPr="003D68C3">
              <w:t>35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36EB736" w14:textId="77777777" w:rsidR="00D14B1A" w:rsidRPr="003D68C3" w:rsidRDefault="00D14B1A" w:rsidP="00B15F49">
            <w:pPr>
              <w:pStyle w:val="LinhaTabEsq"/>
            </w:pPr>
            <w:r w:rsidRPr="003D68C3">
              <w:t>Rejeição: NF-e de venda a Órgão Público sem informar a Nota de Empenho</w:t>
            </w:r>
          </w:p>
        </w:tc>
      </w:tr>
      <w:tr w:rsidR="00D14B1A" w:rsidRPr="00CC7C44" w14:paraId="301062E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ABB85D5" w14:textId="77777777" w:rsidR="00D14B1A" w:rsidRPr="003D68C3" w:rsidRDefault="00D14B1A" w:rsidP="00B15F49">
            <w:pPr>
              <w:pStyle w:val="LinhaTabCentr"/>
            </w:pPr>
            <w:r w:rsidRPr="003D68C3">
              <w:t>36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70A4547" w14:textId="77777777" w:rsidR="00D14B1A" w:rsidRPr="003D68C3" w:rsidRDefault="00D14B1A" w:rsidP="00B15F49">
            <w:pPr>
              <w:pStyle w:val="LinhaTabEsq"/>
            </w:pPr>
            <w:r w:rsidRPr="003D68C3">
              <w:t>Rejeição: NF-e com Nota de Empenho inválida para a UF.</w:t>
            </w:r>
          </w:p>
        </w:tc>
      </w:tr>
      <w:tr w:rsidR="00D14B1A" w:rsidRPr="00CC7C44" w14:paraId="575D9E6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FADFA0C" w14:textId="77777777" w:rsidR="00D14B1A" w:rsidRPr="003D68C3" w:rsidRDefault="00D14B1A" w:rsidP="00B15F49">
            <w:pPr>
              <w:pStyle w:val="LinhaTabCentr"/>
            </w:pPr>
            <w:r w:rsidRPr="003D68C3">
              <w:t>36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05E93EC" w14:textId="77777777" w:rsidR="00D14B1A" w:rsidRPr="003D68C3" w:rsidRDefault="00D14B1A" w:rsidP="00B15F49">
            <w:pPr>
              <w:pStyle w:val="LinhaTabEsq"/>
            </w:pPr>
            <w:r w:rsidRPr="003D68C3">
              <w:t>Rejeição: NF-e com Nota de Empenho inexistente na UF.</w:t>
            </w:r>
          </w:p>
        </w:tc>
      </w:tr>
      <w:tr w:rsidR="00D14B1A" w:rsidRPr="00CC7C44" w14:paraId="3F748C1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D937F55" w14:textId="77777777" w:rsidR="00D14B1A" w:rsidRPr="003D68C3" w:rsidRDefault="00D14B1A" w:rsidP="00B15F49">
            <w:pPr>
              <w:pStyle w:val="LinhaTabCentr"/>
            </w:pPr>
            <w:r w:rsidRPr="003D68C3">
              <w:t>36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E88C182" w14:textId="77777777" w:rsidR="00D14B1A" w:rsidRPr="003D68C3" w:rsidRDefault="00D14B1A" w:rsidP="00B15F49">
            <w:pPr>
              <w:pStyle w:val="LinhaTabEsq"/>
            </w:pPr>
            <w:r w:rsidRPr="003D68C3">
              <w:t>Rejeição: Venda de combustível sem informação do Transportador</w:t>
            </w:r>
          </w:p>
        </w:tc>
      </w:tr>
      <w:tr w:rsidR="00D14B1A" w:rsidRPr="00CC7C44" w14:paraId="5504744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52E3AF8" w14:textId="77777777" w:rsidR="00D14B1A" w:rsidRPr="003D68C3" w:rsidRDefault="00D14B1A" w:rsidP="00B15F49">
            <w:pPr>
              <w:pStyle w:val="LinhaTabCentr"/>
            </w:pPr>
            <w:r w:rsidRPr="003D68C3">
              <w:t>36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9993149" w14:textId="77777777" w:rsidR="00D14B1A" w:rsidRPr="003D68C3" w:rsidRDefault="00D14B1A" w:rsidP="00B15F49">
            <w:pPr>
              <w:pStyle w:val="LinhaTabEsq"/>
            </w:pPr>
            <w:r w:rsidRPr="003D68C3">
              <w:t>Rejeição: Total do valor da dedução do ISS difere do somatório dos itens</w:t>
            </w:r>
          </w:p>
        </w:tc>
      </w:tr>
      <w:tr w:rsidR="00D14B1A" w:rsidRPr="00CC7C44" w14:paraId="1ED5718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6EE329F" w14:textId="77777777" w:rsidR="00D14B1A" w:rsidRPr="003D68C3" w:rsidRDefault="00D14B1A" w:rsidP="00B15F49">
            <w:pPr>
              <w:pStyle w:val="LinhaTabCentr"/>
            </w:pPr>
            <w:r w:rsidRPr="003D68C3">
              <w:t>36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B18BB48" w14:textId="77777777" w:rsidR="00D14B1A" w:rsidRPr="003D68C3" w:rsidRDefault="00D14B1A" w:rsidP="00B15F49">
            <w:pPr>
              <w:pStyle w:val="LinhaTabEsq"/>
            </w:pPr>
            <w:r w:rsidRPr="003D68C3">
              <w:t>Rejeição: Total de outras retenções difere do somatório dos itens</w:t>
            </w:r>
          </w:p>
        </w:tc>
      </w:tr>
      <w:tr w:rsidR="00D14B1A" w:rsidRPr="00CC7C44" w14:paraId="251D481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D702C1D" w14:textId="77777777" w:rsidR="00D14B1A" w:rsidRPr="003D68C3" w:rsidRDefault="00D14B1A" w:rsidP="00B15F49">
            <w:pPr>
              <w:pStyle w:val="LinhaTabCentr"/>
            </w:pPr>
            <w:r w:rsidRPr="003D68C3">
              <w:t>36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35954F6" w14:textId="77777777" w:rsidR="00D14B1A" w:rsidRPr="003D68C3" w:rsidRDefault="00D14B1A" w:rsidP="00B15F49">
            <w:pPr>
              <w:pStyle w:val="LinhaTabEsq"/>
            </w:pPr>
            <w:r w:rsidRPr="003D68C3">
              <w:t>Rejeição: Total do desconto incondicionado ISS difere do somatório dos itens</w:t>
            </w:r>
          </w:p>
        </w:tc>
      </w:tr>
      <w:tr w:rsidR="00D14B1A" w:rsidRPr="00CC7C44" w14:paraId="65F5AE9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F639BAE" w14:textId="77777777" w:rsidR="00D14B1A" w:rsidRPr="003D68C3" w:rsidRDefault="00D14B1A" w:rsidP="00B15F49">
            <w:pPr>
              <w:pStyle w:val="LinhaTabCentr"/>
            </w:pPr>
            <w:r w:rsidRPr="003D68C3">
              <w:t>36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B584FAE" w14:textId="77777777" w:rsidR="00D14B1A" w:rsidRPr="003D68C3" w:rsidRDefault="00D14B1A" w:rsidP="00B15F49">
            <w:pPr>
              <w:pStyle w:val="LinhaTabEsq"/>
            </w:pPr>
            <w:r w:rsidRPr="003D68C3">
              <w:t>Rejeição: Total do desconto condicionado ISS difere do somatório dos itens</w:t>
            </w:r>
          </w:p>
        </w:tc>
      </w:tr>
      <w:tr w:rsidR="00D14B1A" w:rsidRPr="00CC7C44" w14:paraId="3F8F4B3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D378B4F" w14:textId="77777777" w:rsidR="00D14B1A" w:rsidRPr="003D68C3" w:rsidRDefault="00D14B1A" w:rsidP="00B15F49">
            <w:pPr>
              <w:pStyle w:val="LinhaTabCentr"/>
            </w:pPr>
            <w:r w:rsidRPr="003D68C3">
              <w:t>36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6E80EDE" w14:textId="77777777" w:rsidR="00D14B1A" w:rsidRPr="003D68C3" w:rsidRDefault="00D14B1A" w:rsidP="00B15F49">
            <w:pPr>
              <w:pStyle w:val="LinhaTabEsq"/>
            </w:pPr>
            <w:r w:rsidRPr="003D68C3">
              <w:t>Rejeição: Total de ISS retido difere do somatório dos itens</w:t>
            </w:r>
          </w:p>
        </w:tc>
      </w:tr>
      <w:tr w:rsidR="00D14B1A" w:rsidRPr="00CC7C44" w14:paraId="57E1AB6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7446A0B" w14:textId="77777777" w:rsidR="00D14B1A" w:rsidRPr="003D68C3" w:rsidRDefault="00D14B1A" w:rsidP="00B15F49">
            <w:pPr>
              <w:pStyle w:val="LinhaTabCentr"/>
            </w:pPr>
            <w:r w:rsidRPr="003D68C3">
              <w:t>36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6A520A2" w14:textId="77777777" w:rsidR="00D14B1A" w:rsidRPr="003D68C3" w:rsidRDefault="00D14B1A" w:rsidP="00B15F49">
            <w:pPr>
              <w:pStyle w:val="LinhaTabEsq"/>
            </w:pPr>
            <w:r w:rsidRPr="003D68C3">
              <w:t>Rejeição: Não informado o grupo avulsa na emissão pelo Fisco</w:t>
            </w:r>
          </w:p>
        </w:tc>
      </w:tr>
      <w:tr w:rsidR="00D14B1A" w:rsidRPr="00CC7C44" w14:paraId="615A4D7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779BCB4" w14:textId="77777777" w:rsidR="00D14B1A" w:rsidRPr="003D68C3" w:rsidRDefault="00D14B1A" w:rsidP="00B15F49">
            <w:pPr>
              <w:pStyle w:val="LinhaTabCentr"/>
            </w:pPr>
            <w:r w:rsidRPr="003D68C3">
              <w:t>37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4490BE5" w14:textId="77777777" w:rsidR="00D14B1A" w:rsidRPr="003D68C3" w:rsidRDefault="00D14B1A" w:rsidP="00B15F49">
            <w:pPr>
              <w:pStyle w:val="LinhaTabEsq"/>
            </w:pPr>
            <w:r w:rsidRPr="003D68C3">
              <w:t>Rejeição: Nota Fiscal Avulsa com tipo de emissão inválido</w:t>
            </w:r>
          </w:p>
        </w:tc>
      </w:tr>
      <w:tr w:rsidR="00490BA9" w:rsidRPr="00CC7C44" w14:paraId="4A5E7DAA" w14:textId="77777777" w:rsidTr="003D68C3">
        <w:trPr>
          <w:cantSplit/>
          <w:trHeight w:val="2"/>
        </w:trPr>
        <w:tc>
          <w:tcPr>
            <w:tcW w:w="967" w:type="dxa"/>
            <w:shd w:val="clear" w:color="auto" w:fill="FFFFFF"/>
            <w:noWrap/>
          </w:tcPr>
          <w:p w14:paraId="605AE968" w14:textId="77777777" w:rsidR="00490BA9" w:rsidRPr="003D68C3" w:rsidRDefault="00490BA9" w:rsidP="00B15F49">
            <w:pPr>
              <w:pStyle w:val="LinhaTabCentr"/>
            </w:pPr>
            <w:r w:rsidRPr="003D68C3">
              <w:t>401</w:t>
            </w:r>
          </w:p>
        </w:tc>
        <w:tc>
          <w:tcPr>
            <w:tcW w:w="8105" w:type="dxa"/>
            <w:shd w:val="clear" w:color="auto" w:fill="FFFFFF"/>
            <w:noWrap/>
          </w:tcPr>
          <w:p w14:paraId="1AB91B71" w14:textId="77777777" w:rsidR="00490BA9" w:rsidRPr="003D68C3" w:rsidRDefault="00490BA9" w:rsidP="00B15F49">
            <w:pPr>
              <w:pStyle w:val="LinhaTabEsq"/>
            </w:pPr>
            <w:r w:rsidRPr="003D68C3">
              <w:t>Rejeição: CPF do remetente inválido</w:t>
            </w:r>
          </w:p>
        </w:tc>
      </w:tr>
      <w:tr w:rsidR="00490BA9" w:rsidRPr="00CC7C44" w14:paraId="0F46AC17" w14:textId="77777777" w:rsidTr="003D68C3">
        <w:trPr>
          <w:cantSplit/>
          <w:trHeight w:val="2"/>
        </w:trPr>
        <w:tc>
          <w:tcPr>
            <w:tcW w:w="967" w:type="dxa"/>
            <w:shd w:val="clear" w:color="auto" w:fill="FFFFFF"/>
            <w:noWrap/>
          </w:tcPr>
          <w:p w14:paraId="2607C4C4" w14:textId="77777777" w:rsidR="00490BA9" w:rsidRPr="003D68C3" w:rsidRDefault="00490BA9" w:rsidP="00B15F49">
            <w:pPr>
              <w:pStyle w:val="LinhaTabCentr"/>
            </w:pPr>
            <w:r w:rsidRPr="003D68C3">
              <w:t>402</w:t>
            </w:r>
          </w:p>
        </w:tc>
        <w:tc>
          <w:tcPr>
            <w:tcW w:w="8105" w:type="dxa"/>
            <w:shd w:val="clear" w:color="auto" w:fill="FFFFFF"/>
            <w:noWrap/>
          </w:tcPr>
          <w:p w14:paraId="13145D29" w14:textId="77777777" w:rsidR="00490BA9" w:rsidRPr="003D68C3" w:rsidRDefault="00490BA9" w:rsidP="00B15F49">
            <w:pPr>
              <w:pStyle w:val="LinhaTabEsq"/>
            </w:pPr>
            <w:r w:rsidRPr="003D68C3">
              <w:t>Rejeição: XML da área de dados com codificação diferente de UTF-8</w:t>
            </w:r>
          </w:p>
        </w:tc>
      </w:tr>
      <w:tr w:rsidR="00490BA9" w:rsidRPr="00CC7C44" w14:paraId="1D8E6774" w14:textId="77777777" w:rsidTr="003D68C3">
        <w:trPr>
          <w:cantSplit/>
          <w:trHeight w:val="2"/>
        </w:trPr>
        <w:tc>
          <w:tcPr>
            <w:tcW w:w="967" w:type="dxa"/>
            <w:shd w:val="clear" w:color="auto" w:fill="FFFFFF"/>
            <w:noWrap/>
          </w:tcPr>
          <w:p w14:paraId="254498B1" w14:textId="77777777" w:rsidR="00490BA9" w:rsidRPr="003D68C3" w:rsidRDefault="00490BA9" w:rsidP="00B15F49">
            <w:pPr>
              <w:pStyle w:val="LinhaTabCentr"/>
            </w:pPr>
            <w:r w:rsidRPr="003D68C3">
              <w:t>403</w:t>
            </w:r>
          </w:p>
        </w:tc>
        <w:tc>
          <w:tcPr>
            <w:tcW w:w="8105" w:type="dxa"/>
            <w:shd w:val="clear" w:color="auto" w:fill="FFFFFF"/>
            <w:noWrap/>
          </w:tcPr>
          <w:p w14:paraId="53A289D4" w14:textId="77777777" w:rsidR="00490BA9" w:rsidRPr="003D68C3" w:rsidRDefault="00490BA9" w:rsidP="00B15F49">
            <w:pPr>
              <w:pStyle w:val="LinhaTabEsq"/>
            </w:pPr>
            <w:r w:rsidRPr="003D68C3">
              <w:t>Rejeição: O grupo de informações da NF-e avulsa é de uso exclusivo do Fisco</w:t>
            </w:r>
          </w:p>
        </w:tc>
      </w:tr>
      <w:tr w:rsidR="00490BA9" w:rsidRPr="00CC7C44" w14:paraId="57C850AF" w14:textId="77777777" w:rsidTr="003D68C3">
        <w:trPr>
          <w:cantSplit/>
          <w:trHeight w:val="2"/>
        </w:trPr>
        <w:tc>
          <w:tcPr>
            <w:tcW w:w="967" w:type="dxa"/>
            <w:shd w:val="clear" w:color="auto" w:fill="FFFFFF"/>
            <w:noWrap/>
          </w:tcPr>
          <w:p w14:paraId="7B239405" w14:textId="77777777" w:rsidR="00490BA9" w:rsidRPr="003D68C3" w:rsidRDefault="00490BA9" w:rsidP="00B15F49">
            <w:pPr>
              <w:pStyle w:val="LinhaTabCentr"/>
            </w:pPr>
            <w:r w:rsidRPr="003D68C3">
              <w:t>404</w:t>
            </w:r>
          </w:p>
        </w:tc>
        <w:tc>
          <w:tcPr>
            <w:tcW w:w="8105" w:type="dxa"/>
            <w:shd w:val="clear" w:color="auto" w:fill="FFFFFF"/>
            <w:noWrap/>
          </w:tcPr>
          <w:p w14:paraId="1EF27D94" w14:textId="77777777" w:rsidR="00490BA9" w:rsidRPr="003D68C3" w:rsidRDefault="00490BA9" w:rsidP="00B15F49">
            <w:pPr>
              <w:pStyle w:val="LinhaTabEsq"/>
            </w:pPr>
            <w:r w:rsidRPr="003D68C3">
              <w:t>Rejeição: Uso de prefixo de namespace não permitido</w:t>
            </w:r>
          </w:p>
        </w:tc>
      </w:tr>
      <w:tr w:rsidR="00490BA9" w:rsidRPr="00CC7C44" w14:paraId="3BD41040" w14:textId="77777777" w:rsidTr="003D68C3">
        <w:trPr>
          <w:cantSplit/>
          <w:trHeight w:val="2"/>
        </w:trPr>
        <w:tc>
          <w:tcPr>
            <w:tcW w:w="967" w:type="dxa"/>
            <w:shd w:val="clear" w:color="auto" w:fill="FFFFFF"/>
            <w:noWrap/>
          </w:tcPr>
          <w:p w14:paraId="3ACC3313" w14:textId="77777777" w:rsidR="00490BA9" w:rsidRPr="003D68C3" w:rsidRDefault="00490BA9" w:rsidP="00B15F49">
            <w:pPr>
              <w:pStyle w:val="LinhaTabCentr"/>
            </w:pPr>
            <w:r w:rsidRPr="003D68C3">
              <w:t>405</w:t>
            </w:r>
          </w:p>
        </w:tc>
        <w:tc>
          <w:tcPr>
            <w:tcW w:w="8105" w:type="dxa"/>
            <w:shd w:val="clear" w:color="auto" w:fill="FFFFFF"/>
            <w:noWrap/>
          </w:tcPr>
          <w:p w14:paraId="46D03027" w14:textId="77777777" w:rsidR="00490BA9" w:rsidRPr="003D68C3" w:rsidRDefault="00490BA9" w:rsidP="00B15F49">
            <w:pPr>
              <w:pStyle w:val="LinhaTabEsq"/>
            </w:pPr>
            <w:r w:rsidRPr="003D68C3">
              <w:t>Rejeição: Código do país do emitente: dígito inválido</w:t>
            </w:r>
          </w:p>
        </w:tc>
      </w:tr>
      <w:tr w:rsidR="00490BA9" w:rsidRPr="00CC7C44" w14:paraId="4DE33595" w14:textId="77777777" w:rsidTr="003D68C3">
        <w:trPr>
          <w:cantSplit/>
          <w:trHeight w:val="2"/>
        </w:trPr>
        <w:tc>
          <w:tcPr>
            <w:tcW w:w="967" w:type="dxa"/>
            <w:shd w:val="clear" w:color="auto" w:fill="FFFFFF"/>
            <w:noWrap/>
          </w:tcPr>
          <w:p w14:paraId="5180370C" w14:textId="77777777" w:rsidR="00490BA9" w:rsidRPr="003D68C3" w:rsidRDefault="00490BA9" w:rsidP="00B15F49">
            <w:pPr>
              <w:pStyle w:val="LinhaTabCentr"/>
            </w:pPr>
            <w:r w:rsidRPr="003D68C3">
              <w:t>406</w:t>
            </w:r>
          </w:p>
        </w:tc>
        <w:tc>
          <w:tcPr>
            <w:tcW w:w="8105" w:type="dxa"/>
            <w:shd w:val="clear" w:color="auto" w:fill="FFFFFF"/>
            <w:noWrap/>
          </w:tcPr>
          <w:p w14:paraId="3ECCB25B" w14:textId="77777777" w:rsidR="00490BA9" w:rsidRPr="003D68C3" w:rsidRDefault="00490BA9" w:rsidP="00B15F49">
            <w:pPr>
              <w:pStyle w:val="LinhaTabEsq"/>
            </w:pPr>
            <w:r w:rsidRPr="003D68C3">
              <w:t>Rejeição: Código do país do destinatário: dígito inválido</w:t>
            </w:r>
          </w:p>
        </w:tc>
      </w:tr>
      <w:tr w:rsidR="00490BA9" w:rsidRPr="00CC7C44" w14:paraId="300015D6" w14:textId="77777777" w:rsidTr="003D68C3">
        <w:trPr>
          <w:cantSplit/>
          <w:trHeight w:val="2"/>
        </w:trPr>
        <w:tc>
          <w:tcPr>
            <w:tcW w:w="967" w:type="dxa"/>
            <w:shd w:val="clear" w:color="auto" w:fill="FFFFFF"/>
            <w:noWrap/>
          </w:tcPr>
          <w:p w14:paraId="208B7DE2" w14:textId="77777777" w:rsidR="00490BA9" w:rsidRPr="003D68C3" w:rsidRDefault="00490BA9" w:rsidP="00B15F49">
            <w:pPr>
              <w:pStyle w:val="LinhaTabCentr"/>
            </w:pPr>
            <w:r w:rsidRPr="003D68C3">
              <w:t>407</w:t>
            </w:r>
          </w:p>
        </w:tc>
        <w:tc>
          <w:tcPr>
            <w:tcW w:w="8105" w:type="dxa"/>
            <w:shd w:val="clear" w:color="auto" w:fill="FFFFFF"/>
            <w:noWrap/>
          </w:tcPr>
          <w:p w14:paraId="2268F808" w14:textId="77777777" w:rsidR="00490BA9" w:rsidRPr="003D68C3" w:rsidRDefault="00490BA9" w:rsidP="00B15F49">
            <w:pPr>
              <w:pStyle w:val="LinhaTabEsq"/>
            </w:pPr>
            <w:r w:rsidRPr="003D68C3">
              <w:t>Rejeição: O CPF só pode ser informado no campo emitente para a NF-e avulsa</w:t>
            </w:r>
          </w:p>
        </w:tc>
      </w:tr>
      <w:tr w:rsidR="00490BA9" w:rsidRPr="00CC7C44" w14:paraId="0FFDD2FC" w14:textId="77777777" w:rsidTr="003D68C3">
        <w:trPr>
          <w:cantSplit/>
          <w:trHeight w:val="2"/>
        </w:trPr>
        <w:tc>
          <w:tcPr>
            <w:tcW w:w="967" w:type="dxa"/>
            <w:shd w:val="clear" w:color="auto" w:fill="FFFFFF"/>
            <w:noWrap/>
          </w:tcPr>
          <w:p w14:paraId="0E527ECC" w14:textId="77777777" w:rsidR="00490BA9" w:rsidRPr="003D68C3" w:rsidRDefault="00490BA9" w:rsidP="00B15F49">
            <w:pPr>
              <w:pStyle w:val="LinhaTabCentr"/>
            </w:pPr>
            <w:r w:rsidRPr="003D68C3">
              <w:t>408</w:t>
            </w:r>
          </w:p>
        </w:tc>
        <w:tc>
          <w:tcPr>
            <w:tcW w:w="8105" w:type="dxa"/>
            <w:shd w:val="clear" w:color="auto" w:fill="FFFFFF"/>
            <w:noWrap/>
          </w:tcPr>
          <w:p w14:paraId="0DD7199A" w14:textId="77777777" w:rsidR="00490BA9" w:rsidRPr="003D68C3" w:rsidRDefault="00490BA9" w:rsidP="00B15F49">
            <w:pPr>
              <w:pStyle w:val="LinhaTabEsq"/>
            </w:pPr>
            <w:r w:rsidRPr="003D68C3">
              <w:t>Rejeição: Evento não disponível para Autor pessoa física</w:t>
            </w:r>
          </w:p>
        </w:tc>
      </w:tr>
      <w:tr w:rsidR="00490BA9" w:rsidRPr="00CC7C44" w14:paraId="17CB702A" w14:textId="77777777" w:rsidTr="003D68C3">
        <w:trPr>
          <w:cantSplit/>
          <w:trHeight w:val="2"/>
        </w:trPr>
        <w:tc>
          <w:tcPr>
            <w:tcW w:w="967" w:type="dxa"/>
            <w:shd w:val="clear" w:color="auto" w:fill="FFFFFF"/>
            <w:noWrap/>
          </w:tcPr>
          <w:p w14:paraId="1793BD34" w14:textId="77777777" w:rsidR="00490BA9" w:rsidRPr="003D68C3" w:rsidRDefault="00490BA9" w:rsidP="00B15F49">
            <w:pPr>
              <w:pStyle w:val="LinhaTabCentr"/>
            </w:pPr>
            <w:r w:rsidRPr="003D68C3">
              <w:t>409</w:t>
            </w:r>
          </w:p>
        </w:tc>
        <w:tc>
          <w:tcPr>
            <w:tcW w:w="8105" w:type="dxa"/>
            <w:shd w:val="clear" w:color="auto" w:fill="FFFFFF"/>
            <w:noWrap/>
          </w:tcPr>
          <w:p w14:paraId="19CE3B73" w14:textId="77777777" w:rsidR="00490BA9" w:rsidRPr="003D68C3" w:rsidRDefault="00490BA9" w:rsidP="00B15F49">
            <w:pPr>
              <w:pStyle w:val="LinhaTabEsq"/>
            </w:pPr>
            <w:r w:rsidRPr="003D68C3">
              <w:t>Rejeição: Campo cUF inexistente no elemento nfeCabecMsg do SOAP Header</w:t>
            </w:r>
          </w:p>
        </w:tc>
      </w:tr>
      <w:tr w:rsidR="00490BA9" w:rsidRPr="00CC7C44" w14:paraId="7E9ABB54" w14:textId="77777777" w:rsidTr="003D68C3">
        <w:trPr>
          <w:cantSplit/>
          <w:trHeight w:val="2"/>
        </w:trPr>
        <w:tc>
          <w:tcPr>
            <w:tcW w:w="967" w:type="dxa"/>
            <w:shd w:val="clear" w:color="auto" w:fill="FFFFFF"/>
            <w:noWrap/>
          </w:tcPr>
          <w:p w14:paraId="729AB660" w14:textId="77777777" w:rsidR="00490BA9" w:rsidRPr="003D68C3" w:rsidRDefault="00490BA9" w:rsidP="00B15F49">
            <w:pPr>
              <w:pStyle w:val="LinhaTabCentr"/>
            </w:pPr>
            <w:r w:rsidRPr="003D68C3">
              <w:t>410</w:t>
            </w:r>
          </w:p>
        </w:tc>
        <w:tc>
          <w:tcPr>
            <w:tcW w:w="8105" w:type="dxa"/>
            <w:shd w:val="clear" w:color="auto" w:fill="FFFFFF"/>
            <w:noWrap/>
          </w:tcPr>
          <w:p w14:paraId="345366C7" w14:textId="77777777" w:rsidR="00490BA9" w:rsidRPr="003D68C3" w:rsidRDefault="00490BA9" w:rsidP="00B15F49">
            <w:pPr>
              <w:pStyle w:val="LinhaTabEsq"/>
            </w:pPr>
            <w:r w:rsidRPr="003D68C3">
              <w:t>Rejeição: UF informada no campo cUF não é atendida pelo Web Service</w:t>
            </w:r>
          </w:p>
        </w:tc>
      </w:tr>
      <w:tr w:rsidR="00490BA9" w:rsidRPr="00CC7C44" w14:paraId="676E313F" w14:textId="77777777" w:rsidTr="003D68C3">
        <w:trPr>
          <w:cantSplit/>
          <w:trHeight w:val="2"/>
        </w:trPr>
        <w:tc>
          <w:tcPr>
            <w:tcW w:w="967" w:type="dxa"/>
            <w:shd w:val="clear" w:color="auto" w:fill="FFFFFF"/>
            <w:noWrap/>
          </w:tcPr>
          <w:p w14:paraId="111179F5" w14:textId="77777777" w:rsidR="00490BA9" w:rsidRPr="003D68C3" w:rsidRDefault="00490BA9" w:rsidP="00B15F49">
            <w:pPr>
              <w:pStyle w:val="LinhaTabCentr"/>
            </w:pPr>
            <w:r w:rsidRPr="003D68C3">
              <w:t>411</w:t>
            </w:r>
          </w:p>
        </w:tc>
        <w:tc>
          <w:tcPr>
            <w:tcW w:w="8105" w:type="dxa"/>
            <w:shd w:val="clear" w:color="auto" w:fill="FFFFFF"/>
            <w:noWrap/>
          </w:tcPr>
          <w:p w14:paraId="668069F8" w14:textId="77777777" w:rsidR="00490BA9" w:rsidRPr="003D68C3" w:rsidRDefault="00490BA9" w:rsidP="00B15F49">
            <w:pPr>
              <w:pStyle w:val="LinhaTabEsq"/>
            </w:pPr>
            <w:r w:rsidRPr="003D68C3">
              <w:t>Rejeição: Campo versaoDados inexistente no elemento nfeCabecMsg do SOAP Header</w:t>
            </w:r>
          </w:p>
        </w:tc>
      </w:tr>
      <w:tr w:rsidR="00490BA9" w:rsidRPr="00CC7C44" w14:paraId="4A6286C6" w14:textId="77777777" w:rsidTr="003D68C3">
        <w:trPr>
          <w:cantSplit/>
          <w:trHeight w:val="2"/>
        </w:trPr>
        <w:tc>
          <w:tcPr>
            <w:tcW w:w="967" w:type="dxa"/>
            <w:shd w:val="clear" w:color="auto" w:fill="FFFFFF"/>
            <w:noWrap/>
          </w:tcPr>
          <w:p w14:paraId="09643C25" w14:textId="77777777" w:rsidR="00490BA9" w:rsidRPr="003D68C3" w:rsidRDefault="00490BA9" w:rsidP="00B15F49">
            <w:pPr>
              <w:pStyle w:val="LinhaTabCentr"/>
            </w:pPr>
            <w:r w:rsidRPr="003D68C3">
              <w:t>417</w:t>
            </w:r>
          </w:p>
        </w:tc>
        <w:tc>
          <w:tcPr>
            <w:tcW w:w="8105" w:type="dxa"/>
            <w:shd w:val="clear" w:color="auto" w:fill="FFFFFF"/>
            <w:noWrap/>
          </w:tcPr>
          <w:p w14:paraId="65640D63" w14:textId="77777777" w:rsidR="00490BA9" w:rsidRPr="003D68C3" w:rsidRDefault="00490BA9" w:rsidP="00B15F49">
            <w:pPr>
              <w:pStyle w:val="LinhaTabEsq"/>
            </w:pPr>
            <w:r w:rsidRPr="003D68C3">
              <w:t>Rejeição: Total do ICMS superior ao valor limite estabelecido</w:t>
            </w:r>
          </w:p>
        </w:tc>
      </w:tr>
      <w:tr w:rsidR="00490BA9" w:rsidRPr="00CC7C44" w14:paraId="5D0188BB" w14:textId="77777777" w:rsidTr="003D68C3">
        <w:trPr>
          <w:cantSplit/>
          <w:trHeight w:val="2"/>
        </w:trPr>
        <w:tc>
          <w:tcPr>
            <w:tcW w:w="967" w:type="dxa"/>
            <w:shd w:val="clear" w:color="auto" w:fill="FFFFFF"/>
            <w:noWrap/>
          </w:tcPr>
          <w:p w14:paraId="40D944C7" w14:textId="77777777" w:rsidR="00490BA9" w:rsidRPr="003D68C3" w:rsidRDefault="00490BA9" w:rsidP="00B15F49">
            <w:pPr>
              <w:pStyle w:val="LinhaTabCentr"/>
            </w:pPr>
            <w:r w:rsidRPr="003D68C3">
              <w:t>418</w:t>
            </w:r>
          </w:p>
        </w:tc>
        <w:tc>
          <w:tcPr>
            <w:tcW w:w="8105" w:type="dxa"/>
            <w:shd w:val="clear" w:color="auto" w:fill="FFFFFF"/>
            <w:noWrap/>
          </w:tcPr>
          <w:p w14:paraId="6A3060E1" w14:textId="77777777" w:rsidR="00490BA9" w:rsidRPr="003D68C3" w:rsidRDefault="00490BA9" w:rsidP="00B15F49">
            <w:pPr>
              <w:pStyle w:val="LinhaTabEsq"/>
            </w:pPr>
            <w:r w:rsidRPr="003D68C3">
              <w:t>Rejeição: Total do ICMS ST superior ao valor limite estabelecido</w:t>
            </w:r>
          </w:p>
        </w:tc>
      </w:tr>
      <w:tr w:rsidR="00490BA9" w:rsidRPr="00CC7C44" w14:paraId="5008E225" w14:textId="77777777" w:rsidTr="003D68C3">
        <w:trPr>
          <w:cantSplit/>
          <w:trHeight w:val="2"/>
        </w:trPr>
        <w:tc>
          <w:tcPr>
            <w:tcW w:w="967" w:type="dxa"/>
            <w:shd w:val="clear" w:color="auto" w:fill="FFFFFF"/>
            <w:noWrap/>
          </w:tcPr>
          <w:p w14:paraId="1EE7447A" w14:textId="77777777" w:rsidR="00490BA9" w:rsidRPr="003D68C3" w:rsidRDefault="00490BA9" w:rsidP="00B15F49">
            <w:pPr>
              <w:pStyle w:val="LinhaTabCentr"/>
            </w:pPr>
            <w:r w:rsidRPr="003D68C3">
              <w:t>420</w:t>
            </w:r>
          </w:p>
        </w:tc>
        <w:tc>
          <w:tcPr>
            <w:tcW w:w="8105" w:type="dxa"/>
            <w:shd w:val="clear" w:color="auto" w:fill="FFFFFF"/>
            <w:noWrap/>
          </w:tcPr>
          <w:p w14:paraId="293ACE4B" w14:textId="77777777" w:rsidR="00490BA9" w:rsidRPr="003D68C3" w:rsidRDefault="00490BA9" w:rsidP="00B15F49">
            <w:pPr>
              <w:pStyle w:val="LinhaTabEsq"/>
            </w:pPr>
            <w:r w:rsidRPr="003D68C3">
              <w:t>Rejeição: Cancelamento para NF-e já cancelada</w:t>
            </w:r>
          </w:p>
        </w:tc>
      </w:tr>
      <w:tr w:rsidR="00490BA9" w:rsidRPr="00CC7C44" w14:paraId="6F2F4F80" w14:textId="77777777" w:rsidTr="003D68C3">
        <w:trPr>
          <w:cantSplit/>
          <w:trHeight w:val="2"/>
        </w:trPr>
        <w:tc>
          <w:tcPr>
            <w:tcW w:w="967" w:type="dxa"/>
            <w:shd w:val="clear" w:color="auto" w:fill="FFFFFF"/>
            <w:noWrap/>
          </w:tcPr>
          <w:p w14:paraId="7FD8898B" w14:textId="77777777" w:rsidR="00490BA9" w:rsidRPr="003D68C3" w:rsidRDefault="00490BA9" w:rsidP="00B15F49">
            <w:pPr>
              <w:pStyle w:val="LinhaTabCentr"/>
            </w:pPr>
            <w:r w:rsidRPr="003D68C3">
              <w:t>450</w:t>
            </w:r>
          </w:p>
        </w:tc>
        <w:tc>
          <w:tcPr>
            <w:tcW w:w="8105" w:type="dxa"/>
            <w:shd w:val="clear" w:color="auto" w:fill="FFFFFF"/>
            <w:noWrap/>
          </w:tcPr>
          <w:p w14:paraId="31218D1D" w14:textId="77777777" w:rsidR="00490BA9" w:rsidRPr="003D68C3" w:rsidRDefault="00490BA9" w:rsidP="00B15F49">
            <w:pPr>
              <w:pStyle w:val="LinhaTabEsq"/>
            </w:pPr>
            <w:r w:rsidRPr="003D68C3">
              <w:t>Rejeição: Modelo da NF-e diferente de 55</w:t>
            </w:r>
          </w:p>
        </w:tc>
      </w:tr>
      <w:tr w:rsidR="00490BA9" w:rsidRPr="00CC7C44" w14:paraId="433E88CA" w14:textId="77777777" w:rsidTr="003D68C3">
        <w:trPr>
          <w:cantSplit/>
          <w:trHeight w:val="2"/>
        </w:trPr>
        <w:tc>
          <w:tcPr>
            <w:tcW w:w="967" w:type="dxa"/>
            <w:shd w:val="clear" w:color="auto" w:fill="FFFFFF"/>
            <w:noWrap/>
          </w:tcPr>
          <w:p w14:paraId="0509C3A9" w14:textId="77777777" w:rsidR="00490BA9" w:rsidRPr="003D68C3" w:rsidRDefault="00490BA9" w:rsidP="00B15F49">
            <w:pPr>
              <w:pStyle w:val="LinhaTabCentr"/>
            </w:pPr>
            <w:r w:rsidRPr="003D68C3">
              <w:t>451</w:t>
            </w:r>
          </w:p>
        </w:tc>
        <w:tc>
          <w:tcPr>
            <w:tcW w:w="8105" w:type="dxa"/>
            <w:shd w:val="clear" w:color="auto" w:fill="FFFFFF"/>
            <w:noWrap/>
          </w:tcPr>
          <w:p w14:paraId="62A3DC12" w14:textId="77777777" w:rsidR="00490BA9" w:rsidRPr="003D68C3" w:rsidRDefault="00490BA9" w:rsidP="00B15F49">
            <w:pPr>
              <w:pStyle w:val="LinhaTabEsq"/>
            </w:pPr>
            <w:r w:rsidRPr="003D68C3">
              <w:t>Rejeição: Processo de emissão informado inválido</w:t>
            </w:r>
          </w:p>
        </w:tc>
      </w:tr>
      <w:tr w:rsidR="00490BA9" w:rsidRPr="00CC7C44" w14:paraId="0AACF9E7" w14:textId="77777777" w:rsidTr="003D68C3">
        <w:trPr>
          <w:cantSplit/>
          <w:trHeight w:val="2"/>
        </w:trPr>
        <w:tc>
          <w:tcPr>
            <w:tcW w:w="967" w:type="dxa"/>
            <w:shd w:val="clear" w:color="auto" w:fill="FFFFFF"/>
            <w:noWrap/>
          </w:tcPr>
          <w:p w14:paraId="51127696" w14:textId="77777777" w:rsidR="00490BA9" w:rsidRPr="003D68C3" w:rsidRDefault="00490BA9" w:rsidP="00B15F49">
            <w:pPr>
              <w:pStyle w:val="LinhaTabCentr"/>
            </w:pPr>
            <w:r w:rsidRPr="003D68C3">
              <w:t>452</w:t>
            </w:r>
          </w:p>
        </w:tc>
        <w:tc>
          <w:tcPr>
            <w:tcW w:w="8105" w:type="dxa"/>
            <w:shd w:val="clear" w:color="auto" w:fill="FFFFFF"/>
            <w:noWrap/>
          </w:tcPr>
          <w:p w14:paraId="4C5C4417" w14:textId="77777777" w:rsidR="00490BA9" w:rsidRPr="003D68C3" w:rsidRDefault="00490BA9" w:rsidP="00B15F49">
            <w:pPr>
              <w:pStyle w:val="LinhaTabEsq"/>
            </w:pPr>
            <w:r w:rsidRPr="003D68C3">
              <w:t>Rejeição: Tipo Autorizador do Recibo diverge do Órgão Autorizador</w:t>
            </w:r>
          </w:p>
        </w:tc>
      </w:tr>
      <w:tr w:rsidR="00490BA9" w:rsidRPr="00CC7C44" w14:paraId="1FE0FB8C" w14:textId="77777777" w:rsidTr="003D68C3">
        <w:trPr>
          <w:cantSplit/>
          <w:trHeight w:val="2"/>
        </w:trPr>
        <w:tc>
          <w:tcPr>
            <w:tcW w:w="967" w:type="dxa"/>
            <w:shd w:val="clear" w:color="auto" w:fill="FFFFFF"/>
            <w:noWrap/>
          </w:tcPr>
          <w:p w14:paraId="28FBDAB3" w14:textId="77777777" w:rsidR="00490BA9" w:rsidRPr="003D68C3" w:rsidRDefault="00490BA9" w:rsidP="00B15F49">
            <w:pPr>
              <w:pStyle w:val="LinhaTabCentr"/>
            </w:pPr>
            <w:r w:rsidRPr="003D68C3">
              <w:t>453</w:t>
            </w:r>
          </w:p>
        </w:tc>
        <w:tc>
          <w:tcPr>
            <w:tcW w:w="8105" w:type="dxa"/>
            <w:shd w:val="clear" w:color="auto" w:fill="FFFFFF"/>
            <w:noWrap/>
          </w:tcPr>
          <w:p w14:paraId="6101DF50" w14:textId="77777777" w:rsidR="00490BA9" w:rsidRPr="003D68C3" w:rsidRDefault="00490BA9" w:rsidP="00B15F49">
            <w:pPr>
              <w:pStyle w:val="LinhaTabEsq"/>
            </w:pPr>
            <w:r w:rsidRPr="003D68C3">
              <w:t>Rejeição: Ano de inutilização não pode ser superior ao Ano atual</w:t>
            </w:r>
          </w:p>
        </w:tc>
      </w:tr>
      <w:tr w:rsidR="00490BA9" w:rsidRPr="00CC7C44" w14:paraId="560BA027" w14:textId="77777777" w:rsidTr="003D68C3">
        <w:trPr>
          <w:cantSplit/>
          <w:trHeight w:val="2"/>
        </w:trPr>
        <w:tc>
          <w:tcPr>
            <w:tcW w:w="967" w:type="dxa"/>
            <w:shd w:val="clear" w:color="auto" w:fill="FFFFFF"/>
            <w:noWrap/>
          </w:tcPr>
          <w:p w14:paraId="151EEA87" w14:textId="77777777" w:rsidR="00490BA9" w:rsidRPr="003D68C3" w:rsidRDefault="00490BA9" w:rsidP="00B15F49">
            <w:pPr>
              <w:pStyle w:val="LinhaTabCentr"/>
            </w:pPr>
            <w:r w:rsidRPr="003D68C3">
              <w:t>454</w:t>
            </w:r>
          </w:p>
        </w:tc>
        <w:tc>
          <w:tcPr>
            <w:tcW w:w="8105" w:type="dxa"/>
            <w:shd w:val="clear" w:color="auto" w:fill="FFFFFF"/>
            <w:noWrap/>
          </w:tcPr>
          <w:p w14:paraId="5E17E727" w14:textId="77777777" w:rsidR="00490BA9" w:rsidRPr="003D68C3" w:rsidRDefault="00490BA9" w:rsidP="00B15F49">
            <w:pPr>
              <w:pStyle w:val="LinhaTabEsq"/>
            </w:pPr>
            <w:r w:rsidRPr="003D68C3">
              <w:t>Rejeição: Ano de inutilização não pode ser inferior a 2006</w:t>
            </w:r>
          </w:p>
        </w:tc>
      </w:tr>
      <w:tr w:rsidR="00490BA9" w:rsidRPr="00CC7C44" w14:paraId="223C0528" w14:textId="77777777" w:rsidTr="003D68C3">
        <w:trPr>
          <w:cantSplit/>
          <w:trHeight w:val="2"/>
        </w:trPr>
        <w:tc>
          <w:tcPr>
            <w:tcW w:w="967" w:type="dxa"/>
            <w:shd w:val="clear" w:color="auto" w:fill="FFFFFF"/>
            <w:noWrap/>
          </w:tcPr>
          <w:p w14:paraId="170BE1F8" w14:textId="77777777" w:rsidR="00490BA9" w:rsidRPr="003D68C3" w:rsidRDefault="00490BA9" w:rsidP="00B15F49">
            <w:pPr>
              <w:pStyle w:val="LinhaTabCentr"/>
            </w:pPr>
            <w:r w:rsidRPr="003D68C3">
              <w:t>455</w:t>
            </w:r>
          </w:p>
        </w:tc>
        <w:tc>
          <w:tcPr>
            <w:tcW w:w="8105" w:type="dxa"/>
            <w:shd w:val="clear" w:color="auto" w:fill="FFFFFF"/>
            <w:noWrap/>
          </w:tcPr>
          <w:p w14:paraId="3DE8ACDA" w14:textId="77777777" w:rsidR="00490BA9" w:rsidRPr="003D68C3" w:rsidRDefault="00490BA9" w:rsidP="00B15F49">
            <w:pPr>
              <w:pStyle w:val="LinhaTabEsq"/>
            </w:pPr>
            <w:r w:rsidRPr="003D68C3">
              <w:t>Rejeição: Órgão Autor do evento diferente da UF da Chave de Acesso</w:t>
            </w:r>
          </w:p>
        </w:tc>
      </w:tr>
      <w:tr w:rsidR="006C779C" w:rsidRPr="00CC7C44" w14:paraId="5DF883ED" w14:textId="77777777" w:rsidTr="003D68C3">
        <w:trPr>
          <w:cantSplit/>
          <w:trHeight w:val="2"/>
        </w:trPr>
        <w:tc>
          <w:tcPr>
            <w:tcW w:w="967" w:type="dxa"/>
            <w:shd w:val="clear" w:color="auto" w:fill="FFFFFF"/>
            <w:noWrap/>
          </w:tcPr>
          <w:p w14:paraId="739EA0D3" w14:textId="77777777" w:rsidR="006C779C" w:rsidRPr="003D68C3" w:rsidRDefault="006C779C" w:rsidP="00B15F49">
            <w:pPr>
              <w:pStyle w:val="LinhaTabCentr"/>
            </w:pPr>
            <w:r w:rsidRPr="003D68C3">
              <w:t>461</w:t>
            </w:r>
          </w:p>
        </w:tc>
        <w:tc>
          <w:tcPr>
            <w:tcW w:w="8105" w:type="dxa"/>
            <w:shd w:val="clear" w:color="auto" w:fill="FFFFFF"/>
            <w:noWrap/>
          </w:tcPr>
          <w:p w14:paraId="278CC1EE" w14:textId="77777777" w:rsidR="006C779C" w:rsidRPr="003D68C3" w:rsidRDefault="006C779C" w:rsidP="00B15F49">
            <w:pPr>
              <w:pStyle w:val="LinhaTabEsq"/>
            </w:pPr>
            <w:r w:rsidRPr="003D68C3">
              <w:t>Rejeição: Informado percentual de Gás Natural na mistura para produto diferente de GLP</w:t>
            </w:r>
          </w:p>
        </w:tc>
      </w:tr>
      <w:tr w:rsidR="006C779C" w:rsidRPr="00CC7C44" w14:paraId="6BA8BA9E" w14:textId="77777777" w:rsidTr="003D68C3">
        <w:trPr>
          <w:cantSplit/>
          <w:trHeight w:val="2"/>
        </w:trPr>
        <w:tc>
          <w:tcPr>
            <w:tcW w:w="967" w:type="dxa"/>
            <w:shd w:val="clear" w:color="auto" w:fill="FFFFFF"/>
            <w:noWrap/>
          </w:tcPr>
          <w:p w14:paraId="21EA0B58" w14:textId="77777777" w:rsidR="006C779C" w:rsidRPr="003D68C3" w:rsidRDefault="006C779C" w:rsidP="00B15F49">
            <w:pPr>
              <w:pStyle w:val="LinhaTabCentr"/>
            </w:pPr>
            <w:r w:rsidRPr="003D68C3">
              <w:t>465</w:t>
            </w:r>
          </w:p>
        </w:tc>
        <w:tc>
          <w:tcPr>
            <w:tcW w:w="8105" w:type="dxa"/>
            <w:shd w:val="clear" w:color="auto" w:fill="FFFFFF"/>
            <w:noWrap/>
          </w:tcPr>
          <w:p w14:paraId="2AC1E631" w14:textId="77777777" w:rsidR="006C779C" w:rsidRPr="003D68C3" w:rsidRDefault="006C779C" w:rsidP="00B15F49">
            <w:pPr>
              <w:pStyle w:val="LinhaTabEsq"/>
            </w:pPr>
            <w:r w:rsidRPr="003D68C3">
              <w:t>Rejeição: Número de Controle da FCI inexistente</w:t>
            </w:r>
          </w:p>
        </w:tc>
      </w:tr>
      <w:tr w:rsidR="00490BA9" w:rsidRPr="00CC7C44" w14:paraId="0D66FC18" w14:textId="77777777" w:rsidTr="003D68C3">
        <w:trPr>
          <w:cantSplit/>
          <w:trHeight w:val="2"/>
        </w:trPr>
        <w:tc>
          <w:tcPr>
            <w:tcW w:w="967" w:type="dxa"/>
            <w:shd w:val="clear" w:color="auto" w:fill="FFFFFF"/>
            <w:noWrap/>
          </w:tcPr>
          <w:p w14:paraId="430C30EA" w14:textId="77777777" w:rsidR="00490BA9" w:rsidRPr="003D68C3" w:rsidRDefault="00490BA9" w:rsidP="00B15F49">
            <w:pPr>
              <w:pStyle w:val="LinhaTabCentr"/>
            </w:pPr>
            <w:r w:rsidRPr="003D68C3">
              <w:t>466</w:t>
            </w:r>
          </w:p>
        </w:tc>
        <w:tc>
          <w:tcPr>
            <w:tcW w:w="8105" w:type="dxa"/>
            <w:shd w:val="clear" w:color="auto" w:fill="FFFFFF"/>
            <w:noWrap/>
          </w:tcPr>
          <w:p w14:paraId="45BD620A" w14:textId="77777777" w:rsidR="00490BA9" w:rsidRPr="003D68C3" w:rsidRDefault="00490BA9" w:rsidP="00B15F49">
            <w:pPr>
              <w:pStyle w:val="LinhaTabEsq"/>
            </w:pPr>
            <w:r w:rsidRPr="003D68C3">
              <w:t>Rejeição: Evento com Tipo de Autor incompatível</w:t>
            </w:r>
          </w:p>
        </w:tc>
      </w:tr>
      <w:tr w:rsidR="00490BA9" w:rsidRPr="00CC7C44" w14:paraId="5B698C48" w14:textId="77777777" w:rsidTr="003D68C3">
        <w:trPr>
          <w:cantSplit/>
          <w:trHeight w:val="2"/>
        </w:trPr>
        <w:tc>
          <w:tcPr>
            <w:tcW w:w="967" w:type="dxa"/>
            <w:shd w:val="clear" w:color="auto" w:fill="FFFFFF"/>
            <w:noWrap/>
          </w:tcPr>
          <w:p w14:paraId="42E1CBC2" w14:textId="77777777" w:rsidR="00490BA9" w:rsidRPr="003D68C3" w:rsidRDefault="00490BA9" w:rsidP="00B15F49">
            <w:pPr>
              <w:pStyle w:val="LinhaTabCentr"/>
            </w:pPr>
            <w:r w:rsidRPr="003D68C3">
              <w:t>467</w:t>
            </w:r>
          </w:p>
        </w:tc>
        <w:tc>
          <w:tcPr>
            <w:tcW w:w="8105" w:type="dxa"/>
            <w:shd w:val="clear" w:color="auto" w:fill="FFFFFF"/>
            <w:noWrap/>
          </w:tcPr>
          <w:p w14:paraId="6B529D4D" w14:textId="77777777" w:rsidR="00490BA9" w:rsidRPr="003D68C3" w:rsidRDefault="00490BA9" w:rsidP="00B15F49">
            <w:pPr>
              <w:pStyle w:val="LinhaTabEsq"/>
            </w:pPr>
            <w:r w:rsidRPr="003D68C3">
              <w:t>Rejeição: Dados da NF-e divergentes do EPEC</w:t>
            </w:r>
          </w:p>
        </w:tc>
      </w:tr>
      <w:tr w:rsidR="00490BA9" w:rsidRPr="00CC7C44" w14:paraId="4328DADD" w14:textId="77777777" w:rsidTr="003D68C3">
        <w:trPr>
          <w:cantSplit/>
          <w:trHeight w:val="2"/>
        </w:trPr>
        <w:tc>
          <w:tcPr>
            <w:tcW w:w="967" w:type="dxa"/>
            <w:shd w:val="clear" w:color="auto" w:fill="FFFFFF"/>
            <w:noWrap/>
          </w:tcPr>
          <w:p w14:paraId="7B3782FD" w14:textId="77777777" w:rsidR="00490BA9" w:rsidRPr="003D68C3" w:rsidRDefault="00490BA9" w:rsidP="00B15F49">
            <w:pPr>
              <w:pStyle w:val="LinhaTabCentr"/>
            </w:pPr>
            <w:r w:rsidRPr="003D68C3">
              <w:t>468</w:t>
            </w:r>
          </w:p>
        </w:tc>
        <w:tc>
          <w:tcPr>
            <w:tcW w:w="8105" w:type="dxa"/>
            <w:shd w:val="clear" w:color="auto" w:fill="FFFFFF"/>
            <w:noWrap/>
          </w:tcPr>
          <w:p w14:paraId="1BA92623" w14:textId="77777777" w:rsidR="00490BA9" w:rsidRPr="003D68C3" w:rsidRDefault="00490BA9" w:rsidP="00B15F49">
            <w:pPr>
              <w:pStyle w:val="LinhaTabEsq"/>
            </w:pPr>
            <w:r w:rsidRPr="003D68C3">
              <w:t>Rejeição: NF-e com Tipo Emissão = 4, sem EPEC correspondente</w:t>
            </w:r>
          </w:p>
        </w:tc>
      </w:tr>
      <w:tr w:rsidR="00683C15" w:rsidRPr="00CC7C44" w14:paraId="1466F651" w14:textId="77777777" w:rsidTr="003D68C3">
        <w:trPr>
          <w:cantSplit/>
          <w:trHeight w:val="2"/>
        </w:trPr>
        <w:tc>
          <w:tcPr>
            <w:tcW w:w="967" w:type="dxa"/>
            <w:shd w:val="clear" w:color="auto" w:fill="FFFFFF"/>
            <w:noWrap/>
          </w:tcPr>
          <w:p w14:paraId="0263962A" w14:textId="59698079" w:rsidR="00683C15" w:rsidRPr="003D68C3" w:rsidRDefault="00683C15">
            <w:pPr>
              <w:pStyle w:val="LinhaTabCentr"/>
            </w:pPr>
            <w:r>
              <w:t>471</w:t>
            </w:r>
          </w:p>
        </w:tc>
        <w:tc>
          <w:tcPr>
            <w:tcW w:w="8105" w:type="dxa"/>
            <w:shd w:val="clear" w:color="auto" w:fill="FFFFFF"/>
            <w:noWrap/>
          </w:tcPr>
          <w:p w14:paraId="4184881F" w14:textId="4BF38CB3" w:rsidR="00683C15" w:rsidRPr="003D68C3" w:rsidRDefault="00683C15">
            <w:pPr>
              <w:pStyle w:val="LinhaTabEsq"/>
            </w:pPr>
            <w:r>
              <w:t xml:space="preserve">Rejeição: </w:t>
            </w:r>
            <w:r w:rsidRPr="00683C15">
              <w:t>Informado NCM=00 indevidamente</w:t>
            </w:r>
          </w:p>
        </w:tc>
      </w:tr>
      <w:tr w:rsidR="006C779C" w:rsidRPr="00CC7C44" w14:paraId="46A1CCBE" w14:textId="77777777" w:rsidTr="003D68C3">
        <w:trPr>
          <w:cantSplit/>
          <w:trHeight w:val="2"/>
        </w:trPr>
        <w:tc>
          <w:tcPr>
            <w:tcW w:w="967" w:type="dxa"/>
            <w:shd w:val="clear" w:color="auto" w:fill="FFFFFF"/>
            <w:noWrap/>
          </w:tcPr>
          <w:p w14:paraId="11613B70" w14:textId="77777777" w:rsidR="006C779C" w:rsidRPr="003D68C3" w:rsidRDefault="006C779C" w:rsidP="00B15F49">
            <w:pPr>
              <w:pStyle w:val="LinhaTabCentr"/>
            </w:pPr>
            <w:r w:rsidRPr="003D68C3">
              <w:t>476</w:t>
            </w:r>
          </w:p>
        </w:tc>
        <w:tc>
          <w:tcPr>
            <w:tcW w:w="8105" w:type="dxa"/>
            <w:shd w:val="clear" w:color="auto" w:fill="FFFFFF"/>
            <w:noWrap/>
          </w:tcPr>
          <w:p w14:paraId="5A31E16C" w14:textId="77777777" w:rsidR="006C779C" w:rsidRPr="003D68C3" w:rsidRDefault="006C779C" w:rsidP="00B15F49">
            <w:pPr>
              <w:pStyle w:val="LinhaTabEsq"/>
            </w:pPr>
            <w:r w:rsidRPr="003D68C3">
              <w:t>Rejeição: Código da UF diverge da UF da primeira NF-e do Lote</w:t>
            </w:r>
          </w:p>
        </w:tc>
      </w:tr>
      <w:tr w:rsidR="008E4CE2" w:rsidRPr="00CC7C44" w14:paraId="6545D404" w14:textId="77777777" w:rsidTr="00EE6C53">
        <w:trPr>
          <w:cantSplit/>
          <w:trHeight w:val="2"/>
        </w:trPr>
        <w:tc>
          <w:tcPr>
            <w:tcW w:w="967" w:type="dxa"/>
            <w:shd w:val="clear" w:color="auto" w:fill="FFFFFF"/>
            <w:noWrap/>
          </w:tcPr>
          <w:p w14:paraId="48386D10" w14:textId="77777777" w:rsidR="008E4CE2" w:rsidRPr="00CC7C44" w:rsidRDefault="008E4CE2" w:rsidP="00B15F49">
            <w:pPr>
              <w:pStyle w:val="LinhaTabCentr"/>
            </w:pPr>
            <w:r>
              <w:t>477</w:t>
            </w:r>
          </w:p>
        </w:tc>
        <w:tc>
          <w:tcPr>
            <w:tcW w:w="8105" w:type="dxa"/>
            <w:shd w:val="clear" w:color="auto" w:fill="FFFFFF"/>
            <w:noWrap/>
          </w:tcPr>
          <w:p w14:paraId="37BCE910" w14:textId="77777777" w:rsidR="008E4CE2" w:rsidRPr="00CC7C44" w:rsidRDefault="0092456A" w:rsidP="00B15F49">
            <w:pPr>
              <w:pStyle w:val="LinhaTabEsq"/>
            </w:pPr>
            <w:r>
              <w:t xml:space="preserve">Rejeição: </w:t>
            </w:r>
            <w:r w:rsidRPr="0092456A">
              <w:t>Código do órgão diverge do órgão do primeiro evento do Lote</w:t>
            </w:r>
          </w:p>
        </w:tc>
      </w:tr>
      <w:tr w:rsidR="00490BA9" w:rsidRPr="00CC7C44" w14:paraId="58A49DD9" w14:textId="77777777" w:rsidTr="003D68C3">
        <w:trPr>
          <w:cantSplit/>
          <w:trHeight w:val="2"/>
        </w:trPr>
        <w:tc>
          <w:tcPr>
            <w:tcW w:w="967" w:type="dxa"/>
            <w:shd w:val="clear" w:color="auto" w:fill="FFFFFF"/>
            <w:noWrap/>
          </w:tcPr>
          <w:p w14:paraId="42E3890D" w14:textId="77777777" w:rsidR="00490BA9" w:rsidRPr="003D68C3" w:rsidRDefault="00490BA9" w:rsidP="00B15F49">
            <w:pPr>
              <w:pStyle w:val="LinhaTabCentr"/>
            </w:pPr>
            <w:r w:rsidRPr="003D68C3">
              <w:t>478</w:t>
            </w:r>
          </w:p>
        </w:tc>
        <w:tc>
          <w:tcPr>
            <w:tcW w:w="8105" w:type="dxa"/>
            <w:shd w:val="clear" w:color="auto" w:fill="FFFFFF"/>
            <w:noWrap/>
          </w:tcPr>
          <w:p w14:paraId="2E0D8B45" w14:textId="77777777" w:rsidR="00490BA9" w:rsidRPr="003D68C3" w:rsidRDefault="00490BA9" w:rsidP="00B15F49">
            <w:pPr>
              <w:pStyle w:val="LinhaTabEsq"/>
            </w:pPr>
            <w:r w:rsidRPr="003D68C3">
              <w:t>Rejeição: Local da entrega não informado para faturamento direto de veículos novos</w:t>
            </w:r>
          </w:p>
        </w:tc>
      </w:tr>
      <w:tr w:rsidR="00490BA9" w:rsidRPr="00CC7C44" w14:paraId="7C326A43" w14:textId="77777777" w:rsidTr="003D68C3">
        <w:trPr>
          <w:cantSplit/>
          <w:trHeight w:val="2"/>
        </w:trPr>
        <w:tc>
          <w:tcPr>
            <w:tcW w:w="967" w:type="dxa"/>
            <w:shd w:val="clear" w:color="auto" w:fill="FFFFFF"/>
            <w:noWrap/>
          </w:tcPr>
          <w:p w14:paraId="3E48681F" w14:textId="77777777" w:rsidR="00490BA9" w:rsidRPr="003D68C3" w:rsidRDefault="00490BA9" w:rsidP="00B15F49">
            <w:pPr>
              <w:pStyle w:val="LinhaTabCentr"/>
            </w:pPr>
            <w:r w:rsidRPr="003D68C3">
              <w:t>484</w:t>
            </w:r>
          </w:p>
        </w:tc>
        <w:tc>
          <w:tcPr>
            <w:tcW w:w="8105" w:type="dxa"/>
            <w:shd w:val="clear" w:color="auto" w:fill="FFFFFF"/>
            <w:noWrap/>
          </w:tcPr>
          <w:p w14:paraId="7ACF4261" w14:textId="77777777" w:rsidR="00490BA9" w:rsidRPr="003D68C3" w:rsidRDefault="00490BA9" w:rsidP="00B15F49">
            <w:pPr>
              <w:pStyle w:val="LinhaTabEsq"/>
            </w:pPr>
            <w:r w:rsidRPr="003D68C3">
              <w:t>Rejeição: Chave de Acesso com tipo de emissão diferente de 4 (posição 35 da Chave de Acesso)</w:t>
            </w:r>
          </w:p>
        </w:tc>
      </w:tr>
      <w:tr w:rsidR="00490BA9" w:rsidRPr="00CC7C44" w14:paraId="761D1A70" w14:textId="77777777" w:rsidTr="003D68C3">
        <w:trPr>
          <w:cantSplit/>
          <w:trHeight w:val="2"/>
        </w:trPr>
        <w:tc>
          <w:tcPr>
            <w:tcW w:w="967" w:type="dxa"/>
            <w:shd w:val="clear" w:color="auto" w:fill="FFFFFF"/>
            <w:noWrap/>
          </w:tcPr>
          <w:p w14:paraId="35238341" w14:textId="77777777" w:rsidR="00490BA9" w:rsidRPr="003D68C3" w:rsidRDefault="00490BA9" w:rsidP="00B15F49">
            <w:pPr>
              <w:pStyle w:val="LinhaTabCentr"/>
            </w:pPr>
            <w:r w:rsidRPr="003D68C3">
              <w:t>485</w:t>
            </w:r>
          </w:p>
        </w:tc>
        <w:tc>
          <w:tcPr>
            <w:tcW w:w="8105" w:type="dxa"/>
            <w:shd w:val="clear" w:color="auto" w:fill="FFFFFF"/>
            <w:noWrap/>
          </w:tcPr>
          <w:p w14:paraId="2E6F1248" w14:textId="77777777" w:rsidR="00490BA9" w:rsidRPr="003D68C3" w:rsidRDefault="00490BA9" w:rsidP="00B15F49">
            <w:pPr>
              <w:pStyle w:val="LinhaTabEsq"/>
            </w:pPr>
            <w:r w:rsidRPr="003D68C3">
              <w:t>Rejeição: Duplicidade de numeração do EPEC (Modelo, CNPJ, Série e Número)</w:t>
            </w:r>
          </w:p>
        </w:tc>
      </w:tr>
      <w:tr w:rsidR="00490BA9" w:rsidRPr="00CC7C44" w14:paraId="71107487" w14:textId="77777777" w:rsidTr="003D68C3">
        <w:trPr>
          <w:cantSplit/>
          <w:trHeight w:val="2"/>
        </w:trPr>
        <w:tc>
          <w:tcPr>
            <w:tcW w:w="967" w:type="dxa"/>
            <w:shd w:val="clear" w:color="auto" w:fill="FFFFFF"/>
            <w:noWrap/>
          </w:tcPr>
          <w:p w14:paraId="558C2310" w14:textId="6DD27BD7" w:rsidR="00490BA9" w:rsidRPr="003D68C3" w:rsidRDefault="00490BA9" w:rsidP="00B15F49">
            <w:pPr>
              <w:pStyle w:val="LinhaTabCentr"/>
            </w:pPr>
            <w:r w:rsidRPr="003D68C3">
              <w:t>489</w:t>
            </w:r>
          </w:p>
        </w:tc>
        <w:tc>
          <w:tcPr>
            <w:tcW w:w="8105" w:type="dxa"/>
            <w:shd w:val="clear" w:color="auto" w:fill="FFFFFF"/>
            <w:noWrap/>
          </w:tcPr>
          <w:p w14:paraId="7C29F7B2" w14:textId="3EE5EA75" w:rsidR="00490BA9" w:rsidRPr="003D68C3" w:rsidRDefault="00490BA9" w:rsidP="00B15F49">
            <w:pPr>
              <w:pStyle w:val="LinhaTabEsq"/>
            </w:pPr>
            <w:r w:rsidRPr="003D68C3">
              <w:t>Rejeição: CNPJ informado inválido (DV ou zeros)</w:t>
            </w:r>
          </w:p>
        </w:tc>
      </w:tr>
      <w:tr w:rsidR="00490BA9" w:rsidRPr="00CC7C44" w14:paraId="0E028514" w14:textId="77777777" w:rsidTr="003D68C3">
        <w:trPr>
          <w:cantSplit/>
          <w:trHeight w:val="2"/>
        </w:trPr>
        <w:tc>
          <w:tcPr>
            <w:tcW w:w="967" w:type="dxa"/>
            <w:shd w:val="clear" w:color="auto" w:fill="FFFFFF"/>
            <w:noWrap/>
          </w:tcPr>
          <w:p w14:paraId="1F534B77" w14:textId="15604E04" w:rsidR="00490BA9" w:rsidRPr="003D68C3" w:rsidRDefault="00490BA9" w:rsidP="00B15F49">
            <w:pPr>
              <w:pStyle w:val="LinhaTabCentr"/>
            </w:pPr>
            <w:r w:rsidRPr="003D68C3">
              <w:t>490</w:t>
            </w:r>
          </w:p>
        </w:tc>
        <w:tc>
          <w:tcPr>
            <w:tcW w:w="8105" w:type="dxa"/>
            <w:shd w:val="clear" w:color="auto" w:fill="FFFFFF"/>
            <w:noWrap/>
          </w:tcPr>
          <w:p w14:paraId="5982E7C6" w14:textId="2A9DBC2E" w:rsidR="00490BA9" w:rsidRPr="003D68C3" w:rsidRDefault="00490BA9" w:rsidP="00B15F49">
            <w:pPr>
              <w:pStyle w:val="LinhaTabEsq"/>
            </w:pPr>
            <w:r w:rsidRPr="003D68C3">
              <w:t>Rejeição: CPF informado inválido (DV ou zeros)</w:t>
            </w:r>
          </w:p>
        </w:tc>
      </w:tr>
      <w:tr w:rsidR="00490BA9" w:rsidRPr="00CC7C44" w14:paraId="307B3E66" w14:textId="77777777" w:rsidTr="003D68C3">
        <w:trPr>
          <w:cantSplit/>
          <w:trHeight w:val="2"/>
        </w:trPr>
        <w:tc>
          <w:tcPr>
            <w:tcW w:w="967" w:type="dxa"/>
            <w:shd w:val="clear" w:color="auto" w:fill="FFFFFF"/>
            <w:noWrap/>
          </w:tcPr>
          <w:p w14:paraId="11B80432" w14:textId="00490A8E" w:rsidR="00490BA9" w:rsidRPr="003D68C3" w:rsidRDefault="00490BA9" w:rsidP="00B15F49">
            <w:pPr>
              <w:pStyle w:val="LinhaTabCentr"/>
            </w:pPr>
            <w:r w:rsidRPr="003D68C3">
              <w:t>491</w:t>
            </w:r>
          </w:p>
        </w:tc>
        <w:tc>
          <w:tcPr>
            <w:tcW w:w="8105" w:type="dxa"/>
            <w:shd w:val="clear" w:color="auto" w:fill="FFFFFF"/>
            <w:noWrap/>
          </w:tcPr>
          <w:p w14:paraId="5B85A0EB" w14:textId="0D2694E6" w:rsidR="00490BA9" w:rsidRPr="003D68C3" w:rsidRDefault="00490BA9" w:rsidP="00B15F49">
            <w:pPr>
              <w:pStyle w:val="LinhaTabEsq"/>
            </w:pPr>
            <w:r w:rsidRPr="003D68C3">
              <w:t>Rejeição: O tpEvento informado inválido</w:t>
            </w:r>
          </w:p>
        </w:tc>
      </w:tr>
      <w:tr w:rsidR="00490BA9" w:rsidRPr="00CC7C44" w14:paraId="63008558" w14:textId="77777777" w:rsidTr="003D68C3">
        <w:trPr>
          <w:cantSplit/>
          <w:trHeight w:val="2"/>
        </w:trPr>
        <w:tc>
          <w:tcPr>
            <w:tcW w:w="967" w:type="dxa"/>
            <w:shd w:val="clear" w:color="auto" w:fill="FFFFFF"/>
            <w:noWrap/>
          </w:tcPr>
          <w:p w14:paraId="03159F88" w14:textId="1C2AEE96" w:rsidR="00490BA9" w:rsidRPr="003D68C3" w:rsidRDefault="00490BA9" w:rsidP="00B15F49">
            <w:pPr>
              <w:pStyle w:val="LinhaTabCentr"/>
            </w:pPr>
            <w:r w:rsidRPr="003D68C3">
              <w:t>492</w:t>
            </w:r>
          </w:p>
        </w:tc>
        <w:tc>
          <w:tcPr>
            <w:tcW w:w="8105" w:type="dxa"/>
            <w:shd w:val="clear" w:color="auto" w:fill="FFFFFF"/>
            <w:noWrap/>
          </w:tcPr>
          <w:p w14:paraId="6F95DB07" w14:textId="360FA6BB" w:rsidR="00490BA9" w:rsidRPr="003D68C3" w:rsidRDefault="00490BA9" w:rsidP="00B15F49">
            <w:pPr>
              <w:pStyle w:val="LinhaTabEsq"/>
            </w:pPr>
            <w:r w:rsidRPr="003D68C3">
              <w:t>Rejeição: O verEvento informado inválido</w:t>
            </w:r>
          </w:p>
        </w:tc>
      </w:tr>
      <w:tr w:rsidR="00490BA9" w:rsidRPr="00CC7C44" w14:paraId="63E03807" w14:textId="77777777" w:rsidTr="003D68C3">
        <w:trPr>
          <w:cantSplit/>
          <w:trHeight w:val="2"/>
        </w:trPr>
        <w:tc>
          <w:tcPr>
            <w:tcW w:w="967" w:type="dxa"/>
            <w:shd w:val="clear" w:color="auto" w:fill="FFFFFF"/>
            <w:noWrap/>
          </w:tcPr>
          <w:p w14:paraId="26085DCF" w14:textId="117C3202" w:rsidR="00490BA9" w:rsidRPr="003D68C3" w:rsidRDefault="00490BA9" w:rsidP="00B15F49">
            <w:pPr>
              <w:pStyle w:val="LinhaTabCentr"/>
            </w:pPr>
            <w:r w:rsidRPr="003D68C3">
              <w:t>493</w:t>
            </w:r>
          </w:p>
        </w:tc>
        <w:tc>
          <w:tcPr>
            <w:tcW w:w="8105" w:type="dxa"/>
            <w:shd w:val="clear" w:color="auto" w:fill="FFFFFF"/>
            <w:noWrap/>
          </w:tcPr>
          <w:p w14:paraId="2A0383B3" w14:textId="19629A39" w:rsidR="00490BA9" w:rsidRPr="003D68C3" w:rsidRDefault="00490BA9" w:rsidP="00B15F49">
            <w:pPr>
              <w:pStyle w:val="LinhaTabEsq"/>
            </w:pPr>
            <w:r w:rsidRPr="003D68C3">
              <w:t>Rejeição: Evento não atende o Schema XML específico</w:t>
            </w:r>
          </w:p>
        </w:tc>
      </w:tr>
      <w:tr w:rsidR="00490BA9" w:rsidRPr="00CC7C44" w14:paraId="4D747EE6" w14:textId="77777777" w:rsidTr="003D68C3">
        <w:trPr>
          <w:cantSplit/>
          <w:trHeight w:val="2"/>
        </w:trPr>
        <w:tc>
          <w:tcPr>
            <w:tcW w:w="967" w:type="dxa"/>
            <w:shd w:val="clear" w:color="auto" w:fill="FFFFFF"/>
            <w:noWrap/>
          </w:tcPr>
          <w:p w14:paraId="2BD241C1" w14:textId="76C34EFA" w:rsidR="00490BA9" w:rsidRPr="003D68C3" w:rsidRDefault="00490BA9" w:rsidP="00B15F49">
            <w:pPr>
              <w:pStyle w:val="LinhaTabCentr"/>
            </w:pPr>
            <w:r w:rsidRPr="003D68C3">
              <w:t>494</w:t>
            </w:r>
          </w:p>
        </w:tc>
        <w:tc>
          <w:tcPr>
            <w:tcW w:w="8105" w:type="dxa"/>
            <w:shd w:val="clear" w:color="auto" w:fill="FFFFFF"/>
            <w:noWrap/>
          </w:tcPr>
          <w:p w14:paraId="3C316174" w14:textId="3DB9B798" w:rsidR="00490BA9" w:rsidRPr="003D68C3" w:rsidRDefault="00490BA9" w:rsidP="00B15F49">
            <w:pPr>
              <w:pStyle w:val="LinhaTabEsq"/>
            </w:pPr>
            <w:r w:rsidRPr="003D68C3">
              <w:t>Rejeição: Chave de Acesso inexistente</w:t>
            </w:r>
          </w:p>
        </w:tc>
      </w:tr>
      <w:tr w:rsidR="008E4CE2" w:rsidRPr="00CC7C44" w14:paraId="57657085" w14:textId="77777777" w:rsidTr="00EE6C53">
        <w:trPr>
          <w:cantSplit/>
          <w:trHeight w:val="2"/>
        </w:trPr>
        <w:tc>
          <w:tcPr>
            <w:tcW w:w="967" w:type="dxa"/>
            <w:shd w:val="clear" w:color="auto" w:fill="FFFFFF"/>
            <w:noWrap/>
          </w:tcPr>
          <w:p w14:paraId="09351CA4" w14:textId="77777777" w:rsidR="008E4CE2" w:rsidRPr="00CC7C44" w:rsidRDefault="008E4CE2" w:rsidP="00B15F49">
            <w:pPr>
              <w:pStyle w:val="LinhaTabCentr"/>
            </w:pPr>
            <w:r>
              <w:t>501</w:t>
            </w:r>
          </w:p>
        </w:tc>
        <w:tc>
          <w:tcPr>
            <w:tcW w:w="8105" w:type="dxa"/>
            <w:shd w:val="clear" w:color="auto" w:fill="FFFFFF"/>
            <w:noWrap/>
          </w:tcPr>
          <w:p w14:paraId="5598864F" w14:textId="77777777" w:rsidR="008E4CE2" w:rsidRPr="00F57CCF" w:rsidRDefault="00F57CCF">
            <w:pPr>
              <w:pStyle w:val="LinhaTabCentr"/>
            </w:pPr>
            <w:r>
              <w:t xml:space="preserve"> </w:t>
            </w:r>
            <w:r w:rsidRPr="003D68C3">
              <w:t>Rejeição: Pedido de Cancelamento intempestivo (NF-e autorizada a mais de 7 dias)</w:t>
            </w:r>
          </w:p>
        </w:tc>
      </w:tr>
      <w:tr w:rsidR="00490BA9" w:rsidRPr="00CC7C44" w14:paraId="384D14F6" w14:textId="77777777" w:rsidTr="003D68C3">
        <w:trPr>
          <w:cantSplit/>
          <w:trHeight w:val="2"/>
        </w:trPr>
        <w:tc>
          <w:tcPr>
            <w:tcW w:w="967" w:type="dxa"/>
            <w:shd w:val="clear" w:color="auto" w:fill="FFFFFF"/>
            <w:noWrap/>
          </w:tcPr>
          <w:p w14:paraId="699A86C4" w14:textId="77777777" w:rsidR="00490BA9" w:rsidRPr="003D68C3" w:rsidRDefault="00490BA9">
            <w:pPr>
              <w:pStyle w:val="LinhaTabCentr"/>
            </w:pPr>
            <w:r w:rsidRPr="003D68C3">
              <w:t>502</w:t>
            </w:r>
          </w:p>
        </w:tc>
        <w:tc>
          <w:tcPr>
            <w:tcW w:w="8105" w:type="dxa"/>
            <w:shd w:val="clear" w:color="auto" w:fill="FFFFFF"/>
            <w:noWrap/>
          </w:tcPr>
          <w:p w14:paraId="6830EEFB" w14:textId="77777777" w:rsidR="00490BA9" w:rsidRPr="003D68C3" w:rsidRDefault="00490BA9" w:rsidP="00B15F49">
            <w:pPr>
              <w:pStyle w:val="LinhaTabEsq"/>
            </w:pPr>
            <w:r w:rsidRPr="003D68C3">
              <w:t>Rejeição: Erro na Chave de Acesso - Campo Id não corresponde à concatenação dos campos correspondentes</w:t>
            </w:r>
          </w:p>
        </w:tc>
      </w:tr>
      <w:tr w:rsidR="00490BA9" w:rsidRPr="00CC7C44" w14:paraId="0AAF88CC" w14:textId="77777777" w:rsidTr="003D68C3">
        <w:trPr>
          <w:cantSplit/>
          <w:trHeight w:val="2"/>
        </w:trPr>
        <w:tc>
          <w:tcPr>
            <w:tcW w:w="967" w:type="dxa"/>
            <w:shd w:val="clear" w:color="auto" w:fill="FFFFFF"/>
            <w:noWrap/>
          </w:tcPr>
          <w:p w14:paraId="0029EBED" w14:textId="77777777" w:rsidR="00490BA9" w:rsidRPr="003D68C3" w:rsidRDefault="00490BA9" w:rsidP="00B15F49">
            <w:pPr>
              <w:pStyle w:val="LinhaTabCentr"/>
            </w:pPr>
            <w:r w:rsidRPr="003D68C3">
              <w:t>503</w:t>
            </w:r>
          </w:p>
        </w:tc>
        <w:tc>
          <w:tcPr>
            <w:tcW w:w="8105" w:type="dxa"/>
            <w:shd w:val="clear" w:color="auto" w:fill="FFFFFF"/>
            <w:noWrap/>
          </w:tcPr>
          <w:p w14:paraId="634C8C4E" w14:textId="77777777" w:rsidR="00490BA9" w:rsidRPr="003D68C3" w:rsidRDefault="00490BA9" w:rsidP="00B15F49">
            <w:pPr>
              <w:pStyle w:val="LinhaTabEsq"/>
            </w:pPr>
            <w:r w:rsidRPr="003D68C3">
              <w:t>Rejeição: Série utilizada fora da faixa permitida no SCAN (900-999)</w:t>
            </w:r>
          </w:p>
        </w:tc>
      </w:tr>
      <w:tr w:rsidR="00490BA9" w:rsidRPr="00CC7C44" w14:paraId="0F0C8B2B" w14:textId="77777777" w:rsidTr="003D68C3">
        <w:trPr>
          <w:cantSplit/>
          <w:trHeight w:val="2"/>
        </w:trPr>
        <w:tc>
          <w:tcPr>
            <w:tcW w:w="967" w:type="dxa"/>
            <w:shd w:val="clear" w:color="auto" w:fill="FFFFFF"/>
            <w:noWrap/>
          </w:tcPr>
          <w:p w14:paraId="0B1FB0A9" w14:textId="77777777" w:rsidR="00490BA9" w:rsidRPr="003D68C3" w:rsidRDefault="00490BA9" w:rsidP="00B15F49">
            <w:pPr>
              <w:pStyle w:val="LinhaTabCentr"/>
            </w:pPr>
            <w:r w:rsidRPr="003D68C3">
              <w:t>504</w:t>
            </w:r>
          </w:p>
        </w:tc>
        <w:tc>
          <w:tcPr>
            <w:tcW w:w="8105" w:type="dxa"/>
            <w:shd w:val="clear" w:color="auto" w:fill="FFFFFF"/>
            <w:noWrap/>
          </w:tcPr>
          <w:p w14:paraId="59C8FFDC" w14:textId="77777777" w:rsidR="00490BA9" w:rsidRPr="003D68C3" w:rsidRDefault="00490BA9" w:rsidP="00B15F49">
            <w:pPr>
              <w:pStyle w:val="LinhaTabEsq"/>
            </w:pPr>
            <w:r w:rsidRPr="003D68C3">
              <w:t>Rejeição: Data de Entrada/Saída posterior ao permitido</w:t>
            </w:r>
          </w:p>
        </w:tc>
      </w:tr>
      <w:tr w:rsidR="00490BA9" w:rsidRPr="00CC7C44" w14:paraId="177E880A" w14:textId="77777777" w:rsidTr="003D68C3">
        <w:trPr>
          <w:cantSplit/>
          <w:trHeight w:val="2"/>
        </w:trPr>
        <w:tc>
          <w:tcPr>
            <w:tcW w:w="967" w:type="dxa"/>
            <w:shd w:val="clear" w:color="auto" w:fill="FFFFFF"/>
            <w:noWrap/>
          </w:tcPr>
          <w:p w14:paraId="6F43A7D7" w14:textId="77777777" w:rsidR="00490BA9" w:rsidRPr="003D68C3" w:rsidRDefault="00490BA9" w:rsidP="00B15F49">
            <w:pPr>
              <w:pStyle w:val="LinhaTabCentr"/>
            </w:pPr>
            <w:r w:rsidRPr="003D68C3">
              <w:t>505</w:t>
            </w:r>
          </w:p>
        </w:tc>
        <w:tc>
          <w:tcPr>
            <w:tcW w:w="8105" w:type="dxa"/>
            <w:shd w:val="clear" w:color="auto" w:fill="FFFFFF"/>
            <w:noWrap/>
          </w:tcPr>
          <w:p w14:paraId="118ADE4A" w14:textId="77777777" w:rsidR="00490BA9" w:rsidRPr="003D68C3" w:rsidRDefault="00490BA9" w:rsidP="00B15F49">
            <w:pPr>
              <w:pStyle w:val="LinhaTabEsq"/>
            </w:pPr>
            <w:r w:rsidRPr="003D68C3">
              <w:t>Rejeição: Data de Entrada/Saída anterior ao permitido</w:t>
            </w:r>
          </w:p>
        </w:tc>
      </w:tr>
      <w:tr w:rsidR="00490BA9" w:rsidRPr="00CC7C44" w14:paraId="11744D8D" w14:textId="77777777" w:rsidTr="003D68C3">
        <w:trPr>
          <w:cantSplit/>
          <w:trHeight w:val="2"/>
        </w:trPr>
        <w:tc>
          <w:tcPr>
            <w:tcW w:w="967" w:type="dxa"/>
            <w:shd w:val="clear" w:color="auto" w:fill="FFFFFF"/>
            <w:noWrap/>
          </w:tcPr>
          <w:p w14:paraId="6C35A239" w14:textId="77777777" w:rsidR="00490BA9" w:rsidRPr="003D68C3" w:rsidRDefault="00490BA9" w:rsidP="00B15F49">
            <w:pPr>
              <w:pStyle w:val="LinhaTabCentr"/>
            </w:pPr>
            <w:r w:rsidRPr="003D68C3">
              <w:t>506</w:t>
            </w:r>
          </w:p>
        </w:tc>
        <w:tc>
          <w:tcPr>
            <w:tcW w:w="8105" w:type="dxa"/>
            <w:shd w:val="clear" w:color="auto" w:fill="FFFFFF"/>
            <w:noWrap/>
          </w:tcPr>
          <w:p w14:paraId="609D668E" w14:textId="77777777" w:rsidR="00490BA9" w:rsidRPr="003D68C3" w:rsidRDefault="00490BA9" w:rsidP="00B15F49">
            <w:pPr>
              <w:pStyle w:val="LinhaTabEsq"/>
            </w:pPr>
            <w:r w:rsidRPr="003D68C3">
              <w:t>Rejeição: Data de Saída menor que a Data de Emissão</w:t>
            </w:r>
          </w:p>
        </w:tc>
      </w:tr>
      <w:tr w:rsidR="001B5C2F" w:rsidRPr="00CC7C44" w14:paraId="532C423E" w14:textId="77777777" w:rsidTr="003D68C3">
        <w:trPr>
          <w:cantSplit/>
          <w:trHeight w:val="2"/>
        </w:trPr>
        <w:tc>
          <w:tcPr>
            <w:tcW w:w="967" w:type="dxa"/>
            <w:shd w:val="clear" w:color="auto" w:fill="FFFFFF"/>
            <w:noWrap/>
          </w:tcPr>
          <w:p w14:paraId="35CFC648" w14:textId="18C515EB" w:rsidR="001B5C2F" w:rsidRPr="003D68C3" w:rsidRDefault="001B5C2F" w:rsidP="00B15F49">
            <w:pPr>
              <w:pStyle w:val="LinhaTabCentr"/>
            </w:pPr>
            <w:r w:rsidRPr="003D68C3">
              <w:t>507</w:t>
            </w:r>
          </w:p>
        </w:tc>
        <w:tc>
          <w:tcPr>
            <w:tcW w:w="8105" w:type="dxa"/>
            <w:shd w:val="clear" w:color="auto" w:fill="FFFFFF"/>
            <w:noWrap/>
          </w:tcPr>
          <w:p w14:paraId="7EF68A80" w14:textId="5BE687B9" w:rsidR="001B5C2F" w:rsidRPr="003D68C3" w:rsidRDefault="001B5C2F" w:rsidP="00B15F49">
            <w:pPr>
              <w:pStyle w:val="LinhaTabEsq"/>
            </w:pPr>
            <w:r w:rsidRPr="003D68C3">
              <w:t>Rejeição: O CNPJ do destinatário/remetente não deve ser informado em operação com o exterior</w:t>
            </w:r>
          </w:p>
        </w:tc>
      </w:tr>
      <w:tr w:rsidR="001B5C2F" w:rsidRPr="00CC7C44" w14:paraId="6977CBC3" w14:textId="77777777" w:rsidTr="003D68C3">
        <w:trPr>
          <w:cantSplit/>
          <w:trHeight w:val="2"/>
        </w:trPr>
        <w:tc>
          <w:tcPr>
            <w:tcW w:w="967" w:type="dxa"/>
            <w:shd w:val="clear" w:color="auto" w:fill="FFFFFF"/>
            <w:noWrap/>
          </w:tcPr>
          <w:p w14:paraId="63F6142C" w14:textId="35F1BC9E" w:rsidR="001B5C2F" w:rsidRPr="003D68C3" w:rsidRDefault="001B5C2F" w:rsidP="00B15F49">
            <w:pPr>
              <w:pStyle w:val="LinhaTabCentr"/>
            </w:pPr>
            <w:r w:rsidRPr="003D68C3">
              <w:t>508</w:t>
            </w:r>
          </w:p>
        </w:tc>
        <w:tc>
          <w:tcPr>
            <w:tcW w:w="8105" w:type="dxa"/>
            <w:shd w:val="clear" w:color="auto" w:fill="FFFFFF"/>
            <w:noWrap/>
          </w:tcPr>
          <w:p w14:paraId="7270B90B" w14:textId="15DDCF45" w:rsidR="001B5C2F" w:rsidRPr="003D68C3" w:rsidRDefault="001B5C2F" w:rsidP="00B15F49">
            <w:pPr>
              <w:pStyle w:val="LinhaTabEsq"/>
            </w:pPr>
            <w:r w:rsidRPr="003D68C3">
              <w:t>Rejeição: CNPJ do destinatário com conteúdo nulo só é válido em operação com exterior</w:t>
            </w:r>
          </w:p>
        </w:tc>
      </w:tr>
      <w:tr w:rsidR="00490BA9" w:rsidRPr="00CC7C44" w14:paraId="5EAB3BB7" w14:textId="77777777" w:rsidTr="003D68C3">
        <w:trPr>
          <w:cantSplit/>
          <w:trHeight w:val="2"/>
        </w:trPr>
        <w:tc>
          <w:tcPr>
            <w:tcW w:w="967" w:type="dxa"/>
            <w:shd w:val="clear" w:color="auto" w:fill="FFFFFF"/>
            <w:noWrap/>
          </w:tcPr>
          <w:p w14:paraId="33D0DFEB" w14:textId="77777777" w:rsidR="00490BA9" w:rsidRPr="003D68C3" w:rsidRDefault="00490BA9" w:rsidP="00B15F49">
            <w:pPr>
              <w:pStyle w:val="LinhaTabCentr"/>
            </w:pPr>
            <w:r w:rsidRPr="003D68C3">
              <w:t>509</w:t>
            </w:r>
          </w:p>
        </w:tc>
        <w:tc>
          <w:tcPr>
            <w:tcW w:w="8105" w:type="dxa"/>
            <w:shd w:val="clear" w:color="auto" w:fill="FFFFFF"/>
            <w:noWrap/>
          </w:tcPr>
          <w:p w14:paraId="6F2AF94F" w14:textId="77777777" w:rsidR="00490BA9" w:rsidRPr="003D68C3" w:rsidRDefault="00490BA9" w:rsidP="00B15F49">
            <w:pPr>
              <w:pStyle w:val="LinhaTabEsq"/>
            </w:pPr>
            <w:r w:rsidRPr="003D68C3">
              <w:t>Rejeição: Informado código de município diferente de “9999999” para operação com o exterior</w:t>
            </w:r>
          </w:p>
        </w:tc>
      </w:tr>
      <w:tr w:rsidR="00490BA9" w:rsidRPr="00CC7C44" w14:paraId="0C19ED35" w14:textId="77777777" w:rsidTr="003D68C3">
        <w:trPr>
          <w:cantSplit/>
          <w:trHeight w:val="2"/>
        </w:trPr>
        <w:tc>
          <w:tcPr>
            <w:tcW w:w="967" w:type="dxa"/>
            <w:shd w:val="clear" w:color="auto" w:fill="FFFFFF"/>
            <w:noWrap/>
          </w:tcPr>
          <w:p w14:paraId="6A1ECA99" w14:textId="77777777" w:rsidR="00490BA9" w:rsidRPr="003D68C3" w:rsidRDefault="00490BA9" w:rsidP="00B15F49">
            <w:pPr>
              <w:pStyle w:val="LinhaTabCentr"/>
            </w:pPr>
            <w:r w:rsidRPr="003D68C3">
              <w:t>510</w:t>
            </w:r>
          </w:p>
        </w:tc>
        <w:tc>
          <w:tcPr>
            <w:tcW w:w="8105" w:type="dxa"/>
            <w:shd w:val="clear" w:color="auto" w:fill="FFFFFF"/>
            <w:noWrap/>
          </w:tcPr>
          <w:p w14:paraId="3A4F37BC" w14:textId="77777777" w:rsidR="00490BA9" w:rsidRPr="003D68C3" w:rsidRDefault="00490BA9" w:rsidP="00B15F49">
            <w:pPr>
              <w:pStyle w:val="LinhaTabEsq"/>
            </w:pPr>
            <w:r w:rsidRPr="003D68C3">
              <w:t>Rejeição: Operação com Exterior e Código País destinatário é 1058 (Brasil) ou não informado</w:t>
            </w:r>
          </w:p>
        </w:tc>
      </w:tr>
      <w:tr w:rsidR="00490BA9" w:rsidRPr="00CC7C44" w14:paraId="0A20435A" w14:textId="77777777" w:rsidTr="003D68C3">
        <w:trPr>
          <w:cantSplit/>
          <w:trHeight w:val="2"/>
        </w:trPr>
        <w:tc>
          <w:tcPr>
            <w:tcW w:w="967" w:type="dxa"/>
            <w:shd w:val="clear" w:color="auto" w:fill="FFFFFF"/>
            <w:noWrap/>
          </w:tcPr>
          <w:p w14:paraId="59ADCFC9" w14:textId="77777777" w:rsidR="00490BA9" w:rsidRPr="003D68C3" w:rsidRDefault="00490BA9" w:rsidP="00B15F49">
            <w:pPr>
              <w:pStyle w:val="LinhaTabCentr"/>
            </w:pPr>
            <w:r w:rsidRPr="003D68C3">
              <w:t>511</w:t>
            </w:r>
          </w:p>
        </w:tc>
        <w:tc>
          <w:tcPr>
            <w:tcW w:w="8105" w:type="dxa"/>
            <w:shd w:val="clear" w:color="auto" w:fill="FFFFFF"/>
            <w:noWrap/>
          </w:tcPr>
          <w:p w14:paraId="7C09416F" w14:textId="77777777" w:rsidR="00490BA9" w:rsidRPr="003D68C3" w:rsidRDefault="00490BA9" w:rsidP="00B15F49">
            <w:pPr>
              <w:pStyle w:val="LinhaTabEsq"/>
            </w:pPr>
            <w:r w:rsidRPr="003D68C3">
              <w:t>Rejeição: Não é de Operação com Exterior e Código País destinatário difere de 1058 (Brasil)</w:t>
            </w:r>
          </w:p>
        </w:tc>
      </w:tr>
      <w:tr w:rsidR="00490BA9" w:rsidRPr="00CC7C44" w14:paraId="6F75BF5B" w14:textId="77777777" w:rsidTr="003D68C3">
        <w:trPr>
          <w:cantSplit/>
          <w:trHeight w:val="2"/>
        </w:trPr>
        <w:tc>
          <w:tcPr>
            <w:tcW w:w="967" w:type="dxa"/>
            <w:shd w:val="clear" w:color="auto" w:fill="FFFFFF"/>
            <w:noWrap/>
          </w:tcPr>
          <w:p w14:paraId="12C48946" w14:textId="77777777" w:rsidR="00490BA9" w:rsidRPr="003D68C3" w:rsidRDefault="00490BA9" w:rsidP="00B15F49">
            <w:pPr>
              <w:pStyle w:val="LinhaTabCentr"/>
            </w:pPr>
            <w:r w:rsidRPr="003D68C3">
              <w:t>512</w:t>
            </w:r>
          </w:p>
        </w:tc>
        <w:tc>
          <w:tcPr>
            <w:tcW w:w="8105" w:type="dxa"/>
            <w:shd w:val="clear" w:color="auto" w:fill="FFFFFF"/>
            <w:noWrap/>
          </w:tcPr>
          <w:p w14:paraId="18D2F10A" w14:textId="77777777" w:rsidR="00490BA9" w:rsidRPr="003D68C3" w:rsidRDefault="00490BA9" w:rsidP="00B15F49">
            <w:pPr>
              <w:pStyle w:val="LinhaTabEsq"/>
            </w:pPr>
            <w:r w:rsidRPr="003D68C3">
              <w:t>Rejeição: CNPJ do Local de Retirada inválido</w:t>
            </w:r>
          </w:p>
        </w:tc>
      </w:tr>
      <w:tr w:rsidR="00490BA9" w:rsidRPr="00CC7C44" w14:paraId="07A8BA20" w14:textId="77777777" w:rsidTr="003D68C3">
        <w:trPr>
          <w:cantSplit/>
          <w:trHeight w:val="2"/>
        </w:trPr>
        <w:tc>
          <w:tcPr>
            <w:tcW w:w="967" w:type="dxa"/>
            <w:shd w:val="clear" w:color="auto" w:fill="FFFFFF"/>
            <w:noWrap/>
          </w:tcPr>
          <w:p w14:paraId="133B0524" w14:textId="77777777" w:rsidR="00490BA9" w:rsidRPr="003D68C3" w:rsidRDefault="00490BA9" w:rsidP="00B15F49">
            <w:pPr>
              <w:pStyle w:val="LinhaTabCentr"/>
            </w:pPr>
            <w:r w:rsidRPr="003D68C3">
              <w:t>513</w:t>
            </w:r>
          </w:p>
        </w:tc>
        <w:tc>
          <w:tcPr>
            <w:tcW w:w="8105" w:type="dxa"/>
            <w:shd w:val="clear" w:color="auto" w:fill="FFFFFF"/>
            <w:noWrap/>
          </w:tcPr>
          <w:p w14:paraId="5A40EBF3" w14:textId="77777777" w:rsidR="00490BA9" w:rsidRPr="003D68C3" w:rsidRDefault="00490BA9" w:rsidP="00B15F49">
            <w:pPr>
              <w:pStyle w:val="LinhaTabEsq"/>
            </w:pPr>
            <w:r w:rsidRPr="003D68C3">
              <w:t>Rejeição: Código Município do Local de Retirada deve ser 9999999 para UF retirada = EX</w:t>
            </w:r>
          </w:p>
        </w:tc>
      </w:tr>
      <w:tr w:rsidR="00490BA9" w:rsidRPr="00CC7C44" w14:paraId="0A260970" w14:textId="77777777" w:rsidTr="003D68C3">
        <w:trPr>
          <w:cantSplit/>
          <w:trHeight w:val="2"/>
        </w:trPr>
        <w:tc>
          <w:tcPr>
            <w:tcW w:w="967" w:type="dxa"/>
            <w:shd w:val="clear" w:color="auto" w:fill="FFFFFF"/>
            <w:noWrap/>
          </w:tcPr>
          <w:p w14:paraId="6EF8FFDD" w14:textId="77777777" w:rsidR="00490BA9" w:rsidRPr="003D68C3" w:rsidRDefault="00490BA9" w:rsidP="00B15F49">
            <w:pPr>
              <w:pStyle w:val="LinhaTabCentr"/>
            </w:pPr>
            <w:r w:rsidRPr="003D68C3">
              <w:t>514</w:t>
            </w:r>
          </w:p>
        </w:tc>
        <w:tc>
          <w:tcPr>
            <w:tcW w:w="8105" w:type="dxa"/>
            <w:shd w:val="clear" w:color="auto" w:fill="FFFFFF"/>
            <w:noWrap/>
          </w:tcPr>
          <w:p w14:paraId="617CC1DC" w14:textId="77777777" w:rsidR="00490BA9" w:rsidRPr="003D68C3" w:rsidRDefault="00490BA9" w:rsidP="00B15F49">
            <w:pPr>
              <w:pStyle w:val="LinhaTabEsq"/>
            </w:pPr>
            <w:r w:rsidRPr="003D68C3">
              <w:t>Rejeição: CNPJ do Local de Entrega inválido</w:t>
            </w:r>
          </w:p>
        </w:tc>
      </w:tr>
      <w:tr w:rsidR="00490BA9" w:rsidRPr="00CC7C44" w14:paraId="304BC5AB" w14:textId="77777777" w:rsidTr="003D68C3">
        <w:trPr>
          <w:cantSplit/>
          <w:trHeight w:val="2"/>
        </w:trPr>
        <w:tc>
          <w:tcPr>
            <w:tcW w:w="967" w:type="dxa"/>
            <w:shd w:val="clear" w:color="auto" w:fill="FFFFFF"/>
            <w:noWrap/>
          </w:tcPr>
          <w:p w14:paraId="7044D278" w14:textId="77777777" w:rsidR="00490BA9" w:rsidRPr="003D68C3" w:rsidRDefault="00490BA9" w:rsidP="00B15F49">
            <w:pPr>
              <w:pStyle w:val="LinhaTabCentr"/>
            </w:pPr>
            <w:r w:rsidRPr="003D68C3">
              <w:t>515</w:t>
            </w:r>
          </w:p>
        </w:tc>
        <w:tc>
          <w:tcPr>
            <w:tcW w:w="8105" w:type="dxa"/>
            <w:shd w:val="clear" w:color="auto" w:fill="FFFFFF"/>
            <w:noWrap/>
          </w:tcPr>
          <w:p w14:paraId="1B4B3C0F" w14:textId="77777777" w:rsidR="00490BA9" w:rsidRPr="003D68C3" w:rsidRDefault="00490BA9" w:rsidP="00B15F49">
            <w:pPr>
              <w:pStyle w:val="LinhaTabEsq"/>
            </w:pPr>
            <w:r w:rsidRPr="003D68C3">
              <w:t>Rejeição: Código Município do Local de Entrega deve ser 9999999 para UF entrega = EX</w:t>
            </w:r>
          </w:p>
        </w:tc>
      </w:tr>
      <w:tr w:rsidR="00490BA9" w:rsidRPr="00CC7C44" w14:paraId="16FC507B" w14:textId="77777777" w:rsidTr="003D68C3">
        <w:trPr>
          <w:cantSplit/>
          <w:trHeight w:val="2"/>
        </w:trPr>
        <w:tc>
          <w:tcPr>
            <w:tcW w:w="967" w:type="dxa"/>
            <w:shd w:val="clear" w:color="auto" w:fill="FFFFFF"/>
            <w:noWrap/>
          </w:tcPr>
          <w:p w14:paraId="65EB1021" w14:textId="77777777" w:rsidR="00490BA9" w:rsidRPr="003D68C3" w:rsidRDefault="00490BA9" w:rsidP="00B15F49">
            <w:pPr>
              <w:pStyle w:val="LinhaTabCentr"/>
            </w:pPr>
            <w:r w:rsidRPr="003D68C3">
              <w:t>516</w:t>
            </w:r>
          </w:p>
        </w:tc>
        <w:tc>
          <w:tcPr>
            <w:tcW w:w="8105" w:type="dxa"/>
            <w:shd w:val="clear" w:color="auto" w:fill="FFFFFF"/>
            <w:noWrap/>
          </w:tcPr>
          <w:p w14:paraId="05D6A81F" w14:textId="77777777" w:rsidR="00490BA9" w:rsidRPr="003D68C3" w:rsidRDefault="00490BA9" w:rsidP="00B15F49">
            <w:pPr>
              <w:pStyle w:val="LinhaTabEsq"/>
            </w:pPr>
            <w:r w:rsidRPr="003D68C3">
              <w:t>Rejeição: Falha no schema XML – inexiste a tag raiz esperada para a mensagem</w:t>
            </w:r>
          </w:p>
        </w:tc>
      </w:tr>
      <w:tr w:rsidR="00490BA9" w:rsidRPr="00CC7C44" w14:paraId="40C5CB4B" w14:textId="77777777" w:rsidTr="003D68C3">
        <w:trPr>
          <w:cantSplit/>
          <w:trHeight w:val="2"/>
        </w:trPr>
        <w:tc>
          <w:tcPr>
            <w:tcW w:w="967" w:type="dxa"/>
            <w:shd w:val="clear" w:color="auto" w:fill="FFFFFF"/>
            <w:noWrap/>
          </w:tcPr>
          <w:p w14:paraId="68A84065" w14:textId="77777777" w:rsidR="00490BA9" w:rsidRPr="003D68C3" w:rsidRDefault="00490BA9" w:rsidP="00B15F49">
            <w:pPr>
              <w:pStyle w:val="LinhaTabCentr"/>
            </w:pPr>
            <w:r w:rsidRPr="003D68C3">
              <w:t>517</w:t>
            </w:r>
          </w:p>
        </w:tc>
        <w:tc>
          <w:tcPr>
            <w:tcW w:w="8105" w:type="dxa"/>
            <w:shd w:val="clear" w:color="auto" w:fill="FFFFFF"/>
            <w:noWrap/>
          </w:tcPr>
          <w:p w14:paraId="19BB47FF" w14:textId="77777777" w:rsidR="00490BA9" w:rsidRPr="003D68C3" w:rsidRDefault="00490BA9" w:rsidP="00B15F49">
            <w:pPr>
              <w:pStyle w:val="LinhaTabEsq"/>
            </w:pPr>
            <w:r w:rsidRPr="003D68C3">
              <w:t>Rejeição: Falha no schema XML – inexiste atributo versao na tag raiz da mensagem</w:t>
            </w:r>
          </w:p>
        </w:tc>
      </w:tr>
      <w:tr w:rsidR="00490BA9" w:rsidRPr="00CC7C44" w14:paraId="02AC2944" w14:textId="77777777" w:rsidTr="003D68C3">
        <w:trPr>
          <w:cantSplit/>
          <w:trHeight w:val="2"/>
        </w:trPr>
        <w:tc>
          <w:tcPr>
            <w:tcW w:w="967" w:type="dxa"/>
            <w:shd w:val="clear" w:color="auto" w:fill="FFFFFF"/>
            <w:noWrap/>
          </w:tcPr>
          <w:p w14:paraId="7F14C4EC" w14:textId="77777777" w:rsidR="00490BA9" w:rsidRPr="003D68C3" w:rsidRDefault="00490BA9" w:rsidP="00B15F49">
            <w:pPr>
              <w:pStyle w:val="LinhaTabCentr"/>
            </w:pPr>
            <w:r w:rsidRPr="003D68C3">
              <w:t>518</w:t>
            </w:r>
          </w:p>
        </w:tc>
        <w:tc>
          <w:tcPr>
            <w:tcW w:w="8105" w:type="dxa"/>
            <w:shd w:val="clear" w:color="auto" w:fill="FFFFFF"/>
            <w:noWrap/>
          </w:tcPr>
          <w:p w14:paraId="5AD39947" w14:textId="77777777" w:rsidR="00490BA9" w:rsidRPr="003D68C3" w:rsidRDefault="00490BA9" w:rsidP="00B15F49">
            <w:pPr>
              <w:pStyle w:val="LinhaTabEsq"/>
            </w:pPr>
            <w:r w:rsidRPr="003D68C3">
              <w:t>Rejeição: CFOP de entrada para NF-e de saída</w:t>
            </w:r>
          </w:p>
        </w:tc>
      </w:tr>
      <w:tr w:rsidR="00490BA9" w:rsidRPr="00CC7C44" w14:paraId="29A4DD01" w14:textId="77777777" w:rsidTr="003D68C3">
        <w:trPr>
          <w:cantSplit/>
          <w:trHeight w:val="2"/>
        </w:trPr>
        <w:tc>
          <w:tcPr>
            <w:tcW w:w="967" w:type="dxa"/>
            <w:shd w:val="clear" w:color="auto" w:fill="FFFFFF"/>
            <w:noWrap/>
          </w:tcPr>
          <w:p w14:paraId="21B7BB78" w14:textId="77777777" w:rsidR="00490BA9" w:rsidRPr="003D68C3" w:rsidRDefault="00490BA9" w:rsidP="00B15F49">
            <w:pPr>
              <w:pStyle w:val="LinhaTabCentr"/>
            </w:pPr>
            <w:r w:rsidRPr="003D68C3">
              <w:t>519</w:t>
            </w:r>
          </w:p>
        </w:tc>
        <w:tc>
          <w:tcPr>
            <w:tcW w:w="8105" w:type="dxa"/>
            <w:shd w:val="clear" w:color="auto" w:fill="FFFFFF"/>
            <w:noWrap/>
          </w:tcPr>
          <w:p w14:paraId="209FB30E" w14:textId="77777777" w:rsidR="00490BA9" w:rsidRPr="003D68C3" w:rsidRDefault="00490BA9" w:rsidP="00B15F49">
            <w:pPr>
              <w:pStyle w:val="LinhaTabEsq"/>
            </w:pPr>
            <w:r w:rsidRPr="003D68C3">
              <w:t>Rejeição: CFOP de saída para NF-e de entrada</w:t>
            </w:r>
          </w:p>
        </w:tc>
      </w:tr>
      <w:tr w:rsidR="00490BA9" w:rsidRPr="00CC7C44" w14:paraId="2AED56F6" w14:textId="77777777" w:rsidTr="003D68C3">
        <w:trPr>
          <w:cantSplit/>
          <w:trHeight w:val="2"/>
        </w:trPr>
        <w:tc>
          <w:tcPr>
            <w:tcW w:w="967" w:type="dxa"/>
            <w:shd w:val="clear" w:color="auto" w:fill="FFFFFF"/>
            <w:noWrap/>
          </w:tcPr>
          <w:p w14:paraId="34BF3CB1" w14:textId="77777777" w:rsidR="00490BA9" w:rsidRPr="003D68C3" w:rsidRDefault="00490BA9" w:rsidP="00B15F49">
            <w:pPr>
              <w:pStyle w:val="LinhaTabCentr"/>
            </w:pPr>
            <w:r w:rsidRPr="003D68C3">
              <w:t>520</w:t>
            </w:r>
          </w:p>
        </w:tc>
        <w:tc>
          <w:tcPr>
            <w:tcW w:w="8105" w:type="dxa"/>
            <w:shd w:val="clear" w:color="auto" w:fill="FFFFFF"/>
            <w:noWrap/>
          </w:tcPr>
          <w:p w14:paraId="27881729" w14:textId="77777777" w:rsidR="00490BA9" w:rsidRPr="003D68C3" w:rsidRDefault="00490BA9" w:rsidP="00B15F49">
            <w:pPr>
              <w:pStyle w:val="LinhaTabEsq"/>
            </w:pPr>
            <w:r w:rsidRPr="003D68C3">
              <w:t>Rejeição: CFOP de Operação com Exterior e UF destinatário difere de EX</w:t>
            </w:r>
          </w:p>
        </w:tc>
      </w:tr>
      <w:tr w:rsidR="00490BA9" w:rsidRPr="00CC7C44" w14:paraId="66D744C5" w14:textId="77777777" w:rsidTr="003D68C3">
        <w:trPr>
          <w:cantSplit/>
          <w:trHeight w:val="2"/>
        </w:trPr>
        <w:tc>
          <w:tcPr>
            <w:tcW w:w="967" w:type="dxa"/>
            <w:shd w:val="clear" w:color="auto" w:fill="FFFFFF"/>
            <w:noWrap/>
          </w:tcPr>
          <w:p w14:paraId="6E2DF7C0" w14:textId="77777777" w:rsidR="00490BA9" w:rsidRPr="003D68C3" w:rsidRDefault="00490BA9" w:rsidP="00B15F49">
            <w:pPr>
              <w:pStyle w:val="LinhaTabCentr"/>
            </w:pPr>
            <w:r w:rsidRPr="003D68C3">
              <w:t>521</w:t>
            </w:r>
          </w:p>
        </w:tc>
        <w:tc>
          <w:tcPr>
            <w:tcW w:w="8105" w:type="dxa"/>
            <w:shd w:val="clear" w:color="auto" w:fill="FFFFFF"/>
            <w:noWrap/>
          </w:tcPr>
          <w:p w14:paraId="74867F87" w14:textId="77777777" w:rsidR="00490BA9" w:rsidRPr="003D68C3" w:rsidRDefault="00490BA9" w:rsidP="00B15F49">
            <w:pPr>
              <w:pStyle w:val="LinhaTabEsq"/>
            </w:pPr>
            <w:r w:rsidRPr="003D68C3">
              <w:t>Rejeição: CFOP de Operação Estadual e UF do emitente difere da UF do destinatário para destinatário contribuinte do ICMS.</w:t>
            </w:r>
          </w:p>
        </w:tc>
      </w:tr>
      <w:tr w:rsidR="00490BA9" w:rsidRPr="00CC7C44" w14:paraId="48DC2FEE" w14:textId="77777777" w:rsidTr="003D68C3">
        <w:trPr>
          <w:cantSplit/>
          <w:trHeight w:val="2"/>
        </w:trPr>
        <w:tc>
          <w:tcPr>
            <w:tcW w:w="967" w:type="dxa"/>
            <w:shd w:val="clear" w:color="auto" w:fill="FFFFFF"/>
            <w:noWrap/>
          </w:tcPr>
          <w:p w14:paraId="6B76149A" w14:textId="77777777" w:rsidR="00490BA9" w:rsidRPr="003D68C3" w:rsidRDefault="00490BA9" w:rsidP="00B15F49">
            <w:pPr>
              <w:pStyle w:val="LinhaTabCentr"/>
            </w:pPr>
            <w:r w:rsidRPr="003D68C3">
              <w:t>522</w:t>
            </w:r>
          </w:p>
        </w:tc>
        <w:tc>
          <w:tcPr>
            <w:tcW w:w="8105" w:type="dxa"/>
            <w:shd w:val="clear" w:color="auto" w:fill="FFFFFF"/>
            <w:noWrap/>
          </w:tcPr>
          <w:p w14:paraId="2C014C63" w14:textId="77777777" w:rsidR="00490BA9" w:rsidRPr="003D68C3" w:rsidRDefault="00490BA9" w:rsidP="00B15F49">
            <w:pPr>
              <w:pStyle w:val="LinhaTabEsq"/>
            </w:pPr>
            <w:r w:rsidRPr="003D68C3">
              <w:t>Rejeição: CFOP de Operação Estadual e UF emitente difere da UF remetente para remetente contribuinte do ICMS.</w:t>
            </w:r>
          </w:p>
        </w:tc>
      </w:tr>
      <w:tr w:rsidR="00490BA9" w:rsidRPr="00CC7C44" w14:paraId="35991B32" w14:textId="77777777" w:rsidTr="003D68C3">
        <w:trPr>
          <w:cantSplit/>
          <w:trHeight w:val="2"/>
        </w:trPr>
        <w:tc>
          <w:tcPr>
            <w:tcW w:w="967" w:type="dxa"/>
            <w:shd w:val="clear" w:color="auto" w:fill="FFFFFF"/>
            <w:noWrap/>
          </w:tcPr>
          <w:p w14:paraId="42279F9E" w14:textId="77777777" w:rsidR="00490BA9" w:rsidRPr="003D68C3" w:rsidRDefault="00490BA9" w:rsidP="00B15F49">
            <w:pPr>
              <w:pStyle w:val="LinhaTabCentr"/>
            </w:pPr>
            <w:r w:rsidRPr="003D68C3">
              <w:t>523</w:t>
            </w:r>
          </w:p>
        </w:tc>
        <w:tc>
          <w:tcPr>
            <w:tcW w:w="8105" w:type="dxa"/>
            <w:shd w:val="clear" w:color="auto" w:fill="FFFFFF"/>
            <w:noWrap/>
          </w:tcPr>
          <w:p w14:paraId="0523484B" w14:textId="77777777" w:rsidR="00490BA9" w:rsidRPr="003D68C3" w:rsidRDefault="00490BA9" w:rsidP="00B15F49">
            <w:pPr>
              <w:pStyle w:val="LinhaTabEsq"/>
            </w:pPr>
            <w:r w:rsidRPr="003D68C3">
              <w:t>Rejeição: CFOP não é de Operação Estadual e UF emitente igual a UF</w:t>
            </w:r>
            <w:r w:rsidR="00343D12">
              <w:t xml:space="preserve"> </w:t>
            </w:r>
            <w:r w:rsidRPr="003D68C3">
              <w:t>destinatário.</w:t>
            </w:r>
          </w:p>
        </w:tc>
      </w:tr>
      <w:tr w:rsidR="00490BA9" w:rsidRPr="00CC7C44" w14:paraId="76CC95E7" w14:textId="77777777" w:rsidTr="003D68C3">
        <w:trPr>
          <w:cantSplit/>
          <w:trHeight w:val="2"/>
        </w:trPr>
        <w:tc>
          <w:tcPr>
            <w:tcW w:w="967" w:type="dxa"/>
            <w:shd w:val="clear" w:color="auto" w:fill="FFFFFF"/>
            <w:noWrap/>
          </w:tcPr>
          <w:p w14:paraId="4DB51E9C" w14:textId="77777777" w:rsidR="00490BA9" w:rsidRPr="003D68C3" w:rsidRDefault="00490BA9" w:rsidP="00B15F49">
            <w:pPr>
              <w:pStyle w:val="LinhaTabCentr"/>
            </w:pPr>
            <w:r w:rsidRPr="003D68C3">
              <w:t>524</w:t>
            </w:r>
          </w:p>
        </w:tc>
        <w:tc>
          <w:tcPr>
            <w:tcW w:w="8105" w:type="dxa"/>
            <w:shd w:val="clear" w:color="auto" w:fill="FFFFFF"/>
            <w:noWrap/>
          </w:tcPr>
          <w:p w14:paraId="38643185" w14:textId="77777777" w:rsidR="00490BA9" w:rsidRPr="003D68C3" w:rsidRDefault="00490BA9" w:rsidP="00B15F49">
            <w:pPr>
              <w:pStyle w:val="LinhaTabEsq"/>
            </w:pPr>
            <w:r w:rsidRPr="003D68C3">
              <w:t>Rejeição: CFOP de Operação com Exterior e não informado NCM</w:t>
            </w:r>
          </w:p>
        </w:tc>
      </w:tr>
      <w:tr w:rsidR="00490BA9" w:rsidRPr="00CC7C44" w14:paraId="6DA68768" w14:textId="77777777" w:rsidTr="003D68C3">
        <w:trPr>
          <w:cantSplit/>
          <w:trHeight w:val="2"/>
        </w:trPr>
        <w:tc>
          <w:tcPr>
            <w:tcW w:w="967" w:type="dxa"/>
            <w:shd w:val="clear" w:color="auto" w:fill="FFFFFF"/>
            <w:noWrap/>
          </w:tcPr>
          <w:p w14:paraId="219FAFE9" w14:textId="77777777" w:rsidR="00490BA9" w:rsidRPr="003D68C3" w:rsidRDefault="00490BA9" w:rsidP="00B15F49">
            <w:pPr>
              <w:pStyle w:val="LinhaTabCentr"/>
            </w:pPr>
            <w:r w:rsidRPr="003D68C3">
              <w:t>525</w:t>
            </w:r>
          </w:p>
        </w:tc>
        <w:tc>
          <w:tcPr>
            <w:tcW w:w="8105" w:type="dxa"/>
            <w:shd w:val="clear" w:color="auto" w:fill="FFFFFF"/>
            <w:noWrap/>
          </w:tcPr>
          <w:p w14:paraId="062C5431" w14:textId="77777777" w:rsidR="00490BA9" w:rsidRPr="003D68C3" w:rsidRDefault="00490BA9" w:rsidP="00B15F49">
            <w:pPr>
              <w:pStyle w:val="LinhaTabEsq"/>
            </w:pPr>
            <w:r w:rsidRPr="003D68C3">
              <w:t>Rejeição: CFOP de Importação e não informado dados da DI</w:t>
            </w:r>
          </w:p>
        </w:tc>
      </w:tr>
      <w:tr w:rsidR="00490BA9" w:rsidRPr="00CC7C44" w14:paraId="2B987A92" w14:textId="77777777" w:rsidTr="003D68C3">
        <w:trPr>
          <w:cantSplit/>
          <w:trHeight w:val="2"/>
        </w:trPr>
        <w:tc>
          <w:tcPr>
            <w:tcW w:w="967" w:type="dxa"/>
            <w:shd w:val="clear" w:color="auto" w:fill="FFFFFF"/>
            <w:noWrap/>
          </w:tcPr>
          <w:p w14:paraId="28A5960C" w14:textId="77777777" w:rsidR="00490BA9" w:rsidRPr="003D68C3" w:rsidRDefault="00490BA9" w:rsidP="00B15F49">
            <w:pPr>
              <w:pStyle w:val="LinhaTabCentr"/>
            </w:pPr>
            <w:r w:rsidRPr="003D68C3">
              <w:t>526</w:t>
            </w:r>
          </w:p>
        </w:tc>
        <w:tc>
          <w:tcPr>
            <w:tcW w:w="8105" w:type="dxa"/>
            <w:shd w:val="clear" w:color="auto" w:fill="FFFFFF"/>
            <w:noWrap/>
          </w:tcPr>
          <w:p w14:paraId="737A082C" w14:textId="77777777" w:rsidR="00490BA9" w:rsidRPr="003D68C3" w:rsidRDefault="00490BA9" w:rsidP="00B15F49">
            <w:pPr>
              <w:pStyle w:val="LinhaTabEsq"/>
            </w:pPr>
            <w:r w:rsidRPr="003D68C3">
              <w:t>Rejeição: CFOP de Exportação e não informado Local de Embarque</w:t>
            </w:r>
          </w:p>
        </w:tc>
      </w:tr>
      <w:tr w:rsidR="00490BA9" w:rsidRPr="00CC7C44" w14:paraId="4481BD55" w14:textId="77777777" w:rsidTr="003D68C3">
        <w:trPr>
          <w:cantSplit/>
          <w:trHeight w:val="2"/>
        </w:trPr>
        <w:tc>
          <w:tcPr>
            <w:tcW w:w="967" w:type="dxa"/>
            <w:shd w:val="clear" w:color="auto" w:fill="FFFFFF"/>
            <w:noWrap/>
          </w:tcPr>
          <w:p w14:paraId="13A2ECD0" w14:textId="77777777" w:rsidR="00490BA9" w:rsidRPr="003D68C3" w:rsidRDefault="00490BA9" w:rsidP="00B15F49">
            <w:pPr>
              <w:pStyle w:val="LinhaTabCentr"/>
            </w:pPr>
            <w:r w:rsidRPr="003D68C3">
              <w:t>527</w:t>
            </w:r>
          </w:p>
        </w:tc>
        <w:tc>
          <w:tcPr>
            <w:tcW w:w="8105" w:type="dxa"/>
            <w:shd w:val="clear" w:color="auto" w:fill="FFFFFF"/>
            <w:noWrap/>
          </w:tcPr>
          <w:p w14:paraId="6C639CC2" w14:textId="77777777" w:rsidR="00490BA9" w:rsidRPr="003D68C3" w:rsidRDefault="00490BA9" w:rsidP="00B15F49">
            <w:pPr>
              <w:pStyle w:val="LinhaTabEsq"/>
            </w:pPr>
            <w:r w:rsidRPr="003D68C3">
              <w:t>Rejeição: Operação de Exportação com informação de ICMS incompatível</w:t>
            </w:r>
          </w:p>
        </w:tc>
      </w:tr>
      <w:tr w:rsidR="00490BA9" w:rsidRPr="00CC7C44" w14:paraId="0E00AB3E" w14:textId="77777777" w:rsidTr="003D68C3">
        <w:trPr>
          <w:cantSplit/>
          <w:trHeight w:val="2"/>
        </w:trPr>
        <w:tc>
          <w:tcPr>
            <w:tcW w:w="967" w:type="dxa"/>
            <w:shd w:val="clear" w:color="auto" w:fill="FFFFFF"/>
            <w:noWrap/>
          </w:tcPr>
          <w:p w14:paraId="40492D49" w14:textId="77777777" w:rsidR="00490BA9" w:rsidRPr="003D68C3" w:rsidRDefault="00490BA9" w:rsidP="00B15F49">
            <w:pPr>
              <w:pStyle w:val="LinhaTabCentr"/>
            </w:pPr>
            <w:r w:rsidRPr="003D68C3">
              <w:t>528</w:t>
            </w:r>
          </w:p>
        </w:tc>
        <w:tc>
          <w:tcPr>
            <w:tcW w:w="8105" w:type="dxa"/>
            <w:shd w:val="clear" w:color="auto" w:fill="FFFFFF"/>
            <w:noWrap/>
          </w:tcPr>
          <w:p w14:paraId="525B2754" w14:textId="77777777" w:rsidR="00490BA9" w:rsidRPr="003D68C3" w:rsidRDefault="00490BA9" w:rsidP="00B15F49">
            <w:pPr>
              <w:pStyle w:val="LinhaTabEsq"/>
            </w:pPr>
            <w:r w:rsidRPr="003D68C3">
              <w:t>Rejeição: Valor do ICMS difere do produto BC e Alíquota</w:t>
            </w:r>
          </w:p>
        </w:tc>
      </w:tr>
      <w:tr w:rsidR="00490BA9" w:rsidRPr="00CC7C44" w14:paraId="20C2C75E" w14:textId="77777777" w:rsidTr="003D68C3">
        <w:trPr>
          <w:cantSplit/>
          <w:trHeight w:val="2"/>
        </w:trPr>
        <w:tc>
          <w:tcPr>
            <w:tcW w:w="967" w:type="dxa"/>
            <w:shd w:val="clear" w:color="auto" w:fill="FFFFFF"/>
            <w:noWrap/>
          </w:tcPr>
          <w:p w14:paraId="4AB62850" w14:textId="77777777" w:rsidR="00490BA9" w:rsidRPr="003D68C3" w:rsidRDefault="00490BA9" w:rsidP="00B15F49">
            <w:pPr>
              <w:pStyle w:val="LinhaTabCentr"/>
            </w:pPr>
            <w:r w:rsidRPr="003D68C3">
              <w:t>529</w:t>
            </w:r>
          </w:p>
        </w:tc>
        <w:tc>
          <w:tcPr>
            <w:tcW w:w="8105" w:type="dxa"/>
            <w:shd w:val="clear" w:color="auto" w:fill="FFFFFF"/>
            <w:noWrap/>
          </w:tcPr>
          <w:p w14:paraId="49356725" w14:textId="77777777" w:rsidR="00490BA9" w:rsidRPr="003D68C3" w:rsidRDefault="00490BA9" w:rsidP="00B15F49">
            <w:pPr>
              <w:pStyle w:val="LinhaTabEsq"/>
            </w:pPr>
            <w:r w:rsidRPr="003D68C3">
              <w:t>Rejeição: NCM de informação obrigatória para produto tributado pelo IPI</w:t>
            </w:r>
          </w:p>
        </w:tc>
      </w:tr>
      <w:tr w:rsidR="00490BA9" w:rsidRPr="00CC7C44" w14:paraId="2F924507" w14:textId="77777777" w:rsidTr="003D68C3">
        <w:trPr>
          <w:cantSplit/>
          <w:trHeight w:val="2"/>
        </w:trPr>
        <w:tc>
          <w:tcPr>
            <w:tcW w:w="967" w:type="dxa"/>
            <w:shd w:val="clear" w:color="auto" w:fill="FFFFFF"/>
            <w:noWrap/>
          </w:tcPr>
          <w:p w14:paraId="6B671B37" w14:textId="77777777" w:rsidR="00490BA9" w:rsidRPr="003D68C3" w:rsidRDefault="00490BA9" w:rsidP="00B15F49">
            <w:pPr>
              <w:pStyle w:val="LinhaTabCentr"/>
            </w:pPr>
            <w:r w:rsidRPr="003D68C3">
              <w:t>530</w:t>
            </w:r>
          </w:p>
        </w:tc>
        <w:tc>
          <w:tcPr>
            <w:tcW w:w="8105" w:type="dxa"/>
            <w:shd w:val="clear" w:color="auto" w:fill="FFFFFF"/>
            <w:noWrap/>
          </w:tcPr>
          <w:p w14:paraId="6D8C046A" w14:textId="77777777" w:rsidR="00490BA9" w:rsidRPr="003D68C3" w:rsidRDefault="00490BA9" w:rsidP="00B15F49">
            <w:pPr>
              <w:pStyle w:val="LinhaTabEsq"/>
            </w:pPr>
            <w:r w:rsidRPr="003D68C3">
              <w:t>Rejeição: Operação com tributação de ISSQN sem informar a Inscrição Municipal</w:t>
            </w:r>
          </w:p>
        </w:tc>
      </w:tr>
      <w:tr w:rsidR="00490BA9" w:rsidRPr="00CC7C44" w14:paraId="7BB59730" w14:textId="77777777" w:rsidTr="003D68C3">
        <w:trPr>
          <w:cantSplit/>
          <w:trHeight w:val="2"/>
        </w:trPr>
        <w:tc>
          <w:tcPr>
            <w:tcW w:w="967" w:type="dxa"/>
            <w:shd w:val="clear" w:color="auto" w:fill="FFFFFF"/>
            <w:noWrap/>
          </w:tcPr>
          <w:p w14:paraId="196EF463" w14:textId="77777777" w:rsidR="00490BA9" w:rsidRPr="003D68C3" w:rsidRDefault="00490BA9" w:rsidP="00B15F49">
            <w:pPr>
              <w:pStyle w:val="LinhaTabCentr"/>
            </w:pPr>
            <w:r w:rsidRPr="003D68C3">
              <w:t>531</w:t>
            </w:r>
          </w:p>
        </w:tc>
        <w:tc>
          <w:tcPr>
            <w:tcW w:w="8105" w:type="dxa"/>
            <w:shd w:val="clear" w:color="auto" w:fill="FFFFFF"/>
            <w:noWrap/>
          </w:tcPr>
          <w:p w14:paraId="50A24172" w14:textId="77777777" w:rsidR="00490BA9" w:rsidRPr="003D68C3" w:rsidRDefault="00490BA9" w:rsidP="00B15F49">
            <w:pPr>
              <w:pStyle w:val="LinhaTabEsq"/>
            </w:pPr>
            <w:r w:rsidRPr="003D68C3">
              <w:t>Rejeição: Total da BC ICMS difere do somatório dos itens</w:t>
            </w:r>
          </w:p>
        </w:tc>
      </w:tr>
      <w:tr w:rsidR="00490BA9" w:rsidRPr="00CC7C44" w14:paraId="1D647E7A" w14:textId="77777777" w:rsidTr="003D68C3">
        <w:trPr>
          <w:cantSplit/>
          <w:trHeight w:val="2"/>
        </w:trPr>
        <w:tc>
          <w:tcPr>
            <w:tcW w:w="967" w:type="dxa"/>
            <w:shd w:val="clear" w:color="auto" w:fill="FFFFFF"/>
            <w:noWrap/>
          </w:tcPr>
          <w:p w14:paraId="00761868" w14:textId="77777777" w:rsidR="00490BA9" w:rsidRPr="003D68C3" w:rsidRDefault="00490BA9" w:rsidP="00B15F49">
            <w:pPr>
              <w:pStyle w:val="LinhaTabCentr"/>
            </w:pPr>
            <w:r w:rsidRPr="003D68C3">
              <w:t>532</w:t>
            </w:r>
          </w:p>
        </w:tc>
        <w:tc>
          <w:tcPr>
            <w:tcW w:w="8105" w:type="dxa"/>
            <w:shd w:val="clear" w:color="auto" w:fill="FFFFFF"/>
            <w:noWrap/>
          </w:tcPr>
          <w:p w14:paraId="4D930CF2" w14:textId="77777777" w:rsidR="00490BA9" w:rsidRPr="003D68C3" w:rsidRDefault="00490BA9" w:rsidP="00B15F49">
            <w:pPr>
              <w:pStyle w:val="LinhaTabEsq"/>
            </w:pPr>
            <w:r w:rsidRPr="003D68C3">
              <w:t>Rejeição: Total do ICMS difere do somatório dos itens</w:t>
            </w:r>
          </w:p>
        </w:tc>
      </w:tr>
      <w:tr w:rsidR="00490BA9" w:rsidRPr="00CC7C44" w14:paraId="06326A6B" w14:textId="77777777" w:rsidTr="003D68C3">
        <w:trPr>
          <w:cantSplit/>
          <w:trHeight w:val="2"/>
        </w:trPr>
        <w:tc>
          <w:tcPr>
            <w:tcW w:w="967" w:type="dxa"/>
            <w:shd w:val="clear" w:color="auto" w:fill="FFFFFF"/>
            <w:noWrap/>
          </w:tcPr>
          <w:p w14:paraId="3354D61A" w14:textId="77777777" w:rsidR="00490BA9" w:rsidRPr="003D68C3" w:rsidRDefault="00490BA9" w:rsidP="00B15F49">
            <w:pPr>
              <w:pStyle w:val="LinhaTabCentr"/>
            </w:pPr>
            <w:r w:rsidRPr="003D68C3">
              <w:t>533</w:t>
            </w:r>
          </w:p>
        </w:tc>
        <w:tc>
          <w:tcPr>
            <w:tcW w:w="8105" w:type="dxa"/>
            <w:shd w:val="clear" w:color="auto" w:fill="FFFFFF"/>
            <w:noWrap/>
          </w:tcPr>
          <w:p w14:paraId="58A67DBC" w14:textId="77777777" w:rsidR="00490BA9" w:rsidRPr="003D68C3" w:rsidRDefault="00490BA9" w:rsidP="00B15F49">
            <w:pPr>
              <w:pStyle w:val="LinhaTabEsq"/>
            </w:pPr>
            <w:r w:rsidRPr="003D68C3">
              <w:t>Rejeição: Total da BC ICMS-ST difere do somatório dos itens</w:t>
            </w:r>
          </w:p>
        </w:tc>
      </w:tr>
      <w:tr w:rsidR="00490BA9" w:rsidRPr="00CC7C44" w14:paraId="4A0E0282" w14:textId="77777777" w:rsidTr="003D68C3">
        <w:trPr>
          <w:cantSplit/>
          <w:trHeight w:val="2"/>
        </w:trPr>
        <w:tc>
          <w:tcPr>
            <w:tcW w:w="967" w:type="dxa"/>
            <w:shd w:val="clear" w:color="auto" w:fill="FFFFFF"/>
            <w:noWrap/>
          </w:tcPr>
          <w:p w14:paraId="57294B88" w14:textId="77777777" w:rsidR="00490BA9" w:rsidRPr="003D68C3" w:rsidRDefault="00490BA9" w:rsidP="00B15F49">
            <w:pPr>
              <w:pStyle w:val="LinhaTabCentr"/>
            </w:pPr>
            <w:r w:rsidRPr="003D68C3">
              <w:t>534</w:t>
            </w:r>
          </w:p>
        </w:tc>
        <w:tc>
          <w:tcPr>
            <w:tcW w:w="8105" w:type="dxa"/>
            <w:shd w:val="clear" w:color="auto" w:fill="FFFFFF"/>
            <w:noWrap/>
          </w:tcPr>
          <w:p w14:paraId="6643973E" w14:textId="77777777" w:rsidR="00490BA9" w:rsidRPr="003D68C3" w:rsidRDefault="00490BA9" w:rsidP="00B15F49">
            <w:pPr>
              <w:pStyle w:val="LinhaTabEsq"/>
            </w:pPr>
            <w:r w:rsidRPr="003D68C3">
              <w:t>Rejeição: Total do ICMS-ST difere do somatório dos itens</w:t>
            </w:r>
          </w:p>
        </w:tc>
      </w:tr>
      <w:tr w:rsidR="00490BA9" w:rsidRPr="00CC7C44" w14:paraId="182008EF" w14:textId="77777777" w:rsidTr="003D68C3">
        <w:trPr>
          <w:cantSplit/>
          <w:trHeight w:val="2"/>
        </w:trPr>
        <w:tc>
          <w:tcPr>
            <w:tcW w:w="967" w:type="dxa"/>
            <w:shd w:val="clear" w:color="auto" w:fill="FFFFFF"/>
            <w:noWrap/>
          </w:tcPr>
          <w:p w14:paraId="16831F07" w14:textId="77777777" w:rsidR="00490BA9" w:rsidRPr="003D68C3" w:rsidRDefault="00490BA9" w:rsidP="00B15F49">
            <w:pPr>
              <w:pStyle w:val="LinhaTabCentr"/>
            </w:pPr>
            <w:r w:rsidRPr="003D68C3">
              <w:t>535</w:t>
            </w:r>
          </w:p>
        </w:tc>
        <w:tc>
          <w:tcPr>
            <w:tcW w:w="8105" w:type="dxa"/>
            <w:shd w:val="clear" w:color="auto" w:fill="FFFFFF"/>
            <w:noWrap/>
          </w:tcPr>
          <w:p w14:paraId="3F4A154D" w14:textId="77777777" w:rsidR="00490BA9" w:rsidRPr="003D68C3" w:rsidRDefault="00490BA9" w:rsidP="00B15F49">
            <w:pPr>
              <w:pStyle w:val="LinhaTabEsq"/>
            </w:pPr>
            <w:r w:rsidRPr="003D68C3">
              <w:t>Rejeição: Total do Frete difere do somatório dos itens</w:t>
            </w:r>
          </w:p>
        </w:tc>
      </w:tr>
      <w:tr w:rsidR="00490BA9" w:rsidRPr="00CC7C44" w14:paraId="3F650ED1" w14:textId="77777777" w:rsidTr="003D68C3">
        <w:trPr>
          <w:cantSplit/>
          <w:trHeight w:val="2"/>
        </w:trPr>
        <w:tc>
          <w:tcPr>
            <w:tcW w:w="967" w:type="dxa"/>
            <w:shd w:val="clear" w:color="auto" w:fill="FFFFFF"/>
            <w:noWrap/>
          </w:tcPr>
          <w:p w14:paraId="20038A20" w14:textId="77777777" w:rsidR="00490BA9" w:rsidRPr="003D68C3" w:rsidRDefault="00490BA9" w:rsidP="00B15F49">
            <w:pPr>
              <w:pStyle w:val="LinhaTabCentr"/>
            </w:pPr>
            <w:r w:rsidRPr="003D68C3">
              <w:t>536</w:t>
            </w:r>
          </w:p>
        </w:tc>
        <w:tc>
          <w:tcPr>
            <w:tcW w:w="8105" w:type="dxa"/>
            <w:shd w:val="clear" w:color="auto" w:fill="FFFFFF"/>
            <w:noWrap/>
          </w:tcPr>
          <w:p w14:paraId="42D6A42C" w14:textId="77777777" w:rsidR="00490BA9" w:rsidRPr="003D68C3" w:rsidRDefault="00490BA9" w:rsidP="00B15F49">
            <w:pPr>
              <w:pStyle w:val="LinhaTabEsq"/>
            </w:pPr>
            <w:r w:rsidRPr="003D68C3">
              <w:t>Rejeição: Total do Seguro difere do somatório dos itens</w:t>
            </w:r>
          </w:p>
        </w:tc>
      </w:tr>
      <w:tr w:rsidR="00490BA9" w:rsidRPr="00CC7C44" w14:paraId="3C61C90E" w14:textId="77777777" w:rsidTr="003D68C3">
        <w:trPr>
          <w:cantSplit/>
          <w:trHeight w:val="2"/>
        </w:trPr>
        <w:tc>
          <w:tcPr>
            <w:tcW w:w="967" w:type="dxa"/>
            <w:shd w:val="clear" w:color="auto" w:fill="FFFFFF"/>
            <w:noWrap/>
          </w:tcPr>
          <w:p w14:paraId="22F631CF" w14:textId="77777777" w:rsidR="00490BA9" w:rsidRPr="003D68C3" w:rsidRDefault="00490BA9" w:rsidP="00B15F49">
            <w:pPr>
              <w:pStyle w:val="LinhaTabCentr"/>
            </w:pPr>
            <w:r w:rsidRPr="003D68C3">
              <w:t>537</w:t>
            </w:r>
          </w:p>
        </w:tc>
        <w:tc>
          <w:tcPr>
            <w:tcW w:w="8105" w:type="dxa"/>
            <w:shd w:val="clear" w:color="auto" w:fill="FFFFFF"/>
            <w:noWrap/>
          </w:tcPr>
          <w:p w14:paraId="59E1896C" w14:textId="77777777" w:rsidR="00490BA9" w:rsidRPr="003D68C3" w:rsidRDefault="00490BA9" w:rsidP="00B15F49">
            <w:pPr>
              <w:pStyle w:val="LinhaTabEsq"/>
            </w:pPr>
            <w:r w:rsidRPr="003D68C3">
              <w:t>Rejeição: Total do Desconto difere do somatório dos itens</w:t>
            </w:r>
          </w:p>
        </w:tc>
      </w:tr>
      <w:tr w:rsidR="00490BA9" w:rsidRPr="00CC7C44" w14:paraId="4DC51C63" w14:textId="77777777" w:rsidTr="003D68C3">
        <w:trPr>
          <w:cantSplit/>
          <w:trHeight w:val="2"/>
        </w:trPr>
        <w:tc>
          <w:tcPr>
            <w:tcW w:w="967" w:type="dxa"/>
            <w:shd w:val="clear" w:color="auto" w:fill="FFFFFF"/>
            <w:noWrap/>
          </w:tcPr>
          <w:p w14:paraId="0E6AE93E" w14:textId="77777777" w:rsidR="00490BA9" w:rsidRPr="003D68C3" w:rsidRDefault="00490BA9" w:rsidP="00B15F49">
            <w:pPr>
              <w:pStyle w:val="LinhaTabCentr"/>
            </w:pPr>
            <w:r w:rsidRPr="003D68C3">
              <w:t>538</w:t>
            </w:r>
          </w:p>
        </w:tc>
        <w:tc>
          <w:tcPr>
            <w:tcW w:w="8105" w:type="dxa"/>
            <w:shd w:val="clear" w:color="auto" w:fill="FFFFFF"/>
            <w:noWrap/>
          </w:tcPr>
          <w:p w14:paraId="3682AA1E" w14:textId="77777777" w:rsidR="00490BA9" w:rsidRPr="003D68C3" w:rsidRDefault="00490BA9" w:rsidP="00B15F49">
            <w:pPr>
              <w:pStyle w:val="LinhaTabEsq"/>
            </w:pPr>
            <w:r w:rsidRPr="003D68C3">
              <w:t>Rejeição: Total do IPI difere do somatório dos itens</w:t>
            </w:r>
          </w:p>
        </w:tc>
      </w:tr>
      <w:tr w:rsidR="00490BA9" w:rsidRPr="00CC7C44" w14:paraId="06404DC2" w14:textId="77777777" w:rsidTr="003D68C3">
        <w:trPr>
          <w:cantSplit/>
          <w:trHeight w:val="2"/>
        </w:trPr>
        <w:tc>
          <w:tcPr>
            <w:tcW w:w="967" w:type="dxa"/>
            <w:shd w:val="clear" w:color="auto" w:fill="FFFFFF"/>
            <w:noWrap/>
          </w:tcPr>
          <w:p w14:paraId="1DDED37D" w14:textId="77777777" w:rsidR="00490BA9" w:rsidRPr="003D68C3" w:rsidRDefault="00490BA9" w:rsidP="00B15F49">
            <w:pPr>
              <w:pStyle w:val="LinhaTabCentr"/>
            </w:pPr>
            <w:r w:rsidRPr="003D68C3">
              <w:t>539</w:t>
            </w:r>
          </w:p>
        </w:tc>
        <w:tc>
          <w:tcPr>
            <w:tcW w:w="8105" w:type="dxa"/>
            <w:shd w:val="clear" w:color="auto" w:fill="FFFFFF"/>
            <w:noWrap/>
          </w:tcPr>
          <w:p w14:paraId="08642DDE" w14:textId="77777777" w:rsidR="00490BA9" w:rsidRPr="003D68C3" w:rsidRDefault="00490BA9" w:rsidP="00B15F49">
            <w:pPr>
              <w:pStyle w:val="LinhaTabEsq"/>
            </w:pPr>
            <w:r w:rsidRPr="003D68C3">
              <w:t>Duplicidade de NF-e com diferença na Chave de Acesso [chNFe: 99999999999999999999999999999999999999999999][nRec:999999999999999]</w:t>
            </w:r>
          </w:p>
        </w:tc>
      </w:tr>
      <w:tr w:rsidR="00490BA9" w:rsidRPr="00CC7C44" w14:paraId="7DC5B819" w14:textId="77777777" w:rsidTr="003D68C3">
        <w:trPr>
          <w:cantSplit/>
          <w:trHeight w:val="2"/>
        </w:trPr>
        <w:tc>
          <w:tcPr>
            <w:tcW w:w="967" w:type="dxa"/>
            <w:shd w:val="clear" w:color="auto" w:fill="FFFFFF"/>
            <w:noWrap/>
          </w:tcPr>
          <w:p w14:paraId="6BF3B01D" w14:textId="77777777" w:rsidR="00490BA9" w:rsidRPr="003D68C3" w:rsidRDefault="00490BA9" w:rsidP="00B15F49">
            <w:pPr>
              <w:pStyle w:val="LinhaTabCentr"/>
            </w:pPr>
            <w:r w:rsidRPr="003D68C3">
              <w:t>540</w:t>
            </w:r>
          </w:p>
        </w:tc>
        <w:tc>
          <w:tcPr>
            <w:tcW w:w="8105" w:type="dxa"/>
            <w:shd w:val="clear" w:color="auto" w:fill="FFFFFF"/>
            <w:noWrap/>
          </w:tcPr>
          <w:p w14:paraId="7EB841EA" w14:textId="77777777" w:rsidR="00490BA9" w:rsidRPr="003D68C3" w:rsidRDefault="00490BA9" w:rsidP="00B15F49">
            <w:pPr>
              <w:pStyle w:val="LinhaTabEsq"/>
            </w:pPr>
            <w:r w:rsidRPr="003D68C3">
              <w:t>Rejeição: CPF do Local de Retirada inválido</w:t>
            </w:r>
          </w:p>
        </w:tc>
      </w:tr>
      <w:tr w:rsidR="00490BA9" w:rsidRPr="00CC7C44" w14:paraId="7B48772E" w14:textId="77777777" w:rsidTr="003D68C3">
        <w:trPr>
          <w:cantSplit/>
          <w:trHeight w:val="2"/>
        </w:trPr>
        <w:tc>
          <w:tcPr>
            <w:tcW w:w="967" w:type="dxa"/>
            <w:shd w:val="clear" w:color="auto" w:fill="FFFFFF"/>
            <w:noWrap/>
          </w:tcPr>
          <w:p w14:paraId="25348E4B" w14:textId="77777777" w:rsidR="00490BA9" w:rsidRPr="003D68C3" w:rsidRDefault="00490BA9" w:rsidP="00B15F49">
            <w:pPr>
              <w:pStyle w:val="LinhaTabCentr"/>
            </w:pPr>
            <w:r w:rsidRPr="003D68C3">
              <w:t>541</w:t>
            </w:r>
          </w:p>
        </w:tc>
        <w:tc>
          <w:tcPr>
            <w:tcW w:w="8105" w:type="dxa"/>
            <w:shd w:val="clear" w:color="auto" w:fill="FFFFFF"/>
            <w:noWrap/>
          </w:tcPr>
          <w:p w14:paraId="6C43ACC8" w14:textId="77777777" w:rsidR="00490BA9" w:rsidRPr="003D68C3" w:rsidRDefault="00490BA9" w:rsidP="00B15F49">
            <w:pPr>
              <w:pStyle w:val="LinhaTabEsq"/>
            </w:pPr>
            <w:r w:rsidRPr="003D68C3">
              <w:t>Rejeição: CPF do Local de Entrega inválido</w:t>
            </w:r>
          </w:p>
        </w:tc>
      </w:tr>
      <w:tr w:rsidR="00490BA9" w:rsidRPr="00CC7C44" w14:paraId="3E04CDD6" w14:textId="77777777" w:rsidTr="003D68C3">
        <w:trPr>
          <w:cantSplit/>
          <w:trHeight w:val="2"/>
        </w:trPr>
        <w:tc>
          <w:tcPr>
            <w:tcW w:w="967" w:type="dxa"/>
            <w:shd w:val="clear" w:color="auto" w:fill="FFFFFF"/>
            <w:noWrap/>
          </w:tcPr>
          <w:p w14:paraId="261109BD" w14:textId="77777777" w:rsidR="00490BA9" w:rsidRPr="003D68C3" w:rsidRDefault="00490BA9" w:rsidP="00B15F49">
            <w:pPr>
              <w:pStyle w:val="LinhaTabCentr"/>
            </w:pPr>
            <w:r w:rsidRPr="003D68C3">
              <w:t>542</w:t>
            </w:r>
          </w:p>
        </w:tc>
        <w:tc>
          <w:tcPr>
            <w:tcW w:w="8105" w:type="dxa"/>
            <w:shd w:val="clear" w:color="auto" w:fill="FFFFFF"/>
            <w:noWrap/>
          </w:tcPr>
          <w:p w14:paraId="76AF4C08" w14:textId="77777777" w:rsidR="00490BA9" w:rsidRPr="003D68C3" w:rsidRDefault="00490BA9" w:rsidP="00B15F49">
            <w:pPr>
              <w:pStyle w:val="LinhaTabEsq"/>
            </w:pPr>
            <w:r w:rsidRPr="003D68C3">
              <w:t>Rejeição: CNPJ do Transportador inválido</w:t>
            </w:r>
          </w:p>
        </w:tc>
      </w:tr>
      <w:tr w:rsidR="00490BA9" w:rsidRPr="00CC7C44" w14:paraId="76A2A77A" w14:textId="77777777" w:rsidTr="003D68C3">
        <w:trPr>
          <w:cantSplit/>
          <w:trHeight w:val="2"/>
        </w:trPr>
        <w:tc>
          <w:tcPr>
            <w:tcW w:w="967" w:type="dxa"/>
            <w:shd w:val="clear" w:color="auto" w:fill="FFFFFF"/>
            <w:noWrap/>
          </w:tcPr>
          <w:p w14:paraId="59595931" w14:textId="77777777" w:rsidR="00490BA9" w:rsidRPr="003D68C3" w:rsidRDefault="00490BA9" w:rsidP="00B15F49">
            <w:pPr>
              <w:pStyle w:val="LinhaTabCentr"/>
            </w:pPr>
            <w:r w:rsidRPr="003D68C3">
              <w:t>543</w:t>
            </w:r>
          </w:p>
        </w:tc>
        <w:tc>
          <w:tcPr>
            <w:tcW w:w="8105" w:type="dxa"/>
            <w:shd w:val="clear" w:color="auto" w:fill="FFFFFF"/>
            <w:noWrap/>
          </w:tcPr>
          <w:p w14:paraId="53BF8D75" w14:textId="77777777" w:rsidR="00490BA9" w:rsidRPr="003D68C3" w:rsidRDefault="00490BA9" w:rsidP="00B15F49">
            <w:pPr>
              <w:pStyle w:val="LinhaTabEsq"/>
            </w:pPr>
            <w:r w:rsidRPr="003D68C3">
              <w:t>Rejeição: CPF do Transportador inválido</w:t>
            </w:r>
          </w:p>
        </w:tc>
      </w:tr>
      <w:tr w:rsidR="00490BA9" w:rsidRPr="00CC7C44" w14:paraId="7089C52A" w14:textId="77777777" w:rsidTr="003D68C3">
        <w:trPr>
          <w:cantSplit/>
          <w:trHeight w:val="2"/>
        </w:trPr>
        <w:tc>
          <w:tcPr>
            <w:tcW w:w="967" w:type="dxa"/>
            <w:shd w:val="clear" w:color="auto" w:fill="FFFFFF"/>
            <w:noWrap/>
          </w:tcPr>
          <w:p w14:paraId="58FFFBB0" w14:textId="77777777" w:rsidR="00490BA9" w:rsidRPr="003D68C3" w:rsidRDefault="00490BA9" w:rsidP="00B15F49">
            <w:pPr>
              <w:pStyle w:val="LinhaTabCentr"/>
            </w:pPr>
            <w:r w:rsidRPr="003D68C3">
              <w:t>544</w:t>
            </w:r>
          </w:p>
        </w:tc>
        <w:tc>
          <w:tcPr>
            <w:tcW w:w="8105" w:type="dxa"/>
            <w:shd w:val="clear" w:color="auto" w:fill="FFFFFF"/>
            <w:noWrap/>
          </w:tcPr>
          <w:p w14:paraId="6F677F41" w14:textId="77777777" w:rsidR="00490BA9" w:rsidRPr="003D68C3" w:rsidRDefault="00490BA9" w:rsidP="00B15F49">
            <w:pPr>
              <w:pStyle w:val="LinhaTabEsq"/>
            </w:pPr>
            <w:r w:rsidRPr="003D68C3">
              <w:t xml:space="preserve">Rejeição: IE do Transportador inválida </w:t>
            </w:r>
          </w:p>
        </w:tc>
      </w:tr>
      <w:tr w:rsidR="00490BA9" w:rsidRPr="00CC7C44" w14:paraId="74550096" w14:textId="77777777" w:rsidTr="003D68C3">
        <w:trPr>
          <w:cantSplit/>
          <w:trHeight w:val="2"/>
        </w:trPr>
        <w:tc>
          <w:tcPr>
            <w:tcW w:w="967" w:type="dxa"/>
            <w:shd w:val="clear" w:color="auto" w:fill="FFFFFF"/>
            <w:noWrap/>
          </w:tcPr>
          <w:p w14:paraId="705DD377" w14:textId="77777777" w:rsidR="00490BA9" w:rsidRPr="003D68C3" w:rsidRDefault="00490BA9" w:rsidP="00B15F49">
            <w:pPr>
              <w:pStyle w:val="LinhaTabCentr"/>
            </w:pPr>
            <w:r w:rsidRPr="003D68C3">
              <w:t>545</w:t>
            </w:r>
          </w:p>
        </w:tc>
        <w:tc>
          <w:tcPr>
            <w:tcW w:w="8105" w:type="dxa"/>
            <w:shd w:val="clear" w:color="auto" w:fill="FFFFFF"/>
            <w:noWrap/>
          </w:tcPr>
          <w:p w14:paraId="5A867C22" w14:textId="77777777" w:rsidR="00490BA9" w:rsidRPr="003D68C3" w:rsidRDefault="00490BA9" w:rsidP="00B15F49">
            <w:pPr>
              <w:pStyle w:val="LinhaTabEsq"/>
            </w:pPr>
            <w:r w:rsidRPr="003D68C3">
              <w:t>Rejeição: Falha no schema XML – versão informada na versaoDados do SOAPHeader diverge da versão da mensagem</w:t>
            </w:r>
          </w:p>
        </w:tc>
      </w:tr>
      <w:tr w:rsidR="00490BA9" w:rsidRPr="00CC7C44" w14:paraId="3A5F40DD" w14:textId="77777777" w:rsidTr="003D68C3">
        <w:trPr>
          <w:cantSplit/>
          <w:trHeight w:val="2"/>
        </w:trPr>
        <w:tc>
          <w:tcPr>
            <w:tcW w:w="967" w:type="dxa"/>
            <w:shd w:val="clear" w:color="auto" w:fill="FFFFFF"/>
            <w:noWrap/>
          </w:tcPr>
          <w:p w14:paraId="7C046B55" w14:textId="77777777" w:rsidR="00490BA9" w:rsidRPr="003D68C3" w:rsidRDefault="00490BA9" w:rsidP="00B15F49">
            <w:pPr>
              <w:pStyle w:val="LinhaTabCentr"/>
            </w:pPr>
            <w:r w:rsidRPr="003D68C3">
              <w:t>546</w:t>
            </w:r>
          </w:p>
        </w:tc>
        <w:tc>
          <w:tcPr>
            <w:tcW w:w="8105" w:type="dxa"/>
            <w:shd w:val="clear" w:color="auto" w:fill="FFFFFF"/>
            <w:noWrap/>
          </w:tcPr>
          <w:p w14:paraId="50968AFF" w14:textId="77777777" w:rsidR="00490BA9" w:rsidRPr="003D68C3" w:rsidRDefault="00490BA9" w:rsidP="00B15F49">
            <w:pPr>
              <w:pStyle w:val="LinhaTabEsq"/>
            </w:pPr>
            <w:r w:rsidRPr="003D68C3">
              <w:t>Rejeição: Erro na Chave de Acesso – Campo Id – falta a literal NFe</w:t>
            </w:r>
          </w:p>
        </w:tc>
      </w:tr>
      <w:tr w:rsidR="00490BA9" w:rsidRPr="00CC7C44" w14:paraId="2542AEFE" w14:textId="77777777" w:rsidTr="003D68C3">
        <w:trPr>
          <w:cantSplit/>
          <w:trHeight w:val="2"/>
        </w:trPr>
        <w:tc>
          <w:tcPr>
            <w:tcW w:w="967" w:type="dxa"/>
            <w:shd w:val="clear" w:color="auto" w:fill="FFFFFF"/>
            <w:noWrap/>
          </w:tcPr>
          <w:p w14:paraId="73482B29" w14:textId="77777777" w:rsidR="00490BA9" w:rsidRPr="003D68C3" w:rsidRDefault="00490BA9" w:rsidP="00B15F49">
            <w:pPr>
              <w:pStyle w:val="LinhaTabCentr"/>
            </w:pPr>
            <w:r w:rsidRPr="003D68C3">
              <w:t>547</w:t>
            </w:r>
          </w:p>
        </w:tc>
        <w:tc>
          <w:tcPr>
            <w:tcW w:w="8105" w:type="dxa"/>
            <w:shd w:val="clear" w:color="auto" w:fill="FFFFFF"/>
            <w:noWrap/>
          </w:tcPr>
          <w:p w14:paraId="32ACABAC" w14:textId="77777777" w:rsidR="00490BA9" w:rsidRPr="003D68C3" w:rsidRDefault="00490BA9" w:rsidP="00B15F49">
            <w:pPr>
              <w:pStyle w:val="LinhaTabEsq"/>
            </w:pPr>
            <w:r w:rsidRPr="003D68C3">
              <w:t>Rejeição: Dígito Verificador da Chave de Acesso da NF-e Referenciada inválido</w:t>
            </w:r>
          </w:p>
        </w:tc>
      </w:tr>
      <w:tr w:rsidR="00490BA9" w:rsidRPr="00CC7C44" w14:paraId="7C608404" w14:textId="77777777" w:rsidTr="003D68C3">
        <w:trPr>
          <w:cantSplit/>
          <w:trHeight w:val="2"/>
        </w:trPr>
        <w:tc>
          <w:tcPr>
            <w:tcW w:w="967" w:type="dxa"/>
            <w:shd w:val="clear" w:color="auto" w:fill="FFFFFF"/>
            <w:noWrap/>
          </w:tcPr>
          <w:p w14:paraId="0A400105" w14:textId="77777777" w:rsidR="00490BA9" w:rsidRPr="003D68C3" w:rsidRDefault="00490BA9" w:rsidP="00B15F49">
            <w:pPr>
              <w:pStyle w:val="LinhaTabCentr"/>
            </w:pPr>
            <w:r w:rsidRPr="003D68C3">
              <w:t>548</w:t>
            </w:r>
          </w:p>
        </w:tc>
        <w:tc>
          <w:tcPr>
            <w:tcW w:w="8105" w:type="dxa"/>
            <w:shd w:val="clear" w:color="auto" w:fill="FFFFFF"/>
            <w:noWrap/>
          </w:tcPr>
          <w:p w14:paraId="5473DFE0" w14:textId="77777777" w:rsidR="00490BA9" w:rsidRPr="003D68C3" w:rsidRDefault="00490BA9" w:rsidP="00B15F49">
            <w:pPr>
              <w:pStyle w:val="LinhaTabEsq"/>
            </w:pPr>
            <w:r w:rsidRPr="003D68C3">
              <w:t>Rejeição: CNPJ da NF referenciada inválido.</w:t>
            </w:r>
          </w:p>
        </w:tc>
      </w:tr>
      <w:tr w:rsidR="00490BA9" w:rsidRPr="00CC7C44" w14:paraId="4541658D" w14:textId="77777777" w:rsidTr="003D68C3">
        <w:trPr>
          <w:cantSplit/>
          <w:trHeight w:val="2"/>
        </w:trPr>
        <w:tc>
          <w:tcPr>
            <w:tcW w:w="967" w:type="dxa"/>
            <w:shd w:val="clear" w:color="auto" w:fill="FFFFFF"/>
            <w:noWrap/>
          </w:tcPr>
          <w:p w14:paraId="1DB58005" w14:textId="77777777" w:rsidR="00490BA9" w:rsidRPr="003D68C3" w:rsidRDefault="00490BA9" w:rsidP="00B15F49">
            <w:pPr>
              <w:pStyle w:val="LinhaTabCentr"/>
            </w:pPr>
            <w:r w:rsidRPr="003D68C3">
              <w:t>549</w:t>
            </w:r>
          </w:p>
        </w:tc>
        <w:tc>
          <w:tcPr>
            <w:tcW w:w="8105" w:type="dxa"/>
            <w:shd w:val="clear" w:color="auto" w:fill="FFFFFF"/>
            <w:noWrap/>
          </w:tcPr>
          <w:p w14:paraId="56FD0F50" w14:textId="77777777" w:rsidR="00490BA9" w:rsidRPr="003D68C3" w:rsidRDefault="00490BA9" w:rsidP="00B15F49">
            <w:pPr>
              <w:pStyle w:val="LinhaTabEsq"/>
            </w:pPr>
            <w:r w:rsidRPr="003D68C3">
              <w:t>Rejeição: CNPJ da NF referenciada de produtor inválido.</w:t>
            </w:r>
          </w:p>
        </w:tc>
      </w:tr>
      <w:tr w:rsidR="00490BA9" w:rsidRPr="00CC7C44" w14:paraId="3094C015" w14:textId="77777777" w:rsidTr="003D68C3">
        <w:trPr>
          <w:cantSplit/>
          <w:trHeight w:val="2"/>
        </w:trPr>
        <w:tc>
          <w:tcPr>
            <w:tcW w:w="967" w:type="dxa"/>
            <w:shd w:val="clear" w:color="auto" w:fill="FFFFFF"/>
            <w:noWrap/>
          </w:tcPr>
          <w:p w14:paraId="78E1A4DE" w14:textId="77777777" w:rsidR="00490BA9" w:rsidRPr="003D68C3" w:rsidRDefault="00490BA9" w:rsidP="00B15F49">
            <w:pPr>
              <w:pStyle w:val="LinhaTabCentr"/>
            </w:pPr>
            <w:r w:rsidRPr="003D68C3">
              <w:t>550</w:t>
            </w:r>
          </w:p>
        </w:tc>
        <w:tc>
          <w:tcPr>
            <w:tcW w:w="8105" w:type="dxa"/>
            <w:shd w:val="clear" w:color="auto" w:fill="FFFFFF"/>
            <w:noWrap/>
          </w:tcPr>
          <w:p w14:paraId="037EBFE7" w14:textId="77777777" w:rsidR="00490BA9" w:rsidRPr="003D68C3" w:rsidRDefault="00490BA9" w:rsidP="00B15F49">
            <w:pPr>
              <w:pStyle w:val="LinhaTabEsq"/>
            </w:pPr>
            <w:r w:rsidRPr="003D68C3">
              <w:t>Rejeição: CPF da NF referenciada de produtor inválido.</w:t>
            </w:r>
          </w:p>
        </w:tc>
      </w:tr>
      <w:tr w:rsidR="00490BA9" w:rsidRPr="00CC7C44" w14:paraId="63C38934" w14:textId="77777777" w:rsidTr="003D68C3">
        <w:trPr>
          <w:cantSplit/>
          <w:trHeight w:val="2"/>
        </w:trPr>
        <w:tc>
          <w:tcPr>
            <w:tcW w:w="967" w:type="dxa"/>
            <w:shd w:val="clear" w:color="auto" w:fill="FFFFFF"/>
            <w:noWrap/>
          </w:tcPr>
          <w:p w14:paraId="5599C430" w14:textId="77777777" w:rsidR="00490BA9" w:rsidRPr="003D68C3" w:rsidRDefault="00490BA9" w:rsidP="00B15F49">
            <w:pPr>
              <w:pStyle w:val="LinhaTabCentr"/>
            </w:pPr>
            <w:r w:rsidRPr="003D68C3">
              <w:t>551</w:t>
            </w:r>
          </w:p>
        </w:tc>
        <w:tc>
          <w:tcPr>
            <w:tcW w:w="8105" w:type="dxa"/>
            <w:shd w:val="clear" w:color="auto" w:fill="FFFFFF"/>
            <w:noWrap/>
          </w:tcPr>
          <w:p w14:paraId="0708481F" w14:textId="77777777" w:rsidR="00490BA9" w:rsidRPr="003D68C3" w:rsidRDefault="00490BA9" w:rsidP="00B15F49">
            <w:pPr>
              <w:pStyle w:val="LinhaTabEsq"/>
            </w:pPr>
            <w:r w:rsidRPr="003D68C3">
              <w:t>Rejeição: IE da NF referenciada de produtor inválido.</w:t>
            </w:r>
          </w:p>
        </w:tc>
      </w:tr>
      <w:tr w:rsidR="00490BA9" w:rsidRPr="00CC7C44" w14:paraId="7208CE34" w14:textId="77777777" w:rsidTr="003D68C3">
        <w:trPr>
          <w:cantSplit/>
          <w:trHeight w:val="2"/>
        </w:trPr>
        <w:tc>
          <w:tcPr>
            <w:tcW w:w="967" w:type="dxa"/>
            <w:shd w:val="clear" w:color="auto" w:fill="FFFFFF"/>
            <w:noWrap/>
          </w:tcPr>
          <w:p w14:paraId="5F7375B7" w14:textId="77777777" w:rsidR="00490BA9" w:rsidRPr="003D68C3" w:rsidRDefault="00490BA9" w:rsidP="00B15F49">
            <w:pPr>
              <w:pStyle w:val="LinhaTabCentr"/>
            </w:pPr>
            <w:r w:rsidRPr="003D68C3">
              <w:t>552</w:t>
            </w:r>
          </w:p>
        </w:tc>
        <w:tc>
          <w:tcPr>
            <w:tcW w:w="8105" w:type="dxa"/>
            <w:shd w:val="clear" w:color="auto" w:fill="FFFFFF"/>
            <w:noWrap/>
          </w:tcPr>
          <w:p w14:paraId="6B77E7E9" w14:textId="77777777" w:rsidR="00490BA9" w:rsidRPr="003D68C3" w:rsidRDefault="00490BA9" w:rsidP="00B15F49">
            <w:pPr>
              <w:pStyle w:val="LinhaTabEsq"/>
            </w:pPr>
            <w:r w:rsidRPr="003D68C3">
              <w:t>Rejeição: Dígito Verificador da Chave de Acesso do CT-e Referenciado inválido</w:t>
            </w:r>
          </w:p>
        </w:tc>
      </w:tr>
      <w:tr w:rsidR="00490BA9" w:rsidRPr="00CC7C44" w14:paraId="032745EC" w14:textId="77777777" w:rsidTr="003D68C3">
        <w:trPr>
          <w:cantSplit/>
          <w:trHeight w:val="2"/>
        </w:trPr>
        <w:tc>
          <w:tcPr>
            <w:tcW w:w="967" w:type="dxa"/>
            <w:shd w:val="clear" w:color="auto" w:fill="FFFFFF"/>
            <w:noWrap/>
          </w:tcPr>
          <w:p w14:paraId="56DB84C5" w14:textId="77777777" w:rsidR="00490BA9" w:rsidRPr="003D68C3" w:rsidRDefault="00490BA9" w:rsidP="00B15F49">
            <w:pPr>
              <w:pStyle w:val="LinhaTabCentr"/>
            </w:pPr>
            <w:r w:rsidRPr="003D68C3">
              <w:t>553</w:t>
            </w:r>
          </w:p>
        </w:tc>
        <w:tc>
          <w:tcPr>
            <w:tcW w:w="8105" w:type="dxa"/>
            <w:shd w:val="clear" w:color="auto" w:fill="FFFFFF"/>
            <w:noWrap/>
          </w:tcPr>
          <w:p w14:paraId="3E81585A" w14:textId="77777777" w:rsidR="00490BA9" w:rsidRPr="003D68C3" w:rsidRDefault="00490BA9" w:rsidP="00B15F49">
            <w:pPr>
              <w:pStyle w:val="LinhaTabEsq"/>
            </w:pPr>
            <w:r w:rsidRPr="003D68C3">
              <w:t>Rejeição: Tipo autorizador do recibo diverge do Órgão Autorizador.</w:t>
            </w:r>
          </w:p>
        </w:tc>
      </w:tr>
      <w:tr w:rsidR="00490BA9" w:rsidRPr="00CC7C44" w14:paraId="46EFDBF6" w14:textId="77777777" w:rsidTr="003D68C3">
        <w:trPr>
          <w:cantSplit/>
          <w:trHeight w:val="2"/>
        </w:trPr>
        <w:tc>
          <w:tcPr>
            <w:tcW w:w="967" w:type="dxa"/>
            <w:shd w:val="clear" w:color="auto" w:fill="FFFFFF"/>
            <w:noWrap/>
          </w:tcPr>
          <w:p w14:paraId="14B21E51" w14:textId="77777777" w:rsidR="00490BA9" w:rsidRPr="003D68C3" w:rsidRDefault="00490BA9" w:rsidP="00B15F49">
            <w:pPr>
              <w:pStyle w:val="LinhaTabCentr"/>
            </w:pPr>
            <w:r w:rsidRPr="003D68C3">
              <w:t>554</w:t>
            </w:r>
          </w:p>
        </w:tc>
        <w:tc>
          <w:tcPr>
            <w:tcW w:w="8105" w:type="dxa"/>
            <w:shd w:val="clear" w:color="auto" w:fill="FFFFFF"/>
            <w:noWrap/>
          </w:tcPr>
          <w:p w14:paraId="1041CA05" w14:textId="77777777" w:rsidR="00490BA9" w:rsidRPr="003D68C3" w:rsidRDefault="00490BA9" w:rsidP="00B15F49">
            <w:pPr>
              <w:pStyle w:val="LinhaTabEsq"/>
            </w:pPr>
            <w:r w:rsidRPr="003D68C3">
              <w:t>Rejeição: Série difere da faixa 0-899</w:t>
            </w:r>
          </w:p>
        </w:tc>
      </w:tr>
      <w:tr w:rsidR="00490BA9" w:rsidRPr="00CC7C44" w14:paraId="0DD7E044" w14:textId="77777777" w:rsidTr="003D68C3">
        <w:trPr>
          <w:cantSplit/>
          <w:trHeight w:val="2"/>
        </w:trPr>
        <w:tc>
          <w:tcPr>
            <w:tcW w:w="967" w:type="dxa"/>
            <w:shd w:val="clear" w:color="auto" w:fill="FFFFFF"/>
            <w:noWrap/>
          </w:tcPr>
          <w:p w14:paraId="7AD64468" w14:textId="77777777" w:rsidR="00490BA9" w:rsidRPr="003D68C3" w:rsidRDefault="00490BA9" w:rsidP="00B15F49">
            <w:pPr>
              <w:pStyle w:val="LinhaTabCentr"/>
            </w:pPr>
            <w:r w:rsidRPr="003D68C3">
              <w:t>555</w:t>
            </w:r>
          </w:p>
        </w:tc>
        <w:tc>
          <w:tcPr>
            <w:tcW w:w="8105" w:type="dxa"/>
            <w:shd w:val="clear" w:color="auto" w:fill="FFFFFF"/>
            <w:noWrap/>
          </w:tcPr>
          <w:p w14:paraId="090B3409" w14:textId="77777777" w:rsidR="00490BA9" w:rsidRPr="003D68C3" w:rsidRDefault="00490BA9" w:rsidP="00B15F49">
            <w:pPr>
              <w:pStyle w:val="LinhaTabEsq"/>
            </w:pPr>
            <w:r w:rsidRPr="003D68C3">
              <w:t>Rejeição: Tipo autorizador do protocolo diverge do Órgão Autorizador.</w:t>
            </w:r>
          </w:p>
        </w:tc>
      </w:tr>
      <w:tr w:rsidR="00490BA9" w:rsidRPr="00CC7C44" w14:paraId="5B523AB8" w14:textId="77777777" w:rsidTr="003D68C3">
        <w:trPr>
          <w:cantSplit/>
          <w:trHeight w:val="2"/>
        </w:trPr>
        <w:tc>
          <w:tcPr>
            <w:tcW w:w="967" w:type="dxa"/>
            <w:shd w:val="clear" w:color="auto" w:fill="FFFFFF"/>
            <w:noWrap/>
          </w:tcPr>
          <w:p w14:paraId="2DC33D83" w14:textId="77777777" w:rsidR="00490BA9" w:rsidRPr="003D68C3" w:rsidRDefault="00490BA9" w:rsidP="00B15F49">
            <w:pPr>
              <w:pStyle w:val="LinhaTabCentr"/>
            </w:pPr>
            <w:r w:rsidRPr="003D68C3">
              <w:t>556</w:t>
            </w:r>
          </w:p>
        </w:tc>
        <w:tc>
          <w:tcPr>
            <w:tcW w:w="8105" w:type="dxa"/>
            <w:shd w:val="clear" w:color="auto" w:fill="FFFFFF"/>
            <w:noWrap/>
          </w:tcPr>
          <w:p w14:paraId="361B95E5" w14:textId="77777777" w:rsidR="00490BA9" w:rsidRPr="003D68C3" w:rsidRDefault="00490BA9" w:rsidP="00B15F49">
            <w:pPr>
              <w:pStyle w:val="LinhaTabEsq"/>
            </w:pPr>
            <w:r w:rsidRPr="003D68C3">
              <w:t>Rejeição: Justificativa de entrada em contingência não deve ser informada para tipo de emissão normal.</w:t>
            </w:r>
          </w:p>
        </w:tc>
      </w:tr>
      <w:tr w:rsidR="00490BA9" w:rsidRPr="00CC7C44" w14:paraId="7AEA9910" w14:textId="77777777" w:rsidTr="003D68C3">
        <w:trPr>
          <w:cantSplit/>
          <w:trHeight w:val="2"/>
        </w:trPr>
        <w:tc>
          <w:tcPr>
            <w:tcW w:w="967" w:type="dxa"/>
            <w:shd w:val="clear" w:color="auto" w:fill="FFFFFF"/>
            <w:noWrap/>
          </w:tcPr>
          <w:p w14:paraId="7CA39E73" w14:textId="77777777" w:rsidR="00490BA9" w:rsidRPr="003D68C3" w:rsidRDefault="00490BA9" w:rsidP="00B15F49">
            <w:pPr>
              <w:pStyle w:val="LinhaTabCentr"/>
            </w:pPr>
            <w:r w:rsidRPr="003D68C3">
              <w:t>557</w:t>
            </w:r>
          </w:p>
        </w:tc>
        <w:tc>
          <w:tcPr>
            <w:tcW w:w="8105" w:type="dxa"/>
            <w:shd w:val="clear" w:color="auto" w:fill="FFFFFF"/>
            <w:noWrap/>
          </w:tcPr>
          <w:p w14:paraId="2C029A6A" w14:textId="77777777" w:rsidR="00490BA9" w:rsidRPr="003D68C3" w:rsidRDefault="00490BA9" w:rsidP="00B15F49">
            <w:pPr>
              <w:pStyle w:val="LinhaTabEsq"/>
            </w:pPr>
            <w:r w:rsidRPr="003D68C3">
              <w:t>Rejeição: A Justificativa de entrada em contingência deve ser informada.</w:t>
            </w:r>
          </w:p>
        </w:tc>
      </w:tr>
      <w:tr w:rsidR="00490BA9" w:rsidRPr="00CC7C44" w14:paraId="4BAFF17E" w14:textId="77777777" w:rsidTr="003D68C3">
        <w:trPr>
          <w:cantSplit/>
          <w:trHeight w:val="2"/>
        </w:trPr>
        <w:tc>
          <w:tcPr>
            <w:tcW w:w="967" w:type="dxa"/>
            <w:shd w:val="clear" w:color="auto" w:fill="FFFFFF"/>
            <w:noWrap/>
          </w:tcPr>
          <w:p w14:paraId="14FF02BC" w14:textId="77777777" w:rsidR="00490BA9" w:rsidRPr="003D68C3" w:rsidRDefault="00490BA9" w:rsidP="00B15F49">
            <w:pPr>
              <w:pStyle w:val="LinhaTabCentr"/>
            </w:pPr>
            <w:r w:rsidRPr="003D68C3">
              <w:t>558</w:t>
            </w:r>
          </w:p>
        </w:tc>
        <w:tc>
          <w:tcPr>
            <w:tcW w:w="8105" w:type="dxa"/>
            <w:shd w:val="clear" w:color="auto" w:fill="FFFFFF"/>
            <w:noWrap/>
          </w:tcPr>
          <w:p w14:paraId="1618ACF5" w14:textId="77777777" w:rsidR="00490BA9" w:rsidRPr="003D68C3" w:rsidRDefault="00490BA9" w:rsidP="00B15F49">
            <w:pPr>
              <w:pStyle w:val="LinhaTabEsq"/>
            </w:pPr>
            <w:r w:rsidRPr="003D68C3">
              <w:t>Rejeição: Data de entrada em contingência posterior a data de recebimento.</w:t>
            </w:r>
          </w:p>
        </w:tc>
      </w:tr>
      <w:tr w:rsidR="00490BA9" w:rsidRPr="00CC7C44" w14:paraId="5CDFE1CF" w14:textId="77777777" w:rsidTr="003D68C3">
        <w:trPr>
          <w:cantSplit/>
          <w:trHeight w:val="2"/>
        </w:trPr>
        <w:tc>
          <w:tcPr>
            <w:tcW w:w="967" w:type="dxa"/>
            <w:shd w:val="clear" w:color="auto" w:fill="FFFFFF"/>
            <w:noWrap/>
          </w:tcPr>
          <w:p w14:paraId="37D05B58" w14:textId="77777777" w:rsidR="00490BA9" w:rsidRPr="003D68C3" w:rsidRDefault="00490BA9" w:rsidP="00B15F49">
            <w:pPr>
              <w:pStyle w:val="LinhaTabCentr"/>
            </w:pPr>
            <w:r w:rsidRPr="003D68C3">
              <w:t>559</w:t>
            </w:r>
          </w:p>
        </w:tc>
        <w:tc>
          <w:tcPr>
            <w:tcW w:w="8105" w:type="dxa"/>
            <w:shd w:val="clear" w:color="auto" w:fill="FFFFFF"/>
            <w:noWrap/>
          </w:tcPr>
          <w:p w14:paraId="4F4D2060" w14:textId="77777777" w:rsidR="00490BA9" w:rsidRPr="003D68C3" w:rsidRDefault="00490BA9" w:rsidP="00B15F49">
            <w:pPr>
              <w:pStyle w:val="LinhaTabEsq"/>
            </w:pPr>
            <w:r w:rsidRPr="003D68C3">
              <w:t>Rejeição: UF do Transportador não informada</w:t>
            </w:r>
          </w:p>
        </w:tc>
      </w:tr>
      <w:tr w:rsidR="00490BA9" w:rsidRPr="00CC7C44" w14:paraId="6A15D0F6" w14:textId="77777777" w:rsidTr="003D68C3">
        <w:trPr>
          <w:cantSplit/>
          <w:trHeight w:val="2"/>
        </w:trPr>
        <w:tc>
          <w:tcPr>
            <w:tcW w:w="967" w:type="dxa"/>
            <w:shd w:val="clear" w:color="auto" w:fill="FFFFFF"/>
            <w:noWrap/>
          </w:tcPr>
          <w:p w14:paraId="13E6A15C" w14:textId="77777777" w:rsidR="00490BA9" w:rsidRPr="003D68C3" w:rsidRDefault="00490BA9" w:rsidP="00B15F49">
            <w:pPr>
              <w:pStyle w:val="LinhaTabCentr"/>
            </w:pPr>
            <w:r w:rsidRPr="003D68C3">
              <w:t>560</w:t>
            </w:r>
          </w:p>
        </w:tc>
        <w:tc>
          <w:tcPr>
            <w:tcW w:w="8105" w:type="dxa"/>
            <w:shd w:val="clear" w:color="auto" w:fill="FFFFFF"/>
            <w:noWrap/>
          </w:tcPr>
          <w:p w14:paraId="11C91420" w14:textId="77777777" w:rsidR="00490BA9" w:rsidRPr="003D68C3" w:rsidRDefault="00490BA9" w:rsidP="00B15F49">
            <w:pPr>
              <w:pStyle w:val="LinhaTabEsq"/>
            </w:pPr>
            <w:r w:rsidRPr="003D68C3">
              <w:t>Rejeição: CNPJ base do emitente difere do CNPJ base da primeira NF-e do lote recebido</w:t>
            </w:r>
          </w:p>
        </w:tc>
      </w:tr>
      <w:tr w:rsidR="00490BA9" w:rsidRPr="00CC7C44" w14:paraId="519A509E" w14:textId="77777777" w:rsidTr="003D68C3">
        <w:trPr>
          <w:cantSplit/>
          <w:trHeight w:val="2"/>
        </w:trPr>
        <w:tc>
          <w:tcPr>
            <w:tcW w:w="967" w:type="dxa"/>
            <w:shd w:val="clear" w:color="auto" w:fill="FFFFFF"/>
            <w:noWrap/>
          </w:tcPr>
          <w:p w14:paraId="61FE5631" w14:textId="77777777" w:rsidR="00490BA9" w:rsidRPr="003D68C3" w:rsidRDefault="00490BA9" w:rsidP="00B15F49">
            <w:pPr>
              <w:pStyle w:val="LinhaTabCentr"/>
            </w:pPr>
            <w:r w:rsidRPr="003D68C3">
              <w:t>561</w:t>
            </w:r>
          </w:p>
        </w:tc>
        <w:tc>
          <w:tcPr>
            <w:tcW w:w="8105" w:type="dxa"/>
            <w:shd w:val="clear" w:color="auto" w:fill="FFFFFF"/>
            <w:noWrap/>
          </w:tcPr>
          <w:p w14:paraId="753D740F" w14:textId="77777777" w:rsidR="00490BA9" w:rsidRPr="003D68C3" w:rsidRDefault="00490BA9" w:rsidP="00B15F49">
            <w:pPr>
              <w:pStyle w:val="LinhaTabEsq"/>
            </w:pPr>
            <w:r w:rsidRPr="003D68C3">
              <w:t>Rejeição: Mês de Emissão informado na Chave de Acesso difere do Mês de Emissão da NF-e</w:t>
            </w:r>
          </w:p>
        </w:tc>
      </w:tr>
      <w:tr w:rsidR="00490BA9" w:rsidRPr="00CC7C44" w14:paraId="2B3F7C40" w14:textId="77777777" w:rsidTr="003D68C3">
        <w:trPr>
          <w:cantSplit/>
          <w:trHeight w:val="2"/>
        </w:trPr>
        <w:tc>
          <w:tcPr>
            <w:tcW w:w="967" w:type="dxa"/>
            <w:shd w:val="clear" w:color="auto" w:fill="FFFFFF"/>
            <w:noWrap/>
          </w:tcPr>
          <w:p w14:paraId="2813B044" w14:textId="77777777" w:rsidR="00490BA9" w:rsidRPr="003D68C3" w:rsidRDefault="00490BA9" w:rsidP="00B15F49">
            <w:pPr>
              <w:pStyle w:val="LinhaTabCentr"/>
            </w:pPr>
            <w:r w:rsidRPr="003D68C3">
              <w:t>562</w:t>
            </w:r>
          </w:p>
        </w:tc>
        <w:tc>
          <w:tcPr>
            <w:tcW w:w="8105" w:type="dxa"/>
            <w:shd w:val="clear" w:color="auto" w:fill="FFFFFF"/>
            <w:noWrap/>
          </w:tcPr>
          <w:p w14:paraId="165DE5A4" w14:textId="77777777" w:rsidR="00490BA9" w:rsidRPr="003D68C3" w:rsidRDefault="00490BA9" w:rsidP="00B15F49">
            <w:pPr>
              <w:pStyle w:val="LinhaTabEsq"/>
            </w:pPr>
            <w:r w:rsidRPr="003D68C3">
              <w:t>Rejeição: Código Numérico informado na Chave de Acesso difere do Código Numérico da NF-e [chNFe:99999999999999999999999999999999999999999999]</w:t>
            </w:r>
          </w:p>
        </w:tc>
      </w:tr>
      <w:tr w:rsidR="00490BA9" w:rsidRPr="00CC7C44" w14:paraId="18710F3B" w14:textId="77777777" w:rsidTr="003D68C3">
        <w:trPr>
          <w:cantSplit/>
          <w:trHeight w:val="2"/>
        </w:trPr>
        <w:tc>
          <w:tcPr>
            <w:tcW w:w="967" w:type="dxa"/>
            <w:shd w:val="clear" w:color="auto" w:fill="FFFFFF"/>
            <w:noWrap/>
          </w:tcPr>
          <w:p w14:paraId="3D8E7B84" w14:textId="77777777" w:rsidR="00490BA9" w:rsidRPr="003D68C3" w:rsidRDefault="00490BA9" w:rsidP="00B15F49">
            <w:pPr>
              <w:pStyle w:val="LinhaTabCentr"/>
            </w:pPr>
            <w:r w:rsidRPr="003D68C3">
              <w:t>563</w:t>
            </w:r>
          </w:p>
        </w:tc>
        <w:tc>
          <w:tcPr>
            <w:tcW w:w="8105" w:type="dxa"/>
            <w:shd w:val="clear" w:color="auto" w:fill="FFFFFF"/>
            <w:noWrap/>
          </w:tcPr>
          <w:p w14:paraId="1E254FBF" w14:textId="77777777" w:rsidR="00490BA9" w:rsidRPr="003D68C3" w:rsidRDefault="00490BA9" w:rsidP="00B15F49">
            <w:pPr>
              <w:pStyle w:val="LinhaTabEsq"/>
            </w:pPr>
            <w:r w:rsidRPr="003D68C3">
              <w:t>Rejeição: Já existe pedido de Inutilização com a mesma faixa de inutilização</w:t>
            </w:r>
          </w:p>
        </w:tc>
      </w:tr>
      <w:tr w:rsidR="00490BA9" w:rsidRPr="00CC7C44" w14:paraId="6A612A43" w14:textId="77777777" w:rsidTr="003D68C3">
        <w:trPr>
          <w:cantSplit/>
          <w:trHeight w:val="2"/>
        </w:trPr>
        <w:tc>
          <w:tcPr>
            <w:tcW w:w="967" w:type="dxa"/>
            <w:shd w:val="clear" w:color="auto" w:fill="FFFFFF"/>
            <w:noWrap/>
          </w:tcPr>
          <w:p w14:paraId="446210CB" w14:textId="77777777" w:rsidR="00490BA9" w:rsidRPr="003D68C3" w:rsidRDefault="00490BA9" w:rsidP="00B15F49">
            <w:pPr>
              <w:pStyle w:val="LinhaTabCentr"/>
            </w:pPr>
            <w:r w:rsidRPr="003D68C3">
              <w:t>564</w:t>
            </w:r>
          </w:p>
        </w:tc>
        <w:tc>
          <w:tcPr>
            <w:tcW w:w="8105" w:type="dxa"/>
            <w:shd w:val="clear" w:color="auto" w:fill="FFFFFF"/>
            <w:noWrap/>
          </w:tcPr>
          <w:p w14:paraId="012B04BB" w14:textId="77777777" w:rsidR="00490BA9" w:rsidRPr="003D68C3" w:rsidRDefault="00490BA9" w:rsidP="00B15F49">
            <w:pPr>
              <w:pStyle w:val="LinhaTabEsq"/>
            </w:pPr>
            <w:r w:rsidRPr="003D68C3">
              <w:t xml:space="preserve">Rejeição: Total do Produto / Serviço difere do somatório dos itens </w:t>
            </w:r>
          </w:p>
        </w:tc>
      </w:tr>
      <w:tr w:rsidR="00490BA9" w:rsidRPr="00CC7C44" w14:paraId="264ACA5A" w14:textId="77777777" w:rsidTr="003D68C3">
        <w:trPr>
          <w:cantSplit/>
          <w:trHeight w:val="2"/>
        </w:trPr>
        <w:tc>
          <w:tcPr>
            <w:tcW w:w="967" w:type="dxa"/>
            <w:shd w:val="clear" w:color="auto" w:fill="FFFFFF"/>
            <w:noWrap/>
          </w:tcPr>
          <w:p w14:paraId="2C9F2C40" w14:textId="77777777" w:rsidR="00490BA9" w:rsidRPr="003D68C3" w:rsidRDefault="00490BA9" w:rsidP="00B15F49">
            <w:pPr>
              <w:pStyle w:val="LinhaTabCentr"/>
            </w:pPr>
            <w:r w:rsidRPr="003D68C3">
              <w:t>565</w:t>
            </w:r>
          </w:p>
        </w:tc>
        <w:tc>
          <w:tcPr>
            <w:tcW w:w="8105" w:type="dxa"/>
            <w:shd w:val="clear" w:color="auto" w:fill="FFFFFF"/>
            <w:noWrap/>
          </w:tcPr>
          <w:p w14:paraId="7171655E" w14:textId="77777777" w:rsidR="00490BA9" w:rsidRPr="003D68C3" w:rsidRDefault="00490BA9" w:rsidP="00B15F49">
            <w:pPr>
              <w:pStyle w:val="LinhaTabEsq"/>
            </w:pPr>
            <w:r w:rsidRPr="003D68C3">
              <w:t>Rejeição: Falha no schema XML – inexiste a tag raiz esperada para o lote de NF-e</w:t>
            </w:r>
          </w:p>
        </w:tc>
      </w:tr>
      <w:tr w:rsidR="00490BA9" w:rsidRPr="00CC7C44" w14:paraId="7AC2625B" w14:textId="77777777" w:rsidTr="003D68C3">
        <w:trPr>
          <w:cantSplit/>
          <w:trHeight w:val="2"/>
        </w:trPr>
        <w:tc>
          <w:tcPr>
            <w:tcW w:w="967" w:type="dxa"/>
            <w:shd w:val="clear" w:color="auto" w:fill="FFFFFF"/>
            <w:noWrap/>
          </w:tcPr>
          <w:p w14:paraId="1E419445" w14:textId="77777777" w:rsidR="00490BA9" w:rsidRPr="003D68C3" w:rsidRDefault="00490BA9" w:rsidP="00B15F49">
            <w:pPr>
              <w:pStyle w:val="LinhaTabCentr"/>
            </w:pPr>
            <w:r w:rsidRPr="003D68C3">
              <w:t>567</w:t>
            </w:r>
          </w:p>
        </w:tc>
        <w:tc>
          <w:tcPr>
            <w:tcW w:w="8105" w:type="dxa"/>
            <w:shd w:val="clear" w:color="auto" w:fill="FFFFFF"/>
            <w:noWrap/>
          </w:tcPr>
          <w:p w14:paraId="54E1F009" w14:textId="77777777" w:rsidR="00490BA9" w:rsidRPr="003D68C3" w:rsidRDefault="00490BA9" w:rsidP="00B15F49">
            <w:pPr>
              <w:pStyle w:val="LinhaTabEsq"/>
            </w:pPr>
            <w:r w:rsidRPr="003D68C3">
              <w:t>Rejeição: Falha no schema XML – versão informada na versaoDados do SOAPHeader diverge da versão do lote de NF-e</w:t>
            </w:r>
          </w:p>
        </w:tc>
      </w:tr>
      <w:tr w:rsidR="00490BA9" w:rsidRPr="00CC7C44" w14:paraId="787FE91E" w14:textId="77777777" w:rsidTr="003D68C3">
        <w:trPr>
          <w:cantSplit/>
          <w:trHeight w:val="2"/>
        </w:trPr>
        <w:tc>
          <w:tcPr>
            <w:tcW w:w="967" w:type="dxa"/>
            <w:shd w:val="clear" w:color="auto" w:fill="FFFFFF"/>
            <w:noWrap/>
          </w:tcPr>
          <w:p w14:paraId="0E443C24" w14:textId="77777777" w:rsidR="00490BA9" w:rsidRPr="003D68C3" w:rsidRDefault="00490BA9" w:rsidP="00B15F49">
            <w:pPr>
              <w:pStyle w:val="LinhaTabCentr"/>
            </w:pPr>
            <w:r w:rsidRPr="003D68C3">
              <w:t>568</w:t>
            </w:r>
          </w:p>
        </w:tc>
        <w:tc>
          <w:tcPr>
            <w:tcW w:w="8105" w:type="dxa"/>
            <w:shd w:val="clear" w:color="auto" w:fill="FFFFFF"/>
            <w:noWrap/>
          </w:tcPr>
          <w:p w14:paraId="6AC3E6F3" w14:textId="77777777" w:rsidR="00490BA9" w:rsidRPr="003D68C3" w:rsidRDefault="00490BA9" w:rsidP="00B15F49">
            <w:pPr>
              <w:pStyle w:val="LinhaTabEsq"/>
            </w:pPr>
            <w:r w:rsidRPr="003D68C3">
              <w:t>Rejeição: Falha no schema XML – inexiste atributo versao na tag raiz do lote de NF-e</w:t>
            </w:r>
          </w:p>
        </w:tc>
      </w:tr>
      <w:tr w:rsidR="00490BA9" w:rsidRPr="00CC7C44" w14:paraId="1814D44F" w14:textId="77777777" w:rsidTr="003D68C3">
        <w:trPr>
          <w:cantSplit/>
          <w:trHeight w:val="2"/>
        </w:trPr>
        <w:tc>
          <w:tcPr>
            <w:tcW w:w="967" w:type="dxa"/>
            <w:shd w:val="clear" w:color="auto" w:fill="FFFFFF"/>
            <w:noWrap/>
          </w:tcPr>
          <w:p w14:paraId="5E1F12DE" w14:textId="77777777" w:rsidR="00490BA9" w:rsidRPr="003D68C3" w:rsidRDefault="00490BA9" w:rsidP="00B15F49">
            <w:pPr>
              <w:pStyle w:val="LinhaTabCentr"/>
            </w:pPr>
            <w:r w:rsidRPr="003D68C3">
              <w:t>569</w:t>
            </w:r>
          </w:p>
        </w:tc>
        <w:tc>
          <w:tcPr>
            <w:tcW w:w="8105" w:type="dxa"/>
            <w:shd w:val="clear" w:color="auto" w:fill="FFFFFF"/>
            <w:noWrap/>
          </w:tcPr>
          <w:p w14:paraId="6923A8EF" w14:textId="77777777" w:rsidR="00490BA9" w:rsidRPr="003D68C3" w:rsidRDefault="00490BA9" w:rsidP="00B15F49">
            <w:pPr>
              <w:pStyle w:val="LinhaTabEsq"/>
            </w:pPr>
            <w:r w:rsidRPr="003D68C3">
              <w:t>Rejeição: Data de entrada em contingência muito atrasada</w:t>
            </w:r>
          </w:p>
        </w:tc>
      </w:tr>
      <w:tr w:rsidR="00490BA9" w:rsidRPr="00CC7C44" w14:paraId="7D20341C" w14:textId="77777777" w:rsidTr="003D68C3">
        <w:trPr>
          <w:cantSplit/>
          <w:trHeight w:val="2"/>
        </w:trPr>
        <w:tc>
          <w:tcPr>
            <w:tcW w:w="967" w:type="dxa"/>
            <w:shd w:val="clear" w:color="auto" w:fill="FFFFFF"/>
            <w:noWrap/>
          </w:tcPr>
          <w:p w14:paraId="72219B5C" w14:textId="77777777" w:rsidR="00490BA9" w:rsidRPr="003D68C3" w:rsidRDefault="00490BA9" w:rsidP="00B15F49">
            <w:pPr>
              <w:pStyle w:val="LinhaTabCentr"/>
            </w:pPr>
            <w:r w:rsidRPr="003D68C3">
              <w:t>570</w:t>
            </w:r>
          </w:p>
        </w:tc>
        <w:tc>
          <w:tcPr>
            <w:tcW w:w="8105" w:type="dxa"/>
            <w:shd w:val="clear" w:color="auto" w:fill="FFFFFF"/>
            <w:noWrap/>
          </w:tcPr>
          <w:p w14:paraId="0E520F43" w14:textId="3CE28490" w:rsidR="00490BA9" w:rsidRPr="003D68C3" w:rsidRDefault="006B694B" w:rsidP="00B15F49">
            <w:pPr>
              <w:pStyle w:val="LinhaTabEsq"/>
            </w:pPr>
            <w:r w:rsidRPr="006B694B">
              <w:t>Rejeição: Tipo de Emissão 3, 6 ou 7 só é válido nas contingências SCAN/SVC</w:t>
            </w:r>
          </w:p>
        </w:tc>
      </w:tr>
      <w:tr w:rsidR="00490BA9" w:rsidRPr="00CC7C44" w14:paraId="07580059" w14:textId="77777777" w:rsidTr="003D68C3">
        <w:trPr>
          <w:cantSplit/>
          <w:trHeight w:val="2"/>
        </w:trPr>
        <w:tc>
          <w:tcPr>
            <w:tcW w:w="967" w:type="dxa"/>
            <w:shd w:val="clear" w:color="auto" w:fill="FFFFFF"/>
            <w:noWrap/>
          </w:tcPr>
          <w:p w14:paraId="577C0DE8" w14:textId="77777777" w:rsidR="00490BA9" w:rsidRPr="003D68C3" w:rsidRDefault="00490BA9" w:rsidP="00B15F49">
            <w:pPr>
              <w:pStyle w:val="LinhaTabCentr"/>
            </w:pPr>
            <w:r w:rsidRPr="003D68C3">
              <w:t>571</w:t>
            </w:r>
          </w:p>
        </w:tc>
        <w:tc>
          <w:tcPr>
            <w:tcW w:w="8105" w:type="dxa"/>
            <w:shd w:val="clear" w:color="auto" w:fill="FFFFFF"/>
            <w:noWrap/>
          </w:tcPr>
          <w:p w14:paraId="4D2E614F" w14:textId="77777777" w:rsidR="00490BA9" w:rsidRPr="003D68C3" w:rsidRDefault="00490BA9" w:rsidP="00B15F49">
            <w:pPr>
              <w:pStyle w:val="LinhaTabEsq"/>
            </w:pPr>
            <w:r w:rsidRPr="003D68C3">
              <w:t>Rejeição: O tpEmis informado diferente de 3 para contingência SCAN</w:t>
            </w:r>
          </w:p>
        </w:tc>
      </w:tr>
      <w:tr w:rsidR="00490BA9" w:rsidRPr="00CC7C44" w14:paraId="29095231" w14:textId="77777777" w:rsidTr="003D68C3">
        <w:trPr>
          <w:cantSplit/>
          <w:trHeight w:val="2"/>
        </w:trPr>
        <w:tc>
          <w:tcPr>
            <w:tcW w:w="967" w:type="dxa"/>
            <w:shd w:val="clear" w:color="auto" w:fill="FFFFFF"/>
            <w:noWrap/>
          </w:tcPr>
          <w:p w14:paraId="56121858" w14:textId="5904690B" w:rsidR="00490BA9" w:rsidRPr="003D68C3" w:rsidRDefault="00490BA9" w:rsidP="00B15F49">
            <w:pPr>
              <w:pStyle w:val="LinhaTabCentr"/>
            </w:pPr>
            <w:r w:rsidRPr="003D68C3">
              <w:t>572</w:t>
            </w:r>
          </w:p>
        </w:tc>
        <w:tc>
          <w:tcPr>
            <w:tcW w:w="8105" w:type="dxa"/>
            <w:shd w:val="clear" w:color="auto" w:fill="FFFFFF"/>
            <w:noWrap/>
          </w:tcPr>
          <w:p w14:paraId="0F3CC2C9" w14:textId="16237670" w:rsidR="00490BA9" w:rsidRPr="003D68C3" w:rsidRDefault="00490BA9" w:rsidP="00B15F49">
            <w:pPr>
              <w:pStyle w:val="LinhaTabEsq"/>
            </w:pPr>
            <w:r w:rsidRPr="003D68C3">
              <w:t>Rejeição: Erro Atributo ID do evento não corresponde a concatenação dos campos (“ID” + tpEvento + chNFe + nSeqEvento)</w:t>
            </w:r>
          </w:p>
        </w:tc>
      </w:tr>
      <w:tr w:rsidR="00490BA9" w:rsidRPr="00CC7C44" w14:paraId="6273C17D" w14:textId="77777777" w:rsidTr="003D68C3">
        <w:trPr>
          <w:cantSplit/>
          <w:trHeight w:val="2"/>
        </w:trPr>
        <w:tc>
          <w:tcPr>
            <w:tcW w:w="967" w:type="dxa"/>
            <w:shd w:val="clear" w:color="auto" w:fill="FFFFFF"/>
            <w:noWrap/>
          </w:tcPr>
          <w:p w14:paraId="65A2EBFA" w14:textId="69837104" w:rsidR="00490BA9" w:rsidRPr="003D68C3" w:rsidRDefault="00490BA9" w:rsidP="00B15F49">
            <w:pPr>
              <w:pStyle w:val="LinhaTabCentr"/>
            </w:pPr>
            <w:r w:rsidRPr="003D68C3">
              <w:t>573</w:t>
            </w:r>
          </w:p>
        </w:tc>
        <w:tc>
          <w:tcPr>
            <w:tcW w:w="8105" w:type="dxa"/>
            <w:shd w:val="clear" w:color="auto" w:fill="FFFFFF"/>
            <w:noWrap/>
          </w:tcPr>
          <w:p w14:paraId="3643CF48" w14:textId="7293877C" w:rsidR="00490BA9" w:rsidRPr="003D68C3" w:rsidRDefault="00490BA9" w:rsidP="00B15F49">
            <w:pPr>
              <w:pStyle w:val="LinhaTabEsq"/>
            </w:pPr>
            <w:r w:rsidRPr="003D68C3">
              <w:t>Rejeição: Duplicidade de Evento</w:t>
            </w:r>
          </w:p>
        </w:tc>
      </w:tr>
      <w:tr w:rsidR="00490BA9" w:rsidRPr="00CC7C44" w14:paraId="3806BC63" w14:textId="77777777" w:rsidTr="003D68C3">
        <w:trPr>
          <w:cantSplit/>
          <w:trHeight w:val="2"/>
        </w:trPr>
        <w:tc>
          <w:tcPr>
            <w:tcW w:w="967" w:type="dxa"/>
            <w:shd w:val="clear" w:color="auto" w:fill="FFFFFF"/>
            <w:noWrap/>
          </w:tcPr>
          <w:p w14:paraId="0DD2CB6E" w14:textId="20C18281" w:rsidR="00490BA9" w:rsidRPr="003D68C3" w:rsidRDefault="00490BA9" w:rsidP="00B15F49">
            <w:pPr>
              <w:pStyle w:val="LinhaTabCentr"/>
            </w:pPr>
            <w:r w:rsidRPr="003D68C3">
              <w:t>574</w:t>
            </w:r>
          </w:p>
        </w:tc>
        <w:tc>
          <w:tcPr>
            <w:tcW w:w="8105" w:type="dxa"/>
            <w:shd w:val="clear" w:color="auto" w:fill="FFFFFF"/>
            <w:noWrap/>
          </w:tcPr>
          <w:p w14:paraId="6AD2E777" w14:textId="4DBE2845" w:rsidR="00490BA9" w:rsidRPr="003D68C3" w:rsidRDefault="00490BA9" w:rsidP="00B15F49">
            <w:pPr>
              <w:pStyle w:val="LinhaTabEsq"/>
            </w:pPr>
            <w:r w:rsidRPr="003D68C3">
              <w:t>Rejeição: O autor do evento diverge do emissor da NF-e</w:t>
            </w:r>
          </w:p>
        </w:tc>
      </w:tr>
      <w:tr w:rsidR="00490BA9" w:rsidRPr="00CC7C44" w14:paraId="405034B6" w14:textId="77777777" w:rsidTr="003D68C3">
        <w:trPr>
          <w:cantSplit/>
          <w:trHeight w:val="2"/>
        </w:trPr>
        <w:tc>
          <w:tcPr>
            <w:tcW w:w="967" w:type="dxa"/>
            <w:shd w:val="clear" w:color="auto" w:fill="FFFFFF"/>
            <w:noWrap/>
          </w:tcPr>
          <w:p w14:paraId="7575FB0D" w14:textId="131BD023" w:rsidR="00490BA9" w:rsidRPr="003D68C3" w:rsidRDefault="00490BA9" w:rsidP="00B15F49">
            <w:pPr>
              <w:pStyle w:val="LinhaTabCentr"/>
            </w:pPr>
            <w:r w:rsidRPr="003D68C3">
              <w:t>575</w:t>
            </w:r>
          </w:p>
        </w:tc>
        <w:tc>
          <w:tcPr>
            <w:tcW w:w="8105" w:type="dxa"/>
            <w:shd w:val="clear" w:color="auto" w:fill="FFFFFF"/>
            <w:noWrap/>
          </w:tcPr>
          <w:p w14:paraId="4A2D20CD" w14:textId="2D0C85DD" w:rsidR="00490BA9" w:rsidRPr="003D68C3" w:rsidRDefault="00490BA9" w:rsidP="00B15F49">
            <w:pPr>
              <w:pStyle w:val="LinhaTabEsq"/>
            </w:pPr>
            <w:r w:rsidRPr="003D68C3">
              <w:t>Rejeição: O autor do evento diverge do destinatário da NF-e</w:t>
            </w:r>
          </w:p>
        </w:tc>
      </w:tr>
      <w:tr w:rsidR="00490BA9" w:rsidRPr="00CC7C44" w14:paraId="6086BDA6" w14:textId="77777777" w:rsidTr="003D68C3">
        <w:trPr>
          <w:cantSplit/>
          <w:trHeight w:val="2"/>
        </w:trPr>
        <w:tc>
          <w:tcPr>
            <w:tcW w:w="967" w:type="dxa"/>
            <w:shd w:val="clear" w:color="auto" w:fill="FFFFFF"/>
            <w:noWrap/>
          </w:tcPr>
          <w:p w14:paraId="6002F498" w14:textId="54783D22" w:rsidR="00490BA9" w:rsidRPr="003D68C3" w:rsidRDefault="00490BA9" w:rsidP="00B15F49">
            <w:pPr>
              <w:pStyle w:val="LinhaTabCentr"/>
            </w:pPr>
            <w:r w:rsidRPr="003D68C3">
              <w:t>576</w:t>
            </w:r>
          </w:p>
        </w:tc>
        <w:tc>
          <w:tcPr>
            <w:tcW w:w="8105" w:type="dxa"/>
            <w:shd w:val="clear" w:color="auto" w:fill="FFFFFF"/>
            <w:noWrap/>
          </w:tcPr>
          <w:p w14:paraId="6C6E5A2F" w14:textId="3920687E" w:rsidR="00490BA9" w:rsidRPr="003D68C3" w:rsidRDefault="00490BA9" w:rsidP="00B15F49">
            <w:pPr>
              <w:pStyle w:val="LinhaTabEsq"/>
            </w:pPr>
            <w:r w:rsidRPr="003D68C3">
              <w:t>Rejeição: O autor do evento não é um órgão autorizado a gerar o evento</w:t>
            </w:r>
          </w:p>
        </w:tc>
      </w:tr>
      <w:tr w:rsidR="00490BA9" w:rsidRPr="00CC7C44" w14:paraId="62B0F700" w14:textId="77777777" w:rsidTr="003D68C3">
        <w:trPr>
          <w:cantSplit/>
          <w:trHeight w:val="2"/>
        </w:trPr>
        <w:tc>
          <w:tcPr>
            <w:tcW w:w="967" w:type="dxa"/>
            <w:shd w:val="clear" w:color="auto" w:fill="FFFFFF"/>
            <w:noWrap/>
          </w:tcPr>
          <w:p w14:paraId="2C267DD2" w14:textId="2B5588C9" w:rsidR="00490BA9" w:rsidRPr="003D68C3" w:rsidRDefault="00490BA9" w:rsidP="00B15F49">
            <w:pPr>
              <w:pStyle w:val="LinhaTabCentr"/>
            </w:pPr>
            <w:r w:rsidRPr="003D68C3">
              <w:t>577</w:t>
            </w:r>
          </w:p>
        </w:tc>
        <w:tc>
          <w:tcPr>
            <w:tcW w:w="8105" w:type="dxa"/>
            <w:shd w:val="clear" w:color="auto" w:fill="FFFFFF"/>
            <w:noWrap/>
          </w:tcPr>
          <w:p w14:paraId="5BB5A612" w14:textId="0B6D46C9" w:rsidR="00490BA9" w:rsidRPr="003D68C3" w:rsidRDefault="00490BA9" w:rsidP="00B15F49">
            <w:pPr>
              <w:pStyle w:val="LinhaTabEsq"/>
            </w:pPr>
            <w:r w:rsidRPr="003D68C3">
              <w:t>Rejeição: A data do evento não pode ser menor que a data de emissão da NF-e</w:t>
            </w:r>
          </w:p>
        </w:tc>
      </w:tr>
      <w:tr w:rsidR="00490BA9" w:rsidRPr="00CC7C44" w14:paraId="640FF4F3" w14:textId="77777777" w:rsidTr="003D68C3">
        <w:trPr>
          <w:cantSplit/>
          <w:trHeight w:val="2"/>
        </w:trPr>
        <w:tc>
          <w:tcPr>
            <w:tcW w:w="967" w:type="dxa"/>
            <w:shd w:val="clear" w:color="auto" w:fill="FFFFFF"/>
            <w:noWrap/>
          </w:tcPr>
          <w:p w14:paraId="3A009B82" w14:textId="7A415699" w:rsidR="00490BA9" w:rsidRPr="003D68C3" w:rsidRDefault="00490BA9" w:rsidP="00B15F49">
            <w:pPr>
              <w:pStyle w:val="LinhaTabCentr"/>
            </w:pPr>
            <w:r w:rsidRPr="003D68C3">
              <w:t>578</w:t>
            </w:r>
          </w:p>
        </w:tc>
        <w:tc>
          <w:tcPr>
            <w:tcW w:w="8105" w:type="dxa"/>
            <w:shd w:val="clear" w:color="auto" w:fill="FFFFFF"/>
            <w:noWrap/>
          </w:tcPr>
          <w:p w14:paraId="445AA244" w14:textId="37A413A9" w:rsidR="00490BA9" w:rsidRPr="003D68C3" w:rsidRDefault="00490BA9" w:rsidP="00B15F49">
            <w:pPr>
              <w:pStyle w:val="LinhaTabEsq"/>
            </w:pPr>
            <w:r w:rsidRPr="003D68C3">
              <w:t>Rejeição: A data do evento não pode ser maior que a data do processamento</w:t>
            </w:r>
          </w:p>
        </w:tc>
      </w:tr>
      <w:tr w:rsidR="00490BA9" w:rsidRPr="00CC7C44" w14:paraId="69E2E6B8" w14:textId="77777777" w:rsidTr="003D68C3">
        <w:trPr>
          <w:cantSplit/>
          <w:trHeight w:val="2"/>
        </w:trPr>
        <w:tc>
          <w:tcPr>
            <w:tcW w:w="967" w:type="dxa"/>
            <w:shd w:val="clear" w:color="auto" w:fill="FFFFFF"/>
            <w:noWrap/>
          </w:tcPr>
          <w:p w14:paraId="5334FDD8" w14:textId="2C92F969" w:rsidR="00490BA9" w:rsidRPr="003D68C3" w:rsidRDefault="00490BA9" w:rsidP="00B15F49">
            <w:pPr>
              <w:pStyle w:val="LinhaTabCentr"/>
            </w:pPr>
            <w:r w:rsidRPr="003D68C3">
              <w:t>579</w:t>
            </w:r>
          </w:p>
        </w:tc>
        <w:tc>
          <w:tcPr>
            <w:tcW w:w="8105" w:type="dxa"/>
            <w:shd w:val="clear" w:color="auto" w:fill="FFFFFF"/>
            <w:noWrap/>
          </w:tcPr>
          <w:p w14:paraId="32FB3311" w14:textId="798BA71F" w:rsidR="00490BA9" w:rsidRPr="003D68C3" w:rsidRDefault="00490BA9" w:rsidP="00B15F49">
            <w:pPr>
              <w:pStyle w:val="LinhaTabEsq"/>
            </w:pPr>
            <w:r w:rsidRPr="003D68C3">
              <w:t>Rejeição: A data do evento não pode ser menor que a data de autorização para NF-e não emitida em contingência</w:t>
            </w:r>
          </w:p>
        </w:tc>
      </w:tr>
      <w:tr w:rsidR="00490BA9" w:rsidRPr="00CC7C44" w14:paraId="2608ABA6" w14:textId="77777777" w:rsidTr="003D68C3">
        <w:trPr>
          <w:cantSplit/>
          <w:trHeight w:val="2"/>
        </w:trPr>
        <w:tc>
          <w:tcPr>
            <w:tcW w:w="967" w:type="dxa"/>
            <w:shd w:val="clear" w:color="auto" w:fill="FFFFFF"/>
            <w:noWrap/>
          </w:tcPr>
          <w:p w14:paraId="40BA0EFD" w14:textId="7D97582E" w:rsidR="00490BA9" w:rsidRPr="003D68C3" w:rsidRDefault="00490BA9" w:rsidP="00B15F49">
            <w:pPr>
              <w:pStyle w:val="LinhaTabCentr"/>
            </w:pPr>
            <w:r w:rsidRPr="003D68C3">
              <w:t>580</w:t>
            </w:r>
          </w:p>
        </w:tc>
        <w:tc>
          <w:tcPr>
            <w:tcW w:w="8105" w:type="dxa"/>
            <w:shd w:val="clear" w:color="auto" w:fill="FFFFFF"/>
            <w:noWrap/>
          </w:tcPr>
          <w:p w14:paraId="3CDDDA33" w14:textId="321EC9BC" w:rsidR="00490BA9" w:rsidRPr="003D68C3" w:rsidRDefault="00490BA9" w:rsidP="00B15F49">
            <w:pPr>
              <w:pStyle w:val="LinhaTabEsq"/>
            </w:pPr>
            <w:r w:rsidRPr="003D68C3">
              <w:t>Rejeição: O evento exige uma NF-e autorizada</w:t>
            </w:r>
          </w:p>
        </w:tc>
      </w:tr>
      <w:tr w:rsidR="00490BA9" w:rsidRPr="00CC7C44" w14:paraId="53D460A9" w14:textId="77777777" w:rsidTr="003D68C3">
        <w:trPr>
          <w:cantSplit/>
          <w:trHeight w:val="2"/>
        </w:trPr>
        <w:tc>
          <w:tcPr>
            <w:tcW w:w="967" w:type="dxa"/>
            <w:shd w:val="clear" w:color="auto" w:fill="FFFFFF"/>
            <w:noWrap/>
          </w:tcPr>
          <w:p w14:paraId="35ADBFF8" w14:textId="622DEFDC" w:rsidR="00490BA9" w:rsidRPr="003D68C3" w:rsidRDefault="00490BA9" w:rsidP="00B15F49">
            <w:pPr>
              <w:pStyle w:val="LinhaTabCentr"/>
            </w:pPr>
            <w:r w:rsidRPr="003D68C3">
              <w:t>587</w:t>
            </w:r>
          </w:p>
        </w:tc>
        <w:tc>
          <w:tcPr>
            <w:tcW w:w="8105" w:type="dxa"/>
            <w:shd w:val="clear" w:color="auto" w:fill="FFFFFF"/>
            <w:noWrap/>
          </w:tcPr>
          <w:p w14:paraId="65AA5D91" w14:textId="1C329228" w:rsidR="00490BA9" w:rsidRPr="003D68C3" w:rsidRDefault="00490BA9" w:rsidP="00B15F49">
            <w:pPr>
              <w:pStyle w:val="LinhaTabEsq"/>
            </w:pPr>
            <w:r w:rsidRPr="003D68C3">
              <w:t>Rejeição: Usar somente o namespace padrão da NF-e</w:t>
            </w:r>
          </w:p>
        </w:tc>
      </w:tr>
      <w:tr w:rsidR="00490BA9" w:rsidRPr="00CC7C44" w14:paraId="30B357B2" w14:textId="77777777" w:rsidTr="003D68C3">
        <w:trPr>
          <w:cantSplit/>
          <w:trHeight w:val="2"/>
        </w:trPr>
        <w:tc>
          <w:tcPr>
            <w:tcW w:w="967" w:type="dxa"/>
            <w:shd w:val="clear" w:color="auto" w:fill="FFFFFF"/>
            <w:noWrap/>
          </w:tcPr>
          <w:p w14:paraId="158D1D32" w14:textId="5B1DC17A" w:rsidR="00490BA9" w:rsidRPr="003D68C3" w:rsidRDefault="00490BA9" w:rsidP="00B15F49">
            <w:pPr>
              <w:pStyle w:val="LinhaTabCentr"/>
            </w:pPr>
            <w:r w:rsidRPr="003D68C3">
              <w:t>588</w:t>
            </w:r>
          </w:p>
        </w:tc>
        <w:tc>
          <w:tcPr>
            <w:tcW w:w="8105" w:type="dxa"/>
            <w:shd w:val="clear" w:color="auto" w:fill="FFFFFF"/>
            <w:noWrap/>
          </w:tcPr>
          <w:p w14:paraId="61A5CCEC" w14:textId="158CD677" w:rsidR="00490BA9" w:rsidRPr="003D68C3" w:rsidRDefault="00490BA9" w:rsidP="00B15F49">
            <w:pPr>
              <w:pStyle w:val="LinhaTabEsq"/>
            </w:pPr>
            <w:r w:rsidRPr="003D68C3">
              <w:t>Rejeição: Não é permitida a presença de caracteres de edição no início/fim da mensagem ou entre as tags da mensagem</w:t>
            </w:r>
          </w:p>
        </w:tc>
      </w:tr>
      <w:tr w:rsidR="00490BA9" w:rsidRPr="00CC7C44" w14:paraId="5E86F09F" w14:textId="77777777" w:rsidTr="003D68C3">
        <w:trPr>
          <w:cantSplit/>
          <w:trHeight w:val="2"/>
        </w:trPr>
        <w:tc>
          <w:tcPr>
            <w:tcW w:w="967" w:type="dxa"/>
            <w:shd w:val="clear" w:color="auto" w:fill="FFFFFF"/>
            <w:noWrap/>
          </w:tcPr>
          <w:p w14:paraId="6B3818F5" w14:textId="77777777" w:rsidR="00490BA9" w:rsidRPr="003D68C3" w:rsidRDefault="00490BA9" w:rsidP="00B15F49">
            <w:pPr>
              <w:pStyle w:val="LinhaTabCentr"/>
            </w:pPr>
            <w:r w:rsidRPr="003D68C3">
              <w:t>589</w:t>
            </w:r>
          </w:p>
        </w:tc>
        <w:tc>
          <w:tcPr>
            <w:tcW w:w="8105" w:type="dxa"/>
            <w:shd w:val="clear" w:color="auto" w:fill="FFFFFF"/>
            <w:noWrap/>
          </w:tcPr>
          <w:p w14:paraId="62227247" w14:textId="77777777" w:rsidR="00490BA9" w:rsidRPr="003D68C3" w:rsidRDefault="00490BA9" w:rsidP="00B15F49">
            <w:pPr>
              <w:pStyle w:val="LinhaTabEsq"/>
            </w:pPr>
            <w:r w:rsidRPr="003D68C3">
              <w:t>Rejeição: Número do NSU informado superior ao maior NSU da base de dados da SEFAZ</w:t>
            </w:r>
          </w:p>
        </w:tc>
      </w:tr>
      <w:tr w:rsidR="00490BA9" w:rsidRPr="00CC7C44" w14:paraId="2211EA2C" w14:textId="77777777" w:rsidTr="003D68C3">
        <w:trPr>
          <w:cantSplit/>
          <w:trHeight w:val="2"/>
        </w:trPr>
        <w:tc>
          <w:tcPr>
            <w:tcW w:w="967" w:type="dxa"/>
            <w:shd w:val="clear" w:color="auto" w:fill="FFFFFF"/>
            <w:noWrap/>
          </w:tcPr>
          <w:p w14:paraId="79C9F400" w14:textId="77777777" w:rsidR="00490BA9" w:rsidRPr="003D68C3" w:rsidRDefault="00490BA9" w:rsidP="00B15F49">
            <w:pPr>
              <w:pStyle w:val="LinhaTabCentr"/>
            </w:pPr>
            <w:r w:rsidRPr="003D68C3">
              <w:t>590</w:t>
            </w:r>
          </w:p>
        </w:tc>
        <w:tc>
          <w:tcPr>
            <w:tcW w:w="8105" w:type="dxa"/>
            <w:shd w:val="clear" w:color="auto" w:fill="FFFFFF"/>
            <w:noWrap/>
          </w:tcPr>
          <w:p w14:paraId="53A2A7F3" w14:textId="77777777" w:rsidR="00490BA9" w:rsidRPr="00CE3E86" w:rsidRDefault="00490BA9" w:rsidP="00B15F49">
            <w:pPr>
              <w:pStyle w:val="LinhaTabEsq"/>
            </w:pPr>
            <w:r w:rsidRPr="003D68C3">
              <w:t>Rejeição: Informado CST para emissor do Simples Nacional (CRT=1)</w:t>
            </w:r>
          </w:p>
        </w:tc>
      </w:tr>
      <w:tr w:rsidR="00490BA9" w:rsidRPr="00CC7C44" w14:paraId="2763A9CE" w14:textId="77777777" w:rsidTr="003D68C3">
        <w:trPr>
          <w:cantSplit/>
          <w:trHeight w:val="2"/>
        </w:trPr>
        <w:tc>
          <w:tcPr>
            <w:tcW w:w="967" w:type="dxa"/>
            <w:shd w:val="clear" w:color="auto" w:fill="FFFFFF"/>
            <w:noWrap/>
          </w:tcPr>
          <w:p w14:paraId="24516C1C" w14:textId="77777777" w:rsidR="00490BA9" w:rsidRPr="003D68C3" w:rsidRDefault="00490BA9" w:rsidP="00B15F49">
            <w:pPr>
              <w:pStyle w:val="LinhaTabCentr"/>
            </w:pPr>
            <w:r w:rsidRPr="003D68C3">
              <w:t>591</w:t>
            </w:r>
          </w:p>
        </w:tc>
        <w:tc>
          <w:tcPr>
            <w:tcW w:w="8105" w:type="dxa"/>
            <w:shd w:val="clear" w:color="auto" w:fill="FFFFFF"/>
            <w:noWrap/>
          </w:tcPr>
          <w:p w14:paraId="62AD24A5" w14:textId="77777777" w:rsidR="00490BA9" w:rsidRPr="00CE3E86" w:rsidRDefault="00490BA9" w:rsidP="00B15F49">
            <w:pPr>
              <w:pStyle w:val="LinhaTabEsq"/>
            </w:pPr>
            <w:r w:rsidRPr="003D68C3">
              <w:t>Rejeição: Informado CSOSN para emissor que não é do Simples Nacional (CRT diferente de 1)</w:t>
            </w:r>
          </w:p>
        </w:tc>
      </w:tr>
      <w:tr w:rsidR="00490BA9" w:rsidRPr="00CC7C44" w14:paraId="791837FA" w14:textId="77777777" w:rsidTr="003D68C3">
        <w:trPr>
          <w:cantSplit/>
          <w:trHeight w:val="2"/>
        </w:trPr>
        <w:tc>
          <w:tcPr>
            <w:tcW w:w="967" w:type="dxa"/>
            <w:shd w:val="clear" w:color="auto" w:fill="FFFFFF"/>
            <w:noWrap/>
          </w:tcPr>
          <w:p w14:paraId="357611D6" w14:textId="77777777" w:rsidR="00490BA9" w:rsidRPr="003D68C3" w:rsidRDefault="00490BA9" w:rsidP="00B15F49">
            <w:pPr>
              <w:pStyle w:val="LinhaTabCentr"/>
            </w:pPr>
            <w:r w:rsidRPr="003D68C3">
              <w:t>592</w:t>
            </w:r>
          </w:p>
        </w:tc>
        <w:tc>
          <w:tcPr>
            <w:tcW w:w="8105" w:type="dxa"/>
            <w:shd w:val="clear" w:color="auto" w:fill="FFFFFF"/>
            <w:noWrap/>
          </w:tcPr>
          <w:p w14:paraId="0D971BF5" w14:textId="77777777" w:rsidR="00490BA9" w:rsidRPr="00CE3E86" w:rsidRDefault="00490BA9" w:rsidP="00B15F49">
            <w:pPr>
              <w:pStyle w:val="LinhaTabEsq"/>
            </w:pPr>
            <w:r w:rsidRPr="003D68C3">
              <w:t>Rejeição: A NF-e deve ter pelo menos um item de produto sujeito ao ICMS</w:t>
            </w:r>
          </w:p>
        </w:tc>
      </w:tr>
      <w:tr w:rsidR="00490BA9" w:rsidRPr="00CC7C44" w14:paraId="02FEEEB1" w14:textId="77777777" w:rsidTr="003D68C3">
        <w:trPr>
          <w:cantSplit/>
          <w:trHeight w:val="2"/>
        </w:trPr>
        <w:tc>
          <w:tcPr>
            <w:tcW w:w="967" w:type="dxa"/>
            <w:shd w:val="clear" w:color="auto" w:fill="FFFFFF"/>
            <w:noWrap/>
          </w:tcPr>
          <w:p w14:paraId="312877F1" w14:textId="77777777" w:rsidR="00490BA9" w:rsidRPr="003D68C3" w:rsidRDefault="00490BA9" w:rsidP="00B15F49">
            <w:pPr>
              <w:pStyle w:val="LinhaTabCentr"/>
            </w:pPr>
            <w:r w:rsidRPr="003D68C3">
              <w:t>593</w:t>
            </w:r>
          </w:p>
        </w:tc>
        <w:tc>
          <w:tcPr>
            <w:tcW w:w="8105" w:type="dxa"/>
            <w:shd w:val="clear" w:color="auto" w:fill="FFFFFF"/>
            <w:noWrap/>
          </w:tcPr>
          <w:p w14:paraId="788E37C8" w14:textId="77777777" w:rsidR="00490BA9" w:rsidRPr="003D68C3" w:rsidRDefault="00490BA9" w:rsidP="00B15F49">
            <w:pPr>
              <w:pStyle w:val="LinhaTabEsq"/>
            </w:pPr>
            <w:r w:rsidRPr="003D68C3">
              <w:t>Rejeição: CNPJ-Base consultado difere do CNPJ-Base do Certificado Digital</w:t>
            </w:r>
          </w:p>
        </w:tc>
      </w:tr>
      <w:tr w:rsidR="00490BA9" w:rsidRPr="00CC7C44" w14:paraId="5AFB2BAE" w14:textId="77777777" w:rsidTr="003D68C3">
        <w:trPr>
          <w:cantSplit/>
          <w:trHeight w:val="2"/>
        </w:trPr>
        <w:tc>
          <w:tcPr>
            <w:tcW w:w="967" w:type="dxa"/>
            <w:shd w:val="clear" w:color="auto" w:fill="FFFFFF"/>
            <w:noWrap/>
          </w:tcPr>
          <w:p w14:paraId="0917B9AC" w14:textId="570C5671" w:rsidR="00490BA9" w:rsidRPr="003D68C3" w:rsidRDefault="00490BA9" w:rsidP="00B15F49">
            <w:pPr>
              <w:pStyle w:val="LinhaTabCentr"/>
            </w:pPr>
            <w:r w:rsidRPr="003D68C3">
              <w:t>594</w:t>
            </w:r>
          </w:p>
        </w:tc>
        <w:tc>
          <w:tcPr>
            <w:tcW w:w="8105" w:type="dxa"/>
            <w:shd w:val="clear" w:color="auto" w:fill="FFFFFF"/>
            <w:noWrap/>
          </w:tcPr>
          <w:p w14:paraId="6E3AA5E5" w14:textId="0F5D0445" w:rsidR="00490BA9" w:rsidRPr="003D68C3" w:rsidRDefault="00490BA9" w:rsidP="00B15F49">
            <w:pPr>
              <w:pStyle w:val="LinhaTabEsq"/>
            </w:pPr>
            <w:r w:rsidRPr="003D68C3">
              <w:t>Rejeição: O número de sequencia do evento informado é maior que o permitido</w:t>
            </w:r>
          </w:p>
        </w:tc>
      </w:tr>
      <w:tr w:rsidR="00490BA9" w:rsidRPr="00CC7C44" w14:paraId="59A9642E" w14:textId="77777777" w:rsidTr="003D68C3">
        <w:trPr>
          <w:cantSplit/>
          <w:trHeight w:val="2"/>
        </w:trPr>
        <w:tc>
          <w:tcPr>
            <w:tcW w:w="967" w:type="dxa"/>
            <w:shd w:val="clear" w:color="auto" w:fill="FFFFFF"/>
            <w:noWrap/>
          </w:tcPr>
          <w:p w14:paraId="70C799AF" w14:textId="7E798F06" w:rsidR="00490BA9" w:rsidRPr="003D68C3" w:rsidRDefault="00397FE9" w:rsidP="00B15F49">
            <w:pPr>
              <w:pStyle w:val="LinhaTabCentr"/>
            </w:pPr>
            <w:r>
              <w:t>595</w:t>
            </w:r>
          </w:p>
        </w:tc>
        <w:tc>
          <w:tcPr>
            <w:tcW w:w="8105" w:type="dxa"/>
            <w:shd w:val="clear" w:color="auto" w:fill="FFFFFF"/>
            <w:noWrap/>
          </w:tcPr>
          <w:p w14:paraId="345FC8DC" w14:textId="1870CFB8" w:rsidR="00490BA9" w:rsidRPr="003D68C3" w:rsidRDefault="00490BA9" w:rsidP="00B15F49">
            <w:pPr>
              <w:pStyle w:val="LinhaTabEsq"/>
            </w:pPr>
            <w:r w:rsidRPr="003D68C3">
              <w:t>Rejeição: Obrigatória a informação da justificativa do evento.</w:t>
            </w:r>
          </w:p>
        </w:tc>
      </w:tr>
      <w:tr w:rsidR="00490BA9" w:rsidRPr="00CC7C44" w14:paraId="477BBA03" w14:textId="77777777" w:rsidTr="003D68C3">
        <w:trPr>
          <w:cantSplit/>
          <w:trHeight w:val="2"/>
        </w:trPr>
        <w:tc>
          <w:tcPr>
            <w:tcW w:w="967" w:type="dxa"/>
            <w:shd w:val="clear" w:color="auto" w:fill="FFFFFF"/>
            <w:noWrap/>
          </w:tcPr>
          <w:p w14:paraId="527524C2" w14:textId="3ADD871B" w:rsidR="00490BA9" w:rsidRPr="003D68C3" w:rsidRDefault="00490BA9" w:rsidP="00B15F49">
            <w:pPr>
              <w:pStyle w:val="LinhaTabCentr"/>
            </w:pPr>
            <w:r w:rsidRPr="003D68C3">
              <w:t>596</w:t>
            </w:r>
          </w:p>
        </w:tc>
        <w:tc>
          <w:tcPr>
            <w:tcW w:w="8105" w:type="dxa"/>
            <w:shd w:val="clear" w:color="auto" w:fill="FFFFFF"/>
            <w:noWrap/>
          </w:tcPr>
          <w:p w14:paraId="730FFD77" w14:textId="5F94F8AA" w:rsidR="00490BA9" w:rsidRPr="003D68C3" w:rsidRDefault="00490BA9" w:rsidP="00B15F49">
            <w:pPr>
              <w:pStyle w:val="LinhaTabEsq"/>
            </w:pPr>
            <w:r w:rsidRPr="003D68C3">
              <w:t>Rejeição: Evento apresentado fora do prazo: [prazo vigente]</w:t>
            </w:r>
          </w:p>
        </w:tc>
      </w:tr>
      <w:tr w:rsidR="00490BA9" w:rsidRPr="00CC7C44" w14:paraId="4F452FF4" w14:textId="77777777" w:rsidTr="003D68C3">
        <w:trPr>
          <w:cantSplit/>
          <w:trHeight w:val="2"/>
        </w:trPr>
        <w:tc>
          <w:tcPr>
            <w:tcW w:w="967" w:type="dxa"/>
            <w:shd w:val="clear" w:color="auto" w:fill="FFFFFF"/>
            <w:noWrap/>
          </w:tcPr>
          <w:p w14:paraId="709BE1A0" w14:textId="77777777" w:rsidR="00490BA9" w:rsidRPr="003D68C3" w:rsidRDefault="00490BA9" w:rsidP="00B15F49">
            <w:pPr>
              <w:pStyle w:val="LinhaTabCentr"/>
            </w:pPr>
            <w:r w:rsidRPr="003D68C3">
              <w:t>597</w:t>
            </w:r>
          </w:p>
        </w:tc>
        <w:tc>
          <w:tcPr>
            <w:tcW w:w="8105" w:type="dxa"/>
            <w:shd w:val="clear" w:color="auto" w:fill="FFFFFF"/>
            <w:noWrap/>
          </w:tcPr>
          <w:p w14:paraId="272B9D7B" w14:textId="77777777" w:rsidR="00490BA9" w:rsidRPr="003D68C3" w:rsidRDefault="00490BA9" w:rsidP="00B15F49">
            <w:pPr>
              <w:pStyle w:val="LinhaTabEsq"/>
            </w:pPr>
            <w:r w:rsidRPr="003D68C3">
              <w:t>Rejeição: CFOP de Importação e não informado dados de IPI</w:t>
            </w:r>
          </w:p>
        </w:tc>
      </w:tr>
      <w:tr w:rsidR="00490BA9" w:rsidRPr="00CC7C44" w14:paraId="3E1E2861" w14:textId="77777777" w:rsidTr="003D68C3">
        <w:trPr>
          <w:cantSplit/>
          <w:trHeight w:val="2"/>
        </w:trPr>
        <w:tc>
          <w:tcPr>
            <w:tcW w:w="967" w:type="dxa"/>
            <w:shd w:val="clear" w:color="auto" w:fill="FFFFFF"/>
            <w:noWrap/>
          </w:tcPr>
          <w:p w14:paraId="2C4D8D4B" w14:textId="77777777" w:rsidR="00490BA9" w:rsidRPr="003D68C3" w:rsidRDefault="00490BA9" w:rsidP="00B15F49">
            <w:pPr>
              <w:pStyle w:val="LinhaTabCentr"/>
            </w:pPr>
            <w:r w:rsidRPr="003D68C3">
              <w:t>598</w:t>
            </w:r>
          </w:p>
        </w:tc>
        <w:tc>
          <w:tcPr>
            <w:tcW w:w="8105" w:type="dxa"/>
            <w:shd w:val="clear" w:color="auto" w:fill="FFFFFF"/>
            <w:noWrap/>
          </w:tcPr>
          <w:p w14:paraId="36322E12" w14:textId="77777777" w:rsidR="00490BA9" w:rsidRPr="003D68C3" w:rsidRDefault="00490BA9" w:rsidP="00B15F49">
            <w:pPr>
              <w:pStyle w:val="LinhaTabEsq"/>
            </w:pPr>
            <w:r w:rsidRPr="003D68C3">
              <w:t>Rejeição: NF-e emitida em ambiente de homologação com Razão Social do destinatário diferente de NF-E EMITIDA EM AMBIENTE DE HOMOLOGACAO - SEM VALOR FISCAL</w:t>
            </w:r>
          </w:p>
        </w:tc>
      </w:tr>
      <w:tr w:rsidR="00490BA9" w:rsidRPr="00CC7C44" w14:paraId="7A229922" w14:textId="77777777" w:rsidTr="003D68C3">
        <w:trPr>
          <w:cantSplit/>
          <w:trHeight w:val="2"/>
        </w:trPr>
        <w:tc>
          <w:tcPr>
            <w:tcW w:w="967" w:type="dxa"/>
            <w:shd w:val="clear" w:color="auto" w:fill="FFFFFF"/>
            <w:noWrap/>
          </w:tcPr>
          <w:p w14:paraId="25FFE1CA" w14:textId="77777777" w:rsidR="00490BA9" w:rsidRPr="003D68C3" w:rsidRDefault="00490BA9" w:rsidP="00B15F49">
            <w:pPr>
              <w:pStyle w:val="LinhaTabCentr"/>
            </w:pPr>
            <w:r w:rsidRPr="003D68C3">
              <w:t>599</w:t>
            </w:r>
          </w:p>
        </w:tc>
        <w:tc>
          <w:tcPr>
            <w:tcW w:w="8105" w:type="dxa"/>
            <w:shd w:val="clear" w:color="auto" w:fill="FFFFFF"/>
            <w:noWrap/>
          </w:tcPr>
          <w:p w14:paraId="6485BFF9" w14:textId="77777777" w:rsidR="00490BA9" w:rsidRPr="003D68C3" w:rsidRDefault="00490BA9" w:rsidP="00B15F49">
            <w:pPr>
              <w:pStyle w:val="LinhaTabEsq"/>
            </w:pPr>
            <w:r w:rsidRPr="003D68C3">
              <w:t>Rejeição: CFOP de Importação e não informado dados de II</w:t>
            </w:r>
          </w:p>
        </w:tc>
      </w:tr>
      <w:tr w:rsidR="00490BA9" w:rsidRPr="00CC7C44" w14:paraId="45FADE1F" w14:textId="77777777" w:rsidTr="003D68C3">
        <w:trPr>
          <w:cantSplit/>
          <w:trHeight w:val="2"/>
        </w:trPr>
        <w:tc>
          <w:tcPr>
            <w:tcW w:w="967" w:type="dxa"/>
            <w:shd w:val="clear" w:color="auto" w:fill="FFFFFF"/>
            <w:noWrap/>
          </w:tcPr>
          <w:p w14:paraId="1C5999DA" w14:textId="77777777" w:rsidR="00490BA9" w:rsidRPr="003D68C3" w:rsidRDefault="00490BA9" w:rsidP="00B15F49">
            <w:pPr>
              <w:pStyle w:val="LinhaTabCentr"/>
            </w:pPr>
            <w:r w:rsidRPr="003D68C3">
              <w:t>601</w:t>
            </w:r>
          </w:p>
        </w:tc>
        <w:tc>
          <w:tcPr>
            <w:tcW w:w="8105" w:type="dxa"/>
            <w:shd w:val="clear" w:color="auto" w:fill="FFFFFF"/>
            <w:noWrap/>
          </w:tcPr>
          <w:p w14:paraId="346FF446" w14:textId="77777777" w:rsidR="00490BA9" w:rsidRPr="003D68C3" w:rsidRDefault="00490BA9" w:rsidP="00B15F49">
            <w:pPr>
              <w:pStyle w:val="LinhaTabEsq"/>
            </w:pPr>
            <w:r w:rsidRPr="003D68C3">
              <w:t>Rejeição: Total do II difere do somatório dos itens</w:t>
            </w:r>
          </w:p>
        </w:tc>
      </w:tr>
      <w:tr w:rsidR="00490BA9" w:rsidRPr="00CC7C44" w14:paraId="1B4B2D13" w14:textId="77777777" w:rsidTr="003D68C3">
        <w:trPr>
          <w:cantSplit/>
          <w:trHeight w:val="2"/>
        </w:trPr>
        <w:tc>
          <w:tcPr>
            <w:tcW w:w="967" w:type="dxa"/>
            <w:shd w:val="clear" w:color="auto" w:fill="FFFFFF"/>
            <w:noWrap/>
          </w:tcPr>
          <w:p w14:paraId="44282A0C" w14:textId="77777777" w:rsidR="00490BA9" w:rsidRPr="003D68C3" w:rsidRDefault="00490BA9" w:rsidP="00B15F49">
            <w:pPr>
              <w:pStyle w:val="LinhaTabCentr"/>
            </w:pPr>
            <w:r w:rsidRPr="003D68C3">
              <w:t>602</w:t>
            </w:r>
          </w:p>
        </w:tc>
        <w:tc>
          <w:tcPr>
            <w:tcW w:w="8105" w:type="dxa"/>
            <w:shd w:val="clear" w:color="auto" w:fill="FFFFFF"/>
            <w:noWrap/>
          </w:tcPr>
          <w:p w14:paraId="53E1DF95" w14:textId="77777777" w:rsidR="00490BA9" w:rsidRPr="003D68C3" w:rsidRDefault="00490BA9" w:rsidP="00B15F49">
            <w:pPr>
              <w:pStyle w:val="LinhaTabEsq"/>
            </w:pPr>
            <w:r w:rsidRPr="003D68C3">
              <w:t>Rejeição: Total do PIS difere do somatório dos itens sujeitos ao ICMS</w:t>
            </w:r>
          </w:p>
        </w:tc>
      </w:tr>
      <w:tr w:rsidR="00490BA9" w:rsidRPr="00CC7C44" w14:paraId="6DCEA5E6" w14:textId="77777777" w:rsidTr="003D68C3">
        <w:trPr>
          <w:cantSplit/>
          <w:trHeight w:val="2"/>
        </w:trPr>
        <w:tc>
          <w:tcPr>
            <w:tcW w:w="967" w:type="dxa"/>
            <w:shd w:val="clear" w:color="auto" w:fill="FFFFFF"/>
            <w:noWrap/>
          </w:tcPr>
          <w:p w14:paraId="2E0CF27E" w14:textId="77777777" w:rsidR="00490BA9" w:rsidRPr="003D68C3" w:rsidRDefault="00490BA9" w:rsidP="00B15F49">
            <w:pPr>
              <w:pStyle w:val="LinhaTabCentr"/>
            </w:pPr>
            <w:r w:rsidRPr="003D68C3">
              <w:t>603</w:t>
            </w:r>
          </w:p>
        </w:tc>
        <w:tc>
          <w:tcPr>
            <w:tcW w:w="8105" w:type="dxa"/>
            <w:shd w:val="clear" w:color="auto" w:fill="FFFFFF"/>
            <w:noWrap/>
          </w:tcPr>
          <w:p w14:paraId="41BF9547" w14:textId="77777777" w:rsidR="00490BA9" w:rsidRPr="003D68C3" w:rsidRDefault="00490BA9" w:rsidP="00B15F49">
            <w:pPr>
              <w:pStyle w:val="LinhaTabEsq"/>
            </w:pPr>
            <w:r w:rsidRPr="003D68C3">
              <w:t>Rejeição: Total do COFINS difere do somatório dos itens sujeitos ao ICMS</w:t>
            </w:r>
          </w:p>
        </w:tc>
      </w:tr>
      <w:tr w:rsidR="00490BA9" w:rsidRPr="00CC7C44" w14:paraId="7E98284D" w14:textId="77777777" w:rsidTr="003D68C3">
        <w:trPr>
          <w:cantSplit/>
          <w:trHeight w:val="2"/>
        </w:trPr>
        <w:tc>
          <w:tcPr>
            <w:tcW w:w="967" w:type="dxa"/>
            <w:shd w:val="clear" w:color="auto" w:fill="FFFFFF"/>
            <w:noWrap/>
          </w:tcPr>
          <w:p w14:paraId="2BBF51FB" w14:textId="77777777" w:rsidR="00490BA9" w:rsidRPr="003D68C3" w:rsidRDefault="00490BA9" w:rsidP="00B15F49">
            <w:pPr>
              <w:pStyle w:val="LinhaTabCentr"/>
            </w:pPr>
            <w:r w:rsidRPr="003D68C3">
              <w:t>604</w:t>
            </w:r>
          </w:p>
        </w:tc>
        <w:tc>
          <w:tcPr>
            <w:tcW w:w="8105" w:type="dxa"/>
            <w:shd w:val="clear" w:color="auto" w:fill="FFFFFF"/>
            <w:noWrap/>
          </w:tcPr>
          <w:p w14:paraId="65B8D389" w14:textId="77777777" w:rsidR="00490BA9" w:rsidRPr="003D68C3" w:rsidRDefault="00490BA9" w:rsidP="00B15F49">
            <w:pPr>
              <w:pStyle w:val="LinhaTabEsq"/>
            </w:pPr>
            <w:r w:rsidRPr="003D68C3">
              <w:t>Rejeição: Total do vOutro difere do somatório dos itens</w:t>
            </w:r>
          </w:p>
        </w:tc>
      </w:tr>
      <w:tr w:rsidR="00490BA9" w:rsidRPr="00CC7C44" w14:paraId="718EAC49" w14:textId="77777777" w:rsidTr="003D68C3">
        <w:trPr>
          <w:cantSplit/>
          <w:trHeight w:val="2"/>
        </w:trPr>
        <w:tc>
          <w:tcPr>
            <w:tcW w:w="967" w:type="dxa"/>
            <w:shd w:val="clear" w:color="auto" w:fill="FFFFFF"/>
            <w:noWrap/>
          </w:tcPr>
          <w:p w14:paraId="2E4F03A4" w14:textId="77777777" w:rsidR="00490BA9" w:rsidRPr="003D68C3" w:rsidRDefault="00490BA9" w:rsidP="00B15F49">
            <w:pPr>
              <w:pStyle w:val="LinhaTabCentr"/>
            </w:pPr>
            <w:r w:rsidRPr="003D68C3">
              <w:t>605</w:t>
            </w:r>
          </w:p>
        </w:tc>
        <w:tc>
          <w:tcPr>
            <w:tcW w:w="8105" w:type="dxa"/>
            <w:shd w:val="clear" w:color="auto" w:fill="FFFFFF"/>
            <w:noWrap/>
          </w:tcPr>
          <w:p w14:paraId="284B732F" w14:textId="77777777" w:rsidR="00490BA9" w:rsidRPr="003D68C3" w:rsidRDefault="00490BA9" w:rsidP="00B15F49">
            <w:pPr>
              <w:pStyle w:val="LinhaTabEsq"/>
            </w:pPr>
            <w:r w:rsidRPr="003D68C3">
              <w:t>Rejeição: Total do vISS difere do somatório do vProd dos itens sujeitos ao ISSQN</w:t>
            </w:r>
          </w:p>
        </w:tc>
      </w:tr>
      <w:tr w:rsidR="00490BA9" w:rsidRPr="00CC7C44" w14:paraId="3EA3D80E" w14:textId="77777777" w:rsidTr="003D68C3">
        <w:trPr>
          <w:cantSplit/>
          <w:trHeight w:val="2"/>
        </w:trPr>
        <w:tc>
          <w:tcPr>
            <w:tcW w:w="967" w:type="dxa"/>
            <w:shd w:val="clear" w:color="auto" w:fill="FFFFFF"/>
            <w:noWrap/>
          </w:tcPr>
          <w:p w14:paraId="09746109" w14:textId="77777777" w:rsidR="00490BA9" w:rsidRPr="003D68C3" w:rsidRDefault="00490BA9" w:rsidP="00B15F49">
            <w:pPr>
              <w:pStyle w:val="LinhaTabCentr"/>
            </w:pPr>
            <w:r w:rsidRPr="003D68C3">
              <w:t>606</w:t>
            </w:r>
          </w:p>
        </w:tc>
        <w:tc>
          <w:tcPr>
            <w:tcW w:w="8105" w:type="dxa"/>
            <w:shd w:val="clear" w:color="auto" w:fill="FFFFFF"/>
            <w:noWrap/>
          </w:tcPr>
          <w:p w14:paraId="50BB5B21" w14:textId="77777777" w:rsidR="00490BA9" w:rsidRPr="003D68C3" w:rsidRDefault="00490BA9" w:rsidP="00B15F49">
            <w:pPr>
              <w:pStyle w:val="LinhaTabEsq"/>
            </w:pPr>
            <w:r w:rsidRPr="003D68C3">
              <w:t>Rejeição: Total do vBC do ISS difere do somatório dos itens</w:t>
            </w:r>
          </w:p>
        </w:tc>
      </w:tr>
      <w:tr w:rsidR="00490BA9" w:rsidRPr="00CC7C44" w14:paraId="650A8A3D" w14:textId="77777777" w:rsidTr="003D68C3">
        <w:trPr>
          <w:cantSplit/>
          <w:trHeight w:val="2"/>
        </w:trPr>
        <w:tc>
          <w:tcPr>
            <w:tcW w:w="967" w:type="dxa"/>
            <w:shd w:val="clear" w:color="auto" w:fill="FFFFFF"/>
            <w:noWrap/>
          </w:tcPr>
          <w:p w14:paraId="2EA46D79" w14:textId="77777777" w:rsidR="00490BA9" w:rsidRPr="003D68C3" w:rsidRDefault="00490BA9" w:rsidP="00B15F49">
            <w:pPr>
              <w:pStyle w:val="LinhaTabCentr"/>
            </w:pPr>
            <w:r w:rsidRPr="003D68C3">
              <w:t>607</w:t>
            </w:r>
          </w:p>
        </w:tc>
        <w:tc>
          <w:tcPr>
            <w:tcW w:w="8105" w:type="dxa"/>
            <w:shd w:val="clear" w:color="auto" w:fill="FFFFFF"/>
            <w:noWrap/>
          </w:tcPr>
          <w:p w14:paraId="7508935F" w14:textId="77777777" w:rsidR="00490BA9" w:rsidRPr="003D68C3" w:rsidRDefault="00490BA9" w:rsidP="00B15F49">
            <w:pPr>
              <w:pStyle w:val="LinhaTabEsq"/>
            </w:pPr>
            <w:r w:rsidRPr="003D68C3">
              <w:t>Rejeição: Total do ISS difere do somatório dos itens</w:t>
            </w:r>
          </w:p>
        </w:tc>
      </w:tr>
      <w:tr w:rsidR="00490BA9" w:rsidRPr="00CC7C44" w14:paraId="300A4B20" w14:textId="77777777" w:rsidTr="003D68C3">
        <w:trPr>
          <w:cantSplit/>
          <w:trHeight w:val="2"/>
        </w:trPr>
        <w:tc>
          <w:tcPr>
            <w:tcW w:w="967" w:type="dxa"/>
            <w:shd w:val="clear" w:color="auto" w:fill="FFFFFF"/>
            <w:noWrap/>
          </w:tcPr>
          <w:p w14:paraId="60662132" w14:textId="77777777" w:rsidR="00490BA9" w:rsidRPr="003D68C3" w:rsidRDefault="00490BA9" w:rsidP="00B15F49">
            <w:pPr>
              <w:pStyle w:val="LinhaTabCentr"/>
            </w:pPr>
            <w:r w:rsidRPr="003D68C3">
              <w:t>608</w:t>
            </w:r>
          </w:p>
        </w:tc>
        <w:tc>
          <w:tcPr>
            <w:tcW w:w="8105" w:type="dxa"/>
            <w:shd w:val="clear" w:color="auto" w:fill="FFFFFF"/>
            <w:noWrap/>
          </w:tcPr>
          <w:p w14:paraId="49146F9A" w14:textId="77777777" w:rsidR="00490BA9" w:rsidRPr="003D68C3" w:rsidRDefault="00490BA9" w:rsidP="00B15F49">
            <w:pPr>
              <w:pStyle w:val="LinhaTabEsq"/>
            </w:pPr>
            <w:r w:rsidRPr="003D68C3">
              <w:t>Rejeição: Total do PIS difere do somatório dos itens sujeitos ao ISSQN</w:t>
            </w:r>
          </w:p>
        </w:tc>
      </w:tr>
      <w:tr w:rsidR="00490BA9" w:rsidRPr="00CC7C44" w14:paraId="61CBC382" w14:textId="77777777" w:rsidTr="003D68C3">
        <w:trPr>
          <w:cantSplit/>
          <w:trHeight w:val="2"/>
        </w:trPr>
        <w:tc>
          <w:tcPr>
            <w:tcW w:w="967" w:type="dxa"/>
            <w:shd w:val="clear" w:color="auto" w:fill="FFFFFF"/>
            <w:noWrap/>
          </w:tcPr>
          <w:p w14:paraId="15F0DED9" w14:textId="77777777" w:rsidR="00490BA9" w:rsidRPr="003D68C3" w:rsidRDefault="00490BA9" w:rsidP="00B15F49">
            <w:pPr>
              <w:pStyle w:val="LinhaTabCentr"/>
            </w:pPr>
            <w:r w:rsidRPr="003D68C3">
              <w:t>609</w:t>
            </w:r>
          </w:p>
        </w:tc>
        <w:tc>
          <w:tcPr>
            <w:tcW w:w="8105" w:type="dxa"/>
            <w:shd w:val="clear" w:color="auto" w:fill="FFFFFF"/>
            <w:noWrap/>
          </w:tcPr>
          <w:p w14:paraId="54A1E49A" w14:textId="77777777" w:rsidR="00490BA9" w:rsidRPr="003D68C3" w:rsidRDefault="00490BA9" w:rsidP="00B15F49">
            <w:pPr>
              <w:pStyle w:val="LinhaTabEsq"/>
            </w:pPr>
            <w:r w:rsidRPr="003D68C3">
              <w:t>Rejeição: Total do COFINS difere do somatório dos itens sujeitos ao ISSQN</w:t>
            </w:r>
          </w:p>
        </w:tc>
      </w:tr>
      <w:tr w:rsidR="00490BA9" w:rsidRPr="00CC7C44" w14:paraId="5F134130" w14:textId="77777777" w:rsidTr="003D68C3">
        <w:trPr>
          <w:cantSplit/>
          <w:trHeight w:val="2"/>
        </w:trPr>
        <w:tc>
          <w:tcPr>
            <w:tcW w:w="967" w:type="dxa"/>
            <w:shd w:val="clear" w:color="auto" w:fill="FFFFFF"/>
            <w:noWrap/>
          </w:tcPr>
          <w:p w14:paraId="61182AB7" w14:textId="77777777" w:rsidR="00490BA9" w:rsidRPr="003D68C3" w:rsidRDefault="00490BA9" w:rsidP="00B15F49">
            <w:pPr>
              <w:pStyle w:val="LinhaTabCentr"/>
            </w:pPr>
            <w:r w:rsidRPr="003D68C3">
              <w:t>610</w:t>
            </w:r>
          </w:p>
        </w:tc>
        <w:tc>
          <w:tcPr>
            <w:tcW w:w="8105" w:type="dxa"/>
            <w:shd w:val="clear" w:color="auto" w:fill="FFFFFF"/>
            <w:noWrap/>
            <w:vAlign w:val="bottom"/>
          </w:tcPr>
          <w:p w14:paraId="772B9C2C" w14:textId="77777777" w:rsidR="00490BA9" w:rsidRPr="003D68C3" w:rsidRDefault="00490BA9" w:rsidP="00B15F49">
            <w:pPr>
              <w:pStyle w:val="LinhaTabEsq"/>
            </w:pPr>
            <w:r w:rsidRPr="003D68C3">
              <w:t>Rejeição: Total da NF difere do somatório dos Valores compõe o valor Total da NF.</w:t>
            </w:r>
          </w:p>
        </w:tc>
      </w:tr>
      <w:tr w:rsidR="00490BA9" w:rsidRPr="00CC7C44" w14:paraId="1CBCF252" w14:textId="77777777" w:rsidTr="003D68C3">
        <w:trPr>
          <w:cantSplit/>
          <w:trHeight w:val="2"/>
        </w:trPr>
        <w:tc>
          <w:tcPr>
            <w:tcW w:w="967" w:type="dxa"/>
            <w:shd w:val="clear" w:color="auto" w:fill="FFFFFF"/>
            <w:noWrap/>
          </w:tcPr>
          <w:p w14:paraId="00B8BC5D" w14:textId="77777777" w:rsidR="00490BA9" w:rsidRPr="003D68C3" w:rsidRDefault="00490BA9" w:rsidP="00B15F49">
            <w:pPr>
              <w:pStyle w:val="LinhaTabCentr"/>
            </w:pPr>
            <w:r w:rsidRPr="003D68C3">
              <w:t>611</w:t>
            </w:r>
          </w:p>
        </w:tc>
        <w:tc>
          <w:tcPr>
            <w:tcW w:w="8105" w:type="dxa"/>
            <w:shd w:val="clear" w:color="auto" w:fill="FFFFFF"/>
            <w:noWrap/>
          </w:tcPr>
          <w:p w14:paraId="4A1EDACE" w14:textId="77777777" w:rsidR="00490BA9" w:rsidRPr="003D68C3" w:rsidRDefault="00490BA9" w:rsidP="00B15F49">
            <w:pPr>
              <w:pStyle w:val="LinhaTabEsq"/>
            </w:pPr>
            <w:r w:rsidRPr="003D68C3">
              <w:t>Rejeição: cEAN inválido</w:t>
            </w:r>
          </w:p>
        </w:tc>
      </w:tr>
      <w:tr w:rsidR="00490BA9" w:rsidRPr="00CC7C44" w14:paraId="3E4936EF" w14:textId="77777777" w:rsidTr="003D68C3">
        <w:trPr>
          <w:cantSplit/>
          <w:trHeight w:val="2"/>
        </w:trPr>
        <w:tc>
          <w:tcPr>
            <w:tcW w:w="967" w:type="dxa"/>
            <w:shd w:val="clear" w:color="auto" w:fill="FFFFFF"/>
            <w:noWrap/>
          </w:tcPr>
          <w:p w14:paraId="17A8FECC" w14:textId="77777777" w:rsidR="00490BA9" w:rsidRPr="003D68C3" w:rsidRDefault="00490BA9" w:rsidP="00B15F49">
            <w:pPr>
              <w:pStyle w:val="LinhaTabCentr"/>
            </w:pPr>
            <w:r w:rsidRPr="003D68C3">
              <w:t>612</w:t>
            </w:r>
          </w:p>
        </w:tc>
        <w:tc>
          <w:tcPr>
            <w:tcW w:w="8105" w:type="dxa"/>
            <w:shd w:val="clear" w:color="auto" w:fill="FFFFFF"/>
            <w:noWrap/>
          </w:tcPr>
          <w:p w14:paraId="494384C4" w14:textId="77777777" w:rsidR="00490BA9" w:rsidRPr="003D68C3" w:rsidRDefault="00490BA9" w:rsidP="00B15F49">
            <w:pPr>
              <w:pStyle w:val="LinhaTabEsq"/>
            </w:pPr>
            <w:r w:rsidRPr="003D68C3">
              <w:t>Rejeição: cEANTrib inválido</w:t>
            </w:r>
          </w:p>
        </w:tc>
      </w:tr>
      <w:tr w:rsidR="00490BA9" w:rsidRPr="00CC7C44" w14:paraId="10360F95" w14:textId="77777777" w:rsidTr="003D68C3">
        <w:trPr>
          <w:cantSplit/>
          <w:trHeight w:val="2"/>
        </w:trPr>
        <w:tc>
          <w:tcPr>
            <w:tcW w:w="967" w:type="dxa"/>
            <w:shd w:val="clear" w:color="auto" w:fill="FFFFFF"/>
            <w:noWrap/>
            <w:vAlign w:val="center"/>
          </w:tcPr>
          <w:p w14:paraId="19CD3F99" w14:textId="77777777" w:rsidR="00490BA9" w:rsidRPr="003D68C3" w:rsidRDefault="00490BA9" w:rsidP="00B15F49">
            <w:pPr>
              <w:pStyle w:val="LinhaTabCentr"/>
            </w:pPr>
            <w:r w:rsidRPr="003D68C3">
              <w:t>613</w:t>
            </w:r>
          </w:p>
        </w:tc>
        <w:tc>
          <w:tcPr>
            <w:tcW w:w="8105" w:type="dxa"/>
            <w:shd w:val="clear" w:color="auto" w:fill="FFFFFF"/>
            <w:noWrap/>
            <w:vAlign w:val="center"/>
          </w:tcPr>
          <w:p w14:paraId="720DA313" w14:textId="77777777" w:rsidR="00490BA9" w:rsidRPr="003D68C3" w:rsidRDefault="00490BA9" w:rsidP="00B15F49">
            <w:pPr>
              <w:pStyle w:val="LinhaTabEsq"/>
            </w:pPr>
            <w:r w:rsidRPr="003D68C3">
              <w:t>Rejeição: Chave de Acesso difere da existente em BD</w:t>
            </w:r>
          </w:p>
        </w:tc>
      </w:tr>
      <w:tr w:rsidR="001B5C2F" w:rsidRPr="00CC7C44" w14:paraId="56FB72B5" w14:textId="77777777" w:rsidTr="003D68C3">
        <w:trPr>
          <w:cantSplit/>
          <w:trHeight w:val="2"/>
        </w:trPr>
        <w:tc>
          <w:tcPr>
            <w:tcW w:w="967" w:type="dxa"/>
            <w:shd w:val="clear" w:color="auto" w:fill="FFFFFF"/>
            <w:noWrap/>
          </w:tcPr>
          <w:p w14:paraId="05008E64" w14:textId="71147423" w:rsidR="001B5C2F" w:rsidRPr="003D68C3" w:rsidRDefault="001B5C2F" w:rsidP="00B15F49">
            <w:pPr>
              <w:pStyle w:val="LinhaTabCentr"/>
            </w:pPr>
            <w:r w:rsidRPr="003D68C3">
              <w:t>614</w:t>
            </w:r>
          </w:p>
        </w:tc>
        <w:tc>
          <w:tcPr>
            <w:tcW w:w="8105" w:type="dxa"/>
            <w:shd w:val="clear" w:color="auto" w:fill="FFFFFF"/>
            <w:noWrap/>
            <w:vAlign w:val="center"/>
          </w:tcPr>
          <w:p w14:paraId="01633BD8" w14:textId="38B84F83" w:rsidR="001B5C2F" w:rsidRPr="003D68C3" w:rsidRDefault="001B5C2F" w:rsidP="00B15F49">
            <w:pPr>
              <w:pStyle w:val="LinhaTabEsq"/>
            </w:pPr>
            <w:r w:rsidRPr="003D68C3">
              <w:t>Rejeição: Chave de Acesso inválida (Código UF inválido)</w:t>
            </w:r>
          </w:p>
        </w:tc>
      </w:tr>
      <w:tr w:rsidR="001B5C2F" w:rsidRPr="00CC7C44" w14:paraId="345E1604" w14:textId="77777777" w:rsidTr="003D68C3">
        <w:trPr>
          <w:cantSplit/>
          <w:trHeight w:val="2"/>
        </w:trPr>
        <w:tc>
          <w:tcPr>
            <w:tcW w:w="967" w:type="dxa"/>
            <w:shd w:val="clear" w:color="auto" w:fill="FFFFFF"/>
            <w:noWrap/>
          </w:tcPr>
          <w:p w14:paraId="076C6E2A" w14:textId="11CF248B" w:rsidR="001B5C2F" w:rsidRPr="003D68C3" w:rsidRDefault="001B5C2F" w:rsidP="00B15F49">
            <w:pPr>
              <w:pStyle w:val="LinhaTabCentr"/>
            </w:pPr>
            <w:r w:rsidRPr="003D68C3">
              <w:t>615</w:t>
            </w:r>
          </w:p>
        </w:tc>
        <w:tc>
          <w:tcPr>
            <w:tcW w:w="8105" w:type="dxa"/>
            <w:shd w:val="clear" w:color="auto" w:fill="FFFFFF"/>
            <w:noWrap/>
            <w:vAlign w:val="center"/>
          </w:tcPr>
          <w:p w14:paraId="65CAE91E" w14:textId="52B994B4" w:rsidR="001B5C2F" w:rsidRPr="003D68C3" w:rsidRDefault="001B5C2F" w:rsidP="00B15F49">
            <w:pPr>
              <w:pStyle w:val="LinhaTabEsq"/>
            </w:pPr>
            <w:r w:rsidRPr="003D68C3">
              <w:t>Rejeição: Chave de Acesso inválida (Ano menor que 06 ou Ano maior que Ano corrente)</w:t>
            </w:r>
          </w:p>
        </w:tc>
      </w:tr>
      <w:tr w:rsidR="001B5C2F" w:rsidRPr="00CC7C44" w14:paraId="759B59FC" w14:textId="77777777" w:rsidTr="003D68C3">
        <w:trPr>
          <w:cantSplit/>
          <w:trHeight w:val="2"/>
        </w:trPr>
        <w:tc>
          <w:tcPr>
            <w:tcW w:w="967" w:type="dxa"/>
            <w:shd w:val="clear" w:color="auto" w:fill="FFFFFF"/>
            <w:noWrap/>
          </w:tcPr>
          <w:p w14:paraId="187F636F" w14:textId="348A9DAD" w:rsidR="001B5C2F" w:rsidRPr="003D68C3" w:rsidRDefault="001B5C2F" w:rsidP="00B15F49">
            <w:pPr>
              <w:pStyle w:val="LinhaTabCentr"/>
            </w:pPr>
            <w:r w:rsidRPr="003D68C3">
              <w:t>616</w:t>
            </w:r>
          </w:p>
        </w:tc>
        <w:tc>
          <w:tcPr>
            <w:tcW w:w="8105" w:type="dxa"/>
            <w:shd w:val="clear" w:color="auto" w:fill="FFFFFF"/>
            <w:noWrap/>
            <w:vAlign w:val="center"/>
          </w:tcPr>
          <w:p w14:paraId="6A1653D7" w14:textId="44CFB8FC" w:rsidR="001B5C2F" w:rsidRPr="003D68C3" w:rsidRDefault="001B5C2F" w:rsidP="00B15F49">
            <w:pPr>
              <w:pStyle w:val="LinhaTabEsq"/>
            </w:pPr>
            <w:r w:rsidRPr="003D68C3">
              <w:t>Rejeição: Chave de Acesso inválida (Mês menor que 1 ou Mês maior que 12)</w:t>
            </w:r>
          </w:p>
        </w:tc>
      </w:tr>
      <w:tr w:rsidR="001B5C2F" w:rsidRPr="00CC7C44" w14:paraId="5CA1719E" w14:textId="77777777" w:rsidTr="003D68C3">
        <w:trPr>
          <w:cantSplit/>
          <w:trHeight w:val="2"/>
        </w:trPr>
        <w:tc>
          <w:tcPr>
            <w:tcW w:w="967" w:type="dxa"/>
            <w:shd w:val="clear" w:color="auto" w:fill="FFFFFF"/>
            <w:noWrap/>
          </w:tcPr>
          <w:p w14:paraId="63D8148D" w14:textId="6FF86BCB" w:rsidR="001B5C2F" w:rsidRPr="003D68C3" w:rsidRDefault="001B5C2F" w:rsidP="00B15F49">
            <w:pPr>
              <w:pStyle w:val="LinhaTabCentr"/>
            </w:pPr>
            <w:r w:rsidRPr="003D68C3">
              <w:t>617</w:t>
            </w:r>
          </w:p>
        </w:tc>
        <w:tc>
          <w:tcPr>
            <w:tcW w:w="8105" w:type="dxa"/>
            <w:shd w:val="clear" w:color="auto" w:fill="FFFFFF"/>
            <w:noWrap/>
            <w:vAlign w:val="center"/>
          </w:tcPr>
          <w:p w14:paraId="739956BC" w14:textId="0F3ADCC1" w:rsidR="001B5C2F" w:rsidRPr="003D68C3" w:rsidRDefault="001B5C2F" w:rsidP="00B15F49">
            <w:pPr>
              <w:pStyle w:val="LinhaTabEsq"/>
            </w:pPr>
            <w:r w:rsidRPr="003D68C3">
              <w:t>Rejeição: Chave de Acesso inválida (CNPJ zerado ou dígito inválido)</w:t>
            </w:r>
          </w:p>
        </w:tc>
      </w:tr>
      <w:tr w:rsidR="001B5C2F" w:rsidRPr="00CC7C44" w14:paraId="1DE6E726" w14:textId="77777777" w:rsidTr="003D68C3">
        <w:trPr>
          <w:cantSplit/>
          <w:trHeight w:val="2"/>
        </w:trPr>
        <w:tc>
          <w:tcPr>
            <w:tcW w:w="967" w:type="dxa"/>
            <w:shd w:val="clear" w:color="auto" w:fill="FFFFFF"/>
            <w:noWrap/>
          </w:tcPr>
          <w:p w14:paraId="38909609" w14:textId="60338452" w:rsidR="001B5C2F" w:rsidRPr="003D68C3" w:rsidRDefault="001B5C2F" w:rsidP="00B15F49">
            <w:pPr>
              <w:pStyle w:val="LinhaTabCentr"/>
            </w:pPr>
            <w:r w:rsidRPr="003D68C3">
              <w:t>618</w:t>
            </w:r>
          </w:p>
        </w:tc>
        <w:tc>
          <w:tcPr>
            <w:tcW w:w="8105" w:type="dxa"/>
            <w:shd w:val="clear" w:color="auto" w:fill="FFFFFF"/>
            <w:noWrap/>
            <w:vAlign w:val="center"/>
          </w:tcPr>
          <w:p w14:paraId="1DD8B6BB" w14:textId="33681E13" w:rsidR="001B5C2F" w:rsidRPr="003D68C3" w:rsidRDefault="006B694B" w:rsidP="00B15F49">
            <w:pPr>
              <w:pStyle w:val="LinhaTabEsq"/>
            </w:pPr>
            <w:r w:rsidRPr="006B694B">
              <w:t>Rejeição: Chave de Acesso inválida (modelo diferente de 55 e 65)</w:t>
            </w:r>
          </w:p>
        </w:tc>
      </w:tr>
      <w:tr w:rsidR="001B5C2F" w:rsidRPr="00CC7C44" w14:paraId="701E433B" w14:textId="77777777" w:rsidTr="003D68C3">
        <w:trPr>
          <w:cantSplit/>
          <w:trHeight w:val="2"/>
        </w:trPr>
        <w:tc>
          <w:tcPr>
            <w:tcW w:w="967" w:type="dxa"/>
            <w:shd w:val="clear" w:color="auto" w:fill="FFFFFF"/>
            <w:noWrap/>
          </w:tcPr>
          <w:p w14:paraId="3E3E4DA9" w14:textId="3C56820A" w:rsidR="001B5C2F" w:rsidRPr="003D68C3" w:rsidRDefault="001B5C2F" w:rsidP="00B15F49">
            <w:pPr>
              <w:pStyle w:val="LinhaTabCentr"/>
            </w:pPr>
            <w:r w:rsidRPr="003D68C3">
              <w:t>619</w:t>
            </w:r>
          </w:p>
        </w:tc>
        <w:tc>
          <w:tcPr>
            <w:tcW w:w="8105" w:type="dxa"/>
            <w:shd w:val="clear" w:color="auto" w:fill="FFFFFF"/>
            <w:noWrap/>
            <w:vAlign w:val="center"/>
          </w:tcPr>
          <w:p w14:paraId="7736105A" w14:textId="4B016B2F" w:rsidR="001B5C2F" w:rsidRPr="003D68C3" w:rsidRDefault="001B5C2F" w:rsidP="00B15F49">
            <w:pPr>
              <w:pStyle w:val="LinhaTabEsq"/>
            </w:pPr>
            <w:r w:rsidRPr="003D68C3">
              <w:t>Rejeição: Chave de Acesso inválida (número NF = 0)</w:t>
            </w:r>
          </w:p>
        </w:tc>
      </w:tr>
      <w:tr w:rsidR="00490BA9" w:rsidRPr="00CC7C44" w14:paraId="0F85B597" w14:textId="77777777" w:rsidTr="003D68C3">
        <w:trPr>
          <w:cantSplit/>
          <w:trHeight w:val="2"/>
        </w:trPr>
        <w:tc>
          <w:tcPr>
            <w:tcW w:w="967" w:type="dxa"/>
            <w:shd w:val="clear" w:color="auto" w:fill="FFFFFF"/>
            <w:noWrap/>
            <w:vAlign w:val="center"/>
          </w:tcPr>
          <w:p w14:paraId="5406160F" w14:textId="77777777" w:rsidR="00490BA9" w:rsidRPr="003D68C3" w:rsidRDefault="00490BA9" w:rsidP="00B15F49">
            <w:pPr>
              <w:pStyle w:val="LinhaTabCentr"/>
            </w:pPr>
            <w:r w:rsidRPr="003D68C3">
              <w:t>620</w:t>
            </w:r>
          </w:p>
        </w:tc>
        <w:tc>
          <w:tcPr>
            <w:tcW w:w="8105" w:type="dxa"/>
            <w:shd w:val="clear" w:color="auto" w:fill="FFFFFF"/>
            <w:noWrap/>
            <w:vAlign w:val="center"/>
          </w:tcPr>
          <w:p w14:paraId="08891F62" w14:textId="77777777" w:rsidR="00490BA9" w:rsidRPr="003D68C3" w:rsidRDefault="00490BA9" w:rsidP="00B15F49">
            <w:pPr>
              <w:pStyle w:val="LinhaTabEsq"/>
            </w:pPr>
            <w:r w:rsidRPr="003D68C3">
              <w:t>Rejeição: Chave de Acesso difere da existente em BD</w:t>
            </w:r>
          </w:p>
        </w:tc>
      </w:tr>
      <w:tr w:rsidR="00490BA9" w:rsidRPr="00CC7C44" w14:paraId="0AB9F3F8" w14:textId="77777777" w:rsidTr="003D68C3">
        <w:trPr>
          <w:cantSplit/>
          <w:trHeight w:val="2"/>
        </w:trPr>
        <w:tc>
          <w:tcPr>
            <w:tcW w:w="967" w:type="dxa"/>
            <w:shd w:val="clear" w:color="auto" w:fill="FFFFFF"/>
            <w:noWrap/>
            <w:vAlign w:val="center"/>
          </w:tcPr>
          <w:p w14:paraId="1794242B" w14:textId="77777777" w:rsidR="00490BA9" w:rsidRPr="003D68C3" w:rsidRDefault="00490BA9" w:rsidP="00B15F49">
            <w:pPr>
              <w:pStyle w:val="LinhaTabCentr"/>
            </w:pPr>
            <w:r w:rsidRPr="003D68C3">
              <w:t>621</w:t>
            </w:r>
          </w:p>
        </w:tc>
        <w:tc>
          <w:tcPr>
            <w:tcW w:w="8105" w:type="dxa"/>
            <w:shd w:val="clear" w:color="auto" w:fill="FFFFFF"/>
            <w:noWrap/>
            <w:vAlign w:val="center"/>
          </w:tcPr>
          <w:p w14:paraId="293C55F2" w14:textId="77777777" w:rsidR="00490BA9" w:rsidRPr="003D68C3" w:rsidRDefault="00490BA9" w:rsidP="00B15F49">
            <w:pPr>
              <w:pStyle w:val="LinhaTabEsq"/>
            </w:pPr>
            <w:r w:rsidRPr="003D68C3">
              <w:t>Rejeição: CPF Emitente não cadastrado</w:t>
            </w:r>
          </w:p>
        </w:tc>
      </w:tr>
      <w:tr w:rsidR="00490BA9" w:rsidRPr="00CC7C44" w14:paraId="04FBE02D" w14:textId="77777777" w:rsidTr="003D68C3">
        <w:trPr>
          <w:cantSplit/>
          <w:trHeight w:val="2"/>
        </w:trPr>
        <w:tc>
          <w:tcPr>
            <w:tcW w:w="967" w:type="dxa"/>
            <w:shd w:val="clear" w:color="auto" w:fill="FFFFFF"/>
            <w:noWrap/>
            <w:vAlign w:val="center"/>
          </w:tcPr>
          <w:p w14:paraId="1AD11669" w14:textId="77777777" w:rsidR="00490BA9" w:rsidRPr="003D68C3" w:rsidRDefault="00490BA9" w:rsidP="00B15F49">
            <w:pPr>
              <w:pStyle w:val="LinhaTabCentr"/>
            </w:pPr>
            <w:r w:rsidRPr="003D68C3">
              <w:t>622</w:t>
            </w:r>
          </w:p>
        </w:tc>
        <w:tc>
          <w:tcPr>
            <w:tcW w:w="8105" w:type="dxa"/>
            <w:shd w:val="clear" w:color="auto" w:fill="FFFFFF"/>
            <w:noWrap/>
            <w:vAlign w:val="center"/>
          </w:tcPr>
          <w:p w14:paraId="62557F27" w14:textId="77777777" w:rsidR="00490BA9" w:rsidRPr="003D68C3" w:rsidRDefault="00490BA9" w:rsidP="00B15F49">
            <w:pPr>
              <w:pStyle w:val="LinhaTabEsq"/>
            </w:pPr>
            <w:r w:rsidRPr="003D68C3">
              <w:t>Rejeição: IE emitente não vinculada ao CPF</w:t>
            </w:r>
          </w:p>
        </w:tc>
      </w:tr>
      <w:tr w:rsidR="00490BA9" w:rsidRPr="00CC7C44" w14:paraId="4192A2DA" w14:textId="77777777" w:rsidTr="003D68C3">
        <w:trPr>
          <w:cantSplit/>
          <w:trHeight w:val="2"/>
        </w:trPr>
        <w:tc>
          <w:tcPr>
            <w:tcW w:w="967" w:type="dxa"/>
            <w:shd w:val="clear" w:color="auto" w:fill="FFFFFF"/>
            <w:noWrap/>
            <w:vAlign w:val="center"/>
          </w:tcPr>
          <w:p w14:paraId="4DD3CC21" w14:textId="77777777" w:rsidR="00490BA9" w:rsidRPr="003D68C3" w:rsidRDefault="00490BA9" w:rsidP="00B15F49">
            <w:pPr>
              <w:pStyle w:val="LinhaTabCentr"/>
            </w:pPr>
            <w:r w:rsidRPr="003D68C3">
              <w:t>623</w:t>
            </w:r>
          </w:p>
        </w:tc>
        <w:tc>
          <w:tcPr>
            <w:tcW w:w="8105" w:type="dxa"/>
            <w:shd w:val="clear" w:color="auto" w:fill="FFFFFF"/>
            <w:noWrap/>
            <w:vAlign w:val="center"/>
          </w:tcPr>
          <w:p w14:paraId="514AE727" w14:textId="77777777" w:rsidR="00490BA9" w:rsidRPr="003D68C3" w:rsidRDefault="00490BA9" w:rsidP="00B15F49">
            <w:pPr>
              <w:pStyle w:val="LinhaTabEsq"/>
            </w:pPr>
            <w:r w:rsidRPr="003D68C3">
              <w:t>Rejeição: CPF Destinatário não cadastrado</w:t>
            </w:r>
          </w:p>
        </w:tc>
      </w:tr>
      <w:tr w:rsidR="00490BA9" w:rsidRPr="00CC7C44" w14:paraId="2A9A4C75" w14:textId="77777777" w:rsidTr="003D68C3">
        <w:trPr>
          <w:cantSplit/>
          <w:trHeight w:val="2"/>
        </w:trPr>
        <w:tc>
          <w:tcPr>
            <w:tcW w:w="967" w:type="dxa"/>
            <w:shd w:val="clear" w:color="auto" w:fill="FFFFFF"/>
            <w:noWrap/>
            <w:vAlign w:val="center"/>
          </w:tcPr>
          <w:p w14:paraId="317E5D50" w14:textId="77777777" w:rsidR="00490BA9" w:rsidRPr="003D68C3" w:rsidRDefault="00490BA9" w:rsidP="00B15F49">
            <w:pPr>
              <w:pStyle w:val="LinhaTabCentr"/>
            </w:pPr>
            <w:r w:rsidRPr="003D68C3">
              <w:t>624</w:t>
            </w:r>
          </w:p>
        </w:tc>
        <w:tc>
          <w:tcPr>
            <w:tcW w:w="8105" w:type="dxa"/>
            <w:shd w:val="clear" w:color="auto" w:fill="FFFFFF"/>
            <w:noWrap/>
            <w:vAlign w:val="center"/>
          </w:tcPr>
          <w:p w14:paraId="57CE90EA" w14:textId="77777777" w:rsidR="00490BA9" w:rsidRPr="003D68C3" w:rsidRDefault="00490BA9" w:rsidP="00B15F49">
            <w:pPr>
              <w:pStyle w:val="LinhaTabEsq"/>
            </w:pPr>
            <w:r w:rsidRPr="003D68C3">
              <w:t>Rejeição: IE Destinatário não vinculada ao CPF</w:t>
            </w:r>
          </w:p>
        </w:tc>
      </w:tr>
      <w:tr w:rsidR="00490BA9" w:rsidRPr="00CC7C44" w14:paraId="5D12897D" w14:textId="77777777" w:rsidTr="003D68C3">
        <w:trPr>
          <w:cantSplit/>
          <w:trHeight w:val="2"/>
        </w:trPr>
        <w:tc>
          <w:tcPr>
            <w:tcW w:w="967" w:type="dxa"/>
            <w:shd w:val="clear" w:color="auto" w:fill="FFFFFF"/>
            <w:noWrap/>
            <w:vAlign w:val="center"/>
          </w:tcPr>
          <w:p w14:paraId="7C73EA1C" w14:textId="77777777" w:rsidR="00490BA9" w:rsidRPr="003D68C3" w:rsidRDefault="00490BA9" w:rsidP="00B15F49">
            <w:pPr>
              <w:pStyle w:val="LinhaTabCentr"/>
            </w:pPr>
            <w:r w:rsidRPr="003D68C3">
              <w:t>625</w:t>
            </w:r>
          </w:p>
        </w:tc>
        <w:tc>
          <w:tcPr>
            <w:tcW w:w="8105" w:type="dxa"/>
            <w:shd w:val="clear" w:color="auto" w:fill="FFFFFF"/>
            <w:noWrap/>
          </w:tcPr>
          <w:p w14:paraId="05E92A90" w14:textId="77777777" w:rsidR="00490BA9" w:rsidRPr="003D68C3" w:rsidRDefault="00490BA9" w:rsidP="00B15F49">
            <w:pPr>
              <w:pStyle w:val="LinhaTabEsq"/>
            </w:pPr>
            <w:r w:rsidRPr="003D68C3">
              <w:t>Rejeição: Inscrição SUFRAMA deve ser informada na venda com isenção para ZFM</w:t>
            </w:r>
          </w:p>
        </w:tc>
      </w:tr>
      <w:tr w:rsidR="00490BA9" w:rsidRPr="00CC7C44" w14:paraId="1F7C7BBD" w14:textId="77777777" w:rsidTr="003D68C3">
        <w:trPr>
          <w:cantSplit/>
          <w:trHeight w:val="2"/>
        </w:trPr>
        <w:tc>
          <w:tcPr>
            <w:tcW w:w="967" w:type="dxa"/>
            <w:shd w:val="clear" w:color="auto" w:fill="FFFFFF"/>
            <w:noWrap/>
            <w:vAlign w:val="center"/>
          </w:tcPr>
          <w:p w14:paraId="2B315C93" w14:textId="77777777" w:rsidR="00490BA9" w:rsidRPr="003D68C3" w:rsidRDefault="00490BA9" w:rsidP="00B15F49">
            <w:pPr>
              <w:pStyle w:val="LinhaTabCentr"/>
            </w:pPr>
            <w:r w:rsidRPr="003D68C3">
              <w:t>626</w:t>
            </w:r>
          </w:p>
        </w:tc>
        <w:tc>
          <w:tcPr>
            <w:tcW w:w="8105" w:type="dxa"/>
            <w:shd w:val="clear" w:color="auto" w:fill="FFFFFF"/>
            <w:noWrap/>
          </w:tcPr>
          <w:p w14:paraId="1FB936EA" w14:textId="28DC8B03" w:rsidR="00490BA9" w:rsidRPr="003D68C3" w:rsidRDefault="00490BA9" w:rsidP="00B15F49">
            <w:pPr>
              <w:pStyle w:val="LinhaTabEsq"/>
            </w:pPr>
            <w:r w:rsidRPr="003D68C3">
              <w:t xml:space="preserve">Rejeição: CFOP de operação isenta para ZFM </w:t>
            </w:r>
            <w:r w:rsidR="00320470">
              <w:t>diferente do previsto</w:t>
            </w:r>
          </w:p>
        </w:tc>
      </w:tr>
      <w:tr w:rsidR="00490BA9" w:rsidRPr="00CC7C44" w14:paraId="74359C5A" w14:textId="77777777" w:rsidTr="003D68C3">
        <w:trPr>
          <w:cantSplit/>
          <w:trHeight w:val="2"/>
        </w:trPr>
        <w:tc>
          <w:tcPr>
            <w:tcW w:w="967" w:type="dxa"/>
            <w:shd w:val="clear" w:color="auto" w:fill="FFFFFF"/>
            <w:noWrap/>
            <w:vAlign w:val="center"/>
          </w:tcPr>
          <w:p w14:paraId="05A3B524" w14:textId="77777777" w:rsidR="00490BA9" w:rsidRPr="003D68C3" w:rsidRDefault="00490BA9" w:rsidP="00B15F49">
            <w:pPr>
              <w:pStyle w:val="LinhaTabCentr"/>
            </w:pPr>
            <w:r w:rsidRPr="003D68C3">
              <w:t>627</w:t>
            </w:r>
          </w:p>
        </w:tc>
        <w:tc>
          <w:tcPr>
            <w:tcW w:w="8105" w:type="dxa"/>
            <w:shd w:val="clear" w:color="auto" w:fill="FFFFFF"/>
            <w:noWrap/>
          </w:tcPr>
          <w:p w14:paraId="7468D162" w14:textId="77777777" w:rsidR="00490BA9" w:rsidRPr="003D68C3" w:rsidRDefault="00490BA9" w:rsidP="00B15F49">
            <w:pPr>
              <w:pStyle w:val="LinhaTabEsq"/>
            </w:pPr>
            <w:r w:rsidRPr="003D68C3">
              <w:t>Rejeição: O valor do ICMS desonerado deve ser informado</w:t>
            </w:r>
          </w:p>
        </w:tc>
      </w:tr>
      <w:tr w:rsidR="00490BA9" w:rsidRPr="00CC7C44" w14:paraId="3E03A42B" w14:textId="77777777" w:rsidTr="003D68C3">
        <w:trPr>
          <w:cantSplit/>
          <w:trHeight w:val="2"/>
        </w:trPr>
        <w:tc>
          <w:tcPr>
            <w:tcW w:w="967" w:type="dxa"/>
            <w:shd w:val="clear" w:color="auto" w:fill="FFFFFF"/>
            <w:noWrap/>
            <w:vAlign w:val="center"/>
          </w:tcPr>
          <w:p w14:paraId="47BC1D5C" w14:textId="77777777" w:rsidR="00490BA9" w:rsidRPr="003D68C3" w:rsidRDefault="00490BA9" w:rsidP="00B15F49">
            <w:pPr>
              <w:pStyle w:val="LinhaTabCentr"/>
            </w:pPr>
            <w:r w:rsidRPr="003D68C3">
              <w:t>628</w:t>
            </w:r>
          </w:p>
        </w:tc>
        <w:tc>
          <w:tcPr>
            <w:tcW w:w="8105" w:type="dxa"/>
            <w:shd w:val="clear" w:color="auto" w:fill="FFFFFF"/>
            <w:noWrap/>
          </w:tcPr>
          <w:p w14:paraId="16BF2538" w14:textId="77777777" w:rsidR="00490BA9" w:rsidRPr="003D68C3" w:rsidRDefault="00490BA9" w:rsidP="00B15F49">
            <w:pPr>
              <w:pStyle w:val="LinhaTabEsq"/>
            </w:pPr>
            <w:r w:rsidRPr="003D68C3">
              <w:t>Rejeição: Total da NF superior ao valor limite estabelecido pela SEFAZ [Limite]</w:t>
            </w:r>
          </w:p>
        </w:tc>
      </w:tr>
      <w:tr w:rsidR="00490BA9" w:rsidRPr="00CC7C44" w14:paraId="200751B7" w14:textId="77777777" w:rsidTr="003D68C3">
        <w:trPr>
          <w:cantSplit/>
          <w:trHeight w:val="2"/>
        </w:trPr>
        <w:tc>
          <w:tcPr>
            <w:tcW w:w="967" w:type="dxa"/>
            <w:shd w:val="clear" w:color="auto" w:fill="FFFFFF"/>
            <w:noWrap/>
            <w:vAlign w:val="center"/>
          </w:tcPr>
          <w:p w14:paraId="2CBDE2C2" w14:textId="77777777" w:rsidR="00490BA9" w:rsidRPr="003D68C3" w:rsidRDefault="00490BA9" w:rsidP="00B15F49">
            <w:pPr>
              <w:pStyle w:val="LinhaTabCentr"/>
            </w:pPr>
            <w:r w:rsidRPr="003D68C3">
              <w:t>629</w:t>
            </w:r>
          </w:p>
        </w:tc>
        <w:tc>
          <w:tcPr>
            <w:tcW w:w="8105" w:type="dxa"/>
            <w:shd w:val="clear" w:color="auto" w:fill="FFFFFF"/>
            <w:noWrap/>
          </w:tcPr>
          <w:p w14:paraId="0BB0FDDA" w14:textId="77777777" w:rsidR="00490BA9" w:rsidRPr="003D68C3" w:rsidRDefault="00490BA9" w:rsidP="00B15F49">
            <w:pPr>
              <w:pStyle w:val="LinhaTabEsq"/>
            </w:pPr>
            <w:r w:rsidRPr="003D68C3">
              <w:t>Rejeição: Valor do Produto difere do produto Valor Unitário de Comercialização e Quantidade Comercial</w:t>
            </w:r>
          </w:p>
        </w:tc>
      </w:tr>
      <w:tr w:rsidR="00490BA9" w:rsidRPr="00CC7C44" w14:paraId="0305FD22" w14:textId="77777777" w:rsidTr="003D68C3">
        <w:trPr>
          <w:cantSplit/>
          <w:trHeight w:val="2"/>
        </w:trPr>
        <w:tc>
          <w:tcPr>
            <w:tcW w:w="967" w:type="dxa"/>
            <w:shd w:val="clear" w:color="auto" w:fill="FFFFFF"/>
            <w:noWrap/>
            <w:vAlign w:val="center"/>
          </w:tcPr>
          <w:p w14:paraId="53D691D3" w14:textId="77777777" w:rsidR="00490BA9" w:rsidRPr="003D68C3" w:rsidRDefault="00490BA9" w:rsidP="00B15F49">
            <w:pPr>
              <w:pStyle w:val="LinhaTabCentr"/>
            </w:pPr>
            <w:r w:rsidRPr="003D68C3">
              <w:t>630</w:t>
            </w:r>
          </w:p>
        </w:tc>
        <w:tc>
          <w:tcPr>
            <w:tcW w:w="8105" w:type="dxa"/>
            <w:shd w:val="clear" w:color="auto" w:fill="FFFFFF"/>
            <w:noWrap/>
          </w:tcPr>
          <w:p w14:paraId="69A53C44" w14:textId="77777777" w:rsidR="00490BA9" w:rsidRPr="003D68C3" w:rsidRDefault="00490BA9" w:rsidP="00B15F49">
            <w:pPr>
              <w:pStyle w:val="LinhaTabEsq"/>
            </w:pPr>
            <w:r w:rsidRPr="003D68C3">
              <w:t>Rejeição: Valor do Produto difere do produto Valor Unitário de Tributação e Quantidade Tributável</w:t>
            </w:r>
          </w:p>
        </w:tc>
      </w:tr>
      <w:tr w:rsidR="00490BA9" w:rsidRPr="00CC7C44" w14:paraId="6FFD73BD" w14:textId="77777777" w:rsidTr="003D68C3">
        <w:trPr>
          <w:cantSplit/>
          <w:trHeight w:val="2"/>
        </w:trPr>
        <w:tc>
          <w:tcPr>
            <w:tcW w:w="967" w:type="dxa"/>
            <w:shd w:val="clear" w:color="auto" w:fill="FFFFFF"/>
            <w:noWrap/>
          </w:tcPr>
          <w:p w14:paraId="17CCC191" w14:textId="2FCDB441" w:rsidR="00490BA9" w:rsidRPr="003D68C3" w:rsidRDefault="00490BA9" w:rsidP="00B15F49">
            <w:pPr>
              <w:pStyle w:val="LinhaTabCentr"/>
            </w:pPr>
            <w:r w:rsidRPr="003D68C3">
              <w:t>631</w:t>
            </w:r>
          </w:p>
        </w:tc>
        <w:tc>
          <w:tcPr>
            <w:tcW w:w="8105" w:type="dxa"/>
            <w:shd w:val="clear" w:color="auto" w:fill="FFFFFF"/>
            <w:noWrap/>
          </w:tcPr>
          <w:p w14:paraId="252AA4B5" w14:textId="0188E401" w:rsidR="00490BA9" w:rsidRPr="003D68C3" w:rsidRDefault="00490BA9" w:rsidP="00B15F49">
            <w:pPr>
              <w:pStyle w:val="LinhaTabEsq"/>
            </w:pPr>
            <w:r w:rsidRPr="003D68C3">
              <w:t>Rejeição: CNPJ-Base do Destinatário difere do CNPJ-Base do Certificado Digital</w:t>
            </w:r>
          </w:p>
        </w:tc>
      </w:tr>
      <w:tr w:rsidR="00490BA9" w:rsidRPr="00CC7C44" w14:paraId="7F32897B" w14:textId="77777777" w:rsidTr="003D68C3">
        <w:trPr>
          <w:cantSplit/>
          <w:trHeight w:val="2"/>
        </w:trPr>
        <w:tc>
          <w:tcPr>
            <w:tcW w:w="967" w:type="dxa"/>
            <w:shd w:val="clear" w:color="auto" w:fill="FFFFFF"/>
            <w:noWrap/>
          </w:tcPr>
          <w:p w14:paraId="694E1E81" w14:textId="77777777" w:rsidR="00490BA9" w:rsidRPr="003D68C3" w:rsidRDefault="00490BA9" w:rsidP="00B15F49">
            <w:pPr>
              <w:pStyle w:val="LinhaTabCentr"/>
            </w:pPr>
            <w:r w:rsidRPr="003D68C3">
              <w:t>632</w:t>
            </w:r>
          </w:p>
        </w:tc>
        <w:tc>
          <w:tcPr>
            <w:tcW w:w="8105" w:type="dxa"/>
            <w:shd w:val="clear" w:color="auto" w:fill="FFFFFF"/>
            <w:noWrap/>
          </w:tcPr>
          <w:p w14:paraId="74F53D03" w14:textId="77777777" w:rsidR="00490BA9" w:rsidRPr="003D68C3" w:rsidRDefault="00490BA9" w:rsidP="00B15F49">
            <w:pPr>
              <w:pStyle w:val="LinhaTabEsq"/>
            </w:pPr>
            <w:r w:rsidRPr="003D68C3">
              <w:t>Rejeição: Solicitação fora de prazo, a NF-e não está mais disponível para download</w:t>
            </w:r>
          </w:p>
        </w:tc>
      </w:tr>
      <w:tr w:rsidR="00490BA9" w:rsidRPr="00CC7C44" w14:paraId="76461E0A" w14:textId="77777777" w:rsidTr="003D68C3">
        <w:trPr>
          <w:cantSplit/>
          <w:trHeight w:val="2"/>
        </w:trPr>
        <w:tc>
          <w:tcPr>
            <w:tcW w:w="967" w:type="dxa"/>
            <w:shd w:val="clear" w:color="auto" w:fill="FFFFFF"/>
            <w:noWrap/>
          </w:tcPr>
          <w:p w14:paraId="50D13B61" w14:textId="77777777" w:rsidR="00490BA9" w:rsidRPr="003D68C3" w:rsidRDefault="00490BA9" w:rsidP="00B15F49">
            <w:pPr>
              <w:pStyle w:val="LinhaTabCentr"/>
            </w:pPr>
            <w:r w:rsidRPr="003D68C3">
              <w:t>633</w:t>
            </w:r>
          </w:p>
        </w:tc>
        <w:tc>
          <w:tcPr>
            <w:tcW w:w="8105" w:type="dxa"/>
            <w:shd w:val="clear" w:color="auto" w:fill="FFFFFF"/>
            <w:noWrap/>
          </w:tcPr>
          <w:p w14:paraId="05DFD048" w14:textId="77777777" w:rsidR="00490BA9" w:rsidRPr="003D68C3" w:rsidRDefault="00490BA9" w:rsidP="00B15F49">
            <w:pPr>
              <w:pStyle w:val="LinhaTabEsq"/>
            </w:pPr>
            <w:r w:rsidRPr="003D68C3">
              <w:t>Rejeição: NF-e indisponível para download devido a ausência de Manifestação do Destinatário</w:t>
            </w:r>
          </w:p>
        </w:tc>
      </w:tr>
      <w:tr w:rsidR="00490BA9" w:rsidRPr="00CC7C44" w14:paraId="07038C1F" w14:textId="77777777" w:rsidTr="003D68C3">
        <w:trPr>
          <w:cantSplit/>
          <w:trHeight w:val="2"/>
        </w:trPr>
        <w:tc>
          <w:tcPr>
            <w:tcW w:w="967" w:type="dxa"/>
            <w:shd w:val="clear" w:color="auto" w:fill="FFFFFF"/>
            <w:noWrap/>
          </w:tcPr>
          <w:p w14:paraId="7AFB5533" w14:textId="77777777" w:rsidR="00490BA9" w:rsidRPr="003D68C3" w:rsidRDefault="00490BA9" w:rsidP="00B15F49">
            <w:pPr>
              <w:pStyle w:val="LinhaTabCentr"/>
            </w:pPr>
            <w:r w:rsidRPr="003D68C3">
              <w:t>634</w:t>
            </w:r>
          </w:p>
        </w:tc>
        <w:tc>
          <w:tcPr>
            <w:tcW w:w="8105" w:type="dxa"/>
            <w:shd w:val="clear" w:color="auto" w:fill="FFFFFF"/>
            <w:noWrap/>
          </w:tcPr>
          <w:p w14:paraId="17007134" w14:textId="77777777" w:rsidR="00490BA9" w:rsidRPr="003D68C3" w:rsidRDefault="00490BA9" w:rsidP="00B15F49">
            <w:pPr>
              <w:pStyle w:val="LinhaTabEsq"/>
            </w:pPr>
            <w:r w:rsidRPr="003D68C3">
              <w:t>Rejeição: Destinatário da NF-e não tem o mesmo CNPJ raiz do solicitante do download</w:t>
            </w:r>
          </w:p>
        </w:tc>
      </w:tr>
      <w:tr w:rsidR="00490BA9" w:rsidRPr="00CC7C44" w14:paraId="25958677" w14:textId="77777777" w:rsidTr="003D68C3">
        <w:trPr>
          <w:cantSplit/>
          <w:trHeight w:val="2"/>
        </w:trPr>
        <w:tc>
          <w:tcPr>
            <w:tcW w:w="967" w:type="dxa"/>
            <w:shd w:val="clear" w:color="auto" w:fill="FFFFFF"/>
            <w:noWrap/>
            <w:vAlign w:val="center"/>
          </w:tcPr>
          <w:p w14:paraId="2E232587" w14:textId="77777777" w:rsidR="00490BA9" w:rsidRPr="003D68C3" w:rsidRDefault="00490BA9" w:rsidP="00B15F49">
            <w:pPr>
              <w:pStyle w:val="LinhaTabCentr"/>
            </w:pPr>
            <w:r w:rsidRPr="003D68C3">
              <w:t>635</w:t>
            </w:r>
          </w:p>
        </w:tc>
        <w:tc>
          <w:tcPr>
            <w:tcW w:w="8105" w:type="dxa"/>
            <w:shd w:val="clear" w:color="auto" w:fill="FFFFFF"/>
            <w:noWrap/>
          </w:tcPr>
          <w:p w14:paraId="15638297" w14:textId="77777777" w:rsidR="00490BA9" w:rsidRPr="003D68C3" w:rsidRDefault="00490BA9" w:rsidP="00B15F49">
            <w:pPr>
              <w:pStyle w:val="LinhaTabEsq"/>
            </w:pPr>
            <w:r w:rsidRPr="003D68C3">
              <w:t>Rejeição: NF-e com mesmo número e série já transmitida e aguardando processamento</w:t>
            </w:r>
          </w:p>
        </w:tc>
      </w:tr>
      <w:tr w:rsidR="00A0703D" w:rsidRPr="00CC7C44" w14:paraId="5B0D85F8" w14:textId="77777777" w:rsidTr="003D68C3">
        <w:trPr>
          <w:cantSplit/>
          <w:trHeight w:val="2"/>
        </w:trPr>
        <w:tc>
          <w:tcPr>
            <w:tcW w:w="967" w:type="dxa"/>
            <w:shd w:val="clear" w:color="auto" w:fill="FFFFFF"/>
            <w:noWrap/>
          </w:tcPr>
          <w:p w14:paraId="74545221" w14:textId="77777777" w:rsidR="00A0703D" w:rsidRPr="003D68C3" w:rsidRDefault="00A0703D" w:rsidP="00B15F49">
            <w:pPr>
              <w:pStyle w:val="LinhaTabCentr"/>
            </w:pPr>
            <w:r w:rsidRPr="003D68C3">
              <w:t>650</w:t>
            </w:r>
          </w:p>
        </w:tc>
        <w:tc>
          <w:tcPr>
            <w:tcW w:w="8105" w:type="dxa"/>
            <w:shd w:val="clear" w:color="auto" w:fill="FFFFFF"/>
            <w:noWrap/>
          </w:tcPr>
          <w:p w14:paraId="61DFA017" w14:textId="77777777" w:rsidR="00A0703D" w:rsidRPr="003D68C3" w:rsidRDefault="00A0703D" w:rsidP="00B15F49">
            <w:pPr>
              <w:pStyle w:val="LinhaTabEsq"/>
            </w:pPr>
            <w:r w:rsidRPr="003D68C3">
              <w:t>Rejeição: Evento de "Ciência da Operação" para NF-e Cancelada ou Denegada</w:t>
            </w:r>
          </w:p>
        </w:tc>
      </w:tr>
      <w:tr w:rsidR="00A0703D" w:rsidRPr="00CC7C44" w14:paraId="0DB92E55" w14:textId="77777777" w:rsidTr="003D68C3">
        <w:trPr>
          <w:cantSplit/>
          <w:trHeight w:val="2"/>
        </w:trPr>
        <w:tc>
          <w:tcPr>
            <w:tcW w:w="967" w:type="dxa"/>
            <w:shd w:val="clear" w:color="auto" w:fill="FFFFFF"/>
            <w:noWrap/>
          </w:tcPr>
          <w:p w14:paraId="30D95F59" w14:textId="77777777" w:rsidR="00A0703D" w:rsidRPr="003D68C3" w:rsidRDefault="00A0703D" w:rsidP="00B15F49">
            <w:pPr>
              <w:pStyle w:val="LinhaTabCentr"/>
            </w:pPr>
            <w:r w:rsidRPr="003D68C3">
              <w:t>651</w:t>
            </w:r>
          </w:p>
        </w:tc>
        <w:tc>
          <w:tcPr>
            <w:tcW w:w="8105" w:type="dxa"/>
            <w:shd w:val="clear" w:color="auto" w:fill="FFFFFF"/>
            <w:noWrap/>
          </w:tcPr>
          <w:p w14:paraId="1E2BB486" w14:textId="77777777" w:rsidR="00A0703D" w:rsidRPr="003D68C3" w:rsidRDefault="00A0703D" w:rsidP="00B15F49">
            <w:pPr>
              <w:pStyle w:val="LinhaTabEsq"/>
            </w:pPr>
            <w:r w:rsidRPr="003D68C3">
              <w:t>Rejeição: Evento de "Desconhecimento da Operação" para NF-e Cancelada ou Denegada</w:t>
            </w:r>
          </w:p>
        </w:tc>
      </w:tr>
      <w:tr w:rsidR="00A0703D" w:rsidRPr="00CC7C44" w14:paraId="69E76E42" w14:textId="77777777" w:rsidTr="003D68C3">
        <w:trPr>
          <w:cantSplit/>
          <w:trHeight w:val="2"/>
        </w:trPr>
        <w:tc>
          <w:tcPr>
            <w:tcW w:w="967" w:type="dxa"/>
            <w:shd w:val="clear" w:color="auto" w:fill="FFFFFF"/>
            <w:noWrap/>
          </w:tcPr>
          <w:p w14:paraId="14332875" w14:textId="77777777" w:rsidR="00A0703D" w:rsidRPr="003D68C3" w:rsidRDefault="00A0703D" w:rsidP="00B15F49">
            <w:pPr>
              <w:pStyle w:val="LinhaTabCentr"/>
            </w:pPr>
            <w:r w:rsidRPr="003D68C3">
              <w:t>653</w:t>
            </w:r>
          </w:p>
        </w:tc>
        <w:tc>
          <w:tcPr>
            <w:tcW w:w="8105" w:type="dxa"/>
            <w:shd w:val="clear" w:color="auto" w:fill="FFFFFF"/>
            <w:noWrap/>
          </w:tcPr>
          <w:p w14:paraId="09A3BF1D" w14:textId="77777777" w:rsidR="00A0703D" w:rsidRPr="003D68C3" w:rsidRDefault="00A0703D" w:rsidP="00B15F49">
            <w:pPr>
              <w:pStyle w:val="LinhaTabEsq"/>
            </w:pPr>
            <w:r w:rsidRPr="003D68C3">
              <w:t>Rejeição: NF-e Cancelada, arquivo indisponível para download</w:t>
            </w:r>
          </w:p>
        </w:tc>
      </w:tr>
      <w:tr w:rsidR="00A0703D" w:rsidRPr="00CC7C44" w14:paraId="38EA9CB5" w14:textId="77777777" w:rsidTr="003D68C3">
        <w:trPr>
          <w:cantSplit/>
          <w:trHeight w:val="2"/>
        </w:trPr>
        <w:tc>
          <w:tcPr>
            <w:tcW w:w="967" w:type="dxa"/>
            <w:shd w:val="clear" w:color="auto" w:fill="FFFFFF"/>
            <w:noWrap/>
          </w:tcPr>
          <w:p w14:paraId="6E7DD90D" w14:textId="77777777" w:rsidR="00A0703D" w:rsidRPr="003D68C3" w:rsidRDefault="00A0703D" w:rsidP="00B15F49">
            <w:pPr>
              <w:pStyle w:val="LinhaTabCentr"/>
            </w:pPr>
            <w:r w:rsidRPr="003D68C3">
              <w:t>654</w:t>
            </w:r>
          </w:p>
        </w:tc>
        <w:tc>
          <w:tcPr>
            <w:tcW w:w="8105" w:type="dxa"/>
            <w:shd w:val="clear" w:color="auto" w:fill="FFFFFF"/>
            <w:noWrap/>
          </w:tcPr>
          <w:p w14:paraId="6CFCCA52" w14:textId="77777777" w:rsidR="00A0703D" w:rsidRPr="003D68C3" w:rsidRDefault="00A0703D" w:rsidP="00B15F49">
            <w:pPr>
              <w:pStyle w:val="LinhaTabEsq"/>
            </w:pPr>
            <w:r w:rsidRPr="003D68C3">
              <w:t>Rejeição: NF-e Denegada, arquivo indisponível para download</w:t>
            </w:r>
          </w:p>
        </w:tc>
      </w:tr>
      <w:tr w:rsidR="00A0703D" w:rsidRPr="00CC7C44" w14:paraId="40F18816" w14:textId="77777777" w:rsidTr="003D68C3">
        <w:trPr>
          <w:cantSplit/>
          <w:trHeight w:val="2"/>
        </w:trPr>
        <w:tc>
          <w:tcPr>
            <w:tcW w:w="967" w:type="dxa"/>
            <w:shd w:val="clear" w:color="auto" w:fill="FFFFFF"/>
            <w:noWrap/>
          </w:tcPr>
          <w:p w14:paraId="1B8A9B68" w14:textId="77777777" w:rsidR="00A0703D" w:rsidRPr="003D68C3" w:rsidRDefault="00A0703D" w:rsidP="00B15F49">
            <w:pPr>
              <w:pStyle w:val="LinhaTabCentr"/>
            </w:pPr>
            <w:r w:rsidRPr="003D68C3">
              <w:t>655</w:t>
            </w:r>
          </w:p>
        </w:tc>
        <w:tc>
          <w:tcPr>
            <w:tcW w:w="8105" w:type="dxa"/>
            <w:shd w:val="clear" w:color="auto" w:fill="FFFFFF"/>
            <w:noWrap/>
          </w:tcPr>
          <w:p w14:paraId="2F789B7B" w14:textId="77777777" w:rsidR="00A0703D" w:rsidRPr="003D68C3" w:rsidRDefault="00A0703D" w:rsidP="00B15F49">
            <w:pPr>
              <w:pStyle w:val="LinhaTabEsq"/>
            </w:pPr>
            <w:r w:rsidRPr="003D68C3">
              <w:t>Rejeição: Evento de Ciência da Operação informado após a manifestação final do destinatário</w:t>
            </w:r>
          </w:p>
        </w:tc>
      </w:tr>
      <w:tr w:rsidR="00A0703D" w:rsidRPr="00CC7C44" w14:paraId="5D4F5772" w14:textId="77777777" w:rsidTr="003D68C3">
        <w:trPr>
          <w:cantSplit/>
          <w:trHeight w:val="2"/>
        </w:trPr>
        <w:tc>
          <w:tcPr>
            <w:tcW w:w="967" w:type="dxa"/>
            <w:tcBorders>
              <w:bottom w:val="single" w:sz="4" w:space="0" w:color="auto"/>
            </w:tcBorders>
            <w:shd w:val="clear" w:color="auto" w:fill="FFFFFF"/>
            <w:noWrap/>
          </w:tcPr>
          <w:p w14:paraId="0CFE9BFF" w14:textId="77777777" w:rsidR="00A0703D" w:rsidRPr="003D68C3" w:rsidRDefault="00A0703D" w:rsidP="00B15F49">
            <w:pPr>
              <w:pStyle w:val="LinhaTabCentr"/>
            </w:pPr>
            <w:r w:rsidRPr="003D68C3">
              <w:t>656</w:t>
            </w:r>
          </w:p>
        </w:tc>
        <w:tc>
          <w:tcPr>
            <w:tcW w:w="8105" w:type="dxa"/>
            <w:tcBorders>
              <w:bottom w:val="single" w:sz="4" w:space="0" w:color="auto"/>
            </w:tcBorders>
            <w:shd w:val="clear" w:color="auto" w:fill="FFFFFF"/>
            <w:noWrap/>
          </w:tcPr>
          <w:p w14:paraId="1EB33D9C" w14:textId="77777777" w:rsidR="00A0703D" w:rsidRPr="003D68C3" w:rsidRDefault="00A0703D" w:rsidP="00B15F49">
            <w:pPr>
              <w:pStyle w:val="LinhaTabEsq"/>
            </w:pPr>
            <w:r w:rsidRPr="003D68C3">
              <w:t>Rejeição: Consumo Indevido</w:t>
            </w:r>
          </w:p>
        </w:tc>
      </w:tr>
      <w:tr w:rsidR="00A0703D" w:rsidRPr="00CC7C44" w14:paraId="44731483" w14:textId="77777777" w:rsidTr="00B15F49">
        <w:trPr>
          <w:cantSplit/>
          <w:trHeight w:val="2"/>
        </w:trPr>
        <w:tc>
          <w:tcPr>
            <w:tcW w:w="967" w:type="dxa"/>
            <w:shd w:val="clear" w:color="auto" w:fill="auto"/>
            <w:noWrap/>
          </w:tcPr>
          <w:p w14:paraId="47DA9F15" w14:textId="77777777" w:rsidR="00A0703D" w:rsidRPr="003D68C3" w:rsidRDefault="00A0703D" w:rsidP="00B15F49">
            <w:pPr>
              <w:pStyle w:val="LinhaTabCentr"/>
            </w:pPr>
            <w:r w:rsidRPr="003D68C3">
              <w:t>657</w:t>
            </w:r>
          </w:p>
        </w:tc>
        <w:tc>
          <w:tcPr>
            <w:tcW w:w="8105" w:type="dxa"/>
            <w:shd w:val="clear" w:color="auto" w:fill="auto"/>
            <w:noWrap/>
          </w:tcPr>
          <w:p w14:paraId="2915CD56" w14:textId="77777777" w:rsidR="00A0703D" w:rsidRPr="003D68C3" w:rsidRDefault="00A0703D" w:rsidP="00B15F49">
            <w:pPr>
              <w:pStyle w:val="LinhaTabEsq"/>
            </w:pPr>
            <w:r w:rsidRPr="003D68C3">
              <w:t>Rejeição: Código do Órgão diverge do órgão autorizador</w:t>
            </w:r>
          </w:p>
        </w:tc>
      </w:tr>
      <w:tr w:rsidR="00A0703D" w:rsidRPr="00CC7C44" w14:paraId="7870572B" w14:textId="77777777" w:rsidTr="003D68C3">
        <w:trPr>
          <w:cantSplit/>
          <w:trHeight w:val="2"/>
        </w:trPr>
        <w:tc>
          <w:tcPr>
            <w:tcW w:w="967" w:type="dxa"/>
            <w:shd w:val="clear" w:color="auto" w:fill="FFFFFF"/>
            <w:noWrap/>
          </w:tcPr>
          <w:p w14:paraId="0DE6CF3E" w14:textId="77777777" w:rsidR="00A0703D" w:rsidRPr="003D68C3" w:rsidRDefault="00A0703D" w:rsidP="00B15F49">
            <w:pPr>
              <w:pStyle w:val="LinhaTabCentr"/>
            </w:pPr>
            <w:r w:rsidRPr="003D68C3">
              <w:t>658</w:t>
            </w:r>
          </w:p>
        </w:tc>
        <w:tc>
          <w:tcPr>
            <w:tcW w:w="8105" w:type="dxa"/>
            <w:shd w:val="clear" w:color="auto" w:fill="FFFFFF"/>
            <w:noWrap/>
          </w:tcPr>
          <w:p w14:paraId="6AA93558" w14:textId="77777777" w:rsidR="00A0703D" w:rsidRPr="003D68C3" w:rsidRDefault="00A0703D" w:rsidP="00B15F49">
            <w:pPr>
              <w:pStyle w:val="LinhaTabEsq"/>
            </w:pPr>
            <w:r w:rsidRPr="003D68C3">
              <w:t>Rejeição: UF do destinatário da Chave de Acesso diverge da UF autorizadora</w:t>
            </w:r>
          </w:p>
        </w:tc>
      </w:tr>
      <w:tr w:rsidR="006C779C" w:rsidRPr="00CC7C44" w14:paraId="679FFAF8" w14:textId="77777777" w:rsidTr="003D68C3">
        <w:trPr>
          <w:cantSplit/>
          <w:trHeight w:val="2"/>
        </w:trPr>
        <w:tc>
          <w:tcPr>
            <w:tcW w:w="967" w:type="dxa"/>
            <w:shd w:val="clear" w:color="auto" w:fill="FFFFFF"/>
            <w:noWrap/>
          </w:tcPr>
          <w:p w14:paraId="08CD0389" w14:textId="77777777" w:rsidR="006C779C" w:rsidRPr="003D68C3" w:rsidRDefault="000C5035" w:rsidP="00B15F49">
            <w:pPr>
              <w:pStyle w:val="LinhaTabCentr"/>
            </w:pPr>
            <w:r w:rsidRPr="003D68C3">
              <w:t>660</w:t>
            </w:r>
          </w:p>
        </w:tc>
        <w:tc>
          <w:tcPr>
            <w:tcW w:w="8105" w:type="dxa"/>
            <w:shd w:val="clear" w:color="auto" w:fill="FFFFFF"/>
            <w:noWrap/>
            <w:vAlign w:val="center"/>
          </w:tcPr>
          <w:p w14:paraId="3C0D5C70" w14:textId="77777777" w:rsidR="006C779C" w:rsidRPr="003D68C3" w:rsidRDefault="000C5035" w:rsidP="00B15F49">
            <w:pPr>
              <w:pStyle w:val="LinhaTabEsq"/>
            </w:pPr>
            <w:r w:rsidRPr="003D68C3">
              <w:t>Rejeição: CFOP de Combustível e não informado grupo de combustível da NF-e</w:t>
            </w:r>
          </w:p>
        </w:tc>
      </w:tr>
      <w:tr w:rsidR="00A0703D" w:rsidRPr="00CC7C44" w14:paraId="581E3750" w14:textId="77777777" w:rsidTr="003D68C3">
        <w:trPr>
          <w:cantSplit/>
          <w:trHeight w:val="2"/>
        </w:trPr>
        <w:tc>
          <w:tcPr>
            <w:tcW w:w="967" w:type="dxa"/>
            <w:shd w:val="clear" w:color="auto" w:fill="FFFFFF"/>
            <w:noWrap/>
          </w:tcPr>
          <w:p w14:paraId="7F6BE477" w14:textId="77777777" w:rsidR="00A0703D" w:rsidRPr="003D68C3" w:rsidRDefault="00A0703D" w:rsidP="00B15F49">
            <w:pPr>
              <w:pStyle w:val="LinhaTabCentr"/>
            </w:pPr>
            <w:r w:rsidRPr="003D68C3">
              <w:t>661</w:t>
            </w:r>
          </w:p>
        </w:tc>
        <w:tc>
          <w:tcPr>
            <w:tcW w:w="8105" w:type="dxa"/>
            <w:shd w:val="clear" w:color="auto" w:fill="FFFFFF"/>
            <w:noWrap/>
            <w:vAlign w:val="center"/>
          </w:tcPr>
          <w:p w14:paraId="6928AA68" w14:textId="77777777" w:rsidR="00A0703D" w:rsidRPr="003D68C3" w:rsidRDefault="00A0703D" w:rsidP="00B15F49">
            <w:pPr>
              <w:pStyle w:val="LinhaTabEsq"/>
            </w:pPr>
            <w:r w:rsidRPr="003D68C3">
              <w:t>Rejeição: NF-e já existente para o número do EPEC informado</w:t>
            </w:r>
          </w:p>
        </w:tc>
      </w:tr>
      <w:tr w:rsidR="00A0703D" w:rsidRPr="00CC7C44" w14:paraId="7A3D3B1D" w14:textId="77777777" w:rsidTr="003D68C3">
        <w:trPr>
          <w:cantSplit/>
          <w:trHeight w:val="2"/>
        </w:trPr>
        <w:tc>
          <w:tcPr>
            <w:tcW w:w="967" w:type="dxa"/>
            <w:shd w:val="clear" w:color="auto" w:fill="FFFFFF"/>
            <w:noWrap/>
          </w:tcPr>
          <w:p w14:paraId="1A3CE89C" w14:textId="77777777" w:rsidR="00A0703D" w:rsidRPr="003D68C3" w:rsidRDefault="00A0703D" w:rsidP="00B15F49">
            <w:pPr>
              <w:pStyle w:val="LinhaTabCentr"/>
            </w:pPr>
            <w:r w:rsidRPr="003D68C3">
              <w:t>662</w:t>
            </w:r>
          </w:p>
        </w:tc>
        <w:tc>
          <w:tcPr>
            <w:tcW w:w="8105" w:type="dxa"/>
            <w:shd w:val="clear" w:color="auto" w:fill="FFFFFF"/>
            <w:noWrap/>
          </w:tcPr>
          <w:p w14:paraId="2DB45568" w14:textId="77777777" w:rsidR="00A0703D" w:rsidRPr="003D68C3" w:rsidRDefault="00A0703D" w:rsidP="00B15F49">
            <w:pPr>
              <w:pStyle w:val="LinhaTabEsq"/>
            </w:pPr>
            <w:r w:rsidRPr="003D68C3">
              <w:t>Rejeição: Numeração do EPEC está inutilizada na Base de Dados da SEFAZ</w:t>
            </w:r>
          </w:p>
        </w:tc>
      </w:tr>
      <w:tr w:rsidR="000C5035" w:rsidRPr="00CC7C44" w14:paraId="54DDFC6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A11BA8D" w14:textId="77777777" w:rsidR="000C5035" w:rsidRPr="003D68C3" w:rsidRDefault="000C5035" w:rsidP="00B15F49">
            <w:pPr>
              <w:pStyle w:val="LinhaTabCentr"/>
            </w:pPr>
            <w:r w:rsidRPr="003D68C3">
              <w:t>66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52E862B" w14:textId="77777777" w:rsidR="000C5035" w:rsidRPr="003D68C3" w:rsidRDefault="000C5035" w:rsidP="00B15F49">
            <w:pPr>
              <w:pStyle w:val="LinhaTabEsq"/>
            </w:pPr>
            <w:r w:rsidRPr="003D68C3">
              <w:t>Rejeição: Alíquota do ICMS com valor superior a 4 por cento na operação de saída interestadual com produtos importados</w:t>
            </w:r>
          </w:p>
        </w:tc>
      </w:tr>
      <w:tr w:rsidR="000C5035" w:rsidRPr="00CC7C44" w14:paraId="0E4982D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328107E" w14:textId="77777777" w:rsidR="000C5035" w:rsidRPr="003D68C3" w:rsidRDefault="000C5035" w:rsidP="00B15F49">
            <w:pPr>
              <w:pStyle w:val="LinhaTabCentr"/>
            </w:pPr>
            <w:r w:rsidRPr="003D68C3">
              <w:t>67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30DAA43" w14:textId="77777777" w:rsidR="000C5035" w:rsidRPr="003D68C3" w:rsidRDefault="000C5035" w:rsidP="00B15F49">
            <w:pPr>
              <w:pStyle w:val="LinhaTabEsq"/>
            </w:pPr>
            <w:r w:rsidRPr="003D68C3">
              <w:t>Rejeição: NF referenciada com UF diferente da NF-e complementar</w:t>
            </w:r>
          </w:p>
        </w:tc>
      </w:tr>
      <w:tr w:rsidR="000C5035" w:rsidRPr="00CC7C44" w14:paraId="32A78AC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52C416D" w14:textId="77777777" w:rsidR="000C5035" w:rsidRPr="003D68C3" w:rsidRDefault="000C5035" w:rsidP="00B15F49">
            <w:pPr>
              <w:pStyle w:val="LinhaTabCentr"/>
            </w:pPr>
            <w:r w:rsidRPr="003D68C3">
              <w:t>67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DD6C098" w14:textId="77777777" w:rsidR="000C5035" w:rsidRPr="003D68C3" w:rsidRDefault="000C5035" w:rsidP="00B15F49">
            <w:pPr>
              <w:pStyle w:val="LinhaTabEsq"/>
            </w:pPr>
            <w:r w:rsidRPr="003D68C3">
              <w:t>Rejeição: Modelo da NF-e referenciada diferente de 55</w:t>
            </w:r>
          </w:p>
        </w:tc>
      </w:tr>
      <w:tr w:rsidR="000C5035" w:rsidRPr="00CC7C44" w14:paraId="77AD59D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0846616" w14:textId="77777777" w:rsidR="000C5035" w:rsidRPr="003D68C3" w:rsidRDefault="000C5035" w:rsidP="00B15F49">
            <w:pPr>
              <w:pStyle w:val="LinhaTabCentr"/>
            </w:pPr>
            <w:r w:rsidRPr="003D68C3">
              <w:t>68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24D39C0" w14:textId="77777777" w:rsidR="000C5035" w:rsidRPr="003D68C3" w:rsidRDefault="000C5035" w:rsidP="00B15F49">
            <w:pPr>
              <w:pStyle w:val="LinhaTabEsq"/>
            </w:pPr>
            <w:r w:rsidRPr="003D68C3">
              <w:t>Rejeição: Duplicidade de NF-e referenciada (Chave de Acesso referenciada mais de uma vez)</w:t>
            </w:r>
          </w:p>
        </w:tc>
      </w:tr>
      <w:tr w:rsidR="000C5035" w:rsidRPr="00CC7C44" w14:paraId="49F8C8B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05C2D79" w14:textId="77777777" w:rsidR="000C5035" w:rsidRPr="003D68C3" w:rsidRDefault="000C5035" w:rsidP="00B15F49">
            <w:pPr>
              <w:pStyle w:val="LinhaTabCentr"/>
            </w:pPr>
            <w:r w:rsidRPr="003D68C3">
              <w:t>68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B4966C7" w14:textId="77777777" w:rsidR="000C5035" w:rsidRPr="003D68C3" w:rsidRDefault="000C5035" w:rsidP="00B15F49">
            <w:pPr>
              <w:pStyle w:val="LinhaTabEsq"/>
            </w:pPr>
            <w:r w:rsidRPr="003D68C3">
              <w:t>Rejeição: Duplicidade de NF Modelo 1 referenciada (CNPJ, Modelo, Série e Número)</w:t>
            </w:r>
          </w:p>
        </w:tc>
      </w:tr>
      <w:tr w:rsidR="000C5035" w:rsidRPr="00CC7C44" w14:paraId="7B27599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83A02F4" w14:textId="77777777" w:rsidR="000C5035" w:rsidRPr="003D68C3" w:rsidRDefault="000C5035" w:rsidP="00B15F49">
            <w:pPr>
              <w:pStyle w:val="LinhaTabCentr"/>
            </w:pPr>
            <w:r w:rsidRPr="003D68C3">
              <w:t>68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49033FE" w14:textId="77777777" w:rsidR="000C5035" w:rsidRPr="003D68C3" w:rsidRDefault="000C5035" w:rsidP="00B15F49">
            <w:pPr>
              <w:pStyle w:val="LinhaTabEsq"/>
            </w:pPr>
            <w:r w:rsidRPr="003D68C3">
              <w:t>Rejeição: Duplicidade de NF de Produtor referenciada (IE, Modelo, Série e Número)</w:t>
            </w:r>
          </w:p>
        </w:tc>
      </w:tr>
      <w:tr w:rsidR="000C5035" w:rsidRPr="00CC7C44" w14:paraId="199DB98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FA49FD1" w14:textId="77777777" w:rsidR="000C5035" w:rsidRPr="003D68C3" w:rsidRDefault="000C5035" w:rsidP="00B15F49">
            <w:pPr>
              <w:pStyle w:val="LinhaTabCentr"/>
            </w:pPr>
            <w:r w:rsidRPr="003D68C3">
              <w:t>68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993E3F9" w14:textId="77777777" w:rsidR="000C5035" w:rsidRPr="003D68C3" w:rsidRDefault="000C5035" w:rsidP="00B15F49">
            <w:pPr>
              <w:pStyle w:val="LinhaTabEsq"/>
            </w:pPr>
            <w:r w:rsidRPr="003D68C3">
              <w:t>Rejeição: Modelo do CT-e referenciado diferente de 57</w:t>
            </w:r>
          </w:p>
        </w:tc>
      </w:tr>
      <w:tr w:rsidR="000C5035" w:rsidRPr="00CC7C44" w14:paraId="2731F39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2E22882" w14:textId="77777777" w:rsidR="000C5035" w:rsidRPr="003D68C3" w:rsidRDefault="000C5035" w:rsidP="00B15F49">
            <w:pPr>
              <w:pStyle w:val="LinhaTabCentr"/>
            </w:pPr>
            <w:r w:rsidRPr="003D68C3">
              <w:t>68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938E83B" w14:textId="77777777" w:rsidR="000C5035" w:rsidRPr="003D68C3" w:rsidRDefault="000C5035" w:rsidP="00B15F49">
            <w:pPr>
              <w:pStyle w:val="LinhaTabEsq"/>
            </w:pPr>
            <w:r w:rsidRPr="003D68C3">
              <w:t>Rejeição: Duplicidade de Cupom Fiscal referenciado (Modelo, Número de Ordem e COO)</w:t>
            </w:r>
          </w:p>
        </w:tc>
      </w:tr>
      <w:tr w:rsidR="000C5035" w:rsidRPr="00CC7C44" w14:paraId="66EFFA8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25A4DEE" w14:textId="77777777" w:rsidR="000C5035" w:rsidRPr="003D68C3" w:rsidRDefault="000C5035" w:rsidP="00B15F49">
            <w:pPr>
              <w:pStyle w:val="LinhaTabCentr"/>
            </w:pPr>
            <w:r w:rsidRPr="003D68C3">
              <w:t>68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D6C8326" w14:textId="77777777" w:rsidR="000C5035" w:rsidRPr="003D68C3" w:rsidRDefault="000C5035" w:rsidP="00B15F49">
            <w:pPr>
              <w:pStyle w:val="LinhaTabEsq"/>
            </w:pPr>
            <w:r w:rsidRPr="003D68C3">
              <w:t>Rejeição: Total do Valor Aproximado dos Tributos difere do somatório dos itens</w:t>
            </w:r>
          </w:p>
        </w:tc>
      </w:tr>
      <w:tr w:rsidR="000C5035" w:rsidRPr="00CC7C44" w14:paraId="5972345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F6C0ACE" w14:textId="77777777" w:rsidR="000C5035" w:rsidRPr="003D68C3" w:rsidRDefault="000C5035" w:rsidP="00B15F49">
            <w:pPr>
              <w:pStyle w:val="LinhaTabCentr"/>
            </w:pPr>
            <w:r w:rsidRPr="003D68C3">
              <w:t>68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EE745EC" w14:textId="77777777" w:rsidR="000C5035" w:rsidRPr="003D68C3" w:rsidRDefault="000C5035" w:rsidP="00B15F49">
            <w:pPr>
              <w:pStyle w:val="LinhaTabEsq"/>
            </w:pPr>
            <w:r w:rsidRPr="003D68C3">
              <w:t>Rejeição: NF Complementar referencia uma NF-e cancelada</w:t>
            </w:r>
          </w:p>
        </w:tc>
      </w:tr>
      <w:tr w:rsidR="000C5035" w:rsidRPr="00CC7C44" w14:paraId="18C7E7BA"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D4EE3FF" w14:textId="77777777" w:rsidR="000C5035" w:rsidRPr="003D68C3" w:rsidRDefault="000C5035" w:rsidP="00B15F49">
            <w:pPr>
              <w:pStyle w:val="LinhaTabCentr"/>
            </w:pPr>
            <w:r w:rsidRPr="003D68C3">
              <w:t>68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68D60D1" w14:textId="77777777" w:rsidR="000C5035" w:rsidRPr="003D68C3" w:rsidRDefault="000C5035" w:rsidP="00B15F49">
            <w:pPr>
              <w:pStyle w:val="LinhaTabEsq"/>
            </w:pPr>
            <w:r w:rsidRPr="003D68C3">
              <w:t>Rejeição: NF Complementar referencia uma NF-e denegada</w:t>
            </w:r>
          </w:p>
        </w:tc>
      </w:tr>
      <w:tr w:rsidR="000C5035" w:rsidRPr="00CC7C44" w14:paraId="4B6FE4E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8118E15" w14:textId="77777777" w:rsidR="000C5035" w:rsidRPr="003D68C3" w:rsidRDefault="000C5035" w:rsidP="00B15F49">
            <w:pPr>
              <w:pStyle w:val="LinhaTabCentr"/>
            </w:pPr>
            <w:r w:rsidRPr="003D68C3">
              <w:t>68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484885B" w14:textId="77777777" w:rsidR="000C5035" w:rsidRPr="003D68C3" w:rsidRDefault="000C5035" w:rsidP="00B15F49">
            <w:pPr>
              <w:pStyle w:val="LinhaTabEsq"/>
            </w:pPr>
            <w:r w:rsidRPr="003D68C3">
              <w:t>Rejeição: NF referenciada de Produtor com IE inexistente [nRef: xxx]</w:t>
            </w:r>
          </w:p>
        </w:tc>
      </w:tr>
      <w:tr w:rsidR="000C5035" w:rsidRPr="00CC7C44" w14:paraId="2BC2641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EAD1D3B" w14:textId="77777777" w:rsidR="000C5035" w:rsidRPr="003D68C3" w:rsidRDefault="000C5035" w:rsidP="00B15F49">
            <w:pPr>
              <w:pStyle w:val="LinhaTabCentr"/>
            </w:pPr>
            <w:r w:rsidRPr="003D68C3">
              <w:t>68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2471375" w14:textId="77777777" w:rsidR="000C5035" w:rsidRPr="003D68C3" w:rsidRDefault="000C5035" w:rsidP="00B15F49">
            <w:pPr>
              <w:pStyle w:val="LinhaTabEsq"/>
            </w:pPr>
            <w:r w:rsidRPr="003D68C3">
              <w:t>Rejeição: NF referenciada de Produtor com IE não vinculada ao CNPJ/CPF informado [nRef: xxx]</w:t>
            </w:r>
          </w:p>
        </w:tc>
      </w:tr>
      <w:tr w:rsidR="006B5790" w:rsidRPr="00CC7C44" w14:paraId="273942B5" w14:textId="77777777" w:rsidTr="003D68C3">
        <w:trPr>
          <w:cantSplit/>
          <w:trHeight w:val="2"/>
        </w:trPr>
        <w:tc>
          <w:tcPr>
            <w:tcW w:w="967" w:type="dxa"/>
            <w:shd w:val="clear" w:color="auto" w:fill="FFFFFF"/>
            <w:noWrap/>
          </w:tcPr>
          <w:p w14:paraId="5B86B878" w14:textId="77777777" w:rsidR="006B5790" w:rsidRPr="003D68C3" w:rsidRDefault="006B5790" w:rsidP="00B15F49">
            <w:pPr>
              <w:pStyle w:val="LinhaTabCentr"/>
            </w:pPr>
            <w:r w:rsidRPr="003D68C3">
              <w:t>690</w:t>
            </w:r>
          </w:p>
        </w:tc>
        <w:tc>
          <w:tcPr>
            <w:tcW w:w="8105" w:type="dxa"/>
            <w:shd w:val="clear" w:color="auto" w:fill="FFFFFF"/>
            <w:noWrap/>
          </w:tcPr>
          <w:p w14:paraId="5A5FC5EF" w14:textId="715EAD0F" w:rsidR="006B5790" w:rsidRPr="003D68C3" w:rsidRDefault="006B5790" w:rsidP="00B15F49">
            <w:pPr>
              <w:pStyle w:val="LinhaTabEsq"/>
            </w:pPr>
            <w:r w:rsidRPr="003D68C3">
              <w:t>Rejeição: Pedido de Cancelamento para NF-e com CT-e</w:t>
            </w:r>
          </w:p>
        </w:tc>
      </w:tr>
      <w:tr w:rsidR="00683C15" w:rsidRPr="00CC7C44" w14:paraId="05303735" w14:textId="77777777" w:rsidTr="003D68C3">
        <w:trPr>
          <w:cantSplit/>
          <w:trHeight w:val="2"/>
        </w:trPr>
        <w:tc>
          <w:tcPr>
            <w:tcW w:w="967" w:type="dxa"/>
            <w:shd w:val="clear" w:color="auto" w:fill="FFFFFF"/>
            <w:noWrap/>
          </w:tcPr>
          <w:p w14:paraId="036E9EB0" w14:textId="56C4E3CB" w:rsidR="00683C15" w:rsidRPr="003D68C3" w:rsidRDefault="00683C15">
            <w:pPr>
              <w:pStyle w:val="LinhaTabCentr"/>
            </w:pPr>
            <w:r>
              <w:t>691</w:t>
            </w:r>
          </w:p>
        </w:tc>
        <w:tc>
          <w:tcPr>
            <w:tcW w:w="8105" w:type="dxa"/>
            <w:shd w:val="clear" w:color="auto" w:fill="FFFFFF"/>
            <w:noWrap/>
          </w:tcPr>
          <w:p w14:paraId="45CA83D4" w14:textId="507062CA" w:rsidR="00683C15" w:rsidDel="00FC44AB" w:rsidRDefault="00683C15">
            <w:pPr>
              <w:pStyle w:val="LinhaTabEsq"/>
            </w:pPr>
            <w:r w:rsidRPr="00683C15">
              <w:t>Rejeição: Chave de Acesso da NF-e diverge da Chave de Acesso do EPEC</w:t>
            </w:r>
          </w:p>
        </w:tc>
      </w:tr>
      <w:tr w:rsidR="008E4CE2" w:rsidRPr="000B3595" w14:paraId="2C0BA8FB" w14:textId="77777777" w:rsidTr="00EE6C5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AC0EE46" w14:textId="77777777" w:rsidR="008E4CE2" w:rsidRPr="00CC7C44" w:rsidRDefault="008E4CE2" w:rsidP="00B15F49">
            <w:pPr>
              <w:pStyle w:val="LinhaTabCentr"/>
            </w:pPr>
            <w:r>
              <w:t>70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681C913" w14:textId="58221547" w:rsidR="008E4CE2" w:rsidRPr="00CC7C44" w:rsidRDefault="000B3595" w:rsidP="00B15F49">
            <w:pPr>
              <w:pStyle w:val="LinhaTabCentr"/>
              <w:jc w:val="both"/>
            </w:pPr>
            <w:r w:rsidRPr="003D68C3">
              <w:t>Rejeição: Mensagem de Lote versão 3.xx. Enviar para o Web Service nfeAutorizacao</w:t>
            </w:r>
          </w:p>
        </w:tc>
      </w:tr>
      <w:tr w:rsidR="000C5035" w:rsidRPr="00CC7C44" w14:paraId="29D48A5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65E7F2C" w14:textId="77777777" w:rsidR="000C5035" w:rsidRPr="003D68C3" w:rsidRDefault="000C5035">
            <w:pPr>
              <w:pStyle w:val="LinhaTabCentr"/>
            </w:pPr>
            <w:r w:rsidRPr="003D68C3">
              <w:t>70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2419A99" w14:textId="77777777" w:rsidR="000C5035" w:rsidRPr="003D68C3" w:rsidRDefault="000C5035" w:rsidP="00B15F49">
            <w:pPr>
              <w:pStyle w:val="LinhaTabEsq"/>
            </w:pPr>
            <w:r w:rsidRPr="003D68C3">
              <w:t>Rejeição: NF-e não pode utilizar a versão 3.00</w:t>
            </w:r>
          </w:p>
        </w:tc>
      </w:tr>
      <w:tr w:rsidR="000C5035" w:rsidRPr="00CC7C44" w14:paraId="2872F3A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9CD0720" w14:textId="77777777" w:rsidR="000C5035" w:rsidRPr="003D68C3" w:rsidRDefault="000C5035" w:rsidP="00B15F49">
            <w:pPr>
              <w:pStyle w:val="LinhaTabCentr"/>
            </w:pPr>
            <w:r w:rsidRPr="003D68C3">
              <w:t>70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9973257" w14:textId="77777777" w:rsidR="000C5035" w:rsidRPr="003D68C3" w:rsidRDefault="000C5035" w:rsidP="00B15F49">
            <w:pPr>
              <w:pStyle w:val="LinhaTabEsq"/>
            </w:pPr>
            <w:r w:rsidRPr="003D68C3">
              <w:t>Rejeição: NFC-e não é aceita pela UF do Emitente</w:t>
            </w:r>
          </w:p>
        </w:tc>
      </w:tr>
      <w:tr w:rsidR="000C5035" w:rsidRPr="00CC7C44" w14:paraId="0157C91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CFACC93" w14:textId="77777777" w:rsidR="000C5035" w:rsidRPr="003D68C3" w:rsidRDefault="000C5035" w:rsidP="00B15F49">
            <w:pPr>
              <w:pStyle w:val="LinhaTabCentr"/>
            </w:pPr>
            <w:r w:rsidRPr="003D68C3">
              <w:t>70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C86FAFF" w14:textId="77777777" w:rsidR="000C5035" w:rsidRPr="003D68C3" w:rsidRDefault="000C5035" w:rsidP="00B15F49">
            <w:pPr>
              <w:pStyle w:val="LinhaTabEsq"/>
            </w:pPr>
            <w:r w:rsidRPr="003D68C3">
              <w:t>Rejeição: Data-Hora de Emissão posterior ao horário de recebimento</w:t>
            </w:r>
          </w:p>
        </w:tc>
      </w:tr>
      <w:tr w:rsidR="000C5035" w:rsidRPr="00CC7C44" w14:paraId="0A53CEC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FC9BFD6" w14:textId="77777777" w:rsidR="000C5035" w:rsidRPr="003D68C3" w:rsidRDefault="000C5035" w:rsidP="00B15F49">
            <w:pPr>
              <w:pStyle w:val="LinhaTabCentr"/>
            </w:pPr>
            <w:r w:rsidRPr="003D68C3">
              <w:t>70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9D137BB" w14:textId="77777777" w:rsidR="000C5035" w:rsidRPr="003D68C3" w:rsidRDefault="000C5035" w:rsidP="00B15F49">
            <w:pPr>
              <w:pStyle w:val="LinhaTabEsq"/>
            </w:pPr>
            <w:r w:rsidRPr="003D68C3">
              <w:t>Rejeição: NFC-e com Data-Hora de emissão atrasada</w:t>
            </w:r>
          </w:p>
        </w:tc>
      </w:tr>
      <w:tr w:rsidR="000C5035" w:rsidRPr="00CC7C44" w14:paraId="5494E8F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C2F545C" w14:textId="77777777" w:rsidR="000C5035" w:rsidRPr="003D68C3" w:rsidRDefault="000C5035" w:rsidP="00B15F49">
            <w:pPr>
              <w:pStyle w:val="LinhaTabCentr"/>
            </w:pPr>
            <w:r w:rsidRPr="003D68C3">
              <w:t>70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EC41CE2" w14:textId="77777777" w:rsidR="000C5035" w:rsidRPr="003D68C3" w:rsidRDefault="000C5035" w:rsidP="00B15F49">
            <w:pPr>
              <w:pStyle w:val="LinhaTabEsq"/>
            </w:pPr>
            <w:r w:rsidRPr="003D68C3">
              <w:t>Rejeição: NFC-e com data de entrada/saída</w:t>
            </w:r>
          </w:p>
        </w:tc>
      </w:tr>
      <w:tr w:rsidR="000C5035" w:rsidRPr="00CC7C44" w14:paraId="57C5F4E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FB9FD8E" w14:textId="77777777" w:rsidR="000C5035" w:rsidRPr="003D68C3" w:rsidRDefault="000C5035" w:rsidP="00B15F49">
            <w:pPr>
              <w:pStyle w:val="LinhaTabCentr"/>
            </w:pPr>
            <w:r w:rsidRPr="003D68C3">
              <w:t>70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D4128C5" w14:textId="77777777" w:rsidR="000C5035" w:rsidRPr="003D68C3" w:rsidRDefault="000C5035" w:rsidP="00B15F49">
            <w:pPr>
              <w:pStyle w:val="LinhaTabEsq"/>
            </w:pPr>
            <w:r w:rsidRPr="003D68C3">
              <w:t>Rejeição: NFC-e para operação de entrada</w:t>
            </w:r>
          </w:p>
        </w:tc>
      </w:tr>
      <w:tr w:rsidR="000C5035" w:rsidRPr="00CC7C44" w14:paraId="1634652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050BB2C" w14:textId="77777777" w:rsidR="000C5035" w:rsidRPr="003D68C3" w:rsidRDefault="000C5035" w:rsidP="00B15F49">
            <w:pPr>
              <w:pStyle w:val="LinhaTabCentr"/>
            </w:pPr>
            <w:r w:rsidRPr="003D68C3">
              <w:t>70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42979DA" w14:textId="77777777" w:rsidR="000C5035" w:rsidRPr="003D68C3" w:rsidRDefault="000C5035" w:rsidP="00B15F49">
            <w:pPr>
              <w:pStyle w:val="LinhaTabEsq"/>
            </w:pPr>
            <w:r w:rsidRPr="003D68C3">
              <w:t>Rejeição: NFC-e para operação interestadual ou com o exterior</w:t>
            </w:r>
          </w:p>
        </w:tc>
      </w:tr>
      <w:tr w:rsidR="000C5035" w:rsidRPr="00CC7C44" w14:paraId="2DCA3D5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3188105" w14:textId="77777777" w:rsidR="000C5035" w:rsidRPr="003D68C3" w:rsidRDefault="000C5035" w:rsidP="00B15F49">
            <w:pPr>
              <w:pStyle w:val="LinhaTabCentr"/>
            </w:pPr>
            <w:r w:rsidRPr="003D68C3">
              <w:t>70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E1A9B73" w14:textId="77777777" w:rsidR="000C5035" w:rsidRPr="003D68C3" w:rsidRDefault="000C5035" w:rsidP="00B15F49">
            <w:pPr>
              <w:pStyle w:val="LinhaTabEsq"/>
            </w:pPr>
            <w:r w:rsidRPr="003D68C3">
              <w:t>Rejeição: NFC-e não pode referenciar documento fiscal</w:t>
            </w:r>
          </w:p>
        </w:tc>
      </w:tr>
      <w:tr w:rsidR="000C5035" w:rsidRPr="00CC7C44" w14:paraId="6FC2786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2A096D6" w14:textId="77777777" w:rsidR="000C5035" w:rsidRPr="003D68C3" w:rsidRDefault="000C5035" w:rsidP="00B15F49">
            <w:pPr>
              <w:pStyle w:val="LinhaTabCentr"/>
            </w:pPr>
            <w:r w:rsidRPr="003D68C3">
              <w:t>70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5C77439" w14:textId="77777777" w:rsidR="000C5035" w:rsidRPr="003D68C3" w:rsidRDefault="000C5035" w:rsidP="00B15F49">
            <w:pPr>
              <w:pStyle w:val="LinhaTabEsq"/>
            </w:pPr>
            <w:r w:rsidRPr="003D68C3">
              <w:t>Rejeição: NFC-e com formato de DANFE inválido</w:t>
            </w:r>
          </w:p>
        </w:tc>
      </w:tr>
      <w:tr w:rsidR="000C5035" w:rsidRPr="00CC7C44" w14:paraId="55F6CA9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2933057" w14:textId="77777777" w:rsidR="000C5035" w:rsidRPr="003D68C3" w:rsidRDefault="000C5035" w:rsidP="00B15F49">
            <w:pPr>
              <w:pStyle w:val="LinhaTabCentr"/>
            </w:pPr>
            <w:r w:rsidRPr="003D68C3">
              <w:t>71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3B23061" w14:textId="77777777" w:rsidR="000C5035" w:rsidRPr="003D68C3" w:rsidRDefault="000C5035" w:rsidP="00B15F49">
            <w:pPr>
              <w:pStyle w:val="LinhaTabEsq"/>
            </w:pPr>
            <w:r w:rsidRPr="003D68C3">
              <w:t>Rejeição: NF-e com formato de DANFE inválido</w:t>
            </w:r>
          </w:p>
        </w:tc>
      </w:tr>
      <w:tr w:rsidR="000C5035" w:rsidRPr="00CC7C44" w14:paraId="4DB3941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7C7A68C" w14:textId="77777777" w:rsidR="000C5035" w:rsidRPr="003D68C3" w:rsidRDefault="000C5035" w:rsidP="00B15F49">
            <w:pPr>
              <w:pStyle w:val="LinhaTabCentr"/>
            </w:pPr>
            <w:r w:rsidRPr="003D68C3">
              <w:t>71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14D4DEF" w14:textId="77777777" w:rsidR="000C5035" w:rsidRPr="003D68C3" w:rsidRDefault="000C5035" w:rsidP="00B15F49">
            <w:pPr>
              <w:pStyle w:val="LinhaTabEsq"/>
            </w:pPr>
            <w:r w:rsidRPr="003D68C3">
              <w:t>Rejeição: NF-e com contingência off-line</w:t>
            </w:r>
          </w:p>
        </w:tc>
      </w:tr>
      <w:tr w:rsidR="000C5035" w:rsidRPr="00CC7C44" w14:paraId="61A913D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D449D53" w14:textId="77777777" w:rsidR="000C5035" w:rsidRPr="003D68C3" w:rsidRDefault="000C5035" w:rsidP="00B15F49">
            <w:pPr>
              <w:pStyle w:val="LinhaTabCentr"/>
            </w:pPr>
            <w:r w:rsidRPr="003D68C3">
              <w:t>71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C548618" w14:textId="77777777" w:rsidR="000C5035" w:rsidRPr="003D68C3" w:rsidRDefault="000C5035" w:rsidP="00B15F49">
            <w:pPr>
              <w:pStyle w:val="LinhaTabEsq"/>
            </w:pPr>
            <w:r w:rsidRPr="003D68C3">
              <w:t>Rejeição: NFC-e com contingência off-line para a UF</w:t>
            </w:r>
          </w:p>
        </w:tc>
      </w:tr>
      <w:tr w:rsidR="000C5035" w:rsidRPr="00CC7C44" w14:paraId="391A53E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E6A359C" w14:textId="77777777" w:rsidR="000C5035" w:rsidRPr="003D68C3" w:rsidRDefault="000C5035" w:rsidP="00B15F49">
            <w:pPr>
              <w:pStyle w:val="LinhaTabCentr"/>
            </w:pPr>
            <w:r w:rsidRPr="003D68C3">
              <w:t>71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B975EBD" w14:textId="77777777" w:rsidR="000C5035" w:rsidRPr="003D68C3" w:rsidRDefault="000C5035" w:rsidP="00B15F49">
            <w:pPr>
              <w:pStyle w:val="LinhaTabEsq"/>
            </w:pPr>
            <w:r w:rsidRPr="003D68C3">
              <w:t>Rejeição: Tipo de Emissão diferente de 6 ou 7 para contingência da SVC acessada</w:t>
            </w:r>
          </w:p>
        </w:tc>
      </w:tr>
      <w:tr w:rsidR="000C5035" w:rsidRPr="00CC7C44" w14:paraId="424ECBF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21267B7" w14:textId="77777777" w:rsidR="000C5035" w:rsidRPr="003D68C3" w:rsidRDefault="000C5035" w:rsidP="00B15F49">
            <w:pPr>
              <w:pStyle w:val="LinhaTabCentr"/>
            </w:pPr>
            <w:r w:rsidRPr="003D68C3">
              <w:t>71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721AF4C" w14:textId="77777777" w:rsidR="000C5035" w:rsidRPr="003D68C3" w:rsidRDefault="000C5035" w:rsidP="00B15F49">
            <w:pPr>
              <w:pStyle w:val="LinhaTabEsq"/>
            </w:pPr>
            <w:r w:rsidRPr="003D68C3">
              <w:t>Rejeição: NFC-e com contingência DPEC inexistente</w:t>
            </w:r>
          </w:p>
        </w:tc>
      </w:tr>
      <w:tr w:rsidR="000C5035" w:rsidRPr="00CC7C44" w14:paraId="217759A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3F32535" w14:textId="77777777" w:rsidR="000C5035" w:rsidRPr="003D68C3" w:rsidRDefault="000C5035" w:rsidP="00B15F49">
            <w:pPr>
              <w:pStyle w:val="LinhaTabCentr"/>
            </w:pPr>
            <w:r w:rsidRPr="003D68C3">
              <w:t>71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1E74CBB" w14:textId="77777777" w:rsidR="000C5035" w:rsidRPr="003D68C3" w:rsidRDefault="000C5035" w:rsidP="00B15F49">
            <w:pPr>
              <w:pStyle w:val="LinhaTabEsq"/>
            </w:pPr>
            <w:r w:rsidRPr="003D68C3">
              <w:t>Rejeição: NFC-e com finalidade inválida</w:t>
            </w:r>
          </w:p>
        </w:tc>
      </w:tr>
      <w:tr w:rsidR="000C5035" w:rsidRPr="00CC7C44" w14:paraId="4937429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AB84772" w14:textId="77777777" w:rsidR="000C5035" w:rsidRPr="003D68C3" w:rsidRDefault="000C5035" w:rsidP="00B15F49">
            <w:pPr>
              <w:pStyle w:val="LinhaTabCentr"/>
            </w:pPr>
            <w:r w:rsidRPr="003D68C3">
              <w:t>71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A99CC17" w14:textId="77777777" w:rsidR="000C5035" w:rsidRPr="003D68C3" w:rsidRDefault="000C5035" w:rsidP="00B15F49">
            <w:pPr>
              <w:pStyle w:val="LinhaTabEsq"/>
            </w:pPr>
            <w:r w:rsidRPr="003D68C3">
              <w:t>Rejeição: NFC-e em operação não destinada a consumidor final</w:t>
            </w:r>
          </w:p>
        </w:tc>
      </w:tr>
      <w:tr w:rsidR="000C5035" w:rsidRPr="00CC7C44" w14:paraId="4F3A0ECA"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80218C1" w14:textId="77777777" w:rsidR="000C5035" w:rsidRPr="003D68C3" w:rsidRDefault="000C5035" w:rsidP="00B15F49">
            <w:pPr>
              <w:pStyle w:val="LinhaTabCentr"/>
            </w:pPr>
            <w:r w:rsidRPr="003D68C3">
              <w:t>71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37CA105" w14:textId="77777777" w:rsidR="000C5035" w:rsidRPr="003D68C3" w:rsidRDefault="000C5035" w:rsidP="00B15F49">
            <w:pPr>
              <w:pStyle w:val="LinhaTabEsq"/>
            </w:pPr>
            <w:r w:rsidRPr="003D68C3">
              <w:t>Rejeição: NFC-e em operação não presencial</w:t>
            </w:r>
          </w:p>
        </w:tc>
      </w:tr>
      <w:tr w:rsidR="000C5035" w:rsidRPr="00CC7C44" w14:paraId="762E079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1562A49" w14:textId="77777777" w:rsidR="000C5035" w:rsidRPr="003D68C3" w:rsidRDefault="000C5035" w:rsidP="00B15F49">
            <w:pPr>
              <w:pStyle w:val="LinhaTabCentr"/>
            </w:pPr>
            <w:r w:rsidRPr="003D68C3">
              <w:t>71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1A0F042" w14:textId="77777777" w:rsidR="000C5035" w:rsidRPr="003D68C3" w:rsidRDefault="000C5035" w:rsidP="00B15F49">
            <w:pPr>
              <w:pStyle w:val="LinhaTabEsq"/>
            </w:pPr>
            <w:r w:rsidRPr="003D68C3">
              <w:t>Rejeição: NFC-e não deve informar IE de Substituto Tributário</w:t>
            </w:r>
          </w:p>
        </w:tc>
      </w:tr>
      <w:tr w:rsidR="000C5035" w:rsidRPr="00CC7C44" w14:paraId="2CC5179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EE61B92" w14:textId="77777777" w:rsidR="000C5035" w:rsidRPr="003D68C3" w:rsidRDefault="000C5035" w:rsidP="00B15F49">
            <w:pPr>
              <w:pStyle w:val="LinhaTabCentr"/>
            </w:pPr>
            <w:r w:rsidRPr="003D68C3">
              <w:t>71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CBCA9A6" w14:textId="77777777" w:rsidR="000C5035" w:rsidRPr="003D68C3" w:rsidRDefault="000C5035" w:rsidP="00B15F49">
            <w:pPr>
              <w:pStyle w:val="LinhaTabEsq"/>
            </w:pPr>
            <w:r w:rsidRPr="003D68C3">
              <w:t>Rejeição: NF-e sem a identificação do destinatário</w:t>
            </w:r>
          </w:p>
        </w:tc>
      </w:tr>
      <w:tr w:rsidR="000C5035" w:rsidRPr="00CC7C44" w14:paraId="50BF1AD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0264D2D" w14:textId="77777777" w:rsidR="000C5035" w:rsidRPr="003D68C3" w:rsidRDefault="000C5035" w:rsidP="00B15F49">
            <w:pPr>
              <w:pStyle w:val="LinhaTabCentr"/>
            </w:pPr>
            <w:r w:rsidRPr="003D68C3">
              <w:t>72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86B8AF7" w14:textId="77777777" w:rsidR="000C5035" w:rsidRPr="003D68C3" w:rsidRDefault="000C5035" w:rsidP="00B15F49">
            <w:pPr>
              <w:pStyle w:val="LinhaTabEsq"/>
            </w:pPr>
            <w:r w:rsidRPr="003D68C3">
              <w:t>Rejeição: Na operação com Exterior deve ser informada tag idEstrangeiro</w:t>
            </w:r>
          </w:p>
        </w:tc>
      </w:tr>
      <w:tr w:rsidR="000C5035" w:rsidRPr="00CC7C44" w14:paraId="3DB0BD2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E75A6B6" w14:textId="77777777" w:rsidR="000C5035" w:rsidRPr="003D68C3" w:rsidRDefault="000C5035" w:rsidP="00B15F49">
            <w:pPr>
              <w:pStyle w:val="LinhaTabCentr"/>
            </w:pPr>
            <w:r w:rsidRPr="003D68C3">
              <w:t>72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2897095" w14:textId="77777777" w:rsidR="000C5035" w:rsidRPr="003D68C3" w:rsidRDefault="000C5035" w:rsidP="00B15F49">
            <w:pPr>
              <w:pStyle w:val="LinhaTabEsq"/>
            </w:pPr>
            <w:r w:rsidRPr="003D68C3">
              <w:t>Rejeição: Operação interestadual deve informar CNPJ ou CPF.</w:t>
            </w:r>
          </w:p>
        </w:tc>
      </w:tr>
      <w:tr w:rsidR="000C5035" w:rsidRPr="00CC7C44" w14:paraId="26E218A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0553D69" w14:textId="77777777" w:rsidR="000C5035" w:rsidRPr="003D68C3" w:rsidRDefault="000C5035" w:rsidP="00B15F49">
            <w:pPr>
              <w:pStyle w:val="LinhaTabCentr"/>
            </w:pPr>
            <w:r w:rsidRPr="003D68C3">
              <w:t>72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121C07C" w14:textId="77777777" w:rsidR="000C5035" w:rsidRPr="003D68C3" w:rsidRDefault="000C5035" w:rsidP="00B15F49">
            <w:pPr>
              <w:pStyle w:val="LinhaTabEsq"/>
            </w:pPr>
            <w:r w:rsidRPr="003D68C3">
              <w:t>Rejeição: Operação interna com idEstrangeiro informado deve ser para consumidor final</w:t>
            </w:r>
          </w:p>
        </w:tc>
      </w:tr>
      <w:tr w:rsidR="000C5035" w:rsidRPr="00CC7C44" w14:paraId="42C971D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AD7D28C" w14:textId="77777777" w:rsidR="000C5035" w:rsidRPr="003D68C3" w:rsidRDefault="000C5035" w:rsidP="00B15F49">
            <w:pPr>
              <w:pStyle w:val="LinhaTabCentr"/>
            </w:pPr>
            <w:r w:rsidRPr="003D68C3">
              <w:t>72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4B51A94" w14:textId="77777777" w:rsidR="000C5035" w:rsidRPr="003D68C3" w:rsidRDefault="000C5035" w:rsidP="00B15F49">
            <w:pPr>
              <w:pStyle w:val="LinhaTabEsq"/>
            </w:pPr>
            <w:r w:rsidRPr="003D68C3">
              <w:t>Rejeição: NF-e sem o nome do destinatário</w:t>
            </w:r>
          </w:p>
        </w:tc>
      </w:tr>
      <w:tr w:rsidR="000C5035" w:rsidRPr="00CC7C44" w14:paraId="32DE1E8A"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5200E6E" w14:textId="77777777" w:rsidR="000C5035" w:rsidRPr="003D68C3" w:rsidRDefault="000C5035" w:rsidP="00B15F49">
            <w:pPr>
              <w:pStyle w:val="LinhaTabCentr"/>
            </w:pPr>
            <w:r w:rsidRPr="003D68C3">
              <w:t>72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9D671F1" w14:textId="77777777" w:rsidR="000C5035" w:rsidRPr="003D68C3" w:rsidRDefault="000C5035" w:rsidP="00B15F49">
            <w:pPr>
              <w:pStyle w:val="LinhaTabEsq"/>
            </w:pPr>
            <w:r w:rsidRPr="003D68C3">
              <w:t>Rejeição: NFC-e com CFOP inválido</w:t>
            </w:r>
          </w:p>
        </w:tc>
      </w:tr>
      <w:tr w:rsidR="000C5035" w:rsidRPr="00CC7C44" w14:paraId="1566C85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E4674DE" w14:textId="77777777" w:rsidR="000C5035" w:rsidRPr="003D68C3" w:rsidRDefault="000C5035" w:rsidP="00B15F49">
            <w:pPr>
              <w:pStyle w:val="LinhaTabCentr"/>
            </w:pPr>
            <w:r w:rsidRPr="003D68C3">
              <w:t>72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FFE2F3B" w14:textId="77777777" w:rsidR="000C5035" w:rsidRPr="003D68C3" w:rsidRDefault="000C5035" w:rsidP="00B15F49">
            <w:pPr>
              <w:pStyle w:val="LinhaTabEsq"/>
            </w:pPr>
            <w:r w:rsidRPr="003D68C3">
              <w:t>Rejeição: NF-e sem a informação de endereço do destinatário</w:t>
            </w:r>
          </w:p>
        </w:tc>
      </w:tr>
      <w:tr w:rsidR="000C5035" w:rsidRPr="00CC7C44" w14:paraId="4A50ABE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31FBC1F" w14:textId="77777777" w:rsidR="000C5035" w:rsidRPr="003D68C3" w:rsidRDefault="000C5035" w:rsidP="00B15F49">
            <w:pPr>
              <w:pStyle w:val="LinhaTabCentr"/>
            </w:pPr>
            <w:r w:rsidRPr="003D68C3">
              <w:t>72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380ABEF" w14:textId="77777777" w:rsidR="000C5035" w:rsidRPr="003D68C3" w:rsidRDefault="000C5035" w:rsidP="00B15F49">
            <w:pPr>
              <w:pStyle w:val="LinhaTabEsq"/>
            </w:pPr>
            <w:r w:rsidRPr="003D68C3">
              <w:t>Rejeição: Operação com Exterior e UF diferente de EX</w:t>
            </w:r>
          </w:p>
        </w:tc>
      </w:tr>
      <w:tr w:rsidR="000C5035" w:rsidRPr="00CC7C44" w14:paraId="79139B6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3E023C6" w14:textId="77777777" w:rsidR="000C5035" w:rsidRPr="003D68C3" w:rsidRDefault="000C5035" w:rsidP="00B15F49">
            <w:pPr>
              <w:pStyle w:val="LinhaTabCentr"/>
            </w:pPr>
            <w:r w:rsidRPr="003D68C3">
              <w:t>72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8C92EC3" w14:textId="77777777" w:rsidR="000C5035" w:rsidRPr="003D68C3" w:rsidRDefault="000C5035" w:rsidP="00B15F49">
            <w:pPr>
              <w:pStyle w:val="LinhaTabEsq"/>
            </w:pPr>
            <w:r w:rsidRPr="003D68C3">
              <w:t>Rejeição: NF-e sem informação da IE do destinatário</w:t>
            </w:r>
          </w:p>
        </w:tc>
      </w:tr>
      <w:tr w:rsidR="000C5035" w:rsidRPr="00CC7C44" w14:paraId="6FBA9C4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03E5B00" w14:textId="77777777" w:rsidR="000C5035" w:rsidRPr="003D68C3" w:rsidRDefault="000C5035" w:rsidP="00B15F49">
            <w:pPr>
              <w:pStyle w:val="LinhaTabCentr"/>
            </w:pPr>
            <w:r w:rsidRPr="003D68C3">
              <w:t>72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335BDAD" w14:textId="77777777" w:rsidR="000C5035" w:rsidRPr="003D68C3" w:rsidRDefault="000C5035" w:rsidP="00B15F49">
            <w:pPr>
              <w:pStyle w:val="LinhaTabEsq"/>
            </w:pPr>
            <w:r w:rsidRPr="003D68C3">
              <w:t>Rejeição: NFC-e com informação da IE do destinatário</w:t>
            </w:r>
          </w:p>
        </w:tc>
      </w:tr>
      <w:tr w:rsidR="000C5035" w:rsidRPr="00CC7C44" w14:paraId="59539D8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509E60B" w14:textId="77777777" w:rsidR="000C5035" w:rsidRPr="003D68C3" w:rsidRDefault="000C5035" w:rsidP="00B15F49">
            <w:pPr>
              <w:pStyle w:val="LinhaTabCentr"/>
            </w:pPr>
            <w:r w:rsidRPr="003D68C3">
              <w:t>73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7CB3240" w14:textId="77777777" w:rsidR="000C5035" w:rsidRPr="003D68C3" w:rsidRDefault="000C5035" w:rsidP="00B15F49">
            <w:pPr>
              <w:pStyle w:val="LinhaTabEsq"/>
            </w:pPr>
            <w:r w:rsidRPr="003D68C3">
              <w:t>Rejeição: NFC-e com Inscrição Suframa</w:t>
            </w:r>
          </w:p>
        </w:tc>
      </w:tr>
      <w:tr w:rsidR="000C5035" w:rsidRPr="00CC7C44" w14:paraId="3AC491E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7D06EC2" w14:textId="77777777" w:rsidR="000C5035" w:rsidRPr="003D68C3" w:rsidRDefault="000C5035" w:rsidP="00B15F49">
            <w:pPr>
              <w:pStyle w:val="LinhaTabCentr"/>
            </w:pPr>
            <w:r w:rsidRPr="003D68C3">
              <w:t>73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235F354" w14:textId="77777777" w:rsidR="000C5035" w:rsidRPr="003D68C3" w:rsidRDefault="000C5035" w:rsidP="00B15F49">
            <w:pPr>
              <w:pStyle w:val="LinhaTabEsq"/>
            </w:pPr>
            <w:r w:rsidRPr="003D68C3">
              <w:t>Rejeição: CFOP de operação com Exterior e idDest &lt;&gt; 3</w:t>
            </w:r>
          </w:p>
        </w:tc>
      </w:tr>
      <w:tr w:rsidR="000C5035" w:rsidRPr="00CC7C44" w14:paraId="1E3842F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21DB065" w14:textId="77777777" w:rsidR="000C5035" w:rsidRPr="003D68C3" w:rsidRDefault="000C5035" w:rsidP="00B15F49">
            <w:pPr>
              <w:pStyle w:val="LinhaTabCentr"/>
            </w:pPr>
            <w:r w:rsidRPr="003D68C3">
              <w:t>73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804E0FD" w14:textId="77777777" w:rsidR="000C5035" w:rsidRPr="003D68C3" w:rsidRDefault="000C5035" w:rsidP="00B15F49">
            <w:pPr>
              <w:pStyle w:val="LinhaTabEsq"/>
            </w:pPr>
            <w:r w:rsidRPr="003D68C3">
              <w:t>Rejeição: CFOP de operação interestadual e idDest &lt;&gt; 2</w:t>
            </w:r>
          </w:p>
        </w:tc>
      </w:tr>
      <w:tr w:rsidR="000C5035" w:rsidRPr="00CC7C44" w14:paraId="1FC2930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F6EF87E" w14:textId="77777777" w:rsidR="000C5035" w:rsidRPr="003D68C3" w:rsidRDefault="000C5035" w:rsidP="00B15F49">
            <w:pPr>
              <w:pStyle w:val="LinhaTabCentr"/>
            </w:pPr>
            <w:r w:rsidRPr="003D68C3">
              <w:t>73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F3FDB09" w14:textId="77777777" w:rsidR="000C5035" w:rsidRPr="003D68C3" w:rsidRDefault="000C5035" w:rsidP="00B15F49">
            <w:pPr>
              <w:pStyle w:val="LinhaTabEsq"/>
            </w:pPr>
            <w:r w:rsidRPr="003D68C3">
              <w:t>Rejeição: CFOP de operação interna e idDest &lt;&gt; 1</w:t>
            </w:r>
          </w:p>
        </w:tc>
      </w:tr>
      <w:tr w:rsidR="000C5035" w:rsidRPr="00CC7C44" w14:paraId="528026C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6904F10" w14:textId="77777777" w:rsidR="000C5035" w:rsidRPr="003D68C3" w:rsidRDefault="000C5035" w:rsidP="00B15F49">
            <w:pPr>
              <w:pStyle w:val="LinhaTabCentr"/>
            </w:pPr>
            <w:r w:rsidRPr="003D68C3">
              <w:t>73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935DD85" w14:textId="77777777" w:rsidR="000C5035" w:rsidRPr="003D68C3" w:rsidRDefault="000C5035" w:rsidP="00B15F49">
            <w:pPr>
              <w:pStyle w:val="LinhaTabEsq"/>
            </w:pPr>
            <w:r w:rsidRPr="003D68C3">
              <w:t>Rejeição: NFC-e com Unidade de Comercialização inválida</w:t>
            </w:r>
          </w:p>
        </w:tc>
      </w:tr>
      <w:tr w:rsidR="000C5035" w:rsidRPr="00CC7C44" w14:paraId="3D335BF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95DB7D5" w14:textId="77777777" w:rsidR="000C5035" w:rsidRPr="003D68C3" w:rsidRDefault="000C5035" w:rsidP="00B15F49">
            <w:pPr>
              <w:pStyle w:val="LinhaTabCentr"/>
            </w:pPr>
            <w:r w:rsidRPr="003D68C3">
              <w:t>73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B6217AF" w14:textId="77777777" w:rsidR="000C5035" w:rsidRPr="003D68C3" w:rsidRDefault="000C5035" w:rsidP="00B15F49">
            <w:pPr>
              <w:pStyle w:val="LinhaTabEsq"/>
            </w:pPr>
            <w:r w:rsidRPr="003D68C3">
              <w:t>Rejeição: NFC-e com Unidade de Tributação inválida</w:t>
            </w:r>
          </w:p>
        </w:tc>
      </w:tr>
      <w:tr w:rsidR="000C5035" w:rsidRPr="00CC7C44" w14:paraId="047A21D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65C89FE" w14:textId="77777777" w:rsidR="000C5035" w:rsidRPr="003D68C3" w:rsidRDefault="000C5035" w:rsidP="00B15F49">
            <w:pPr>
              <w:pStyle w:val="LinhaTabCentr"/>
            </w:pPr>
            <w:r w:rsidRPr="003D68C3">
              <w:t>73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726BEFF" w14:textId="77777777" w:rsidR="000C5035" w:rsidRPr="003D68C3" w:rsidRDefault="000C5035" w:rsidP="00B15F49">
            <w:pPr>
              <w:pStyle w:val="LinhaTabEsq"/>
            </w:pPr>
            <w:r w:rsidRPr="003D68C3">
              <w:t>Rejeição: NFC-e com grupo de Veículos novos</w:t>
            </w:r>
          </w:p>
        </w:tc>
      </w:tr>
      <w:tr w:rsidR="000C5035" w:rsidRPr="00CC7C44" w14:paraId="01FC9AC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C720455" w14:textId="77777777" w:rsidR="000C5035" w:rsidRPr="003D68C3" w:rsidRDefault="000C5035" w:rsidP="00B15F49">
            <w:pPr>
              <w:pStyle w:val="LinhaTabCentr"/>
            </w:pPr>
            <w:r w:rsidRPr="003D68C3">
              <w:t>73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D1D240C" w14:textId="77777777" w:rsidR="000C5035" w:rsidRPr="003D68C3" w:rsidRDefault="000C5035" w:rsidP="00B15F49">
            <w:pPr>
              <w:pStyle w:val="LinhaTabEsq"/>
            </w:pPr>
            <w:r w:rsidRPr="003D68C3">
              <w:t>Rejeição: NFC-e com grupo de Medicamentos</w:t>
            </w:r>
          </w:p>
        </w:tc>
      </w:tr>
      <w:tr w:rsidR="000C5035" w:rsidRPr="00CC7C44" w14:paraId="47B688A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2CB9E63" w14:textId="77777777" w:rsidR="000C5035" w:rsidRPr="003D68C3" w:rsidRDefault="000C5035" w:rsidP="00B15F49">
            <w:pPr>
              <w:pStyle w:val="LinhaTabCentr"/>
            </w:pPr>
            <w:r w:rsidRPr="003D68C3">
              <w:t>73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88815BB" w14:textId="77777777" w:rsidR="000C5035" w:rsidRPr="003D68C3" w:rsidRDefault="000C5035" w:rsidP="00B15F49">
            <w:pPr>
              <w:pStyle w:val="LinhaTabEsq"/>
            </w:pPr>
            <w:r w:rsidRPr="003D68C3">
              <w:t>Rejeição: NFC-e com grupo de Armamentos</w:t>
            </w:r>
          </w:p>
        </w:tc>
      </w:tr>
      <w:tr w:rsidR="000C5035" w:rsidRPr="00CC7C44" w14:paraId="16D754C3"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0A4D006" w14:textId="77777777" w:rsidR="000C5035" w:rsidRPr="003D68C3" w:rsidRDefault="000C5035" w:rsidP="00B15F49">
            <w:pPr>
              <w:pStyle w:val="LinhaTabCentr"/>
            </w:pPr>
            <w:r w:rsidRPr="003D68C3">
              <w:t>73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DCD44DC" w14:textId="77777777" w:rsidR="000C5035" w:rsidRPr="003D68C3" w:rsidRDefault="000C5035" w:rsidP="00B15F49">
            <w:pPr>
              <w:pStyle w:val="LinhaTabEsq"/>
            </w:pPr>
            <w:r w:rsidRPr="003D68C3">
              <w:t>Rejeição: NFC-e com grupo de Combustível</w:t>
            </w:r>
          </w:p>
        </w:tc>
      </w:tr>
      <w:tr w:rsidR="000C5035" w:rsidRPr="00CC7C44" w14:paraId="1FA74BCD"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DDB7017" w14:textId="77777777" w:rsidR="000C5035" w:rsidRPr="003D68C3" w:rsidRDefault="000C5035" w:rsidP="00B15F49">
            <w:pPr>
              <w:pStyle w:val="LinhaTabCentr"/>
            </w:pPr>
            <w:r w:rsidRPr="003D68C3">
              <w:t>74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668057C" w14:textId="77777777" w:rsidR="000C5035" w:rsidRPr="003D68C3" w:rsidRDefault="000C5035" w:rsidP="00B15F49">
            <w:pPr>
              <w:pStyle w:val="LinhaTabEsq"/>
            </w:pPr>
            <w:r w:rsidRPr="003D68C3">
              <w:t>Rejeição: NFC-e com CST 51-Diferimento</w:t>
            </w:r>
          </w:p>
        </w:tc>
      </w:tr>
      <w:tr w:rsidR="000C5035" w:rsidRPr="00CC7C44" w14:paraId="76D9A34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013C492" w14:textId="77777777" w:rsidR="000C5035" w:rsidRPr="003D68C3" w:rsidRDefault="000C5035" w:rsidP="00B15F49">
            <w:pPr>
              <w:pStyle w:val="LinhaTabCentr"/>
            </w:pPr>
            <w:r w:rsidRPr="003D68C3">
              <w:t>74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16911B8" w14:textId="77777777" w:rsidR="000C5035" w:rsidRPr="003D68C3" w:rsidRDefault="000C5035" w:rsidP="00B15F49">
            <w:pPr>
              <w:pStyle w:val="LinhaTabEsq"/>
            </w:pPr>
            <w:r w:rsidRPr="003D68C3">
              <w:t>Rejeição: NFC-e com Partilha de ICMS entre UF</w:t>
            </w:r>
          </w:p>
        </w:tc>
      </w:tr>
      <w:tr w:rsidR="000C5035" w:rsidRPr="00CC7C44" w14:paraId="2DE8CDB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6598FB2" w14:textId="77777777" w:rsidR="000C5035" w:rsidRPr="003D68C3" w:rsidRDefault="000C5035" w:rsidP="00B15F49">
            <w:pPr>
              <w:pStyle w:val="LinhaTabCentr"/>
            </w:pPr>
            <w:r w:rsidRPr="003D68C3">
              <w:t>74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4EA5C6F" w14:textId="77777777" w:rsidR="000C5035" w:rsidRPr="003D68C3" w:rsidRDefault="000C5035" w:rsidP="00B15F49">
            <w:pPr>
              <w:pStyle w:val="LinhaTabEsq"/>
            </w:pPr>
            <w:r w:rsidRPr="003D68C3">
              <w:t>Rejeição: NFC-e com grupo do IPI</w:t>
            </w:r>
          </w:p>
        </w:tc>
      </w:tr>
      <w:tr w:rsidR="000C5035" w:rsidRPr="00CC7C44" w14:paraId="777DFCD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728B295" w14:textId="77777777" w:rsidR="000C5035" w:rsidRPr="003D68C3" w:rsidRDefault="000C5035" w:rsidP="00B15F49">
            <w:pPr>
              <w:pStyle w:val="LinhaTabCentr"/>
            </w:pPr>
            <w:r w:rsidRPr="003D68C3">
              <w:t>74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F57D472" w14:textId="77777777" w:rsidR="000C5035" w:rsidRPr="003D68C3" w:rsidRDefault="000C5035" w:rsidP="00B15F49">
            <w:pPr>
              <w:pStyle w:val="LinhaTabEsq"/>
            </w:pPr>
            <w:r w:rsidRPr="003D68C3">
              <w:t>Rejeição: NFC-e com grupo do II</w:t>
            </w:r>
          </w:p>
        </w:tc>
      </w:tr>
      <w:tr w:rsidR="000C5035" w:rsidRPr="00CC7C44" w14:paraId="426E9D9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759C5BB" w14:textId="77777777" w:rsidR="000C5035" w:rsidRPr="003D68C3" w:rsidRDefault="000C5035" w:rsidP="00B15F49">
            <w:pPr>
              <w:pStyle w:val="LinhaTabCentr"/>
            </w:pPr>
            <w:r w:rsidRPr="003D68C3">
              <w:t>74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A037A11" w14:textId="77777777" w:rsidR="000C5035" w:rsidRPr="003D68C3" w:rsidRDefault="000C5035" w:rsidP="00B15F49">
            <w:pPr>
              <w:pStyle w:val="LinhaTabEsq"/>
            </w:pPr>
            <w:r w:rsidRPr="003D68C3">
              <w:t>Rejeição: NF-e sem grupo do PIS</w:t>
            </w:r>
          </w:p>
        </w:tc>
      </w:tr>
      <w:tr w:rsidR="000C5035" w:rsidRPr="00CC7C44" w14:paraId="712B5C1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89F90C7" w14:textId="77777777" w:rsidR="000C5035" w:rsidRPr="003D68C3" w:rsidRDefault="000C5035" w:rsidP="00B15F49">
            <w:pPr>
              <w:pStyle w:val="LinhaTabCentr"/>
            </w:pPr>
            <w:r w:rsidRPr="003D68C3">
              <w:t>74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C81F89D" w14:textId="77777777" w:rsidR="000C5035" w:rsidRPr="003D68C3" w:rsidRDefault="000C5035" w:rsidP="00B15F49">
            <w:pPr>
              <w:pStyle w:val="LinhaTabEsq"/>
            </w:pPr>
            <w:r w:rsidRPr="003D68C3">
              <w:t>Rejeição: NFC-e com grupo do PIS-ST</w:t>
            </w:r>
          </w:p>
        </w:tc>
      </w:tr>
      <w:tr w:rsidR="000C5035" w:rsidRPr="00CC7C44" w14:paraId="30A309D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7792CB6" w14:textId="77777777" w:rsidR="000C5035" w:rsidRPr="003D68C3" w:rsidRDefault="000C5035" w:rsidP="00B15F49">
            <w:pPr>
              <w:pStyle w:val="LinhaTabCentr"/>
            </w:pPr>
            <w:r w:rsidRPr="003D68C3">
              <w:t>74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EB4FEE2" w14:textId="77777777" w:rsidR="000C5035" w:rsidRPr="003D68C3" w:rsidRDefault="000C5035" w:rsidP="00B15F49">
            <w:pPr>
              <w:pStyle w:val="LinhaTabEsq"/>
            </w:pPr>
            <w:r w:rsidRPr="003D68C3">
              <w:t>Rejeição: NF-e sem grupo da COFINS</w:t>
            </w:r>
          </w:p>
        </w:tc>
      </w:tr>
      <w:tr w:rsidR="000C5035" w:rsidRPr="00CC7C44" w14:paraId="22561D7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9BDE3CE" w14:textId="77777777" w:rsidR="000C5035" w:rsidRPr="003D68C3" w:rsidRDefault="000C5035" w:rsidP="00B15F49">
            <w:pPr>
              <w:pStyle w:val="LinhaTabCentr"/>
            </w:pPr>
            <w:r w:rsidRPr="003D68C3">
              <w:t>74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4D96075" w14:textId="77777777" w:rsidR="000C5035" w:rsidRPr="003D68C3" w:rsidRDefault="000C5035" w:rsidP="00B15F49">
            <w:pPr>
              <w:pStyle w:val="LinhaTabEsq"/>
            </w:pPr>
            <w:r w:rsidRPr="003D68C3">
              <w:t>Rejeição: NFC-e com grupo da COFINS-ST</w:t>
            </w:r>
          </w:p>
        </w:tc>
      </w:tr>
      <w:tr w:rsidR="000C5035" w:rsidRPr="00CC7C44" w14:paraId="5D8F238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CB5BB44" w14:textId="77777777" w:rsidR="000C5035" w:rsidRPr="003D68C3" w:rsidRDefault="000C5035" w:rsidP="00B15F49">
            <w:pPr>
              <w:pStyle w:val="LinhaTabCentr"/>
            </w:pPr>
            <w:r w:rsidRPr="003D68C3">
              <w:t>75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2DE19C3" w14:textId="77777777" w:rsidR="000C5035" w:rsidRPr="003D68C3" w:rsidRDefault="000C5035" w:rsidP="00B15F49">
            <w:pPr>
              <w:pStyle w:val="LinhaTabEsq"/>
            </w:pPr>
            <w:r w:rsidRPr="003D68C3">
              <w:t>Rejeição: NFC-e com valor total superior ao permitido para destinatário não identificado (Código) [Limite]</w:t>
            </w:r>
          </w:p>
        </w:tc>
      </w:tr>
      <w:tr w:rsidR="000C5035" w:rsidRPr="00CC7C44" w14:paraId="27FDB6D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753F6FF" w14:textId="77777777" w:rsidR="000C5035" w:rsidRPr="003D68C3" w:rsidRDefault="000C5035" w:rsidP="00B15F49">
            <w:pPr>
              <w:pStyle w:val="LinhaTabCentr"/>
            </w:pPr>
            <w:r w:rsidRPr="003D68C3">
              <w:t>75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B376A81" w14:textId="77777777" w:rsidR="000C5035" w:rsidRPr="003D68C3" w:rsidRDefault="000C5035" w:rsidP="00B15F49">
            <w:pPr>
              <w:pStyle w:val="LinhaTabEsq"/>
            </w:pPr>
            <w:r w:rsidRPr="003D68C3">
              <w:t>Rejeição: NFC-e com valor total superior ao permitido para destinatário não identificado (Nome) [Limite]</w:t>
            </w:r>
          </w:p>
        </w:tc>
      </w:tr>
      <w:tr w:rsidR="000C5035" w:rsidRPr="00CC7C44" w14:paraId="72FBFFBD"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B5C7075" w14:textId="77777777" w:rsidR="000C5035" w:rsidRPr="003D68C3" w:rsidRDefault="000C5035" w:rsidP="00B15F49">
            <w:pPr>
              <w:pStyle w:val="LinhaTabCentr"/>
            </w:pPr>
            <w:r w:rsidRPr="003D68C3">
              <w:t>75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453193D" w14:textId="77777777" w:rsidR="000C5035" w:rsidRPr="003D68C3" w:rsidRDefault="000C5035" w:rsidP="00B15F49">
            <w:pPr>
              <w:pStyle w:val="LinhaTabEsq"/>
            </w:pPr>
            <w:r w:rsidRPr="003D68C3">
              <w:t>Rejeição: NFC-e com valor total superior ao permitido para destinatário não identificado (Endereço) [Limite]</w:t>
            </w:r>
          </w:p>
        </w:tc>
      </w:tr>
      <w:tr w:rsidR="000C5035" w:rsidRPr="00CC7C44" w14:paraId="5D57F65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88EF9E9" w14:textId="77777777" w:rsidR="000C5035" w:rsidRPr="003D68C3" w:rsidRDefault="000C5035" w:rsidP="00B15F49">
            <w:pPr>
              <w:pStyle w:val="LinhaTabCentr"/>
            </w:pPr>
            <w:r w:rsidRPr="003D68C3">
              <w:t>75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0162A0D" w14:textId="77777777" w:rsidR="000C5035" w:rsidRPr="003D68C3" w:rsidRDefault="000C5035" w:rsidP="00B15F49">
            <w:pPr>
              <w:pStyle w:val="LinhaTabEsq"/>
            </w:pPr>
            <w:r w:rsidRPr="003D68C3">
              <w:t>Rejeição: NFC-e com Frete</w:t>
            </w:r>
          </w:p>
        </w:tc>
      </w:tr>
      <w:tr w:rsidR="000C5035" w:rsidRPr="00CC7C44" w14:paraId="0BACD2E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29305C2" w14:textId="77777777" w:rsidR="000C5035" w:rsidRPr="003D68C3" w:rsidRDefault="000C5035" w:rsidP="00B15F49">
            <w:pPr>
              <w:pStyle w:val="LinhaTabCentr"/>
            </w:pPr>
            <w:r w:rsidRPr="003D68C3">
              <w:t>75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D50B141" w14:textId="77777777" w:rsidR="000C5035" w:rsidRPr="003D68C3" w:rsidRDefault="000C5035" w:rsidP="00B15F49">
            <w:pPr>
              <w:pStyle w:val="LinhaTabEsq"/>
            </w:pPr>
            <w:r w:rsidRPr="003D68C3">
              <w:t>Rejeição: NFC-e com dados do Transportador</w:t>
            </w:r>
          </w:p>
        </w:tc>
      </w:tr>
      <w:tr w:rsidR="000C5035" w:rsidRPr="00CC7C44" w14:paraId="5AE3026B"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0246614" w14:textId="77777777" w:rsidR="000C5035" w:rsidRPr="003D68C3" w:rsidRDefault="000C5035" w:rsidP="00B15F49">
            <w:pPr>
              <w:pStyle w:val="LinhaTabCentr"/>
            </w:pPr>
            <w:r w:rsidRPr="003D68C3">
              <w:t>75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F6CC58A" w14:textId="77777777" w:rsidR="000C5035" w:rsidRPr="003D68C3" w:rsidRDefault="000C5035" w:rsidP="00B15F49">
            <w:pPr>
              <w:pStyle w:val="LinhaTabEsq"/>
            </w:pPr>
            <w:r w:rsidRPr="003D68C3">
              <w:t>Rejeição: NFC-e com dados de Retenção do ICMS no Transporte</w:t>
            </w:r>
          </w:p>
        </w:tc>
      </w:tr>
      <w:tr w:rsidR="000C5035" w:rsidRPr="00CC7C44" w14:paraId="01DE7BF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1E0AF6C" w14:textId="77777777" w:rsidR="000C5035" w:rsidRPr="003D68C3" w:rsidRDefault="000C5035" w:rsidP="00B15F49">
            <w:pPr>
              <w:pStyle w:val="LinhaTabCentr"/>
            </w:pPr>
            <w:r w:rsidRPr="003D68C3">
              <w:t>75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3B6AB82" w14:textId="77777777" w:rsidR="000C5035" w:rsidRPr="003D68C3" w:rsidRDefault="000C5035" w:rsidP="00B15F49">
            <w:pPr>
              <w:pStyle w:val="LinhaTabEsq"/>
            </w:pPr>
            <w:r w:rsidRPr="003D68C3">
              <w:t>Rejeição: NFC-e com dados do veículo de Transporte</w:t>
            </w:r>
          </w:p>
        </w:tc>
      </w:tr>
      <w:tr w:rsidR="000C5035" w:rsidRPr="00CC7C44" w14:paraId="7A82C43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F455445" w14:textId="77777777" w:rsidR="000C5035" w:rsidRPr="003D68C3" w:rsidRDefault="000C5035" w:rsidP="00B15F49">
            <w:pPr>
              <w:pStyle w:val="LinhaTabCentr"/>
            </w:pPr>
            <w:r w:rsidRPr="003D68C3">
              <w:t>75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1BEA9BF" w14:textId="77777777" w:rsidR="000C5035" w:rsidRPr="003D68C3" w:rsidRDefault="000C5035" w:rsidP="00B15F49">
            <w:pPr>
              <w:pStyle w:val="LinhaTabEsq"/>
            </w:pPr>
            <w:r w:rsidRPr="003D68C3">
              <w:t>Rejeição: NFC-e com dados de Reboque do veículo de Transporte</w:t>
            </w:r>
          </w:p>
        </w:tc>
      </w:tr>
      <w:tr w:rsidR="000C5035" w:rsidRPr="00CC7C44" w14:paraId="61B90C3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5AEB59F" w14:textId="77777777" w:rsidR="000C5035" w:rsidRPr="003D68C3" w:rsidRDefault="000C5035" w:rsidP="00B15F49">
            <w:pPr>
              <w:pStyle w:val="LinhaTabCentr"/>
            </w:pPr>
            <w:r w:rsidRPr="003D68C3">
              <w:t>75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A7A526E" w14:textId="77777777" w:rsidR="000C5035" w:rsidRPr="003D68C3" w:rsidRDefault="000C5035" w:rsidP="00B15F49">
            <w:pPr>
              <w:pStyle w:val="LinhaTabEsq"/>
            </w:pPr>
            <w:r w:rsidRPr="003D68C3">
              <w:t>Rejeição: NFC-e com dados do Vagão de Transporte</w:t>
            </w:r>
          </w:p>
        </w:tc>
      </w:tr>
      <w:tr w:rsidR="000C5035" w:rsidRPr="00CC7C44" w14:paraId="54CC3DA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3178EE7" w14:textId="77777777" w:rsidR="000C5035" w:rsidRPr="003D68C3" w:rsidRDefault="000C5035" w:rsidP="00B15F49">
            <w:pPr>
              <w:pStyle w:val="LinhaTabCentr"/>
            </w:pPr>
            <w:r w:rsidRPr="003D68C3">
              <w:t>75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9D1E85F" w14:textId="77777777" w:rsidR="000C5035" w:rsidRPr="003D68C3" w:rsidRDefault="000C5035" w:rsidP="00B15F49">
            <w:pPr>
              <w:pStyle w:val="LinhaTabEsq"/>
            </w:pPr>
            <w:r w:rsidRPr="003D68C3">
              <w:t>Rejeição: NFC-e com dados da Balsa de Transporte</w:t>
            </w:r>
          </w:p>
        </w:tc>
      </w:tr>
      <w:tr w:rsidR="000C5035" w:rsidRPr="00CC7C44" w14:paraId="0616CAF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A672CC1" w14:textId="77777777" w:rsidR="000C5035" w:rsidRPr="003D68C3" w:rsidRDefault="000C5035" w:rsidP="00B15F49">
            <w:pPr>
              <w:pStyle w:val="LinhaTabCentr"/>
            </w:pPr>
            <w:r w:rsidRPr="003D68C3">
              <w:t>76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32CBB36" w14:textId="77777777" w:rsidR="000C5035" w:rsidRPr="003D68C3" w:rsidRDefault="000C5035" w:rsidP="00B15F49">
            <w:pPr>
              <w:pStyle w:val="LinhaTabEsq"/>
            </w:pPr>
            <w:r w:rsidRPr="003D68C3">
              <w:t>Rejeição: NFC-e com dados de cobrança (Fatura, Duplicata)</w:t>
            </w:r>
          </w:p>
        </w:tc>
      </w:tr>
      <w:tr w:rsidR="000C5035" w:rsidRPr="00CC7C44" w14:paraId="1DDC1BB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374BF4B" w14:textId="77777777" w:rsidR="000C5035" w:rsidRPr="003D68C3" w:rsidRDefault="000C5035" w:rsidP="00B15F49">
            <w:pPr>
              <w:pStyle w:val="LinhaTabCentr"/>
            </w:pPr>
            <w:r w:rsidRPr="003D68C3">
              <w:t>76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0DB731E" w14:textId="77777777" w:rsidR="000C5035" w:rsidRPr="003D68C3" w:rsidRDefault="000C5035" w:rsidP="00B15F49">
            <w:pPr>
              <w:pStyle w:val="LinhaTabEsq"/>
            </w:pPr>
            <w:r w:rsidRPr="003D68C3">
              <w:t>Rejeição: NFC-e com dados de compras (Empenho, Pedido, Contrato)</w:t>
            </w:r>
          </w:p>
        </w:tc>
      </w:tr>
      <w:tr w:rsidR="000C5035" w:rsidRPr="00CC7C44" w14:paraId="36F3975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01F2E51" w14:textId="77777777" w:rsidR="000C5035" w:rsidRPr="003D68C3" w:rsidRDefault="000C5035" w:rsidP="00B15F49">
            <w:pPr>
              <w:pStyle w:val="LinhaTabCentr"/>
            </w:pPr>
            <w:r w:rsidRPr="003D68C3">
              <w:t>76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740AB2C" w14:textId="77777777" w:rsidR="000C5035" w:rsidRPr="003D68C3" w:rsidRDefault="000C5035" w:rsidP="00B15F49">
            <w:pPr>
              <w:pStyle w:val="LinhaTabEsq"/>
            </w:pPr>
            <w:r w:rsidRPr="003D68C3">
              <w:t>Rejeição: NFC-e com dados de aquisição de Cana</w:t>
            </w:r>
          </w:p>
        </w:tc>
      </w:tr>
      <w:tr w:rsidR="008E4CE2" w:rsidRPr="00CC7C44" w14:paraId="12EC295D" w14:textId="77777777" w:rsidTr="00EE6C5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A01D513" w14:textId="77777777" w:rsidR="008E4CE2" w:rsidRPr="00CC7C44" w:rsidRDefault="008E4CE2" w:rsidP="00B15F49">
            <w:pPr>
              <w:pStyle w:val="LinhaTabCentr"/>
            </w:pPr>
            <w:r>
              <w:t>76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3580607" w14:textId="77777777" w:rsidR="008E4CE2" w:rsidRPr="00112501" w:rsidRDefault="00B22DA1" w:rsidP="00B15F49">
            <w:pPr>
              <w:pStyle w:val="LinhaTabEsq"/>
            </w:pPr>
            <w:r w:rsidRPr="00112501">
              <w:t>Rejeição: Solicitada resposta síncrona para Lote com mais de uma NF-e (indSinc=1)</w:t>
            </w:r>
          </w:p>
        </w:tc>
      </w:tr>
      <w:tr w:rsidR="000C5035" w:rsidRPr="00CC7C44" w14:paraId="133A542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8FBA124" w14:textId="77777777" w:rsidR="000C5035" w:rsidRPr="003D68C3" w:rsidRDefault="000C5035" w:rsidP="00B15F49">
            <w:pPr>
              <w:pStyle w:val="LinhaTabCentr"/>
            </w:pPr>
            <w:r w:rsidRPr="003D68C3">
              <w:t>76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8619914" w14:textId="77777777" w:rsidR="000C5035" w:rsidRPr="003D68C3" w:rsidRDefault="000C5035" w:rsidP="00B15F49">
            <w:pPr>
              <w:pStyle w:val="LinhaTabEsq"/>
            </w:pPr>
            <w:r w:rsidRPr="003D68C3">
              <w:t>Rejeição: Lote só poderá conter NF-e ou NFC-e</w:t>
            </w:r>
          </w:p>
        </w:tc>
      </w:tr>
      <w:tr w:rsidR="000C5035" w:rsidRPr="00CC7C44" w14:paraId="6B7313F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FBC403A" w14:textId="77777777" w:rsidR="000C5035" w:rsidRPr="003D68C3" w:rsidRDefault="000C5035" w:rsidP="00B15F49">
            <w:pPr>
              <w:pStyle w:val="LinhaTabCentr"/>
            </w:pPr>
            <w:r w:rsidRPr="003D68C3">
              <w:t>76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3F8D0E8" w14:textId="77777777" w:rsidR="000C5035" w:rsidRPr="003D68C3" w:rsidRDefault="000C5035" w:rsidP="00B15F49">
            <w:pPr>
              <w:pStyle w:val="LinhaTabEsq"/>
            </w:pPr>
            <w:r w:rsidRPr="003D68C3">
              <w:t>Rejeição: NFC-e com CST 50-Suspensão</w:t>
            </w:r>
          </w:p>
        </w:tc>
      </w:tr>
      <w:tr w:rsidR="000C5035" w:rsidRPr="00CC7C44" w14:paraId="63FBE34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8D1FA12" w14:textId="77777777" w:rsidR="000C5035" w:rsidRPr="003D68C3" w:rsidRDefault="000C5035" w:rsidP="00B15F49">
            <w:pPr>
              <w:pStyle w:val="LinhaTabCentr"/>
            </w:pPr>
            <w:r w:rsidRPr="003D68C3">
              <w:t>76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A734A72" w14:textId="77777777" w:rsidR="000C5035" w:rsidRPr="003D68C3" w:rsidRDefault="000C5035" w:rsidP="00B15F49">
            <w:pPr>
              <w:pStyle w:val="LinhaTabEsq"/>
            </w:pPr>
            <w:r w:rsidRPr="003D68C3">
              <w:t>Rejeição: NFC-e com somatório dos pagamentos diferente do total da Nota Fiscal</w:t>
            </w:r>
          </w:p>
        </w:tc>
      </w:tr>
      <w:tr w:rsidR="000C5035" w:rsidRPr="00CC7C44" w14:paraId="24FD9ABD"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14C3D1E" w14:textId="77777777" w:rsidR="000C5035" w:rsidRPr="003D68C3" w:rsidRDefault="000C5035" w:rsidP="00B15F49">
            <w:pPr>
              <w:pStyle w:val="LinhaTabCentr"/>
            </w:pPr>
            <w:r w:rsidRPr="003D68C3">
              <w:t>76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4D1858E" w14:textId="77777777" w:rsidR="000C5035" w:rsidRPr="003D68C3" w:rsidRDefault="000C5035" w:rsidP="00B15F49">
            <w:pPr>
              <w:pStyle w:val="LinhaTabEsq"/>
            </w:pPr>
            <w:r w:rsidRPr="003D68C3">
              <w:t>Rejeição: NF-e não deve possuir o grupo de Formas de Pagamento</w:t>
            </w:r>
          </w:p>
        </w:tc>
      </w:tr>
      <w:tr w:rsidR="000C5035" w:rsidRPr="00CC7C44" w14:paraId="590396B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30260BC5" w14:textId="77777777" w:rsidR="000C5035" w:rsidRPr="003D68C3" w:rsidRDefault="000C5035" w:rsidP="00B15F49">
            <w:pPr>
              <w:pStyle w:val="LinhaTabCentr"/>
            </w:pPr>
            <w:r w:rsidRPr="003D68C3">
              <w:t>76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E9E4681" w14:textId="77777777" w:rsidR="000C5035" w:rsidRPr="003D68C3" w:rsidRDefault="000C5035" w:rsidP="00B15F49">
            <w:pPr>
              <w:pStyle w:val="LinhaTabEsq"/>
            </w:pPr>
            <w:r w:rsidRPr="003D68C3">
              <w:t>Rejeição: A critério da UF NFC-e deve possuir o grupo de Formas de Pagamento</w:t>
            </w:r>
          </w:p>
        </w:tc>
      </w:tr>
      <w:tr w:rsidR="008E4CE2" w:rsidRPr="00CC7C44" w14:paraId="762EDAF7" w14:textId="77777777" w:rsidTr="00EE6C5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9B98168" w14:textId="77777777" w:rsidR="008E4CE2" w:rsidRPr="00CC7C44" w:rsidRDefault="008E4CE2" w:rsidP="00B15F49">
            <w:pPr>
              <w:pStyle w:val="LinhaTabCentr"/>
            </w:pPr>
            <w:r>
              <w:t>77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CA662F3" w14:textId="77777777" w:rsidR="008E4CE2" w:rsidRPr="00CC7C44" w:rsidRDefault="00F57CCF" w:rsidP="00B15F49">
            <w:pPr>
              <w:pStyle w:val="LinhaTabEsq"/>
            </w:pPr>
            <w:r>
              <w:t xml:space="preserve">Rejeição: </w:t>
            </w:r>
            <w:r w:rsidRPr="00F57CCF">
              <w:t>NFC-e autorizada há mais de 24 horas.</w:t>
            </w:r>
          </w:p>
        </w:tc>
      </w:tr>
      <w:tr w:rsidR="000C5035" w:rsidRPr="00CC7C44" w14:paraId="32D3D9BF"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E933C00" w14:textId="77777777" w:rsidR="000C5035" w:rsidRPr="003D68C3" w:rsidRDefault="000C5035" w:rsidP="00B15F49">
            <w:pPr>
              <w:pStyle w:val="LinhaTabCentr"/>
            </w:pPr>
            <w:r w:rsidRPr="003D68C3">
              <w:t>77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171B905" w14:textId="77777777" w:rsidR="000C5035" w:rsidRPr="003D68C3" w:rsidRDefault="000C5035" w:rsidP="00B15F49">
            <w:pPr>
              <w:pStyle w:val="LinhaTabEsq"/>
            </w:pPr>
            <w:r w:rsidRPr="003D68C3">
              <w:t>Rejeição: Operação Interestadual e UF de destino com EX</w:t>
            </w:r>
          </w:p>
        </w:tc>
      </w:tr>
      <w:tr w:rsidR="000C5035" w:rsidRPr="00CC7C44" w14:paraId="58A04CC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45541A4" w14:textId="77777777" w:rsidR="000C5035" w:rsidRPr="003D68C3" w:rsidRDefault="000C5035" w:rsidP="00B15F49">
            <w:pPr>
              <w:pStyle w:val="LinhaTabCentr"/>
            </w:pPr>
            <w:r w:rsidRPr="003D68C3">
              <w:t>77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5C3EE78" w14:textId="77777777" w:rsidR="000C5035" w:rsidRPr="003D68C3" w:rsidRDefault="000C5035" w:rsidP="00B15F49">
            <w:pPr>
              <w:pStyle w:val="LinhaTabEsq"/>
            </w:pPr>
            <w:r w:rsidRPr="003D68C3">
              <w:t>Rejeição: Operação Interestadual e UF de destino igual à UF do emitente</w:t>
            </w:r>
          </w:p>
        </w:tc>
      </w:tr>
      <w:tr w:rsidR="000C5035" w:rsidRPr="00CC7C44" w14:paraId="6818106A"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8AE70AC" w14:textId="77777777" w:rsidR="000C5035" w:rsidRPr="003D68C3" w:rsidRDefault="000C5035" w:rsidP="00B15F49">
            <w:pPr>
              <w:pStyle w:val="LinhaTabCentr"/>
            </w:pPr>
            <w:r w:rsidRPr="003D68C3">
              <w:t>77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7252C0E" w14:textId="77777777" w:rsidR="000C5035" w:rsidRPr="003D68C3" w:rsidRDefault="000C5035" w:rsidP="00B15F49">
            <w:pPr>
              <w:pStyle w:val="LinhaTabEsq"/>
            </w:pPr>
            <w:r w:rsidRPr="003D68C3">
              <w:t>Rejeição: Operação Interna e UF de destino difere da UF do emitente</w:t>
            </w:r>
          </w:p>
        </w:tc>
      </w:tr>
      <w:tr w:rsidR="000C5035" w:rsidRPr="00CC7C44" w14:paraId="3971ECCC"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E3AB21B" w14:textId="77777777" w:rsidR="000C5035" w:rsidRPr="003D68C3" w:rsidRDefault="000C5035" w:rsidP="00B15F49">
            <w:pPr>
              <w:pStyle w:val="LinhaTabCentr"/>
            </w:pPr>
            <w:r w:rsidRPr="003D68C3">
              <w:t>77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CCFC2D3" w14:textId="77777777" w:rsidR="000C5035" w:rsidRPr="003D68C3" w:rsidRDefault="000C5035" w:rsidP="00B15F49">
            <w:pPr>
              <w:pStyle w:val="LinhaTabEsq"/>
            </w:pPr>
            <w:r w:rsidRPr="003D68C3">
              <w:t>Rejeição: NFC-e com indicador de item não participante do total</w:t>
            </w:r>
          </w:p>
        </w:tc>
      </w:tr>
      <w:tr w:rsidR="000C5035" w:rsidRPr="00CC7C44" w14:paraId="460B98A7"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2962746" w14:textId="77777777" w:rsidR="000C5035" w:rsidRPr="003D68C3" w:rsidRDefault="000C5035" w:rsidP="00B15F49">
            <w:pPr>
              <w:pStyle w:val="LinhaTabCentr"/>
            </w:pPr>
            <w:r w:rsidRPr="003D68C3">
              <w:t>77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56D881D" w14:textId="77777777" w:rsidR="000C5035" w:rsidRPr="003D68C3" w:rsidRDefault="000C5035" w:rsidP="00B15F49">
            <w:pPr>
              <w:pStyle w:val="LinhaTabEsq"/>
            </w:pPr>
            <w:r w:rsidRPr="003D68C3">
              <w:t>Rejeição: Modelo da NFC-e diferente de 65</w:t>
            </w:r>
          </w:p>
        </w:tc>
      </w:tr>
      <w:tr w:rsidR="008E4CE2" w:rsidRPr="00CC7C44" w14:paraId="36470AD0" w14:textId="77777777" w:rsidTr="00EE6C5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45EC0985" w14:textId="77777777" w:rsidR="008E4CE2" w:rsidRPr="00CC7C44" w:rsidRDefault="008E4CE2" w:rsidP="00B15F49">
            <w:pPr>
              <w:pStyle w:val="LinhaTabCentr"/>
            </w:pPr>
            <w:r>
              <w:t>77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B361EC4" w14:textId="77777777" w:rsidR="008E4CE2" w:rsidRPr="00CC7C44" w:rsidRDefault="00107FC8" w:rsidP="00B15F49">
            <w:pPr>
              <w:pStyle w:val="LinhaTabEsq"/>
            </w:pPr>
            <w:r>
              <w:t xml:space="preserve">Rejeição: </w:t>
            </w:r>
            <w:r w:rsidRPr="00107FC8">
              <w:t>Solicitada resposta síncrona para UF que não disponibiliza este atendimento (indSinc=1)</w:t>
            </w:r>
          </w:p>
        </w:tc>
      </w:tr>
      <w:tr w:rsidR="000C5035" w:rsidRPr="00CC7C44" w14:paraId="1565D81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E769D96" w14:textId="77777777" w:rsidR="000C5035" w:rsidRPr="003D68C3" w:rsidRDefault="000C5035" w:rsidP="00B15F49">
            <w:pPr>
              <w:pStyle w:val="LinhaTabCentr"/>
            </w:pPr>
            <w:r w:rsidRPr="003D68C3">
              <w:t>77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7885D09" w14:textId="2E973650" w:rsidR="000C5035" w:rsidRPr="003D68C3" w:rsidRDefault="000C5035" w:rsidP="00B15F49">
            <w:pPr>
              <w:pStyle w:val="LinhaTabEsq"/>
            </w:pPr>
            <w:r w:rsidRPr="003D68C3">
              <w:t xml:space="preserve">Rejeição: </w:t>
            </w:r>
            <w:r w:rsidR="005E266F">
              <w:t>Obrigatória a informação do NCM completo</w:t>
            </w:r>
          </w:p>
        </w:tc>
      </w:tr>
      <w:tr w:rsidR="000C5035" w:rsidRPr="00CC7C44" w14:paraId="56D2569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F1EEE0C" w14:textId="77777777" w:rsidR="000C5035" w:rsidRPr="003D68C3" w:rsidRDefault="000C5035" w:rsidP="00B15F49">
            <w:pPr>
              <w:pStyle w:val="LinhaTabCentr"/>
            </w:pPr>
            <w:r w:rsidRPr="003D68C3">
              <w:t>77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09F3573" w14:textId="77777777" w:rsidR="000C5035" w:rsidRPr="003D68C3" w:rsidRDefault="000C5035" w:rsidP="00B15F49">
            <w:pPr>
              <w:pStyle w:val="LinhaTabEsq"/>
            </w:pPr>
            <w:r w:rsidRPr="003D68C3">
              <w:t>Rejeição: Informado NCM inexistente</w:t>
            </w:r>
          </w:p>
        </w:tc>
      </w:tr>
      <w:tr w:rsidR="000C5035" w:rsidRPr="00CC7C44" w14:paraId="282E5CB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E51BD12" w14:textId="77777777" w:rsidR="000C5035" w:rsidRPr="003D68C3" w:rsidRDefault="000C5035" w:rsidP="00B15F49">
            <w:pPr>
              <w:pStyle w:val="LinhaTabCentr"/>
            </w:pPr>
            <w:r w:rsidRPr="003D68C3">
              <w:t>77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0CF34EF" w14:textId="77777777" w:rsidR="000C5035" w:rsidRPr="003D68C3" w:rsidRDefault="000C5035" w:rsidP="00B15F49">
            <w:pPr>
              <w:pStyle w:val="LinhaTabEsq"/>
            </w:pPr>
            <w:r w:rsidRPr="003D68C3">
              <w:t>Rejeição: NFC-e com NCM incompatível</w:t>
            </w:r>
          </w:p>
        </w:tc>
      </w:tr>
      <w:tr w:rsidR="000C5035" w:rsidRPr="00CC7C44" w14:paraId="768D19D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5A697B2" w14:textId="77777777" w:rsidR="000C5035" w:rsidRPr="003D68C3" w:rsidRDefault="000C5035" w:rsidP="00B15F49">
            <w:pPr>
              <w:pStyle w:val="LinhaTabCentr"/>
            </w:pPr>
            <w:r w:rsidRPr="003D68C3">
              <w:t>78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31638C8" w14:textId="77777777" w:rsidR="000C5035" w:rsidRPr="003D68C3" w:rsidRDefault="000C5035" w:rsidP="00B15F49">
            <w:pPr>
              <w:pStyle w:val="LinhaTabEsq"/>
            </w:pPr>
            <w:r w:rsidRPr="003D68C3">
              <w:t>Rejeição: Total da NFC-e superior ao valor limite estabelecido pela SEFAZ [Limite]</w:t>
            </w:r>
          </w:p>
        </w:tc>
      </w:tr>
      <w:tr w:rsidR="000C5035" w:rsidRPr="00CC7C44" w14:paraId="4CFD02E6"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E248896" w14:textId="77777777" w:rsidR="000C5035" w:rsidRPr="003D68C3" w:rsidRDefault="000C5035" w:rsidP="00B15F49">
            <w:pPr>
              <w:pStyle w:val="LinhaTabCentr"/>
            </w:pPr>
            <w:r w:rsidRPr="003D68C3">
              <w:t>78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7A98A4F3" w14:textId="77777777" w:rsidR="000C5035" w:rsidRPr="003D68C3" w:rsidRDefault="000C5035" w:rsidP="00B15F49">
            <w:pPr>
              <w:pStyle w:val="LinhaTabEsq"/>
            </w:pPr>
            <w:r w:rsidRPr="003D68C3">
              <w:t>Rejeição: Emissor não habilitado para emissão da NFC-e</w:t>
            </w:r>
          </w:p>
        </w:tc>
      </w:tr>
      <w:tr w:rsidR="000C5035" w:rsidRPr="00CC7C44" w14:paraId="20729BC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1651EE1" w14:textId="77777777" w:rsidR="000C5035" w:rsidRPr="003D68C3" w:rsidRDefault="000C5035" w:rsidP="00B15F49">
            <w:pPr>
              <w:pStyle w:val="LinhaTabCentr"/>
            </w:pPr>
            <w:r w:rsidRPr="003D68C3">
              <w:t>78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3F5E51BD" w14:textId="77777777" w:rsidR="000C5035" w:rsidRPr="003D68C3" w:rsidRDefault="000C5035" w:rsidP="00B15F49">
            <w:pPr>
              <w:pStyle w:val="LinhaTabEsq"/>
            </w:pPr>
            <w:r w:rsidRPr="003D68C3">
              <w:t>Rejeição: NFC-e não é autorizada pelo SCAN</w:t>
            </w:r>
          </w:p>
        </w:tc>
      </w:tr>
      <w:tr w:rsidR="000C5035" w:rsidRPr="00CC7C44" w14:paraId="67C7A12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7CDD14A" w14:textId="77777777" w:rsidR="000C5035" w:rsidRPr="003D68C3" w:rsidRDefault="000C5035" w:rsidP="00B15F49">
            <w:pPr>
              <w:pStyle w:val="LinhaTabCentr"/>
            </w:pPr>
            <w:r w:rsidRPr="003D68C3">
              <w:t>78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DE2FB18" w14:textId="77777777" w:rsidR="000C5035" w:rsidRPr="003D68C3" w:rsidRDefault="000C5035" w:rsidP="00B15F49">
            <w:pPr>
              <w:pStyle w:val="LinhaTabEsq"/>
            </w:pPr>
            <w:r w:rsidRPr="003D68C3">
              <w:t>Rejeição: NFC-e não é autorizada pela SVC</w:t>
            </w:r>
          </w:p>
        </w:tc>
      </w:tr>
      <w:tr w:rsidR="008E4CE2" w:rsidRPr="00CC7C44" w14:paraId="1FAA8A62" w14:textId="77777777" w:rsidTr="00EE6C5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707F5D44" w14:textId="77777777" w:rsidR="008E4CE2" w:rsidRPr="00CC7C44" w:rsidRDefault="008E4CE2" w:rsidP="00B15F49">
            <w:pPr>
              <w:pStyle w:val="LinhaTabCentr"/>
            </w:pPr>
            <w:r>
              <w:t>78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129E7B2" w14:textId="77777777" w:rsidR="008E4CE2" w:rsidRPr="00CC7C44" w:rsidRDefault="00F57CCF" w:rsidP="00B15F49">
            <w:pPr>
              <w:pStyle w:val="LinhaTabEsq"/>
            </w:pPr>
            <w:r>
              <w:t xml:space="preserve">Rejeição: </w:t>
            </w:r>
            <w:r w:rsidRPr="00F57CCF">
              <w:t>NFC-e não permite o evento de Carta de Correção</w:t>
            </w:r>
          </w:p>
        </w:tc>
      </w:tr>
      <w:tr w:rsidR="000C5035" w:rsidRPr="00CC7C44" w14:paraId="7D793E8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C8B8899" w14:textId="77777777" w:rsidR="000C5035" w:rsidRPr="003D68C3" w:rsidRDefault="000C5035" w:rsidP="00B15F49">
            <w:pPr>
              <w:pStyle w:val="LinhaTabCentr"/>
            </w:pPr>
            <w:r w:rsidRPr="003D68C3">
              <w:t>78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0043BDC" w14:textId="77777777" w:rsidR="000C5035" w:rsidRPr="003D68C3" w:rsidRDefault="000C5035" w:rsidP="00B15F49">
            <w:pPr>
              <w:pStyle w:val="LinhaTabEsq"/>
            </w:pPr>
            <w:r w:rsidRPr="003D68C3">
              <w:t>Rejeição: NFC-e com entrega a domicílio não permitida pela UF</w:t>
            </w:r>
          </w:p>
        </w:tc>
      </w:tr>
      <w:tr w:rsidR="000C5035" w:rsidRPr="00CC7C44" w14:paraId="25EB7154"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F600E65" w14:textId="77777777" w:rsidR="000C5035" w:rsidRPr="003D68C3" w:rsidRDefault="000C5035" w:rsidP="00B15F49">
            <w:pPr>
              <w:pStyle w:val="LinhaTabCentr"/>
            </w:pPr>
            <w:r w:rsidRPr="003D68C3">
              <w:t>78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314F443" w14:textId="77777777" w:rsidR="000C5035" w:rsidRPr="003D68C3" w:rsidRDefault="000C5035" w:rsidP="00B15F49">
            <w:pPr>
              <w:pStyle w:val="LinhaTabEsq"/>
            </w:pPr>
            <w:r w:rsidRPr="003D68C3">
              <w:t>Rejeição: NFC-e de entrega a domicílio sem dados do Transportador</w:t>
            </w:r>
          </w:p>
        </w:tc>
      </w:tr>
      <w:tr w:rsidR="000C5035" w:rsidRPr="00CC7C44" w14:paraId="0E2946A8"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46765D4" w14:textId="77777777" w:rsidR="000C5035" w:rsidRPr="003D68C3" w:rsidRDefault="000C5035" w:rsidP="00B15F49">
            <w:pPr>
              <w:pStyle w:val="LinhaTabCentr"/>
            </w:pPr>
            <w:r w:rsidRPr="003D68C3">
              <w:t>787</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DBA4657" w14:textId="77777777" w:rsidR="000C5035" w:rsidRPr="003D68C3" w:rsidRDefault="000C5035" w:rsidP="00B15F49">
            <w:pPr>
              <w:pStyle w:val="LinhaTabEsq"/>
            </w:pPr>
            <w:r w:rsidRPr="003D68C3">
              <w:t>Rejeição: NFC-e de entrega a domicílio sem a identificação do destinatário</w:t>
            </w:r>
          </w:p>
        </w:tc>
      </w:tr>
      <w:tr w:rsidR="000C5035" w:rsidRPr="00CC7C44" w14:paraId="02A5C5A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08866B5" w14:textId="77777777" w:rsidR="000C5035" w:rsidRPr="003D68C3" w:rsidRDefault="000C5035" w:rsidP="00B15F49">
            <w:pPr>
              <w:pStyle w:val="LinhaTabCentr"/>
            </w:pPr>
            <w:r w:rsidRPr="003D68C3">
              <w:t>788</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BD91920" w14:textId="77777777" w:rsidR="000C5035" w:rsidRPr="003D68C3" w:rsidRDefault="000C5035" w:rsidP="00B15F49">
            <w:pPr>
              <w:pStyle w:val="LinhaTabEsq"/>
            </w:pPr>
            <w:r w:rsidRPr="003D68C3">
              <w:t>Rejeição: NFC-e de entrega a domicílio sem o endereço do destinatário</w:t>
            </w:r>
          </w:p>
        </w:tc>
      </w:tr>
      <w:tr w:rsidR="000C5035" w:rsidRPr="00CC7C44" w14:paraId="0C969D2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C9B85A2" w14:textId="77777777" w:rsidR="000C5035" w:rsidRPr="003D68C3" w:rsidRDefault="000C5035" w:rsidP="00B15F49">
            <w:pPr>
              <w:pStyle w:val="LinhaTabCentr"/>
            </w:pPr>
            <w:r w:rsidRPr="003D68C3">
              <w:t>789</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65627104" w14:textId="77777777" w:rsidR="000C5035" w:rsidRPr="003D68C3" w:rsidRDefault="000C5035" w:rsidP="00B15F49">
            <w:pPr>
              <w:pStyle w:val="LinhaTabEsq"/>
            </w:pPr>
            <w:r w:rsidRPr="003D68C3">
              <w:t>Rejeição: NFC-e para destinatário contribuinte de ICMS</w:t>
            </w:r>
          </w:p>
        </w:tc>
      </w:tr>
      <w:tr w:rsidR="000C5035" w:rsidRPr="00CC7C44" w14:paraId="60EDF321"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09173D22" w14:textId="77777777" w:rsidR="000C5035" w:rsidRPr="003D68C3" w:rsidRDefault="000C5035" w:rsidP="00B15F49">
            <w:pPr>
              <w:pStyle w:val="LinhaTabCentr"/>
            </w:pPr>
            <w:r w:rsidRPr="003D68C3">
              <w:t>790</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B90E6AA" w14:textId="77777777" w:rsidR="000C5035" w:rsidRPr="003D68C3" w:rsidRDefault="000C5035" w:rsidP="00B15F49">
            <w:pPr>
              <w:pStyle w:val="LinhaTabEsq"/>
            </w:pPr>
            <w:r w:rsidRPr="003D68C3">
              <w:t>Rejeição: Operação com Exterior para destinatário Contribuinte de ICMS</w:t>
            </w:r>
          </w:p>
        </w:tc>
      </w:tr>
      <w:tr w:rsidR="000C5035" w:rsidRPr="00CC7C44" w14:paraId="33EE7B0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3951DFE" w14:textId="77777777" w:rsidR="000C5035" w:rsidRPr="003D68C3" w:rsidRDefault="000C5035" w:rsidP="00B15F49">
            <w:pPr>
              <w:pStyle w:val="LinhaTabCentr"/>
            </w:pPr>
            <w:r w:rsidRPr="003D68C3">
              <w:t>791</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AAC6D6B" w14:textId="77777777" w:rsidR="000C5035" w:rsidRPr="003D68C3" w:rsidRDefault="000C5035" w:rsidP="00B15F49">
            <w:pPr>
              <w:pStyle w:val="LinhaTabEsq"/>
            </w:pPr>
            <w:r w:rsidRPr="003D68C3">
              <w:t>Rejeição: NF-e com indicação de destinatário isento de IE, com a informação da IE do destinatário</w:t>
            </w:r>
          </w:p>
        </w:tc>
      </w:tr>
      <w:tr w:rsidR="000C5035" w:rsidRPr="00CC7C44" w14:paraId="0BCF0455"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5EF2E7F4" w14:textId="77777777" w:rsidR="000C5035" w:rsidRPr="003D68C3" w:rsidRDefault="000C5035" w:rsidP="00B15F49">
            <w:pPr>
              <w:pStyle w:val="LinhaTabCentr"/>
            </w:pPr>
            <w:r w:rsidRPr="003D68C3">
              <w:t>792</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27B953C2" w14:textId="77777777" w:rsidR="000C5035" w:rsidRPr="003D68C3" w:rsidRDefault="000C5035" w:rsidP="00B15F49">
            <w:pPr>
              <w:pStyle w:val="LinhaTabEsq"/>
            </w:pPr>
            <w:r w:rsidRPr="003D68C3">
              <w:t>Rejeição: Informada a IE do destinatário para operação com destinatário no Exterior</w:t>
            </w:r>
          </w:p>
        </w:tc>
      </w:tr>
      <w:tr w:rsidR="000C5035" w:rsidRPr="00CC7C44" w14:paraId="7C743BA0"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FE5F5F7" w14:textId="77777777" w:rsidR="000C5035" w:rsidRPr="003D68C3" w:rsidRDefault="000C5035" w:rsidP="00B15F49">
            <w:pPr>
              <w:pStyle w:val="LinhaTabCentr"/>
            </w:pPr>
            <w:r w:rsidRPr="003D68C3">
              <w:t>793</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5419CA57" w14:textId="77777777" w:rsidR="000C5035" w:rsidRPr="003D68C3" w:rsidRDefault="000C5035" w:rsidP="00B15F49">
            <w:pPr>
              <w:pStyle w:val="LinhaTabEsq"/>
            </w:pPr>
            <w:r w:rsidRPr="003D68C3">
              <w:t>Rejeição: Informado Capítulo do NCM inexistente</w:t>
            </w:r>
          </w:p>
        </w:tc>
      </w:tr>
      <w:tr w:rsidR="000C5035" w:rsidRPr="00CC7C44" w14:paraId="7F9F7C22"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12206908" w14:textId="77777777" w:rsidR="000C5035" w:rsidRPr="003D68C3" w:rsidRDefault="000C5035" w:rsidP="00B15F49">
            <w:pPr>
              <w:pStyle w:val="LinhaTabCentr"/>
            </w:pPr>
            <w:r w:rsidRPr="003D68C3">
              <w:t>794</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006A0DC9" w14:textId="77777777" w:rsidR="000C5035" w:rsidRPr="003D68C3" w:rsidRDefault="000C5035" w:rsidP="00B15F49">
            <w:pPr>
              <w:pStyle w:val="LinhaTabEsq"/>
            </w:pPr>
            <w:r w:rsidRPr="003D68C3">
              <w:t>Rejeição: NF-e com indicativo de NFC-e com entrega a domicílio</w:t>
            </w:r>
          </w:p>
        </w:tc>
      </w:tr>
      <w:tr w:rsidR="000C5035" w:rsidRPr="00CC7C44" w14:paraId="4501BA8E"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246A1353" w14:textId="77777777" w:rsidR="000C5035" w:rsidRPr="003D68C3" w:rsidRDefault="000C5035" w:rsidP="00B15F49">
            <w:pPr>
              <w:pStyle w:val="LinhaTabCentr"/>
            </w:pPr>
            <w:r w:rsidRPr="003D68C3">
              <w:t>795</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14741978" w14:textId="77777777" w:rsidR="000C5035" w:rsidRPr="003D68C3" w:rsidRDefault="000C5035" w:rsidP="00B15F49">
            <w:pPr>
              <w:pStyle w:val="LinhaTabEsq"/>
            </w:pPr>
            <w:r w:rsidRPr="003D68C3">
              <w:t>Rejeição: Total do ICMS desonerado difere do somatório dos itens</w:t>
            </w:r>
          </w:p>
        </w:tc>
      </w:tr>
      <w:tr w:rsidR="000C5035" w:rsidRPr="00CC7C44" w14:paraId="605E5659" w14:textId="77777777" w:rsidTr="003D68C3">
        <w:trPr>
          <w:cantSplit/>
          <w:trHeight w:val="2"/>
        </w:trPr>
        <w:tc>
          <w:tcPr>
            <w:tcW w:w="967" w:type="dxa"/>
            <w:tcBorders>
              <w:top w:val="single" w:sz="4" w:space="0" w:color="auto"/>
              <w:left w:val="single" w:sz="4" w:space="0" w:color="auto"/>
              <w:bottom w:val="single" w:sz="4" w:space="0" w:color="auto"/>
              <w:right w:val="single" w:sz="4" w:space="0" w:color="auto"/>
            </w:tcBorders>
            <w:shd w:val="clear" w:color="auto" w:fill="FFFFFF"/>
            <w:noWrap/>
          </w:tcPr>
          <w:p w14:paraId="6E5EA8A2" w14:textId="77777777" w:rsidR="000C5035" w:rsidRPr="003D68C3" w:rsidRDefault="000C5035" w:rsidP="00B15F49">
            <w:pPr>
              <w:pStyle w:val="LinhaTabCentr"/>
            </w:pPr>
            <w:r w:rsidRPr="003D68C3">
              <w:t>796</w:t>
            </w:r>
          </w:p>
        </w:tc>
        <w:tc>
          <w:tcPr>
            <w:tcW w:w="8105" w:type="dxa"/>
            <w:tcBorders>
              <w:top w:val="single" w:sz="4" w:space="0" w:color="auto"/>
              <w:left w:val="single" w:sz="4" w:space="0" w:color="auto"/>
              <w:bottom w:val="single" w:sz="4" w:space="0" w:color="auto"/>
              <w:right w:val="single" w:sz="4" w:space="0" w:color="auto"/>
            </w:tcBorders>
            <w:shd w:val="clear" w:color="auto" w:fill="FFFFFF"/>
            <w:noWrap/>
          </w:tcPr>
          <w:p w14:paraId="407840E5" w14:textId="77777777" w:rsidR="000C5035" w:rsidRPr="003D68C3" w:rsidRDefault="000C5035" w:rsidP="00B15F49">
            <w:pPr>
              <w:pStyle w:val="LinhaTabEsq"/>
            </w:pPr>
            <w:r w:rsidRPr="003D68C3">
              <w:t>Rejeição: Empresa sem Chave de Segurança para o QR-Code</w:t>
            </w:r>
          </w:p>
        </w:tc>
      </w:tr>
    </w:tbl>
    <w:p w14:paraId="1E238746" w14:textId="77777777" w:rsidR="00BD2D96" w:rsidRPr="003D68C3" w:rsidRDefault="00BD2D96" w:rsidP="003D68C3">
      <w:pPr>
        <w:spacing w:before="100" w:beforeAutospacing="1" w:after="0"/>
        <w:jc w:val="center"/>
        <w:rPr>
          <w:rFonts w:cs="Arial"/>
          <w:color w:val="000000"/>
          <w:sz w:val="20"/>
          <w:szCs w:val="20"/>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978"/>
        <w:gridCol w:w="8094"/>
      </w:tblGrid>
      <w:tr w:rsidR="007554A9" w:rsidRPr="00046556" w14:paraId="4A11B663" w14:textId="77777777" w:rsidTr="003D68C3">
        <w:trPr>
          <w:cantSplit/>
          <w:trHeight w:val="20"/>
        </w:trPr>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95455" w14:textId="77777777" w:rsidR="007554A9" w:rsidRPr="003D68C3" w:rsidRDefault="007554A9" w:rsidP="00B15F49">
            <w:pPr>
              <w:pStyle w:val="LinhaTabTtuloEsq"/>
            </w:pPr>
            <w:r w:rsidRPr="00CE3E86">
              <w:t>CÓDIGO</w:t>
            </w:r>
          </w:p>
        </w:tc>
        <w:tc>
          <w:tcPr>
            <w:tcW w:w="8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51ACC" w14:textId="77777777" w:rsidR="007554A9" w:rsidRPr="003D68C3" w:rsidRDefault="007554A9">
            <w:pPr>
              <w:pStyle w:val="LinhaTabTtuloEsq"/>
            </w:pPr>
            <w:r w:rsidRPr="00CE3E86">
              <w:t>MOTIVOS DE DENEGAÇÃO DE USO</w:t>
            </w:r>
          </w:p>
        </w:tc>
      </w:tr>
      <w:tr w:rsidR="007554A9" w:rsidRPr="00046556" w14:paraId="43CFFE49" w14:textId="77777777" w:rsidTr="003D68C3">
        <w:trPr>
          <w:cantSplit/>
          <w:trHeight w:val="20"/>
        </w:trPr>
        <w:tc>
          <w:tcPr>
            <w:tcW w:w="982" w:type="dxa"/>
            <w:tcBorders>
              <w:top w:val="single" w:sz="4" w:space="0" w:color="auto"/>
              <w:left w:val="single" w:sz="4" w:space="0" w:color="auto"/>
              <w:bottom w:val="single" w:sz="4" w:space="0" w:color="auto"/>
              <w:right w:val="single" w:sz="4" w:space="0" w:color="auto"/>
            </w:tcBorders>
            <w:shd w:val="clear" w:color="auto" w:fill="FFFFFF" w:themeFill="background1"/>
          </w:tcPr>
          <w:p w14:paraId="248EC93C" w14:textId="77777777" w:rsidR="007554A9" w:rsidRPr="003D68C3" w:rsidRDefault="007554A9" w:rsidP="00B15F49">
            <w:pPr>
              <w:pStyle w:val="LinhaTabCentr"/>
            </w:pPr>
            <w:r w:rsidRPr="003D68C3">
              <w:t>301</w:t>
            </w:r>
          </w:p>
        </w:tc>
        <w:tc>
          <w:tcPr>
            <w:tcW w:w="8131" w:type="dxa"/>
            <w:tcBorders>
              <w:top w:val="single" w:sz="4" w:space="0" w:color="auto"/>
              <w:left w:val="single" w:sz="4" w:space="0" w:color="auto"/>
              <w:bottom w:val="single" w:sz="4" w:space="0" w:color="auto"/>
              <w:right w:val="single" w:sz="4" w:space="0" w:color="auto"/>
            </w:tcBorders>
            <w:shd w:val="clear" w:color="auto" w:fill="FFFFFF" w:themeFill="background1"/>
          </w:tcPr>
          <w:p w14:paraId="14CAD166" w14:textId="77777777" w:rsidR="007554A9" w:rsidRPr="003D68C3" w:rsidRDefault="007554A9" w:rsidP="00B15F49">
            <w:pPr>
              <w:pStyle w:val="LinhaTabEsq"/>
            </w:pPr>
            <w:r w:rsidRPr="003D68C3">
              <w:t>Uso Denegado: Irregularidade fiscal do emitente</w:t>
            </w:r>
          </w:p>
        </w:tc>
      </w:tr>
      <w:tr w:rsidR="008507FE" w:rsidRPr="00046556" w14:paraId="0459D36D" w14:textId="77777777" w:rsidTr="003D68C3">
        <w:trPr>
          <w:cantSplit/>
          <w:trHeight w:val="20"/>
        </w:trPr>
        <w:tc>
          <w:tcPr>
            <w:tcW w:w="982" w:type="dxa"/>
            <w:tcBorders>
              <w:top w:val="single" w:sz="4" w:space="0" w:color="auto"/>
              <w:left w:val="single" w:sz="4" w:space="0" w:color="auto"/>
              <w:bottom w:val="single" w:sz="4" w:space="0" w:color="auto"/>
              <w:right w:val="single" w:sz="4" w:space="0" w:color="auto"/>
            </w:tcBorders>
            <w:shd w:val="clear" w:color="auto" w:fill="FFFFFF"/>
          </w:tcPr>
          <w:p w14:paraId="1D5B1442" w14:textId="77777777" w:rsidR="008507FE" w:rsidRPr="003D68C3" w:rsidRDefault="008507FE" w:rsidP="00B15F49">
            <w:pPr>
              <w:pStyle w:val="LinhaTabCentr"/>
            </w:pPr>
            <w:r w:rsidRPr="003D68C3">
              <w:t>302</w:t>
            </w:r>
          </w:p>
        </w:tc>
        <w:tc>
          <w:tcPr>
            <w:tcW w:w="8131" w:type="dxa"/>
            <w:tcBorders>
              <w:top w:val="single" w:sz="4" w:space="0" w:color="auto"/>
              <w:left w:val="single" w:sz="4" w:space="0" w:color="auto"/>
              <w:bottom w:val="single" w:sz="4" w:space="0" w:color="auto"/>
              <w:right w:val="single" w:sz="4" w:space="0" w:color="auto"/>
            </w:tcBorders>
            <w:shd w:val="clear" w:color="auto" w:fill="FFFFFF"/>
          </w:tcPr>
          <w:p w14:paraId="4A24E45E" w14:textId="77777777" w:rsidR="008507FE" w:rsidRPr="003D68C3" w:rsidRDefault="008507FE" w:rsidP="00B15F49">
            <w:pPr>
              <w:pStyle w:val="LinhaTabEsq"/>
            </w:pPr>
            <w:r w:rsidRPr="003D68C3">
              <w:t>Uso Denegado: Irregularidade fiscal do destinatário</w:t>
            </w:r>
          </w:p>
        </w:tc>
      </w:tr>
      <w:tr w:rsidR="000C5035" w:rsidRPr="00046556" w14:paraId="19FB4150" w14:textId="77777777" w:rsidTr="003D68C3">
        <w:trPr>
          <w:cantSplit/>
          <w:trHeight w:val="20"/>
        </w:trPr>
        <w:tc>
          <w:tcPr>
            <w:tcW w:w="982" w:type="dxa"/>
            <w:tcBorders>
              <w:top w:val="single" w:sz="4" w:space="0" w:color="auto"/>
              <w:left w:val="single" w:sz="4" w:space="0" w:color="auto"/>
              <w:bottom w:val="single" w:sz="4" w:space="0" w:color="auto"/>
              <w:right w:val="single" w:sz="4" w:space="0" w:color="auto"/>
            </w:tcBorders>
            <w:shd w:val="clear" w:color="auto" w:fill="FFFFFF"/>
          </w:tcPr>
          <w:p w14:paraId="0510B7F2" w14:textId="77777777" w:rsidR="000C5035" w:rsidRPr="00830393" w:rsidRDefault="000C5035" w:rsidP="00B15F49">
            <w:pPr>
              <w:pStyle w:val="LinhaTabCentr"/>
            </w:pPr>
            <w:r w:rsidRPr="00CE3E86">
              <w:t>303</w:t>
            </w:r>
          </w:p>
        </w:tc>
        <w:tc>
          <w:tcPr>
            <w:tcW w:w="8131" w:type="dxa"/>
            <w:tcBorders>
              <w:top w:val="single" w:sz="4" w:space="0" w:color="auto"/>
              <w:left w:val="single" w:sz="4" w:space="0" w:color="auto"/>
              <w:bottom w:val="single" w:sz="4" w:space="0" w:color="auto"/>
              <w:right w:val="single" w:sz="4" w:space="0" w:color="auto"/>
            </w:tcBorders>
            <w:shd w:val="clear" w:color="auto" w:fill="FFFFFF"/>
          </w:tcPr>
          <w:p w14:paraId="6D6D6CFE" w14:textId="77777777" w:rsidR="000C5035" w:rsidRPr="00C3660A" w:rsidRDefault="000C5035" w:rsidP="00B15F49">
            <w:pPr>
              <w:pStyle w:val="LinhaTabEsq"/>
            </w:pPr>
            <w:r w:rsidRPr="002A1D50">
              <w:t>Uso Denegado: Destinatário não habilitado a operar na UF</w:t>
            </w:r>
          </w:p>
        </w:tc>
      </w:tr>
      <w:tr w:rsidR="007554A9" w:rsidRPr="00046556" w14:paraId="5D852F8D" w14:textId="77777777" w:rsidTr="003D68C3">
        <w:trPr>
          <w:cantSplit/>
          <w:trHeight w:val="20"/>
        </w:trPr>
        <w:tc>
          <w:tcPr>
            <w:tcW w:w="982" w:type="dxa"/>
            <w:tcBorders>
              <w:top w:val="single" w:sz="4" w:space="0" w:color="auto"/>
              <w:left w:val="single" w:sz="4" w:space="0" w:color="auto"/>
              <w:bottom w:val="single" w:sz="4" w:space="0" w:color="auto"/>
              <w:right w:val="single" w:sz="4" w:space="0" w:color="auto"/>
            </w:tcBorders>
            <w:shd w:val="clear" w:color="auto" w:fill="FFFFFF"/>
          </w:tcPr>
          <w:p w14:paraId="57056969" w14:textId="77777777" w:rsidR="007554A9" w:rsidRPr="003D68C3" w:rsidRDefault="007554A9" w:rsidP="00B15F49">
            <w:pPr>
              <w:pStyle w:val="LinhaTabCentr"/>
            </w:pPr>
            <w:r w:rsidRPr="003D68C3">
              <w:t>999</w:t>
            </w:r>
          </w:p>
        </w:tc>
        <w:tc>
          <w:tcPr>
            <w:tcW w:w="8131" w:type="dxa"/>
            <w:tcBorders>
              <w:top w:val="single" w:sz="4" w:space="0" w:color="auto"/>
              <w:left w:val="single" w:sz="4" w:space="0" w:color="auto"/>
              <w:bottom w:val="single" w:sz="4" w:space="0" w:color="auto"/>
              <w:right w:val="single" w:sz="4" w:space="0" w:color="auto"/>
            </w:tcBorders>
            <w:shd w:val="clear" w:color="auto" w:fill="FFFFFF"/>
          </w:tcPr>
          <w:p w14:paraId="05A9C8B3" w14:textId="77777777" w:rsidR="007554A9" w:rsidRPr="003D68C3" w:rsidRDefault="007554A9" w:rsidP="00B15F49">
            <w:pPr>
              <w:pStyle w:val="LinhaTabEsq"/>
            </w:pPr>
            <w:r w:rsidRPr="003D68C3">
              <w:t>Rejeição: Erro não catalogado (informar a mensagem de erro capturado no tratamento da exceção)</w:t>
            </w:r>
          </w:p>
        </w:tc>
      </w:tr>
    </w:tbl>
    <w:p w14:paraId="597E1AB9" w14:textId="77777777" w:rsidR="00496084" w:rsidRPr="00BD2D96" w:rsidRDefault="00E801A4" w:rsidP="00BD2D96">
      <w:r w:rsidRPr="00BD2D96">
        <w:t>OBS.:</w:t>
      </w:r>
    </w:p>
    <w:p w14:paraId="55D417A1" w14:textId="77777777" w:rsidR="003B37C9" w:rsidRDefault="003B37C9" w:rsidP="003B37C9">
      <w:pPr>
        <w:ind w:left="284" w:hanging="284"/>
        <w:rPr>
          <w:lang w:eastAsia="zh-CN"/>
        </w:rPr>
      </w:pPr>
      <w:r>
        <w:rPr>
          <w:lang w:eastAsia="zh-CN"/>
        </w:rPr>
        <w:t>1. Recomendado a não utilização de caracteres especiais ou acentuação nos textos das mensagens de erro.</w:t>
      </w:r>
    </w:p>
    <w:p w14:paraId="449B4EF5" w14:textId="77777777" w:rsidR="003B37C9" w:rsidRDefault="003B37C9" w:rsidP="003B37C9">
      <w:pPr>
        <w:ind w:left="284" w:hanging="284"/>
        <w:rPr>
          <w:lang w:eastAsia="zh-CN"/>
        </w:rPr>
      </w:pPr>
      <w:r>
        <w:rPr>
          <w:lang w:eastAsia="zh-CN"/>
        </w:rPr>
        <w:t xml:space="preserve">2. Recomendado que o campo </w:t>
      </w:r>
      <w:r w:rsidRPr="00CC4E2F">
        <w:rPr>
          <w:b/>
          <w:i/>
          <w:lang w:eastAsia="zh-CN"/>
        </w:rPr>
        <w:t>xMotivo</w:t>
      </w:r>
      <w:r>
        <w:rPr>
          <w:lang w:eastAsia="zh-CN"/>
        </w:rPr>
        <w:t xml:space="preserve"> da mensagem de erro para o código 999 seja informado com a mensagem de erro do aplicativo ou do sistema que gerou a exceção não prevista.</w:t>
      </w:r>
    </w:p>
    <w:p w14:paraId="33C4E502" w14:textId="77777777" w:rsidR="00781591" w:rsidRPr="00BD2D96" w:rsidRDefault="002303B5">
      <w:pPr>
        <w:pStyle w:val="Ttulo2"/>
      </w:pPr>
      <w:bookmarkStart w:id="765" w:name="_Toc391981179"/>
      <w:bookmarkStart w:id="766" w:name="_Toc392497604"/>
      <w:bookmarkStart w:id="767" w:name="_Toc392766033"/>
      <w:bookmarkStart w:id="768" w:name="_Toc391981180"/>
      <w:bookmarkStart w:id="769" w:name="_Toc392497605"/>
      <w:bookmarkStart w:id="770" w:name="_Toc392766034"/>
      <w:bookmarkStart w:id="771" w:name="_Toc136631185"/>
      <w:bookmarkStart w:id="772" w:name="_Toc150427120"/>
      <w:bookmarkStart w:id="773" w:name="_Toc150427282"/>
      <w:bookmarkStart w:id="774" w:name="_Toc150427531"/>
      <w:bookmarkStart w:id="775" w:name="_Toc150427693"/>
      <w:bookmarkStart w:id="776" w:name="_Toc150502644"/>
      <w:bookmarkStart w:id="777" w:name="_Toc136631186"/>
      <w:bookmarkStart w:id="778" w:name="_Toc150427121"/>
      <w:bookmarkStart w:id="779" w:name="_Toc150427283"/>
      <w:bookmarkStart w:id="780" w:name="_Toc150427532"/>
      <w:bookmarkStart w:id="781" w:name="_Toc150427694"/>
      <w:bookmarkStart w:id="782" w:name="_Toc150502645"/>
      <w:bookmarkStart w:id="783" w:name="_Toc136631187"/>
      <w:bookmarkStart w:id="784" w:name="_Toc41022357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BD2D96">
        <w:t xml:space="preserve">Padrão de </w:t>
      </w:r>
      <w:r w:rsidR="00B71F20" w:rsidRPr="00BD2D96">
        <w:t xml:space="preserve">Nomes </w:t>
      </w:r>
      <w:r w:rsidRPr="00BD2D96">
        <w:t xml:space="preserve">para os </w:t>
      </w:r>
      <w:r w:rsidR="00B71F20" w:rsidRPr="00BD2D96">
        <w:t>Arquivos</w:t>
      </w:r>
      <w:bookmarkEnd w:id="783"/>
      <w:bookmarkEnd w:id="784"/>
    </w:p>
    <w:p w14:paraId="239241EA" w14:textId="77777777" w:rsidR="00781591" w:rsidRPr="00BD2D96" w:rsidRDefault="002303B5" w:rsidP="00BD2D96">
      <w:r w:rsidRPr="00BD2D96">
        <w:t>Visando facilitar o processo de guarda dos arquivos pelos legítimos interessados, foi criado um padrão de nome para os diversos tipos de arquivos utilizados pelo sistema NF-e. São eles:</w:t>
      </w:r>
    </w:p>
    <w:p w14:paraId="3CF76CB9" w14:textId="77777777" w:rsidR="002303B5" w:rsidRDefault="002303B5" w:rsidP="00885DBA">
      <w:pPr>
        <w:pStyle w:val="Marc1"/>
        <w:rPr>
          <w:lang w:eastAsia="zh-CN"/>
        </w:rPr>
      </w:pPr>
      <w:r>
        <w:rPr>
          <w:b/>
          <w:bCs/>
          <w:lang w:eastAsia="zh-CN"/>
        </w:rPr>
        <w:t>NF-e:</w:t>
      </w:r>
      <w:r>
        <w:rPr>
          <w:lang w:eastAsia="zh-CN"/>
        </w:rPr>
        <w:t xml:space="preserve"> O nome do arquivo </w:t>
      </w:r>
      <w:r>
        <w:t xml:space="preserve">será a chave de acesso completa com extensão </w:t>
      </w:r>
      <w:r>
        <w:rPr>
          <w:b/>
          <w:bCs/>
        </w:rPr>
        <w:t>“</w:t>
      </w:r>
      <w:r>
        <w:rPr>
          <w:b/>
          <w:bCs/>
          <w:lang w:eastAsia="zh-CN"/>
        </w:rPr>
        <w:t>-nfe.xml”</w:t>
      </w:r>
      <w:r>
        <w:rPr>
          <w:lang w:eastAsia="zh-CN"/>
        </w:rPr>
        <w:t>;</w:t>
      </w:r>
    </w:p>
    <w:p w14:paraId="7B12D051" w14:textId="77777777" w:rsidR="002303B5" w:rsidRDefault="002303B5">
      <w:pPr>
        <w:pStyle w:val="Marc1"/>
      </w:pPr>
      <w:r>
        <w:rPr>
          <w:b/>
          <w:bCs/>
        </w:rPr>
        <w:t>Envio de Lote de NF-e:</w:t>
      </w:r>
      <w:r>
        <w:t xml:space="preserve"> O nome do arquivo </w:t>
      </w:r>
      <w:r w:rsidR="00650E75">
        <w:t>será o número do lote</w:t>
      </w:r>
      <w:r>
        <w:t xml:space="preserve"> com extensão </w:t>
      </w:r>
      <w:r>
        <w:rPr>
          <w:b/>
          <w:bCs/>
        </w:rPr>
        <w:t>“-env-lot.xml”</w:t>
      </w:r>
      <w:r>
        <w:t>;</w:t>
      </w:r>
    </w:p>
    <w:p w14:paraId="1BCEAED6" w14:textId="77777777" w:rsidR="002303B5" w:rsidRDefault="002303B5">
      <w:pPr>
        <w:pStyle w:val="Marc1"/>
      </w:pPr>
      <w:r>
        <w:rPr>
          <w:b/>
          <w:bCs/>
        </w:rPr>
        <w:t>Recibo:</w:t>
      </w:r>
      <w:r>
        <w:t xml:space="preserve"> O nome do arquivo será o número do lote com extensão </w:t>
      </w:r>
      <w:r>
        <w:rPr>
          <w:b/>
          <w:bCs/>
        </w:rPr>
        <w:t>“-rec.xml”</w:t>
      </w:r>
      <w:r>
        <w:t>;</w:t>
      </w:r>
    </w:p>
    <w:p w14:paraId="63160183" w14:textId="77777777" w:rsidR="002303B5" w:rsidRDefault="002303B5">
      <w:pPr>
        <w:pStyle w:val="Marc1"/>
      </w:pPr>
      <w:r>
        <w:t>Pedido do Resultado do Processamento do Lote de NF-e: O nome do arquivo será o número do recibo com extensão “-ped-rec.xml”;</w:t>
      </w:r>
    </w:p>
    <w:p w14:paraId="5E44DA27" w14:textId="77777777" w:rsidR="002303B5" w:rsidRDefault="002303B5">
      <w:pPr>
        <w:pStyle w:val="Marc1"/>
      </w:pPr>
      <w:r>
        <w:rPr>
          <w:b/>
          <w:bCs/>
        </w:rPr>
        <w:t>Resultado do Processamento do Lote de NF-e:</w:t>
      </w:r>
      <w:r>
        <w:t xml:space="preserve"> O nome do arquivo será o número do recibo com extensão </w:t>
      </w:r>
      <w:r>
        <w:rPr>
          <w:b/>
          <w:bCs/>
        </w:rPr>
        <w:t>“-pro-rec.xml”</w:t>
      </w:r>
      <w:r>
        <w:t>;</w:t>
      </w:r>
    </w:p>
    <w:p w14:paraId="1271E2A9" w14:textId="77777777" w:rsidR="002303B5" w:rsidRDefault="002303B5">
      <w:pPr>
        <w:pStyle w:val="Marc1"/>
      </w:pPr>
      <w:r>
        <w:rPr>
          <w:b/>
          <w:bCs/>
        </w:rPr>
        <w:t>Denegação de Uso:</w:t>
      </w:r>
      <w:r>
        <w:t xml:space="preserve"> O nome do arquivo será a chave de acesso completa com extensão </w:t>
      </w:r>
      <w:r>
        <w:rPr>
          <w:b/>
          <w:bCs/>
        </w:rPr>
        <w:t>“-den.xml”</w:t>
      </w:r>
      <w:r>
        <w:t>;</w:t>
      </w:r>
    </w:p>
    <w:p w14:paraId="361134BA" w14:textId="77777777" w:rsidR="002303B5" w:rsidRDefault="002303B5">
      <w:pPr>
        <w:pStyle w:val="Marc1"/>
      </w:pPr>
      <w:r>
        <w:rPr>
          <w:b/>
          <w:bCs/>
        </w:rPr>
        <w:t>Pedido de Cancelamento de NF-e:</w:t>
      </w:r>
      <w:r>
        <w:t xml:space="preserve"> O nome do arquivo será a chave de acesso completa com extensão </w:t>
      </w:r>
      <w:r>
        <w:rPr>
          <w:b/>
          <w:bCs/>
        </w:rPr>
        <w:t>“-ped-can.xml”</w:t>
      </w:r>
      <w:r>
        <w:t>;</w:t>
      </w:r>
    </w:p>
    <w:p w14:paraId="4D209A69" w14:textId="77777777" w:rsidR="002303B5" w:rsidRDefault="002303B5">
      <w:pPr>
        <w:pStyle w:val="Marc1"/>
      </w:pPr>
      <w:r>
        <w:rPr>
          <w:b/>
          <w:bCs/>
        </w:rPr>
        <w:t>Cancelamento de NF-e:</w:t>
      </w:r>
      <w:r>
        <w:t xml:space="preserve"> O nome do arquivo será a chave de acesso completa com extensão </w:t>
      </w:r>
      <w:r>
        <w:rPr>
          <w:b/>
          <w:bCs/>
        </w:rPr>
        <w:t>“-can.xml”</w:t>
      </w:r>
      <w:r>
        <w:t>;</w:t>
      </w:r>
    </w:p>
    <w:p w14:paraId="76D09BFD" w14:textId="77777777" w:rsidR="002303B5" w:rsidRDefault="002303B5">
      <w:pPr>
        <w:pStyle w:val="Marc1"/>
        <w:rPr>
          <w:lang w:eastAsia="zh-CN"/>
        </w:rPr>
      </w:pPr>
      <w:r>
        <w:rPr>
          <w:b/>
          <w:bCs/>
          <w:lang w:eastAsia="zh-CN"/>
        </w:rPr>
        <w:t>Pedido de Inutilização de Numeração:</w:t>
      </w:r>
      <w:r>
        <w:rPr>
          <w:lang w:eastAsia="zh-CN"/>
        </w:rPr>
        <w:t xml:space="preserve"> O nome do arquivo </w:t>
      </w:r>
      <w:r>
        <w:t xml:space="preserve">será composto por: </w:t>
      </w:r>
      <w:r w:rsidR="006C41AA">
        <w:t xml:space="preserve">UF + </w:t>
      </w:r>
      <w:r>
        <w:t xml:space="preserve">Ano de inutilização + CNPJ do emitente + Modelo + Série + Número Inicial + Número Final com extensão </w:t>
      </w:r>
      <w:r>
        <w:rPr>
          <w:b/>
          <w:bCs/>
        </w:rPr>
        <w:t>“-ped</w:t>
      </w:r>
      <w:r>
        <w:rPr>
          <w:b/>
          <w:bCs/>
          <w:lang w:eastAsia="zh-CN"/>
        </w:rPr>
        <w:t>-inu.xml”</w:t>
      </w:r>
      <w:r>
        <w:rPr>
          <w:lang w:eastAsia="zh-CN"/>
        </w:rPr>
        <w:t>;</w:t>
      </w:r>
    </w:p>
    <w:p w14:paraId="3BFD1DB0" w14:textId="77777777" w:rsidR="002303B5" w:rsidRDefault="002303B5">
      <w:pPr>
        <w:pStyle w:val="Marc1"/>
        <w:rPr>
          <w:lang w:eastAsia="zh-CN"/>
        </w:rPr>
      </w:pPr>
      <w:r>
        <w:rPr>
          <w:b/>
          <w:bCs/>
          <w:lang w:eastAsia="zh-CN"/>
        </w:rPr>
        <w:t>Inutilização de Numeração:</w:t>
      </w:r>
      <w:r>
        <w:rPr>
          <w:lang w:eastAsia="zh-CN"/>
        </w:rPr>
        <w:t xml:space="preserve"> O nome do arquivo </w:t>
      </w:r>
      <w:r>
        <w:t xml:space="preserve">será composto por: Ano de inutilização + CNPJ do emitente + Modelo + Série + Número Inicial + Número Final com extensão </w:t>
      </w:r>
      <w:r>
        <w:rPr>
          <w:b/>
          <w:bCs/>
        </w:rPr>
        <w:t>“-</w:t>
      </w:r>
      <w:r>
        <w:rPr>
          <w:b/>
          <w:bCs/>
          <w:lang w:eastAsia="zh-CN"/>
        </w:rPr>
        <w:t>inu.xml”</w:t>
      </w:r>
      <w:r>
        <w:rPr>
          <w:lang w:eastAsia="zh-CN"/>
        </w:rPr>
        <w:t>;</w:t>
      </w:r>
    </w:p>
    <w:p w14:paraId="7868CE9D" w14:textId="77777777" w:rsidR="002303B5" w:rsidRDefault="002303B5">
      <w:pPr>
        <w:pStyle w:val="Marc1"/>
      </w:pPr>
      <w:r>
        <w:rPr>
          <w:b/>
          <w:bCs/>
        </w:rPr>
        <w:t>Pedido de Consulta Situação Atual da NF-e:</w:t>
      </w:r>
      <w:r>
        <w:t xml:space="preserve"> O nome do arquivo será a chave de acesso completa com extensão </w:t>
      </w:r>
      <w:r>
        <w:rPr>
          <w:b/>
          <w:bCs/>
        </w:rPr>
        <w:t>“-ped-sit.xml”</w:t>
      </w:r>
      <w:r>
        <w:t>;</w:t>
      </w:r>
    </w:p>
    <w:p w14:paraId="67CB4987" w14:textId="77777777" w:rsidR="002303B5" w:rsidRDefault="002303B5">
      <w:pPr>
        <w:pStyle w:val="Marc1"/>
      </w:pPr>
      <w:r>
        <w:rPr>
          <w:b/>
          <w:bCs/>
        </w:rPr>
        <w:t>Situação Atual da NF-e:</w:t>
      </w:r>
      <w:r>
        <w:t xml:space="preserve"> O nome do arquivo será a chave de acesso completa com extensão </w:t>
      </w:r>
      <w:r>
        <w:rPr>
          <w:b/>
          <w:bCs/>
        </w:rPr>
        <w:t>“-sit.xml”</w:t>
      </w:r>
      <w:r>
        <w:t>;</w:t>
      </w:r>
    </w:p>
    <w:p w14:paraId="7CD0C0D7" w14:textId="77777777" w:rsidR="002303B5" w:rsidRDefault="002303B5">
      <w:pPr>
        <w:pStyle w:val="Marc1"/>
      </w:pPr>
      <w:r>
        <w:rPr>
          <w:b/>
          <w:bCs/>
        </w:rPr>
        <w:t>Pedido de Consulta do Status do Serviço:</w:t>
      </w:r>
      <w:r>
        <w:t xml:space="preserve"> O nome do arquivo será: “</w:t>
      </w:r>
      <w:r w:rsidR="006C41AA">
        <w:rPr>
          <w:color w:val="000000"/>
        </w:rPr>
        <w:t>AAAAMMDDTHHMM</w:t>
      </w:r>
      <w:r>
        <w:rPr>
          <w:color w:val="000000"/>
        </w:rPr>
        <w:t>SS” do momento da consulta</w:t>
      </w:r>
      <w:r>
        <w:t xml:space="preserve"> com extensão </w:t>
      </w:r>
      <w:r>
        <w:rPr>
          <w:b/>
          <w:bCs/>
        </w:rPr>
        <w:t>“-ped-sta.xml”</w:t>
      </w:r>
      <w:r>
        <w:t>;</w:t>
      </w:r>
    </w:p>
    <w:p w14:paraId="6F830185" w14:textId="77777777" w:rsidR="00781591" w:rsidRDefault="002303B5">
      <w:pPr>
        <w:pStyle w:val="Marc1"/>
        <w:rPr>
          <w:lang w:eastAsia="zh-CN"/>
        </w:rPr>
      </w:pPr>
      <w:r>
        <w:rPr>
          <w:b/>
          <w:bCs/>
          <w:lang w:eastAsia="zh-CN"/>
        </w:rPr>
        <w:t>Status do Serviço:</w:t>
      </w:r>
      <w:r>
        <w:rPr>
          <w:lang w:eastAsia="zh-CN"/>
        </w:rPr>
        <w:t xml:space="preserve"> O nome do arquivo </w:t>
      </w:r>
      <w:r>
        <w:t>será: “</w:t>
      </w:r>
      <w:r w:rsidR="006C41AA">
        <w:rPr>
          <w:color w:val="000000"/>
        </w:rPr>
        <w:t>AAAAMMDDTHHMM</w:t>
      </w:r>
      <w:r>
        <w:rPr>
          <w:color w:val="000000"/>
        </w:rPr>
        <w:t>SS” do momento da consulta</w:t>
      </w:r>
      <w:r>
        <w:t xml:space="preserve"> com extensão </w:t>
      </w:r>
      <w:r>
        <w:rPr>
          <w:b/>
          <w:bCs/>
        </w:rPr>
        <w:t>“</w:t>
      </w:r>
      <w:r>
        <w:rPr>
          <w:b/>
          <w:bCs/>
          <w:lang w:eastAsia="zh-CN"/>
        </w:rPr>
        <w:t>-sta.xml”</w:t>
      </w:r>
      <w:r>
        <w:rPr>
          <w:lang w:eastAsia="zh-CN"/>
        </w:rPr>
        <w:t>;</w:t>
      </w:r>
    </w:p>
    <w:p w14:paraId="0FDE509E" w14:textId="77777777" w:rsidR="002303B5" w:rsidRPr="00BD2D96" w:rsidRDefault="002303B5" w:rsidP="00BD2D96">
      <w:r w:rsidRPr="00BD2D96">
        <w:t>O padrão na nomenclatura também facilitará ao aplicativo visualizador da NF-e.</w:t>
      </w:r>
    </w:p>
    <w:p w14:paraId="5EC77644" w14:textId="77777777" w:rsidR="00781591" w:rsidRPr="00F934D7" w:rsidRDefault="002303B5">
      <w:pPr>
        <w:pStyle w:val="Ttulo2"/>
      </w:pPr>
      <w:bookmarkStart w:id="785" w:name="_Toc136631188"/>
      <w:bookmarkStart w:id="786" w:name="_Toc410223575"/>
      <w:r w:rsidRPr="00F934D7">
        <w:t xml:space="preserve">Tratamento de </w:t>
      </w:r>
      <w:r w:rsidR="00B71F20" w:rsidRPr="00F934D7">
        <w:t xml:space="preserve">Caracteres Especiais </w:t>
      </w:r>
      <w:r w:rsidRPr="00F934D7">
        <w:t xml:space="preserve">no </w:t>
      </w:r>
      <w:r w:rsidR="00B71F20" w:rsidRPr="00F934D7">
        <w:t xml:space="preserve">Texto </w:t>
      </w:r>
      <w:r w:rsidRPr="00F934D7">
        <w:t>de XML</w:t>
      </w:r>
      <w:bookmarkEnd w:id="785"/>
      <w:bookmarkEnd w:id="786"/>
    </w:p>
    <w:p w14:paraId="251109BD" w14:textId="77777777" w:rsidR="00781591" w:rsidRPr="00BD2D96" w:rsidRDefault="002303B5" w:rsidP="00BD2D96">
      <w:r w:rsidRPr="00BD2D96">
        <w:t>Todos os textos de um documento XML passam por uma análise do “parser” específico da linguagem. Alguns caracteres afetam o funcionamento deste “parser”, não podendo aparecer no texto de uma forma não controlada.</w:t>
      </w:r>
    </w:p>
    <w:p w14:paraId="19AF54E1" w14:textId="77777777" w:rsidR="00781591" w:rsidRPr="00BD2D96" w:rsidRDefault="002303B5" w:rsidP="00BD2D96">
      <w:r w:rsidRPr="00BD2D96">
        <w:t>Os caracteres que afetam o “parser” são:</w:t>
      </w:r>
    </w:p>
    <w:p w14:paraId="7657FE92" w14:textId="77777777" w:rsidR="002303B5" w:rsidRPr="00BD2D96" w:rsidRDefault="002303B5" w:rsidP="00885DBA">
      <w:pPr>
        <w:pStyle w:val="Marc1"/>
      </w:pPr>
      <w:r w:rsidRPr="00BD2D96">
        <w:t>&gt; (sinal de maior),</w:t>
      </w:r>
    </w:p>
    <w:p w14:paraId="28CE2824" w14:textId="77777777" w:rsidR="002303B5" w:rsidRPr="00BD2D96" w:rsidRDefault="002303B5">
      <w:pPr>
        <w:pStyle w:val="Marc1"/>
      </w:pPr>
      <w:r w:rsidRPr="00BD2D96">
        <w:t>&lt; (sinal de menor),</w:t>
      </w:r>
    </w:p>
    <w:p w14:paraId="07E6C5B9" w14:textId="77777777" w:rsidR="002303B5" w:rsidRPr="00BD2D96" w:rsidRDefault="002303B5">
      <w:pPr>
        <w:pStyle w:val="Marc1"/>
      </w:pPr>
      <w:r w:rsidRPr="00BD2D96">
        <w:t>&amp; (e-comercial),</w:t>
      </w:r>
    </w:p>
    <w:p w14:paraId="3B3BF91D" w14:textId="77777777" w:rsidR="002303B5" w:rsidRPr="00BD2D96" w:rsidRDefault="002303B5">
      <w:pPr>
        <w:pStyle w:val="Marc1"/>
      </w:pPr>
      <w:r w:rsidRPr="00BD2D96">
        <w:t>“ (aspas),</w:t>
      </w:r>
    </w:p>
    <w:p w14:paraId="06D09C24" w14:textId="77777777" w:rsidR="00781591" w:rsidRPr="00BD2D96" w:rsidRDefault="002303B5">
      <w:pPr>
        <w:pStyle w:val="Marc1"/>
      </w:pPr>
      <w:r w:rsidRPr="00BD2D96">
        <w:t>‘ (sinal de apóstrofe).</w:t>
      </w:r>
    </w:p>
    <w:p w14:paraId="0C02B2F3" w14:textId="77777777" w:rsidR="00781591" w:rsidRPr="00BD2D96" w:rsidRDefault="002303B5" w:rsidP="00BD2D96">
      <w:r w:rsidRPr="00BD2D96">
        <w:t>Alguns destes caracteres podem aparecer especialmente no campo de Razão Social</w:t>
      </w:r>
      <w:r w:rsidR="006C41AA" w:rsidRPr="00BD2D96">
        <w:t>,</w:t>
      </w:r>
      <w:r w:rsidRPr="00BD2D96">
        <w:t xml:space="preserve"> Endereço</w:t>
      </w:r>
      <w:r w:rsidR="006C41AA" w:rsidRPr="00BD2D96">
        <w:t xml:space="preserve"> e Informação Adicional</w:t>
      </w:r>
      <w:r w:rsidRPr="00BD2D96">
        <w:t>. Para resolver esses casos, é recomendável o uso de uma seq</w:t>
      </w:r>
      <w:r w:rsidR="00B51D74" w:rsidRPr="00BD2D96">
        <w:t>u</w:t>
      </w:r>
      <w:r w:rsidRPr="00BD2D96">
        <w:t>ência de “escape” em substituição ao caractere que causa o problema.</w:t>
      </w:r>
    </w:p>
    <w:p w14:paraId="5E97CBA6" w14:textId="77777777" w:rsidR="00AD6772" w:rsidRPr="00BD2D96" w:rsidRDefault="00AD6772" w:rsidP="00BD2D96">
      <w:r w:rsidRPr="00BD2D96">
        <w:t>Ex. a denominação: DIAS &amp; DIAS LTDA deve ser informada como: DIAS &amp;amp; DIAS LTDA no XML para não a</w:t>
      </w:r>
      <w:r w:rsidR="008A5E96" w:rsidRPr="00BD2D96">
        <w:t>f</w:t>
      </w:r>
      <w:r w:rsidRPr="00BD2D96">
        <w:t>etar o funcionamento do "parser".</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00"/>
      </w:tblGrid>
      <w:tr w:rsidR="00AD6772" w:rsidRPr="00E94AC0" w14:paraId="1EC634EB" w14:textId="77777777" w:rsidTr="00AD5A4A">
        <w:tc>
          <w:tcPr>
            <w:tcW w:w="1620" w:type="dxa"/>
          </w:tcPr>
          <w:p w14:paraId="006C8210" w14:textId="77777777" w:rsidR="00AD6772" w:rsidRPr="00E94AC0" w:rsidRDefault="00AD6772" w:rsidP="00B15F49">
            <w:pPr>
              <w:pStyle w:val="TabelaCabealho"/>
            </w:pPr>
            <w:r w:rsidRPr="00E94AC0">
              <w:t>caractere</w:t>
            </w:r>
          </w:p>
        </w:tc>
        <w:tc>
          <w:tcPr>
            <w:tcW w:w="2700" w:type="dxa"/>
          </w:tcPr>
          <w:p w14:paraId="5DC662B9" w14:textId="77777777" w:rsidR="00AD6772" w:rsidRPr="00E94AC0" w:rsidRDefault="00AD6772">
            <w:pPr>
              <w:pStyle w:val="TabelaCabealho"/>
            </w:pPr>
            <w:r w:rsidRPr="00E94AC0">
              <w:t>seq</w:t>
            </w:r>
            <w:r w:rsidR="00B51D74" w:rsidRPr="00E94AC0">
              <w:t>u</w:t>
            </w:r>
            <w:r w:rsidRPr="00E94AC0">
              <w:t>ência de escape</w:t>
            </w:r>
          </w:p>
        </w:tc>
      </w:tr>
      <w:tr w:rsidR="00AD6772" w14:paraId="3683AB66" w14:textId="77777777" w:rsidTr="00AD5A4A">
        <w:tc>
          <w:tcPr>
            <w:tcW w:w="1620" w:type="dxa"/>
          </w:tcPr>
          <w:p w14:paraId="34E8D4EB" w14:textId="77777777" w:rsidR="00AD6772" w:rsidRDefault="00AD6772" w:rsidP="00781591">
            <w:pPr>
              <w:spacing w:after="0"/>
              <w:jc w:val="center"/>
              <w:rPr>
                <w:lang w:eastAsia="zh-CN"/>
              </w:rPr>
            </w:pPr>
            <w:r>
              <w:rPr>
                <w:lang w:eastAsia="zh-CN"/>
              </w:rPr>
              <w:t>&lt;</w:t>
            </w:r>
          </w:p>
        </w:tc>
        <w:tc>
          <w:tcPr>
            <w:tcW w:w="2700" w:type="dxa"/>
          </w:tcPr>
          <w:p w14:paraId="633D0207" w14:textId="77777777" w:rsidR="00AD6772" w:rsidRDefault="00AD6772" w:rsidP="00781591">
            <w:pPr>
              <w:spacing w:after="0"/>
              <w:jc w:val="center"/>
              <w:rPr>
                <w:lang w:eastAsia="zh-CN"/>
              </w:rPr>
            </w:pPr>
            <w:r>
              <w:rPr>
                <w:lang w:eastAsia="zh-CN"/>
              </w:rPr>
              <w:t>&amp;lt;</w:t>
            </w:r>
          </w:p>
        </w:tc>
      </w:tr>
      <w:tr w:rsidR="00AD6772" w14:paraId="69A3FB52" w14:textId="77777777" w:rsidTr="00AD5A4A">
        <w:tc>
          <w:tcPr>
            <w:tcW w:w="1620" w:type="dxa"/>
          </w:tcPr>
          <w:p w14:paraId="74532E42" w14:textId="77777777" w:rsidR="00AD6772" w:rsidRDefault="00AD6772" w:rsidP="00781591">
            <w:pPr>
              <w:spacing w:after="0"/>
              <w:jc w:val="center"/>
              <w:rPr>
                <w:lang w:eastAsia="zh-CN"/>
              </w:rPr>
            </w:pPr>
            <w:r>
              <w:rPr>
                <w:lang w:eastAsia="zh-CN"/>
              </w:rPr>
              <w:t>&gt;</w:t>
            </w:r>
          </w:p>
        </w:tc>
        <w:tc>
          <w:tcPr>
            <w:tcW w:w="2700" w:type="dxa"/>
          </w:tcPr>
          <w:p w14:paraId="3622A1BF" w14:textId="77777777" w:rsidR="00AD6772" w:rsidRDefault="00AD6772" w:rsidP="00781591">
            <w:pPr>
              <w:spacing w:after="0"/>
              <w:jc w:val="center"/>
              <w:rPr>
                <w:lang w:eastAsia="zh-CN"/>
              </w:rPr>
            </w:pPr>
            <w:r>
              <w:rPr>
                <w:lang w:eastAsia="zh-CN"/>
              </w:rPr>
              <w:t>&amp;gt;</w:t>
            </w:r>
          </w:p>
        </w:tc>
      </w:tr>
      <w:tr w:rsidR="00AD6772" w14:paraId="08D1A886" w14:textId="77777777" w:rsidTr="00AD5A4A">
        <w:tc>
          <w:tcPr>
            <w:tcW w:w="1620" w:type="dxa"/>
          </w:tcPr>
          <w:p w14:paraId="52ED57F2" w14:textId="77777777" w:rsidR="00AD6772" w:rsidRDefault="00AD6772" w:rsidP="00781591">
            <w:pPr>
              <w:spacing w:after="0"/>
              <w:jc w:val="center"/>
              <w:rPr>
                <w:lang w:eastAsia="zh-CN"/>
              </w:rPr>
            </w:pPr>
            <w:r>
              <w:rPr>
                <w:lang w:eastAsia="zh-CN"/>
              </w:rPr>
              <w:t>&amp;</w:t>
            </w:r>
          </w:p>
        </w:tc>
        <w:tc>
          <w:tcPr>
            <w:tcW w:w="2700" w:type="dxa"/>
          </w:tcPr>
          <w:p w14:paraId="7653D2FA" w14:textId="77777777" w:rsidR="00AD6772" w:rsidRDefault="00AD6772" w:rsidP="00781591">
            <w:pPr>
              <w:spacing w:after="0"/>
              <w:jc w:val="center"/>
              <w:rPr>
                <w:lang w:eastAsia="zh-CN"/>
              </w:rPr>
            </w:pPr>
            <w:r>
              <w:rPr>
                <w:lang w:eastAsia="zh-CN"/>
              </w:rPr>
              <w:t>&amp;amp;</w:t>
            </w:r>
          </w:p>
        </w:tc>
      </w:tr>
      <w:tr w:rsidR="00AD6772" w14:paraId="0A8A3E91" w14:textId="77777777" w:rsidTr="00AD5A4A">
        <w:tc>
          <w:tcPr>
            <w:tcW w:w="1620" w:type="dxa"/>
          </w:tcPr>
          <w:p w14:paraId="6E3ADF23" w14:textId="77777777" w:rsidR="00AD6772" w:rsidRDefault="00AD6772" w:rsidP="00781591">
            <w:pPr>
              <w:spacing w:after="0"/>
              <w:jc w:val="center"/>
              <w:rPr>
                <w:lang w:eastAsia="zh-CN"/>
              </w:rPr>
            </w:pPr>
            <w:r>
              <w:rPr>
                <w:lang w:eastAsia="zh-CN"/>
              </w:rPr>
              <w:t>"</w:t>
            </w:r>
          </w:p>
        </w:tc>
        <w:tc>
          <w:tcPr>
            <w:tcW w:w="2700" w:type="dxa"/>
          </w:tcPr>
          <w:p w14:paraId="638F4656" w14:textId="77777777" w:rsidR="00AD6772" w:rsidRDefault="00AD6772" w:rsidP="00781591">
            <w:pPr>
              <w:spacing w:after="0"/>
              <w:jc w:val="center"/>
              <w:rPr>
                <w:lang w:eastAsia="zh-CN"/>
              </w:rPr>
            </w:pPr>
            <w:r>
              <w:rPr>
                <w:lang w:eastAsia="zh-CN"/>
              </w:rPr>
              <w:t>&amp;quot;</w:t>
            </w:r>
          </w:p>
        </w:tc>
      </w:tr>
      <w:tr w:rsidR="00AD6772" w14:paraId="5458EFCE" w14:textId="77777777" w:rsidTr="00AD5A4A">
        <w:tc>
          <w:tcPr>
            <w:tcW w:w="1620" w:type="dxa"/>
          </w:tcPr>
          <w:p w14:paraId="748EF4AC" w14:textId="77777777" w:rsidR="00AD6772" w:rsidRDefault="00AD6772" w:rsidP="00781591">
            <w:pPr>
              <w:spacing w:after="0"/>
              <w:jc w:val="center"/>
              <w:rPr>
                <w:lang w:eastAsia="zh-CN"/>
              </w:rPr>
            </w:pPr>
            <w:r>
              <w:rPr>
                <w:lang w:eastAsia="zh-CN"/>
              </w:rPr>
              <w:t>'</w:t>
            </w:r>
          </w:p>
        </w:tc>
        <w:tc>
          <w:tcPr>
            <w:tcW w:w="2700" w:type="dxa"/>
          </w:tcPr>
          <w:p w14:paraId="2B4D6CF0" w14:textId="77777777" w:rsidR="00AD6772" w:rsidRDefault="00AD6772" w:rsidP="00781591">
            <w:pPr>
              <w:spacing w:after="0"/>
              <w:jc w:val="center"/>
              <w:rPr>
                <w:lang w:eastAsia="zh-CN"/>
              </w:rPr>
            </w:pPr>
            <w:r>
              <w:rPr>
                <w:lang w:eastAsia="zh-CN"/>
              </w:rPr>
              <w:t>&amp;#39;</w:t>
            </w:r>
          </w:p>
        </w:tc>
      </w:tr>
    </w:tbl>
    <w:p w14:paraId="72F489A6" w14:textId="77777777" w:rsidR="00AD6772" w:rsidRPr="00BD2D96" w:rsidRDefault="00AD6772" w:rsidP="00BD2D96"/>
    <w:p w14:paraId="2A51A103" w14:textId="77777777" w:rsidR="0057593E" w:rsidRPr="00BD2D96" w:rsidRDefault="0057593E" w:rsidP="00BD2D96">
      <w:r w:rsidRPr="00BD2D96">
        <w:t>Nota: A sequência de escape conta como um único caractere para a validação do tamanho do campo pelo Schema.</w:t>
      </w:r>
    </w:p>
    <w:p w14:paraId="189AC5BC" w14:textId="77777777" w:rsidR="00781591" w:rsidRPr="00F934D7" w:rsidRDefault="002303B5">
      <w:pPr>
        <w:pStyle w:val="Ttulo2"/>
      </w:pPr>
      <w:bookmarkStart w:id="787" w:name="_Toc136631189"/>
      <w:bookmarkStart w:id="788" w:name="_Toc410223576"/>
      <w:r w:rsidRPr="00F934D7">
        <w:t>Chave de Acesso</w:t>
      </w:r>
      <w:bookmarkEnd w:id="787"/>
      <w:r w:rsidRPr="00F934D7">
        <w:t xml:space="preserve"> </w:t>
      </w:r>
      <w:r w:rsidR="0003120D" w:rsidRPr="00F934D7">
        <w:t>da NF-e</w:t>
      </w:r>
      <w:bookmarkEnd w:id="788"/>
    </w:p>
    <w:p w14:paraId="04A08861" w14:textId="77777777" w:rsidR="0039305A" w:rsidRPr="00BD2D96" w:rsidRDefault="0039305A" w:rsidP="00BD2D96">
      <w:r w:rsidRPr="00BD2D96">
        <w:t xml:space="preserve">Até a versão 1.10 do layout da NF-e, a Chave de Acesso da Nota Fiscal Eletrônica </w:t>
      </w:r>
      <w:r w:rsidR="00BB08D6" w:rsidRPr="00BD2D96">
        <w:t xml:space="preserve">foi </w:t>
      </w:r>
      <w:r w:rsidRPr="00BD2D96">
        <w:t>representada por uma seq</w:t>
      </w:r>
      <w:r w:rsidR="00B51D74" w:rsidRPr="00BD2D96">
        <w:t>u</w:t>
      </w:r>
      <w:r w:rsidRPr="00BD2D96">
        <w:t>ência de 44 caracteres numéricos, representados da seguinte forma:</w:t>
      </w:r>
    </w:p>
    <w:tbl>
      <w:tblPr>
        <w:tblW w:w="887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1021"/>
        <w:gridCol w:w="981"/>
        <w:gridCol w:w="982"/>
        <w:gridCol w:w="981"/>
        <w:gridCol w:w="982"/>
        <w:gridCol w:w="981"/>
        <w:gridCol w:w="982"/>
        <w:gridCol w:w="981"/>
        <w:gridCol w:w="982"/>
      </w:tblGrid>
      <w:tr w:rsidR="0039305A" w:rsidRPr="00412749" w14:paraId="493C02FB" w14:textId="77777777" w:rsidTr="00830BCB">
        <w:trPr>
          <w:jc w:val="center"/>
        </w:trPr>
        <w:tc>
          <w:tcPr>
            <w:tcW w:w="1021" w:type="dxa"/>
          </w:tcPr>
          <w:p w14:paraId="1D9CA4DE" w14:textId="77777777" w:rsidR="0039305A" w:rsidRPr="00412749" w:rsidRDefault="0039305A" w:rsidP="00781591">
            <w:pPr>
              <w:spacing w:after="0"/>
              <w:jc w:val="center"/>
              <w:rPr>
                <w:b/>
                <w:bCs/>
                <w:color w:val="000000" w:themeColor="text1"/>
                <w:sz w:val="18"/>
              </w:rPr>
            </w:pPr>
          </w:p>
        </w:tc>
        <w:tc>
          <w:tcPr>
            <w:tcW w:w="981" w:type="dxa"/>
          </w:tcPr>
          <w:p w14:paraId="1D6D91E5"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ódigo da UF</w:t>
            </w:r>
          </w:p>
        </w:tc>
        <w:tc>
          <w:tcPr>
            <w:tcW w:w="982" w:type="dxa"/>
          </w:tcPr>
          <w:p w14:paraId="0F82CF58"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AAMM da emissão</w:t>
            </w:r>
          </w:p>
        </w:tc>
        <w:tc>
          <w:tcPr>
            <w:tcW w:w="981" w:type="dxa"/>
          </w:tcPr>
          <w:p w14:paraId="28590B95"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NPJ do Emitente</w:t>
            </w:r>
          </w:p>
        </w:tc>
        <w:tc>
          <w:tcPr>
            <w:tcW w:w="982" w:type="dxa"/>
          </w:tcPr>
          <w:p w14:paraId="7B1E17D6"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Modelo</w:t>
            </w:r>
          </w:p>
        </w:tc>
        <w:tc>
          <w:tcPr>
            <w:tcW w:w="981" w:type="dxa"/>
          </w:tcPr>
          <w:p w14:paraId="4C855C3C"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Série</w:t>
            </w:r>
          </w:p>
        </w:tc>
        <w:tc>
          <w:tcPr>
            <w:tcW w:w="982" w:type="dxa"/>
          </w:tcPr>
          <w:p w14:paraId="33304E6D"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Número da NF-e</w:t>
            </w:r>
          </w:p>
        </w:tc>
        <w:tc>
          <w:tcPr>
            <w:tcW w:w="981" w:type="dxa"/>
          </w:tcPr>
          <w:p w14:paraId="5F3D8343"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ódigo Numérico</w:t>
            </w:r>
          </w:p>
        </w:tc>
        <w:tc>
          <w:tcPr>
            <w:tcW w:w="982" w:type="dxa"/>
          </w:tcPr>
          <w:p w14:paraId="55E18F1C"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DV</w:t>
            </w:r>
          </w:p>
        </w:tc>
      </w:tr>
      <w:tr w:rsidR="0039305A" w:rsidRPr="00412749" w14:paraId="73FE9348" w14:textId="77777777" w:rsidTr="00830BCB">
        <w:trPr>
          <w:jc w:val="center"/>
        </w:trPr>
        <w:tc>
          <w:tcPr>
            <w:tcW w:w="1021" w:type="dxa"/>
          </w:tcPr>
          <w:p w14:paraId="1E4B40E9" w14:textId="77777777" w:rsidR="0039305A" w:rsidRPr="00412749" w:rsidRDefault="0039305A" w:rsidP="00781591">
            <w:pPr>
              <w:spacing w:after="0"/>
              <w:jc w:val="center"/>
              <w:rPr>
                <w:b/>
                <w:bCs/>
                <w:color w:val="000000" w:themeColor="text1"/>
                <w:sz w:val="16"/>
              </w:rPr>
            </w:pPr>
            <w:r w:rsidRPr="00412749">
              <w:rPr>
                <w:b/>
                <w:bCs/>
                <w:color w:val="000000" w:themeColor="text1"/>
                <w:sz w:val="16"/>
              </w:rPr>
              <w:t>Quantidade de caracteres</w:t>
            </w:r>
          </w:p>
        </w:tc>
        <w:tc>
          <w:tcPr>
            <w:tcW w:w="981" w:type="dxa"/>
            <w:vAlign w:val="center"/>
          </w:tcPr>
          <w:p w14:paraId="4805E96F" w14:textId="77777777" w:rsidR="0039305A" w:rsidRPr="00412749" w:rsidRDefault="0039305A" w:rsidP="00781591">
            <w:pPr>
              <w:spacing w:after="0"/>
              <w:jc w:val="center"/>
              <w:rPr>
                <w:color w:val="000000" w:themeColor="text1"/>
                <w:sz w:val="18"/>
              </w:rPr>
            </w:pPr>
            <w:r w:rsidRPr="00412749">
              <w:rPr>
                <w:color w:val="000000" w:themeColor="text1"/>
                <w:sz w:val="18"/>
              </w:rPr>
              <w:t>02</w:t>
            </w:r>
          </w:p>
        </w:tc>
        <w:tc>
          <w:tcPr>
            <w:tcW w:w="982" w:type="dxa"/>
            <w:vAlign w:val="center"/>
          </w:tcPr>
          <w:p w14:paraId="25D92968" w14:textId="77777777" w:rsidR="0039305A" w:rsidRPr="00412749" w:rsidRDefault="0039305A" w:rsidP="00781591">
            <w:pPr>
              <w:spacing w:after="0"/>
              <w:jc w:val="center"/>
              <w:rPr>
                <w:color w:val="000000" w:themeColor="text1"/>
                <w:sz w:val="18"/>
              </w:rPr>
            </w:pPr>
            <w:r w:rsidRPr="00412749">
              <w:rPr>
                <w:color w:val="000000" w:themeColor="text1"/>
                <w:sz w:val="18"/>
              </w:rPr>
              <w:t>04</w:t>
            </w:r>
          </w:p>
        </w:tc>
        <w:tc>
          <w:tcPr>
            <w:tcW w:w="981" w:type="dxa"/>
            <w:vAlign w:val="center"/>
          </w:tcPr>
          <w:p w14:paraId="17164BB5" w14:textId="77777777" w:rsidR="0039305A" w:rsidRPr="00412749" w:rsidRDefault="0039305A" w:rsidP="00781591">
            <w:pPr>
              <w:spacing w:after="0"/>
              <w:jc w:val="center"/>
              <w:rPr>
                <w:color w:val="000000" w:themeColor="text1"/>
                <w:sz w:val="18"/>
              </w:rPr>
            </w:pPr>
            <w:r w:rsidRPr="00412749">
              <w:rPr>
                <w:color w:val="000000" w:themeColor="text1"/>
                <w:sz w:val="18"/>
              </w:rPr>
              <w:t>14</w:t>
            </w:r>
          </w:p>
        </w:tc>
        <w:tc>
          <w:tcPr>
            <w:tcW w:w="982" w:type="dxa"/>
            <w:vAlign w:val="center"/>
          </w:tcPr>
          <w:p w14:paraId="4D6318D3" w14:textId="77777777" w:rsidR="0039305A" w:rsidRPr="00412749" w:rsidRDefault="0039305A" w:rsidP="00781591">
            <w:pPr>
              <w:spacing w:after="0"/>
              <w:jc w:val="center"/>
              <w:rPr>
                <w:color w:val="000000" w:themeColor="text1"/>
                <w:sz w:val="18"/>
              </w:rPr>
            </w:pPr>
            <w:r w:rsidRPr="00412749">
              <w:rPr>
                <w:color w:val="000000" w:themeColor="text1"/>
                <w:sz w:val="18"/>
              </w:rPr>
              <w:t>02</w:t>
            </w:r>
          </w:p>
        </w:tc>
        <w:tc>
          <w:tcPr>
            <w:tcW w:w="981" w:type="dxa"/>
            <w:vAlign w:val="center"/>
          </w:tcPr>
          <w:p w14:paraId="6DBC27B9" w14:textId="77777777" w:rsidR="0039305A" w:rsidRPr="00412749" w:rsidRDefault="0039305A" w:rsidP="00781591">
            <w:pPr>
              <w:spacing w:after="0"/>
              <w:jc w:val="center"/>
              <w:rPr>
                <w:color w:val="000000" w:themeColor="text1"/>
                <w:sz w:val="18"/>
              </w:rPr>
            </w:pPr>
            <w:r w:rsidRPr="00412749">
              <w:rPr>
                <w:color w:val="000000" w:themeColor="text1"/>
                <w:sz w:val="18"/>
              </w:rPr>
              <w:t>03</w:t>
            </w:r>
          </w:p>
        </w:tc>
        <w:tc>
          <w:tcPr>
            <w:tcW w:w="982" w:type="dxa"/>
            <w:vAlign w:val="center"/>
          </w:tcPr>
          <w:p w14:paraId="664CD293" w14:textId="77777777" w:rsidR="0039305A" w:rsidRPr="00412749" w:rsidRDefault="0039305A" w:rsidP="00781591">
            <w:pPr>
              <w:spacing w:after="0"/>
              <w:jc w:val="center"/>
              <w:rPr>
                <w:color w:val="000000" w:themeColor="text1"/>
                <w:sz w:val="18"/>
              </w:rPr>
            </w:pPr>
            <w:r w:rsidRPr="00412749">
              <w:rPr>
                <w:color w:val="000000" w:themeColor="text1"/>
                <w:sz w:val="18"/>
              </w:rPr>
              <w:t>09</w:t>
            </w:r>
          </w:p>
        </w:tc>
        <w:tc>
          <w:tcPr>
            <w:tcW w:w="981" w:type="dxa"/>
            <w:vAlign w:val="center"/>
          </w:tcPr>
          <w:p w14:paraId="2C3740AC" w14:textId="77777777" w:rsidR="0039305A" w:rsidRPr="00412749" w:rsidRDefault="0039305A" w:rsidP="00781591">
            <w:pPr>
              <w:spacing w:after="0"/>
              <w:jc w:val="center"/>
              <w:rPr>
                <w:color w:val="000000" w:themeColor="text1"/>
                <w:sz w:val="18"/>
              </w:rPr>
            </w:pPr>
            <w:r w:rsidRPr="00412749">
              <w:rPr>
                <w:color w:val="000000" w:themeColor="text1"/>
                <w:sz w:val="18"/>
              </w:rPr>
              <w:t>09</w:t>
            </w:r>
          </w:p>
        </w:tc>
        <w:tc>
          <w:tcPr>
            <w:tcW w:w="982" w:type="dxa"/>
            <w:vAlign w:val="center"/>
          </w:tcPr>
          <w:p w14:paraId="5EB8D635" w14:textId="77777777" w:rsidR="0039305A" w:rsidRPr="00412749" w:rsidRDefault="0039305A" w:rsidP="00781591">
            <w:pPr>
              <w:spacing w:after="0"/>
              <w:jc w:val="center"/>
              <w:rPr>
                <w:color w:val="000000" w:themeColor="text1"/>
                <w:sz w:val="18"/>
              </w:rPr>
            </w:pPr>
            <w:r w:rsidRPr="00412749">
              <w:rPr>
                <w:color w:val="000000" w:themeColor="text1"/>
                <w:sz w:val="18"/>
              </w:rPr>
              <w:t>01</w:t>
            </w:r>
          </w:p>
        </w:tc>
      </w:tr>
    </w:tbl>
    <w:p w14:paraId="08651DCE" w14:textId="77777777" w:rsidR="0039305A" w:rsidRPr="00BD2D96" w:rsidRDefault="0039305A" w:rsidP="00BD2D96"/>
    <w:p w14:paraId="2A352A00" w14:textId="77777777" w:rsidR="00781591" w:rsidRPr="00BD2D96" w:rsidRDefault="0039305A" w:rsidP="00BD2D96">
      <w:r w:rsidRPr="00BD2D96">
        <w:t>A Chave de Acesso da Nota Fiscal eletrônica não existe como a seq</w:t>
      </w:r>
      <w:r w:rsidR="00B51D74" w:rsidRPr="00BD2D96">
        <w:t>u</w:t>
      </w:r>
      <w:r w:rsidRPr="00BD2D96">
        <w:t>ência acima descrita no leiaute da NF-e, devendo ser composta pelos seguintes campos que se encontram dispersos no leiaute da NF-e (vide Anexo I):</w:t>
      </w:r>
    </w:p>
    <w:p w14:paraId="54990463" w14:textId="77777777" w:rsidR="0039305A" w:rsidRPr="00412749" w:rsidRDefault="0039305A" w:rsidP="00885DBA">
      <w:pPr>
        <w:pStyle w:val="Marc1"/>
        <w:rPr>
          <w:rFonts w:eastAsia="SimSun"/>
        </w:rPr>
      </w:pPr>
      <w:r w:rsidRPr="00412749">
        <w:rPr>
          <w:rFonts w:eastAsia="SimSun"/>
          <w:b/>
        </w:rPr>
        <w:t>cUF</w:t>
      </w:r>
      <w:r w:rsidRPr="00412749">
        <w:rPr>
          <w:rFonts w:eastAsia="SimSun"/>
        </w:rPr>
        <w:t xml:space="preserve"> - Código da UF do emitente do Documento Fiscal</w:t>
      </w:r>
    </w:p>
    <w:p w14:paraId="0D4A2142" w14:textId="77777777" w:rsidR="0039305A" w:rsidRPr="00412749" w:rsidRDefault="0039305A">
      <w:pPr>
        <w:pStyle w:val="Marc1"/>
        <w:rPr>
          <w:rFonts w:eastAsia="SimSun"/>
        </w:rPr>
      </w:pPr>
      <w:r w:rsidRPr="00412749">
        <w:rPr>
          <w:rFonts w:eastAsia="SimSun"/>
          <w:b/>
        </w:rPr>
        <w:t>AAMM</w:t>
      </w:r>
      <w:r w:rsidRPr="00412749">
        <w:rPr>
          <w:rFonts w:eastAsia="SimSun"/>
        </w:rPr>
        <w:t xml:space="preserve"> - Ano e Mês de emissão da NF-e</w:t>
      </w:r>
    </w:p>
    <w:p w14:paraId="6FEAABE7" w14:textId="77777777" w:rsidR="0039305A" w:rsidRPr="00412749" w:rsidRDefault="0039305A">
      <w:pPr>
        <w:pStyle w:val="Marc1"/>
        <w:rPr>
          <w:rFonts w:eastAsia="SimSun"/>
        </w:rPr>
      </w:pPr>
      <w:r w:rsidRPr="00412749">
        <w:rPr>
          <w:rFonts w:eastAsia="SimSun"/>
          <w:b/>
        </w:rPr>
        <w:t>CNPJ</w:t>
      </w:r>
      <w:r w:rsidRPr="00412749">
        <w:rPr>
          <w:rFonts w:eastAsia="SimSun"/>
        </w:rPr>
        <w:t xml:space="preserve"> - CNPJ do emitente</w:t>
      </w:r>
    </w:p>
    <w:p w14:paraId="18D1AF56" w14:textId="77777777" w:rsidR="0039305A" w:rsidRPr="00412749" w:rsidRDefault="0039305A">
      <w:pPr>
        <w:pStyle w:val="Marc1"/>
        <w:rPr>
          <w:rFonts w:eastAsia="SimSun"/>
        </w:rPr>
      </w:pPr>
      <w:r w:rsidRPr="00412749">
        <w:rPr>
          <w:rFonts w:eastAsia="SimSun"/>
          <w:b/>
        </w:rPr>
        <w:t>mod</w:t>
      </w:r>
      <w:r w:rsidRPr="00412749">
        <w:rPr>
          <w:rFonts w:eastAsia="SimSun"/>
        </w:rPr>
        <w:t xml:space="preserve"> - Modelo do Documento Fiscal</w:t>
      </w:r>
    </w:p>
    <w:p w14:paraId="3F4037CE" w14:textId="77777777" w:rsidR="0039305A" w:rsidRPr="00412749" w:rsidRDefault="0039305A">
      <w:pPr>
        <w:pStyle w:val="Marc1"/>
        <w:rPr>
          <w:rFonts w:eastAsia="SimSun"/>
        </w:rPr>
      </w:pPr>
      <w:r w:rsidRPr="00412749">
        <w:rPr>
          <w:rFonts w:eastAsia="SimSun"/>
          <w:b/>
        </w:rPr>
        <w:t>serie</w:t>
      </w:r>
      <w:r w:rsidRPr="00412749">
        <w:rPr>
          <w:rFonts w:eastAsia="SimSun"/>
        </w:rPr>
        <w:t xml:space="preserve"> - Série do Documento Fiscal</w:t>
      </w:r>
    </w:p>
    <w:p w14:paraId="1DA9B134" w14:textId="77777777" w:rsidR="0039305A" w:rsidRPr="00412749" w:rsidRDefault="0039305A">
      <w:pPr>
        <w:pStyle w:val="Marc1"/>
        <w:rPr>
          <w:rFonts w:eastAsia="SimSun"/>
        </w:rPr>
      </w:pPr>
      <w:r w:rsidRPr="00412749">
        <w:rPr>
          <w:rFonts w:eastAsia="SimSun"/>
          <w:b/>
        </w:rPr>
        <w:t>nNF</w:t>
      </w:r>
      <w:r w:rsidRPr="00412749">
        <w:rPr>
          <w:rFonts w:eastAsia="SimSun"/>
        </w:rPr>
        <w:t xml:space="preserve"> - Número do Documento Fiscal</w:t>
      </w:r>
    </w:p>
    <w:p w14:paraId="11FFE9CA" w14:textId="77777777" w:rsidR="00496084" w:rsidRDefault="0039305A">
      <w:pPr>
        <w:pStyle w:val="Marc1"/>
        <w:rPr>
          <w:rFonts w:eastAsia="SimSun"/>
        </w:rPr>
      </w:pPr>
      <w:r w:rsidRPr="00412749">
        <w:rPr>
          <w:rFonts w:eastAsia="SimSun"/>
          <w:b/>
        </w:rPr>
        <w:t>cNF</w:t>
      </w:r>
      <w:r w:rsidRPr="00412749">
        <w:rPr>
          <w:rFonts w:eastAsia="SimSun"/>
        </w:rPr>
        <w:t xml:space="preserve"> - Código Numérico que compõe a Chave de Acesso</w:t>
      </w:r>
    </w:p>
    <w:p w14:paraId="21B8B251" w14:textId="77777777" w:rsidR="00496084" w:rsidRDefault="0039305A">
      <w:pPr>
        <w:pStyle w:val="Marc1"/>
        <w:rPr>
          <w:rFonts w:eastAsia="SimSun"/>
        </w:rPr>
      </w:pPr>
      <w:r w:rsidRPr="00412749">
        <w:rPr>
          <w:rFonts w:eastAsia="SimSun"/>
          <w:b/>
        </w:rPr>
        <w:t>cDV</w:t>
      </w:r>
      <w:r w:rsidRPr="00412749">
        <w:rPr>
          <w:rFonts w:eastAsia="SimSun"/>
        </w:rPr>
        <w:t xml:space="preserve"> - Dígito Verificador da Chave de Acesso</w:t>
      </w:r>
    </w:p>
    <w:p w14:paraId="459D8F4A" w14:textId="77777777" w:rsidR="0039305A" w:rsidRPr="00412749" w:rsidRDefault="0039305A" w:rsidP="00BD2D96">
      <w:pPr>
        <w:rPr>
          <w:lang w:eastAsia="zh-CN"/>
        </w:rPr>
      </w:pPr>
      <w:r w:rsidRPr="00412749">
        <w:rPr>
          <w:lang w:eastAsia="zh-CN"/>
        </w:rPr>
        <w:t xml:space="preserve">A partir da versão 2.00 do leiaute da NF-e, o campo </w:t>
      </w:r>
      <w:r w:rsidRPr="00BD2D96">
        <w:rPr>
          <w:i/>
          <w:lang w:eastAsia="zh-CN"/>
        </w:rPr>
        <w:t>tpEmis</w:t>
      </w:r>
      <w:r w:rsidRPr="00412749">
        <w:rPr>
          <w:b/>
          <w:lang w:eastAsia="zh-CN"/>
        </w:rPr>
        <w:t xml:space="preserve"> </w:t>
      </w:r>
      <w:r w:rsidRPr="00412749">
        <w:rPr>
          <w:lang w:eastAsia="zh-CN"/>
        </w:rPr>
        <w:t>(forma de emissão da NF-e) passou a compor a chave de acesso da seguinte forma:</w:t>
      </w:r>
    </w:p>
    <w:tbl>
      <w:tblPr>
        <w:tblW w:w="9854"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1021"/>
        <w:gridCol w:w="981"/>
        <w:gridCol w:w="982"/>
        <w:gridCol w:w="981"/>
        <w:gridCol w:w="982"/>
        <w:gridCol w:w="981"/>
        <w:gridCol w:w="982"/>
        <w:gridCol w:w="981"/>
        <w:gridCol w:w="981"/>
        <w:gridCol w:w="982"/>
      </w:tblGrid>
      <w:tr w:rsidR="0039305A" w:rsidRPr="00412749" w14:paraId="388C26A7" w14:textId="77777777" w:rsidTr="00830BCB">
        <w:trPr>
          <w:jc w:val="center"/>
        </w:trPr>
        <w:tc>
          <w:tcPr>
            <w:tcW w:w="1021" w:type="dxa"/>
          </w:tcPr>
          <w:p w14:paraId="488ED6C2" w14:textId="77777777" w:rsidR="0039305A" w:rsidRPr="00412749" w:rsidRDefault="0039305A" w:rsidP="00781591">
            <w:pPr>
              <w:spacing w:after="0"/>
              <w:jc w:val="center"/>
              <w:rPr>
                <w:b/>
                <w:bCs/>
                <w:color w:val="000000" w:themeColor="text1"/>
                <w:sz w:val="18"/>
              </w:rPr>
            </w:pPr>
          </w:p>
        </w:tc>
        <w:tc>
          <w:tcPr>
            <w:tcW w:w="981" w:type="dxa"/>
          </w:tcPr>
          <w:p w14:paraId="2AD1B841"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ódigo da UF</w:t>
            </w:r>
          </w:p>
        </w:tc>
        <w:tc>
          <w:tcPr>
            <w:tcW w:w="982" w:type="dxa"/>
          </w:tcPr>
          <w:p w14:paraId="4A965F0B"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AAMM da emissão</w:t>
            </w:r>
          </w:p>
        </w:tc>
        <w:tc>
          <w:tcPr>
            <w:tcW w:w="981" w:type="dxa"/>
          </w:tcPr>
          <w:p w14:paraId="05C90324"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NPJ do Emitente</w:t>
            </w:r>
          </w:p>
        </w:tc>
        <w:tc>
          <w:tcPr>
            <w:tcW w:w="982" w:type="dxa"/>
          </w:tcPr>
          <w:p w14:paraId="0B8A1CE6"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Modelo</w:t>
            </w:r>
          </w:p>
        </w:tc>
        <w:tc>
          <w:tcPr>
            <w:tcW w:w="981" w:type="dxa"/>
          </w:tcPr>
          <w:p w14:paraId="4C836C76"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Série</w:t>
            </w:r>
          </w:p>
        </w:tc>
        <w:tc>
          <w:tcPr>
            <w:tcW w:w="982" w:type="dxa"/>
          </w:tcPr>
          <w:p w14:paraId="68E4BA97"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Número da NF-e</w:t>
            </w:r>
          </w:p>
        </w:tc>
        <w:tc>
          <w:tcPr>
            <w:tcW w:w="981" w:type="dxa"/>
          </w:tcPr>
          <w:p w14:paraId="29D716E3"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forma de emissão da NF-e</w:t>
            </w:r>
          </w:p>
        </w:tc>
        <w:tc>
          <w:tcPr>
            <w:tcW w:w="981" w:type="dxa"/>
          </w:tcPr>
          <w:p w14:paraId="3B95C8C0"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Código Numérico</w:t>
            </w:r>
          </w:p>
        </w:tc>
        <w:tc>
          <w:tcPr>
            <w:tcW w:w="982" w:type="dxa"/>
          </w:tcPr>
          <w:p w14:paraId="7C432FC2" w14:textId="77777777" w:rsidR="0039305A" w:rsidRPr="00412749" w:rsidRDefault="0039305A" w:rsidP="00781591">
            <w:pPr>
              <w:spacing w:after="0"/>
              <w:jc w:val="center"/>
              <w:rPr>
                <w:b/>
                <w:bCs/>
                <w:color w:val="000000" w:themeColor="text1"/>
                <w:sz w:val="18"/>
              </w:rPr>
            </w:pPr>
            <w:r w:rsidRPr="00412749">
              <w:rPr>
                <w:b/>
                <w:bCs/>
                <w:color w:val="000000" w:themeColor="text1"/>
                <w:sz w:val="18"/>
              </w:rPr>
              <w:t>DV</w:t>
            </w:r>
          </w:p>
        </w:tc>
      </w:tr>
      <w:tr w:rsidR="0039305A" w:rsidRPr="00412749" w14:paraId="3F237C38" w14:textId="77777777" w:rsidTr="00830BCB">
        <w:trPr>
          <w:jc w:val="center"/>
        </w:trPr>
        <w:tc>
          <w:tcPr>
            <w:tcW w:w="1021" w:type="dxa"/>
          </w:tcPr>
          <w:p w14:paraId="73B3B433" w14:textId="77777777" w:rsidR="0039305A" w:rsidRPr="00412749" w:rsidRDefault="0039305A" w:rsidP="00781591">
            <w:pPr>
              <w:spacing w:after="0"/>
              <w:jc w:val="center"/>
              <w:rPr>
                <w:b/>
                <w:bCs/>
                <w:color w:val="000000" w:themeColor="text1"/>
                <w:sz w:val="16"/>
              </w:rPr>
            </w:pPr>
            <w:r w:rsidRPr="00412749">
              <w:rPr>
                <w:b/>
                <w:bCs/>
                <w:color w:val="000000" w:themeColor="text1"/>
                <w:sz w:val="16"/>
              </w:rPr>
              <w:t>Quantidade de caracteres</w:t>
            </w:r>
          </w:p>
        </w:tc>
        <w:tc>
          <w:tcPr>
            <w:tcW w:w="981" w:type="dxa"/>
            <w:vAlign w:val="center"/>
          </w:tcPr>
          <w:p w14:paraId="5014F912" w14:textId="77777777" w:rsidR="0039305A" w:rsidRPr="00412749" w:rsidRDefault="0039305A" w:rsidP="00781591">
            <w:pPr>
              <w:spacing w:after="0"/>
              <w:jc w:val="center"/>
              <w:rPr>
                <w:color w:val="000000" w:themeColor="text1"/>
                <w:sz w:val="18"/>
              </w:rPr>
            </w:pPr>
            <w:r w:rsidRPr="00412749">
              <w:rPr>
                <w:color w:val="000000" w:themeColor="text1"/>
                <w:sz w:val="18"/>
              </w:rPr>
              <w:t>02</w:t>
            </w:r>
          </w:p>
        </w:tc>
        <w:tc>
          <w:tcPr>
            <w:tcW w:w="982" w:type="dxa"/>
            <w:vAlign w:val="center"/>
          </w:tcPr>
          <w:p w14:paraId="4FA3FAC9" w14:textId="77777777" w:rsidR="0039305A" w:rsidRPr="00412749" w:rsidRDefault="0039305A" w:rsidP="00781591">
            <w:pPr>
              <w:spacing w:after="0"/>
              <w:jc w:val="center"/>
              <w:rPr>
                <w:color w:val="000000" w:themeColor="text1"/>
                <w:sz w:val="18"/>
              </w:rPr>
            </w:pPr>
            <w:r w:rsidRPr="00412749">
              <w:rPr>
                <w:color w:val="000000" w:themeColor="text1"/>
                <w:sz w:val="18"/>
              </w:rPr>
              <w:t>04</w:t>
            </w:r>
          </w:p>
        </w:tc>
        <w:tc>
          <w:tcPr>
            <w:tcW w:w="981" w:type="dxa"/>
            <w:vAlign w:val="center"/>
          </w:tcPr>
          <w:p w14:paraId="60D8C34A" w14:textId="77777777" w:rsidR="0039305A" w:rsidRPr="00412749" w:rsidRDefault="0039305A" w:rsidP="00781591">
            <w:pPr>
              <w:spacing w:after="0"/>
              <w:jc w:val="center"/>
              <w:rPr>
                <w:color w:val="000000" w:themeColor="text1"/>
                <w:sz w:val="18"/>
              </w:rPr>
            </w:pPr>
            <w:r w:rsidRPr="00412749">
              <w:rPr>
                <w:color w:val="000000" w:themeColor="text1"/>
                <w:sz w:val="18"/>
              </w:rPr>
              <w:t>14</w:t>
            </w:r>
          </w:p>
        </w:tc>
        <w:tc>
          <w:tcPr>
            <w:tcW w:w="982" w:type="dxa"/>
            <w:vAlign w:val="center"/>
          </w:tcPr>
          <w:p w14:paraId="76C8D8A7" w14:textId="77777777" w:rsidR="0039305A" w:rsidRPr="00412749" w:rsidRDefault="0039305A" w:rsidP="00781591">
            <w:pPr>
              <w:spacing w:after="0"/>
              <w:jc w:val="center"/>
              <w:rPr>
                <w:color w:val="000000" w:themeColor="text1"/>
                <w:sz w:val="18"/>
              </w:rPr>
            </w:pPr>
            <w:r w:rsidRPr="00412749">
              <w:rPr>
                <w:color w:val="000000" w:themeColor="text1"/>
                <w:sz w:val="18"/>
              </w:rPr>
              <w:t>02</w:t>
            </w:r>
          </w:p>
        </w:tc>
        <w:tc>
          <w:tcPr>
            <w:tcW w:w="981" w:type="dxa"/>
            <w:vAlign w:val="center"/>
          </w:tcPr>
          <w:p w14:paraId="122C78A8" w14:textId="77777777" w:rsidR="0039305A" w:rsidRPr="00412749" w:rsidRDefault="0039305A" w:rsidP="00781591">
            <w:pPr>
              <w:spacing w:after="0"/>
              <w:jc w:val="center"/>
              <w:rPr>
                <w:color w:val="000000" w:themeColor="text1"/>
                <w:sz w:val="18"/>
              </w:rPr>
            </w:pPr>
            <w:r w:rsidRPr="00412749">
              <w:rPr>
                <w:color w:val="000000" w:themeColor="text1"/>
                <w:sz w:val="18"/>
              </w:rPr>
              <w:t>03</w:t>
            </w:r>
          </w:p>
        </w:tc>
        <w:tc>
          <w:tcPr>
            <w:tcW w:w="982" w:type="dxa"/>
            <w:vAlign w:val="center"/>
          </w:tcPr>
          <w:p w14:paraId="4F1D6D6B" w14:textId="77777777" w:rsidR="0039305A" w:rsidRPr="00412749" w:rsidRDefault="0039305A" w:rsidP="00781591">
            <w:pPr>
              <w:spacing w:after="0"/>
              <w:jc w:val="center"/>
              <w:rPr>
                <w:color w:val="000000" w:themeColor="text1"/>
                <w:sz w:val="18"/>
              </w:rPr>
            </w:pPr>
            <w:r w:rsidRPr="00412749">
              <w:rPr>
                <w:color w:val="000000" w:themeColor="text1"/>
                <w:sz w:val="18"/>
              </w:rPr>
              <w:t>09</w:t>
            </w:r>
          </w:p>
        </w:tc>
        <w:tc>
          <w:tcPr>
            <w:tcW w:w="981" w:type="dxa"/>
            <w:vAlign w:val="center"/>
          </w:tcPr>
          <w:p w14:paraId="36FB780A" w14:textId="77777777" w:rsidR="0039305A" w:rsidRPr="00412749" w:rsidRDefault="0039305A" w:rsidP="00781591">
            <w:pPr>
              <w:spacing w:after="0"/>
              <w:jc w:val="center"/>
              <w:rPr>
                <w:color w:val="000000" w:themeColor="text1"/>
                <w:sz w:val="18"/>
              </w:rPr>
            </w:pPr>
            <w:r w:rsidRPr="00412749">
              <w:rPr>
                <w:color w:val="000000" w:themeColor="text1"/>
                <w:sz w:val="18"/>
              </w:rPr>
              <w:t>01</w:t>
            </w:r>
          </w:p>
        </w:tc>
        <w:tc>
          <w:tcPr>
            <w:tcW w:w="981" w:type="dxa"/>
            <w:vAlign w:val="center"/>
          </w:tcPr>
          <w:p w14:paraId="6838ED20" w14:textId="77777777" w:rsidR="0039305A" w:rsidRPr="00412749" w:rsidRDefault="0039305A" w:rsidP="00781591">
            <w:pPr>
              <w:spacing w:after="0"/>
              <w:jc w:val="center"/>
              <w:rPr>
                <w:color w:val="000000" w:themeColor="text1"/>
                <w:sz w:val="18"/>
              </w:rPr>
            </w:pPr>
            <w:r w:rsidRPr="00412749">
              <w:rPr>
                <w:color w:val="000000" w:themeColor="text1"/>
                <w:sz w:val="18"/>
              </w:rPr>
              <w:t>08</w:t>
            </w:r>
          </w:p>
        </w:tc>
        <w:tc>
          <w:tcPr>
            <w:tcW w:w="982" w:type="dxa"/>
            <w:vAlign w:val="center"/>
          </w:tcPr>
          <w:p w14:paraId="6AEDC821" w14:textId="77777777" w:rsidR="0039305A" w:rsidRPr="00412749" w:rsidRDefault="0039305A" w:rsidP="00781591">
            <w:pPr>
              <w:spacing w:after="0"/>
              <w:jc w:val="center"/>
              <w:rPr>
                <w:color w:val="000000" w:themeColor="text1"/>
                <w:sz w:val="18"/>
              </w:rPr>
            </w:pPr>
            <w:r w:rsidRPr="00412749">
              <w:rPr>
                <w:color w:val="000000" w:themeColor="text1"/>
                <w:sz w:val="18"/>
              </w:rPr>
              <w:t>01</w:t>
            </w:r>
          </w:p>
        </w:tc>
      </w:tr>
    </w:tbl>
    <w:p w14:paraId="4F614F47" w14:textId="01785969" w:rsidR="00496084" w:rsidRDefault="00496084" w:rsidP="0039305A">
      <w:pPr>
        <w:rPr>
          <w:color w:val="000000" w:themeColor="text1"/>
          <w:lang w:eastAsia="zh-CN"/>
        </w:rPr>
      </w:pPr>
    </w:p>
    <w:p w14:paraId="632B35F3" w14:textId="77777777" w:rsidR="00781591" w:rsidRDefault="0039305A" w:rsidP="00BD2D96">
      <w:pPr>
        <w:rPr>
          <w:lang w:eastAsia="zh-CN"/>
        </w:rPr>
      </w:pPr>
      <w:r w:rsidRPr="00412749">
        <w:rPr>
          <w:lang w:eastAsia="zh-CN"/>
        </w:rPr>
        <w:t xml:space="preserve">O tamanho do campo </w:t>
      </w:r>
      <w:r w:rsidRPr="00412749">
        <w:rPr>
          <w:b/>
          <w:lang w:eastAsia="zh-CN"/>
        </w:rPr>
        <w:t>cNF</w:t>
      </w:r>
      <w:r w:rsidRPr="00412749">
        <w:rPr>
          <w:lang w:eastAsia="zh-CN"/>
        </w:rPr>
        <w:t xml:space="preserve"> - código numérico da NF-e foi reduzido para oito posições para não alterar o tamanho da chave de acesso da NF-e de 44 posições</w:t>
      </w:r>
      <w:r w:rsidR="00606B0B">
        <w:rPr>
          <w:lang w:eastAsia="zh-CN"/>
        </w:rPr>
        <w:t>,</w:t>
      </w:r>
      <w:r w:rsidRPr="00412749">
        <w:rPr>
          <w:lang w:eastAsia="zh-CN"/>
        </w:rPr>
        <w:t xml:space="preserve"> que passa </w:t>
      </w:r>
      <w:r w:rsidR="00606B0B">
        <w:rPr>
          <w:lang w:eastAsia="zh-CN"/>
        </w:rPr>
        <w:t xml:space="preserve">a </w:t>
      </w:r>
      <w:r w:rsidRPr="00412749">
        <w:rPr>
          <w:lang w:eastAsia="zh-CN"/>
        </w:rPr>
        <w:t>ser composta pelos seguintes campos que se encontram dispersos na NF-e :</w:t>
      </w:r>
    </w:p>
    <w:p w14:paraId="0BC19F58" w14:textId="77777777" w:rsidR="0039305A" w:rsidRPr="00412749" w:rsidRDefault="0039305A" w:rsidP="00885DBA">
      <w:pPr>
        <w:pStyle w:val="Marc1"/>
        <w:rPr>
          <w:rFonts w:eastAsia="SimSun"/>
        </w:rPr>
      </w:pPr>
      <w:r w:rsidRPr="00412749">
        <w:rPr>
          <w:rFonts w:eastAsia="SimSun"/>
          <w:b/>
        </w:rPr>
        <w:t>cUF</w:t>
      </w:r>
      <w:r w:rsidRPr="00412749">
        <w:rPr>
          <w:rFonts w:eastAsia="SimSun"/>
        </w:rPr>
        <w:t xml:space="preserve"> - Código da UF do emitente do Documento Fiscal</w:t>
      </w:r>
    </w:p>
    <w:p w14:paraId="1E0AB44F" w14:textId="77777777" w:rsidR="0039305A" w:rsidRPr="00412749" w:rsidRDefault="0039305A">
      <w:pPr>
        <w:pStyle w:val="Marc1"/>
        <w:rPr>
          <w:rFonts w:eastAsia="SimSun"/>
        </w:rPr>
      </w:pPr>
      <w:r w:rsidRPr="00412749">
        <w:rPr>
          <w:rFonts w:eastAsia="SimSun"/>
          <w:b/>
        </w:rPr>
        <w:t>AAMM</w:t>
      </w:r>
      <w:r w:rsidRPr="00412749">
        <w:rPr>
          <w:rFonts w:eastAsia="SimSun"/>
        </w:rPr>
        <w:t xml:space="preserve"> - Ano e Mês de emissão da NF-e</w:t>
      </w:r>
    </w:p>
    <w:p w14:paraId="1BB3FD2A" w14:textId="77777777" w:rsidR="0039305A" w:rsidRPr="00412749" w:rsidRDefault="0039305A">
      <w:pPr>
        <w:pStyle w:val="Marc1"/>
        <w:rPr>
          <w:rFonts w:eastAsia="SimSun"/>
        </w:rPr>
      </w:pPr>
      <w:r w:rsidRPr="00412749">
        <w:rPr>
          <w:rFonts w:eastAsia="SimSun"/>
          <w:b/>
        </w:rPr>
        <w:t>CNPJ</w:t>
      </w:r>
      <w:r w:rsidRPr="00412749">
        <w:rPr>
          <w:rFonts w:eastAsia="SimSun"/>
        </w:rPr>
        <w:t xml:space="preserve"> - CNPJ do emitente</w:t>
      </w:r>
    </w:p>
    <w:p w14:paraId="6303EC27" w14:textId="77777777" w:rsidR="0039305A" w:rsidRPr="00412749" w:rsidRDefault="0039305A">
      <w:pPr>
        <w:pStyle w:val="Marc1"/>
        <w:rPr>
          <w:rFonts w:eastAsia="SimSun"/>
        </w:rPr>
      </w:pPr>
      <w:r w:rsidRPr="00412749">
        <w:rPr>
          <w:rFonts w:eastAsia="SimSun"/>
          <w:b/>
        </w:rPr>
        <w:t>mod</w:t>
      </w:r>
      <w:r w:rsidRPr="00412749">
        <w:rPr>
          <w:rFonts w:eastAsia="SimSun"/>
        </w:rPr>
        <w:t xml:space="preserve"> - Modelo do Documento Fiscal</w:t>
      </w:r>
    </w:p>
    <w:p w14:paraId="28878157" w14:textId="77777777" w:rsidR="0039305A" w:rsidRPr="00412749" w:rsidRDefault="0039305A">
      <w:pPr>
        <w:pStyle w:val="Marc1"/>
        <w:rPr>
          <w:rFonts w:eastAsia="SimSun"/>
        </w:rPr>
      </w:pPr>
      <w:r w:rsidRPr="00412749">
        <w:rPr>
          <w:rFonts w:eastAsia="SimSun"/>
          <w:b/>
        </w:rPr>
        <w:t>serie</w:t>
      </w:r>
      <w:r w:rsidRPr="00412749">
        <w:rPr>
          <w:rFonts w:eastAsia="SimSun"/>
        </w:rPr>
        <w:t xml:space="preserve"> - Série do Documento Fiscal</w:t>
      </w:r>
    </w:p>
    <w:p w14:paraId="7179B308" w14:textId="77777777" w:rsidR="0039305A" w:rsidRPr="00412749" w:rsidRDefault="0039305A">
      <w:pPr>
        <w:pStyle w:val="Marc1"/>
        <w:rPr>
          <w:rFonts w:eastAsia="SimSun"/>
        </w:rPr>
      </w:pPr>
      <w:r w:rsidRPr="00412749">
        <w:rPr>
          <w:rFonts w:eastAsia="SimSun"/>
          <w:b/>
        </w:rPr>
        <w:t>nNF</w:t>
      </w:r>
      <w:r w:rsidRPr="00412749">
        <w:rPr>
          <w:rFonts w:eastAsia="SimSun"/>
        </w:rPr>
        <w:t xml:space="preserve"> - Número do Documento Fiscal</w:t>
      </w:r>
    </w:p>
    <w:p w14:paraId="64D61E3C" w14:textId="77777777" w:rsidR="0039305A" w:rsidRPr="00412749" w:rsidRDefault="0039305A">
      <w:pPr>
        <w:pStyle w:val="Marc1"/>
        <w:rPr>
          <w:rFonts w:eastAsia="SimSun"/>
        </w:rPr>
      </w:pPr>
      <w:r w:rsidRPr="00412749">
        <w:rPr>
          <w:rFonts w:eastAsia="SimSun"/>
          <w:b/>
        </w:rPr>
        <w:t xml:space="preserve">tpEmis </w:t>
      </w:r>
      <w:r w:rsidRPr="00412749">
        <w:rPr>
          <w:rFonts w:eastAsia="SimSun"/>
        </w:rPr>
        <w:t>– forma de emissão da NF-e</w:t>
      </w:r>
    </w:p>
    <w:p w14:paraId="0552C608" w14:textId="77777777" w:rsidR="00496084" w:rsidRDefault="0039305A">
      <w:pPr>
        <w:pStyle w:val="Marc1"/>
        <w:rPr>
          <w:rFonts w:eastAsia="SimSun"/>
        </w:rPr>
      </w:pPr>
      <w:r w:rsidRPr="00412749">
        <w:rPr>
          <w:rFonts w:eastAsia="SimSun"/>
          <w:b/>
        </w:rPr>
        <w:t>cNF</w:t>
      </w:r>
      <w:r w:rsidRPr="00412749">
        <w:rPr>
          <w:rFonts w:eastAsia="SimSun"/>
        </w:rPr>
        <w:t xml:space="preserve"> - Código Numérico que compõe a Chave de Acesso</w:t>
      </w:r>
    </w:p>
    <w:p w14:paraId="5383D967" w14:textId="77777777" w:rsidR="00496084" w:rsidRDefault="0039305A">
      <w:pPr>
        <w:pStyle w:val="Marc1"/>
        <w:rPr>
          <w:rFonts w:eastAsia="SimSun"/>
        </w:rPr>
      </w:pPr>
      <w:r w:rsidRPr="00412749">
        <w:rPr>
          <w:rFonts w:eastAsia="SimSun"/>
          <w:b/>
        </w:rPr>
        <w:t>cDV</w:t>
      </w:r>
      <w:r w:rsidRPr="00412749">
        <w:rPr>
          <w:rFonts w:eastAsia="SimSun"/>
        </w:rPr>
        <w:t xml:space="preserve"> - Dígito Verificador da Chave de Acesso</w:t>
      </w:r>
    </w:p>
    <w:p w14:paraId="04381C9D" w14:textId="77777777" w:rsidR="00781591" w:rsidRDefault="00031F36" w:rsidP="00BD2D96">
      <w:pPr>
        <w:rPr>
          <w:lang w:eastAsia="zh-CN"/>
        </w:rPr>
      </w:pPr>
      <w:r w:rsidRPr="00CB105D">
        <w:rPr>
          <w:lang w:eastAsia="zh-CN"/>
        </w:rPr>
        <w:t>O Dígito Verificador (DV) irá garantir a integridade da chave de acesso, protegendo-a principalmente contra digitações erradas.</w:t>
      </w:r>
    </w:p>
    <w:p w14:paraId="77AE5E7E" w14:textId="77777777" w:rsidR="00781591" w:rsidRPr="00BD2D96" w:rsidRDefault="00BD2D96">
      <w:pPr>
        <w:pStyle w:val="Ttulo2"/>
      </w:pPr>
      <w:bookmarkStart w:id="789" w:name="_Toc410223577"/>
      <w:r w:rsidRPr="00BD2D96">
        <w:t>Cálculo do Dígito Verificador da Chave de Acesso da NF-e</w:t>
      </w:r>
      <w:bookmarkEnd w:id="789"/>
    </w:p>
    <w:p w14:paraId="776BEF19" w14:textId="77777777" w:rsidR="00781591" w:rsidRPr="00BD2D96" w:rsidRDefault="002303B5" w:rsidP="00BD2D96">
      <w:r w:rsidRPr="00BD2D96">
        <w:t xml:space="preserve">O dígito verificador da chave de acesso da NF-e </w:t>
      </w:r>
      <w:r w:rsidR="006C41AA" w:rsidRPr="00BD2D96">
        <w:t>é baseado em um cálculo do mó</w:t>
      </w:r>
      <w:r w:rsidRPr="00BD2D96">
        <w:t>dulo 11.</w:t>
      </w:r>
      <w:r w:rsidR="006C41AA" w:rsidRPr="00BD2D96">
        <w:t xml:space="preserve"> O mó</w:t>
      </w:r>
      <w:r w:rsidRPr="00BD2D96">
        <w:t>dulo 11 de um número é calculado multiplicando-se cada algarismo pela seq</w:t>
      </w:r>
      <w:r w:rsidR="00B51D74" w:rsidRPr="00BD2D96">
        <w:t>u</w:t>
      </w:r>
      <w:r w:rsidRPr="00BD2D96">
        <w:t>ência de multiplicadores 2,3,4,5,6,7,8,9,2,3, ...</w:t>
      </w:r>
      <w:r w:rsidR="00BD2D96" w:rsidRPr="00BD2D96">
        <w:t>,</w:t>
      </w:r>
      <w:r w:rsidRPr="00BD2D96">
        <w:t xml:space="preserve"> posicionados da direita para a esquerda.</w:t>
      </w:r>
    </w:p>
    <w:p w14:paraId="02C07E82" w14:textId="77777777" w:rsidR="00781591" w:rsidRPr="00BD2D96" w:rsidRDefault="002303B5" w:rsidP="00BD2D96">
      <w:r w:rsidRPr="00BD2D96">
        <w:t>A somatória dos resultados das ponderações dos algarismos é dividida por 11 e o DV (dígito verificador) será a diferença entre o divisor (11) e o resto da divisão:</w:t>
      </w:r>
    </w:p>
    <w:p w14:paraId="2DC1EE69" w14:textId="77777777" w:rsidR="00781591" w:rsidRDefault="002303B5" w:rsidP="009A62DE">
      <w:pPr>
        <w:pStyle w:val="NormalCentralizado"/>
      </w:pPr>
      <w:r w:rsidRPr="00D06132">
        <w:t>DV = 11 - (resto da divisão)</w:t>
      </w:r>
    </w:p>
    <w:p w14:paraId="03E3F9EF" w14:textId="77777777" w:rsidR="00496084" w:rsidRPr="00BD2D96" w:rsidRDefault="002303B5" w:rsidP="00BD2D96">
      <w:r w:rsidRPr="00BD2D96">
        <w:t>Quando o resto da divisão for 0 (zero) ou 1 (um), o DV deverá ser igual a 0 (zero).</w:t>
      </w:r>
    </w:p>
    <w:p w14:paraId="5BF7EA63" w14:textId="77777777" w:rsidR="002303B5" w:rsidRPr="00BD2D96" w:rsidRDefault="002303B5" w:rsidP="00BD2D96">
      <w:r w:rsidRPr="00BD2D96">
        <w:t>Exemplo: consider</w:t>
      </w:r>
      <w:r w:rsidR="00AD6772" w:rsidRPr="00BD2D96">
        <w:t>emos que a chave de acesso tem</w:t>
      </w:r>
      <w:r w:rsidRPr="00BD2D96">
        <w:t xml:space="preserve"> a seguinte seq</w:t>
      </w:r>
      <w:r w:rsidR="00B51D74" w:rsidRPr="00BD2D96">
        <w:t>u</w:t>
      </w:r>
      <w:r w:rsidRPr="00BD2D96">
        <w:t>ência de caracteres:</w:t>
      </w:r>
    </w:p>
    <w:p w14:paraId="50E7CA61" w14:textId="77777777" w:rsidR="00781591" w:rsidRDefault="00922E25" w:rsidP="002303B5">
      <w:pPr>
        <w:autoSpaceDE w:val="0"/>
        <w:autoSpaceDN w:val="0"/>
        <w:adjustRightInd w:val="0"/>
      </w:pPr>
      <w:r>
        <w:rPr>
          <w:noProof/>
          <w:sz w:val="20"/>
        </w:rPr>
        <w:object w:dxaOrig="1440" w:dyaOrig="1440" w14:anchorId="0E11CA8F">
          <v:shape id="_x0000_s3154" type="#_x0000_t75" style="position:absolute;left:0;text-align:left;margin-left:-63pt;margin-top:16.3pt;width:561.2pt;height:33.45pt;z-index:251688960">
            <v:imagedata r:id="rId62" o:title=""/>
            <w10:wrap type="topAndBottom"/>
          </v:shape>
          <o:OLEObject Type="Embed" ProgID="Excel.Sheet.8" ShapeID="_x0000_s3154" DrawAspect="Content" ObjectID="_1484379476" r:id="rId63"/>
        </w:object>
      </w:r>
    </w:p>
    <w:p w14:paraId="674BD316" w14:textId="77777777" w:rsidR="002303B5" w:rsidRPr="00BD2D96" w:rsidRDefault="002303B5" w:rsidP="00BD2D96">
      <w:r w:rsidRPr="00BD2D96">
        <w:t>Somatória das ponderações = 644</w:t>
      </w:r>
    </w:p>
    <w:p w14:paraId="62EDE9C0" w14:textId="77777777" w:rsidR="002303B5" w:rsidRPr="00BD2D96" w:rsidRDefault="002303B5" w:rsidP="00BD2D96">
      <w:r w:rsidRPr="00BD2D96">
        <w:t>Dividindo a somatória das ponderações por 11 teremos, 644 /11 = 58 restando 6.</w:t>
      </w:r>
    </w:p>
    <w:p w14:paraId="5C2D6721" w14:textId="77777777" w:rsidR="002303B5" w:rsidRPr="00BD2D96" w:rsidRDefault="002303B5" w:rsidP="00BD2D96">
      <w:r w:rsidRPr="00BD2D96">
        <w:t>Como o dígito verificador DV = 11 - (resto da divisão), portando 11 - 6 = 5</w:t>
      </w:r>
    </w:p>
    <w:p w14:paraId="54DA4AE8" w14:textId="77777777" w:rsidR="002303B5" w:rsidRPr="00BD2D96" w:rsidRDefault="002303B5" w:rsidP="00BD2D96">
      <w:r w:rsidRPr="00BD2D96">
        <w:t>Neste caso o DV da chave de acesso da NF-e é igual a "5", valor este que deverá compor a chave de acesso totalizando a uma seq</w:t>
      </w:r>
      <w:r w:rsidR="00B51D74" w:rsidRPr="00BD2D96">
        <w:t>u</w:t>
      </w:r>
      <w:r w:rsidRPr="00BD2D96">
        <w:t>ência de 44 caracteres.</w:t>
      </w:r>
    </w:p>
    <w:p w14:paraId="55789207" w14:textId="77777777" w:rsidR="00781591" w:rsidRPr="00F934D7" w:rsidRDefault="0003120D">
      <w:pPr>
        <w:pStyle w:val="Ttulo2"/>
      </w:pPr>
      <w:bookmarkStart w:id="790" w:name="_Toc410223578"/>
      <w:bookmarkStart w:id="791" w:name="_Toc136631190"/>
      <w:r w:rsidRPr="00F934D7">
        <w:t>Número do Recibo de Lote</w:t>
      </w:r>
      <w:bookmarkEnd w:id="790"/>
    </w:p>
    <w:p w14:paraId="0D86F807" w14:textId="77777777" w:rsidR="00781591" w:rsidRPr="00BD2D96" w:rsidRDefault="00FE449C" w:rsidP="00BD2D96">
      <w:r w:rsidRPr="00BD2D96">
        <w:rPr>
          <w:rFonts w:eastAsia="SimSun"/>
        </w:rPr>
        <w:t>O número do Recibo</w:t>
      </w:r>
      <w:r w:rsidRPr="00BD2D96">
        <w:t xml:space="preserve"> do Lote deve ser gerado pelo Portal da Secretaria de Fazenda Estadual, com a seguinte regra de formação:</w:t>
      </w:r>
    </w:p>
    <w:p w14:paraId="0DE5E416" w14:textId="77777777" w:rsidR="00FE449C" w:rsidRPr="00BD2D96" w:rsidRDefault="00FE449C" w:rsidP="00885DBA">
      <w:pPr>
        <w:pStyle w:val="Marc1"/>
      </w:pPr>
      <w:r w:rsidRPr="00BD2D96">
        <w:t>2 posições com o Código da UF onde foi entregue o lote (codificação do IBGE);</w:t>
      </w:r>
    </w:p>
    <w:p w14:paraId="476BD4AB" w14:textId="77777777" w:rsidR="00FE449C" w:rsidRPr="00BD2D96" w:rsidRDefault="00FE449C">
      <w:pPr>
        <w:pStyle w:val="Marc1"/>
      </w:pPr>
      <w:r w:rsidRPr="00BD2D96">
        <w:t>1 posição com o Tipo de Autorizador (0 ou 1=SEFAZ normal, 2=Contingência SCAN - RFB, 3=SEFAZ VIRTUAL-RS, 4=SEFAZ VIRTUAL-RFB);</w:t>
      </w:r>
    </w:p>
    <w:p w14:paraId="0ECA7233" w14:textId="77777777" w:rsidR="00781591" w:rsidRPr="00BD2D96" w:rsidRDefault="00FE449C">
      <w:pPr>
        <w:pStyle w:val="Marc1"/>
        <w:rPr>
          <w:rFonts w:eastAsia="SimSun"/>
        </w:rPr>
      </w:pPr>
      <w:r w:rsidRPr="00BD2D96">
        <w:t>12 posições numéricas seq</w:t>
      </w:r>
      <w:r w:rsidR="00B51D74" w:rsidRPr="00BD2D96">
        <w:t>u</w:t>
      </w:r>
      <w:r w:rsidRPr="00BD2D96">
        <w:t>enciais</w:t>
      </w:r>
      <w:r w:rsidRPr="00BD2D96">
        <w:rPr>
          <w:rFonts w:eastAsia="SimSun"/>
        </w:rPr>
        <w:t>.</w:t>
      </w:r>
    </w:p>
    <w:tbl>
      <w:tblPr>
        <w:tblW w:w="879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1800"/>
        <w:gridCol w:w="2340"/>
        <w:gridCol w:w="2340"/>
        <w:gridCol w:w="2313"/>
      </w:tblGrid>
      <w:tr w:rsidR="00FE449C" w:rsidRPr="00781591" w14:paraId="6FD0316F" w14:textId="77777777" w:rsidTr="00830BCB">
        <w:trPr>
          <w:jc w:val="center"/>
        </w:trPr>
        <w:tc>
          <w:tcPr>
            <w:tcW w:w="1800" w:type="dxa"/>
          </w:tcPr>
          <w:p w14:paraId="078BCC59"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campo</w:t>
            </w:r>
          </w:p>
        </w:tc>
        <w:tc>
          <w:tcPr>
            <w:tcW w:w="2340" w:type="dxa"/>
          </w:tcPr>
          <w:p w14:paraId="192B2031"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Código da UF</w:t>
            </w:r>
          </w:p>
        </w:tc>
        <w:tc>
          <w:tcPr>
            <w:tcW w:w="2340" w:type="dxa"/>
          </w:tcPr>
          <w:p w14:paraId="267EB193"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Tipo Autorizador</w:t>
            </w:r>
          </w:p>
        </w:tc>
        <w:tc>
          <w:tcPr>
            <w:tcW w:w="2313" w:type="dxa"/>
          </w:tcPr>
          <w:p w14:paraId="656F0999"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seq</w:t>
            </w:r>
            <w:r w:rsidR="00B51D74">
              <w:rPr>
                <w:color w:val="000000" w:themeColor="text1"/>
                <w:sz w:val="20"/>
                <w:szCs w:val="20"/>
              </w:rPr>
              <w:t>u</w:t>
            </w:r>
            <w:r w:rsidRPr="00781591">
              <w:rPr>
                <w:color w:val="000000" w:themeColor="text1"/>
                <w:sz w:val="20"/>
                <w:szCs w:val="20"/>
              </w:rPr>
              <w:t>encial</w:t>
            </w:r>
          </w:p>
        </w:tc>
      </w:tr>
      <w:tr w:rsidR="00FE449C" w:rsidRPr="00781591" w14:paraId="3CD3E0C5" w14:textId="77777777" w:rsidTr="00830BCB">
        <w:trPr>
          <w:jc w:val="center"/>
        </w:trPr>
        <w:tc>
          <w:tcPr>
            <w:tcW w:w="1800" w:type="dxa"/>
          </w:tcPr>
          <w:p w14:paraId="21055D05" w14:textId="77777777" w:rsidR="00FE449C" w:rsidRPr="00781591" w:rsidRDefault="00FE449C" w:rsidP="00781591">
            <w:pPr>
              <w:pStyle w:val="NormalWeb"/>
              <w:spacing w:before="0" w:beforeAutospacing="0" w:after="0" w:afterAutospacing="0"/>
              <w:jc w:val="center"/>
              <w:rPr>
                <w:color w:val="000000" w:themeColor="text1"/>
                <w:sz w:val="20"/>
                <w:szCs w:val="20"/>
              </w:rPr>
            </w:pPr>
            <w:r w:rsidRPr="00781591">
              <w:rPr>
                <w:color w:val="000000" w:themeColor="text1"/>
                <w:sz w:val="20"/>
                <w:szCs w:val="20"/>
              </w:rPr>
              <w:t>Quantidade de caracteres</w:t>
            </w:r>
          </w:p>
        </w:tc>
        <w:tc>
          <w:tcPr>
            <w:tcW w:w="2340" w:type="dxa"/>
            <w:vAlign w:val="center"/>
          </w:tcPr>
          <w:p w14:paraId="65CE5FA8"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02</w:t>
            </w:r>
          </w:p>
        </w:tc>
        <w:tc>
          <w:tcPr>
            <w:tcW w:w="2340" w:type="dxa"/>
            <w:vAlign w:val="center"/>
          </w:tcPr>
          <w:p w14:paraId="39389DE0"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01</w:t>
            </w:r>
          </w:p>
        </w:tc>
        <w:tc>
          <w:tcPr>
            <w:tcW w:w="2313" w:type="dxa"/>
            <w:vAlign w:val="center"/>
          </w:tcPr>
          <w:p w14:paraId="4C0D7F27" w14:textId="77777777" w:rsidR="00FE449C" w:rsidRPr="00781591" w:rsidRDefault="00FE449C" w:rsidP="00830BCB">
            <w:pPr>
              <w:pStyle w:val="NormalWeb"/>
              <w:jc w:val="center"/>
              <w:rPr>
                <w:color w:val="000000" w:themeColor="text1"/>
                <w:sz w:val="20"/>
                <w:szCs w:val="20"/>
              </w:rPr>
            </w:pPr>
            <w:r w:rsidRPr="00781591">
              <w:rPr>
                <w:color w:val="000000" w:themeColor="text1"/>
                <w:sz w:val="20"/>
                <w:szCs w:val="20"/>
              </w:rPr>
              <w:t>12</w:t>
            </w:r>
          </w:p>
        </w:tc>
      </w:tr>
    </w:tbl>
    <w:p w14:paraId="2762CB19" w14:textId="77777777" w:rsidR="00FE449C" w:rsidRPr="00412749" w:rsidRDefault="00FE449C" w:rsidP="00FE449C">
      <w:pPr>
        <w:rPr>
          <w:color w:val="000000" w:themeColor="text1"/>
          <w:lang w:eastAsia="zh-CN"/>
        </w:rPr>
      </w:pPr>
    </w:p>
    <w:p w14:paraId="14163648" w14:textId="77777777" w:rsidR="00CE63CB" w:rsidRPr="00BD2D96" w:rsidRDefault="00CE63CB" w:rsidP="00BD2D96">
      <w:r w:rsidRPr="00BD2D96">
        <w:t xml:space="preserve">O </w:t>
      </w:r>
      <w:r w:rsidR="00A85F74" w:rsidRPr="00BD2D96">
        <w:t>sistema</w:t>
      </w:r>
      <w:r w:rsidR="00983194" w:rsidRPr="00BD2D96">
        <w:t xml:space="preserve"> uti</w:t>
      </w:r>
      <w:r w:rsidR="006C41AA" w:rsidRPr="00BD2D96">
        <w:t>liza a codificação da UF defini</w:t>
      </w:r>
      <w:r w:rsidR="00983194" w:rsidRPr="00BD2D96">
        <w:t xml:space="preserve">da pelo </w:t>
      </w:r>
      <w:r w:rsidRPr="00BD2D96">
        <w:t>IBG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9"/>
        <w:gridCol w:w="2006"/>
        <w:gridCol w:w="1564"/>
        <w:gridCol w:w="1781"/>
        <w:gridCol w:w="1839"/>
      </w:tblGrid>
      <w:tr w:rsidR="00AD5A4A" w:rsidRPr="006910E8" w14:paraId="27AE18C2" w14:textId="77777777" w:rsidTr="00AD5A4A">
        <w:tc>
          <w:tcPr>
            <w:tcW w:w="1629" w:type="dxa"/>
            <w:shd w:val="clear" w:color="auto" w:fill="E0E0E0"/>
          </w:tcPr>
          <w:p w14:paraId="332D247A" w14:textId="77777777" w:rsidR="00054BBB" w:rsidRPr="00AD5A4A" w:rsidRDefault="00054BBB" w:rsidP="00781591">
            <w:pPr>
              <w:spacing w:after="0"/>
              <w:rPr>
                <w:rFonts w:eastAsia="SimSun" w:cs="Arial"/>
                <w:b/>
                <w:sz w:val="20"/>
                <w:lang w:eastAsia="zh-CN"/>
              </w:rPr>
            </w:pPr>
            <w:r w:rsidRPr="00AD5A4A">
              <w:rPr>
                <w:rFonts w:eastAsia="SimSun" w:cs="Arial"/>
                <w:b/>
                <w:sz w:val="20"/>
                <w:lang w:eastAsia="zh-CN"/>
              </w:rPr>
              <w:t>Região Norte</w:t>
            </w:r>
          </w:p>
        </w:tc>
        <w:tc>
          <w:tcPr>
            <w:tcW w:w="2006" w:type="dxa"/>
            <w:shd w:val="clear" w:color="auto" w:fill="E0E0E0"/>
          </w:tcPr>
          <w:p w14:paraId="65DD1843" w14:textId="77777777" w:rsidR="00054BBB" w:rsidRPr="00AD5A4A" w:rsidRDefault="00054BBB" w:rsidP="00781591">
            <w:pPr>
              <w:spacing w:after="0"/>
              <w:rPr>
                <w:rFonts w:eastAsia="SimSun" w:cs="Arial"/>
                <w:b/>
                <w:sz w:val="20"/>
                <w:lang w:eastAsia="zh-CN"/>
              </w:rPr>
            </w:pPr>
            <w:r w:rsidRPr="00AD5A4A">
              <w:rPr>
                <w:rFonts w:eastAsia="SimSun" w:cs="Arial"/>
                <w:b/>
                <w:sz w:val="20"/>
                <w:lang w:eastAsia="zh-CN"/>
              </w:rPr>
              <w:t>Região Nordeste</w:t>
            </w:r>
          </w:p>
        </w:tc>
        <w:tc>
          <w:tcPr>
            <w:tcW w:w="1564" w:type="dxa"/>
            <w:shd w:val="clear" w:color="auto" w:fill="E0E0E0"/>
          </w:tcPr>
          <w:p w14:paraId="6DF8A82A" w14:textId="77777777" w:rsidR="00054BBB" w:rsidRPr="00AD5A4A" w:rsidRDefault="00054BBB" w:rsidP="00781591">
            <w:pPr>
              <w:spacing w:after="0"/>
              <w:rPr>
                <w:rFonts w:eastAsia="SimSun" w:cs="Arial"/>
                <w:b/>
                <w:sz w:val="20"/>
                <w:lang w:eastAsia="zh-CN"/>
              </w:rPr>
            </w:pPr>
            <w:r w:rsidRPr="00AD5A4A">
              <w:rPr>
                <w:rFonts w:eastAsia="SimSun" w:cs="Arial"/>
                <w:b/>
                <w:sz w:val="20"/>
                <w:lang w:eastAsia="zh-CN"/>
              </w:rPr>
              <w:t>Região Sudeste</w:t>
            </w:r>
          </w:p>
        </w:tc>
        <w:tc>
          <w:tcPr>
            <w:tcW w:w="1781" w:type="dxa"/>
            <w:shd w:val="clear" w:color="auto" w:fill="E0E0E0"/>
          </w:tcPr>
          <w:p w14:paraId="77584DB0" w14:textId="77777777" w:rsidR="00054BBB" w:rsidRPr="00AD5A4A" w:rsidRDefault="00054BBB" w:rsidP="00781591">
            <w:pPr>
              <w:spacing w:after="0"/>
              <w:rPr>
                <w:rFonts w:eastAsia="SimSun" w:cs="Arial"/>
                <w:b/>
                <w:sz w:val="20"/>
                <w:lang w:eastAsia="zh-CN"/>
              </w:rPr>
            </w:pPr>
            <w:r w:rsidRPr="00AD5A4A">
              <w:rPr>
                <w:rFonts w:eastAsia="SimSun" w:cs="Arial"/>
                <w:b/>
                <w:sz w:val="20"/>
                <w:lang w:eastAsia="zh-CN"/>
              </w:rPr>
              <w:t>Região Sul</w:t>
            </w:r>
          </w:p>
        </w:tc>
        <w:tc>
          <w:tcPr>
            <w:tcW w:w="1839" w:type="dxa"/>
            <w:shd w:val="clear" w:color="auto" w:fill="E0E0E0"/>
          </w:tcPr>
          <w:p w14:paraId="11A951A6" w14:textId="77777777" w:rsidR="00054BBB" w:rsidRPr="00AD5A4A" w:rsidRDefault="00054BBB" w:rsidP="00781591">
            <w:pPr>
              <w:spacing w:after="0"/>
              <w:rPr>
                <w:rFonts w:eastAsia="SimSun" w:cs="Arial"/>
                <w:b/>
                <w:sz w:val="20"/>
                <w:lang w:eastAsia="zh-CN"/>
              </w:rPr>
            </w:pPr>
            <w:r w:rsidRPr="00AD5A4A">
              <w:rPr>
                <w:rFonts w:eastAsia="SimSun" w:cs="Arial"/>
                <w:b/>
                <w:sz w:val="20"/>
                <w:lang w:eastAsia="zh-CN"/>
              </w:rPr>
              <w:t>Região Centro-Oeste</w:t>
            </w:r>
          </w:p>
        </w:tc>
      </w:tr>
      <w:tr w:rsidR="00AD5A4A" w14:paraId="0F67D01F" w14:textId="77777777" w:rsidTr="00AD5A4A">
        <w:tc>
          <w:tcPr>
            <w:tcW w:w="1629" w:type="dxa"/>
          </w:tcPr>
          <w:p w14:paraId="5CF8A0F1"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1-Rondônia</w:t>
            </w:r>
          </w:p>
          <w:p w14:paraId="49432EEB"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2-Acre</w:t>
            </w:r>
          </w:p>
          <w:p w14:paraId="316BC065"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3-Amazonas</w:t>
            </w:r>
          </w:p>
          <w:p w14:paraId="0DC0A010"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4-Roraima</w:t>
            </w:r>
          </w:p>
          <w:p w14:paraId="31C93039"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5-Pará</w:t>
            </w:r>
          </w:p>
          <w:p w14:paraId="0E4BCD35"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6-Amapá</w:t>
            </w:r>
          </w:p>
          <w:p w14:paraId="0D0C1D35"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17-Tocantins</w:t>
            </w:r>
          </w:p>
        </w:tc>
        <w:tc>
          <w:tcPr>
            <w:tcW w:w="2006" w:type="dxa"/>
          </w:tcPr>
          <w:p w14:paraId="24C94183"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1-Maranhão</w:t>
            </w:r>
          </w:p>
          <w:p w14:paraId="57E30E76"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2-Piauí</w:t>
            </w:r>
          </w:p>
          <w:p w14:paraId="3CAEB6D5"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3-Ceará</w:t>
            </w:r>
          </w:p>
          <w:p w14:paraId="15A8EDC9"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4-Rio Grande do Norte</w:t>
            </w:r>
          </w:p>
          <w:p w14:paraId="0CB6FAC9"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5-Paraíba</w:t>
            </w:r>
          </w:p>
          <w:p w14:paraId="62BF9E6D"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6-Pernambuco</w:t>
            </w:r>
          </w:p>
          <w:p w14:paraId="6C2D9848"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7-Alagoas</w:t>
            </w:r>
          </w:p>
          <w:p w14:paraId="2C37F672"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28-Sergipe</w:t>
            </w:r>
          </w:p>
          <w:p w14:paraId="79F649A7" w14:textId="77777777" w:rsidR="00054BBB" w:rsidRPr="00AD5A4A" w:rsidRDefault="00054BBB" w:rsidP="00781591">
            <w:pPr>
              <w:spacing w:after="0"/>
              <w:rPr>
                <w:rFonts w:eastAsia="SimSun" w:cs="Arial"/>
                <w:sz w:val="20"/>
                <w:lang w:eastAsia="zh-CN"/>
              </w:rPr>
            </w:pPr>
            <w:r w:rsidRPr="00AD5A4A">
              <w:rPr>
                <w:rFonts w:eastAsia="SimSun" w:cs="Arial"/>
                <w:sz w:val="20"/>
                <w:szCs w:val="20"/>
                <w:lang w:eastAsia="zh-CN"/>
              </w:rPr>
              <w:t>29-Bahia</w:t>
            </w:r>
          </w:p>
        </w:tc>
        <w:tc>
          <w:tcPr>
            <w:tcW w:w="1564" w:type="dxa"/>
          </w:tcPr>
          <w:p w14:paraId="78748E7D"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31-Minas Gerais</w:t>
            </w:r>
          </w:p>
          <w:p w14:paraId="2A8B574F"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32-Espírito Santo</w:t>
            </w:r>
          </w:p>
          <w:p w14:paraId="3EA13BF4"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33-Rio de Janeiro</w:t>
            </w:r>
          </w:p>
          <w:p w14:paraId="4A85D9B4"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35-São Paulo</w:t>
            </w:r>
          </w:p>
          <w:p w14:paraId="0BFDB4F9" w14:textId="77777777" w:rsidR="00054BBB" w:rsidRPr="00AD5A4A" w:rsidRDefault="00054BBB" w:rsidP="00781591">
            <w:pPr>
              <w:spacing w:after="0"/>
              <w:rPr>
                <w:rFonts w:eastAsia="SimSun" w:cs="Arial"/>
                <w:sz w:val="20"/>
                <w:lang w:eastAsia="zh-CN"/>
              </w:rPr>
            </w:pPr>
          </w:p>
        </w:tc>
        <w:tc>
          <w:tcPr>
            <w:tcW w:w="1781" w:type="dxa"/>
          </w:tcPr>
          <w:p w14:paraId="1F145B1F"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41-Paraná</w:t>
            </w:r>
          </w:p>
          <w:p w14:paraId="6AF8839C"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42-Santa Catarina</w:t>
            </w:r>
          </w:p>
          <w:p w14:paraId="5ADDDF39"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43-Rio Grande do Sul</w:t>
            </w:r>
          </w:p>
        </w:tc>
        <w:tc>
          <w:tcPr>
            <w:tcW w:w="1839" w:type="dxa"/>
          </w:tcPr>
          <w:p w14:paraId="0CC968C0"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50-Mato Grosso do Sul</w:t>
            </w:r>
          </w:p>
          <w:p w14:paraId="25C43577"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51-Mato Grosso</w:t>
            </w:r>
          </w:p>
          <w:p w14:paraId="7343D40B" w14:textId="77777777" w:rsidR="00054BBB" w:rsidRPr="00AD5A4A" w:rsidRDefault="00054BBB" w:rsidP="00781591">
            <w:pPr>
              <w:adjustRightInd w:val="0"/>
              <w:spacing w:after="0"/>
              <w:jc w:val="left"/>
              <w:rPr>
                <w:rFonts w:eastAsia="SimSun" w:cs="Arial"/>
                <w:sz w:val="20"/>
                <w:szCs w:val="20"/>
                <w:lang w:eastAsia="zh-CN"/>
              </w:rPr>
            </w:pPr>
            <w:r w:rsidRPr="00AD5A4A">
              <w:rPr>
                <w:rFonts w:eastAsia="SimSun" w:cs="Arial"/>
                <w:sz w:val="20"/>
                <w:szCs w:val="20"/>
                <w:lang w:eastAsia="zh-CN"/>
              </w:rPr>
              <w:t>52-Goiás</w:t>
            </w:r>
          </w:p>
          <w:p w14:paraId="0C2AA495" w14:textId="77777777" w:rsidR="00054BBB" w:rsidRPr="00AD5A4A" w:rsidRDefault="00054BBB" w:rsidP="00781591">
            <w:pPr>
              <w:spacing w:after="0"/>
              <w:rPr>
                <w:rFonts w:eastAsia="SimSun" w:cs="Arial"/>
                <w:sz w:val="20"/>
                <w:lang w:eastAsia="zh-CN"/>
              </w:rPr>
            </w:pPr>
            <w:r w:rsidRPr="00AD5A4A">
              <w:rPr>
                <w:rFonts w:eastAsia="SimSun" w:cs="Arial"/>
                <w:sz w:val="20"/>
                <w:szCs w:val="20"/>
                <w:lang w:eastAsia="zh-CN"/>
              </w:rPr>
              <w:t>53-Distrito Federal</w:t>
            </w:r>
          </w:p>
          <w:p w14:paraId="5AF8A1E6" w14:textId="77777777" w:rsidR="00054BBB" w:rsidRPr="00AD5A4A" w:rsidRDefault="00054BBB" w:rsidP="00781591">
            <w:pPr>
              <w:spacing w:after="0"/>
              <w:rPr>
                <w:rFonts w:eastAsia="SimSun" w:cs="Arial"/>
                <w:sz w:val="20"/>
                <w:lang w:eastAsia="zh-CN"/>
              </w:rPr>
            </w:pPr>
          </w:p>
        </w:tc>
      </w:tr>
    </w:tbl>
    <w:p w14:paraId="1CA7E764" w14:textId="77777777" w:rsidR="00CE63CB" w:rsidRPr="00F934D7" w:rsidRDefault="00CE63CB">
      <w:pPr>
        <w:pStyle w:val="Ttulo2"/>
      </w:pPr>
      <w:bookmarkStart w:id="792" w:name="_Toc410223579"/>
      <w:r w:rsidRPr="00F934D7">
        <w:t xml:space="preserve">Número do </w:t>
      </w:r>
      <w:r w:rsidR="00C73FB1" w:rsidRPr="00F934D7">
        <w:t>Protocolo</w:t>
      </w:r>
      <w:bookmarkEnd w:id="792"/>
    </w:p>
    <w:p w14:paraId="7064AEA8" w14:textId="77777777" w:rsidR="00CE63CB" w:rsidRPr="00BD2D96" w:rsidRDefault="00CE63CB" w:rsidP="00BD2D96">
      <w:r w:rsidRPr="00BD2D96">
        <w:t xml:space="preserve">O número do protocolo é gerado pelo Portal da Secretaria da Fazenda Estadual ou da Secretaria da </w:t>
      </w:r>
      <w:r w:rsidR="005E5B47" w:rsidRPr="00BD2D96">
        <w:t>Receita Federal do Brasil</w:t>
      </w:r>
      <w:r w:rsidRPr="00BD2D96">
        <w:t xml:space="preserve"> para identificar</w:t>
      </w:r>
      <w:r w:rsidR="00023F73" w:rsidRPr="00BD2D96">
        <w:t xml:space="preserve"> univocamente as</w:t>
      </w:r>
      <w:r w:rsidRPr="00BD2D96">
        <w:t xml:space="preserve"> transações realizadas de autorização de uso, denegação de uso, cancelamento de NF-e e inutilização de numeração de NF-e.</w:t>
      </w:r>
    </w:p>
    <w:p w14:paraId="618D603C" w14:textId="77777777" w:rsidR="00CE63CB" w:rsidRPr="00BD2D96" w:rsidRDefault="00CE63CB" w:rsidP="00BD2D96">
      <w:r w:rsidRPr="00BD2D96">
        <w:t>A regra de formação do número do protocolo é:</w:t>
      </w:r>
    </w:p>
    <w:tbl>
      <w:tblPr>
        <w:tblW w:w="8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3"/>
        <w:gridCol w:w="521"/>
        <w:gridCol w:w="510"/>
        <w:gridCol w:w="488"/>
        <w:gridCol w:w="487"/>
        <w:gridCol w:w="488"/>
        <w:gridCol w:w="487"/>
        <w:gridCol w:w="487"/>
        <w:gridCol w:w="488"/>
        <w:gridCol w:w="487"/>
        <w:gridCol w:w="487"/>
        <w:gridCol w:w="488"/>
        <w:gridCol w:w="487"/>
        <w:gridCol w:w="487"/>
        <w:gridCol w:w="488"/>
      </w:tblGrid>
      <w:tr w:rsidR="00AD5A4A" w14:paraId="0D03EA5A" w14:textId="77777777" w:rsidTr="00781591">
        <w:tc>
          <w:tcPr>
            <w:tcW w:w="1343" w:type="dxa"/>
          </w:tcPr>
          <w:p w14:paraId="07B1CBB8" w14:textId="77777777" w:rsidR="00F5620C" w:rsidRDefault="00F5620C" w:rsidP="00781591">
            <w:pPr>
              <w:spacing w:after="0"/>
              <w:jc w:val="center"/>
              <w:rPr>
                <w:lang w:eastAsia="zh-CN"/>
              </w:rPr>
            </w:pPr>
            <w:r>
              <w:rPr>
                <w:lang w:eastAsia="zh-CN"/>
              </w:rPr>
              <w:t>9</w:t>
            </w:r>
          </w:p>
        </w:tc>
        <w:tc>
          <w:tcPr>
            <w:tcW w:w="521" w:type="dxa"/>
          </w:tcPr>
          <w:p w14:paraId="4AE1173A" w14:textId="77777777" w:rsidR="00F5620C" w:rsidRDefault="00F5620C" w:rsidP="00781591">
            <w:pPr>
              <w:spacing w:after="0"/>
              <w:jc w:val="center"/>
              <w:rPr>
                <w:lang w:eastAsia="zh-CN"/>
              </w:rPr>
            </w:pPr>
            <w:r>
              <w:rPr>
                <w:lang w:eastAsia="zh-CN"/>
              </w:rPr>
              <w:t>9</w:t>
            </w:r>
          </w:p>
        </w:tc>
        <w:tc>
          <w:tcPr>
            <w:tcW w:w="510" w:type="dxa"/>
          </w:tcPr>
          <w:p w14:paraId="3844ED8E" w14:textId="77777777" w:rsidR="00F5620C" w:rsidRDefault="00F5620C" w:rsidP="00781591">
            <w:pPr>
              <w:spacing w:after="0"/>
              <w:jc w:val="center"/>
              <w:rPr>
                <w:lang w:eastAsia="zh-CN"/>
              </w:rPr>
            </w:pPr>
            <w:r>
              <w:rPr>
                <w:lang w:eastAsia="zh-CN"/>
              </w:rPr>
              <w:t>9</w:t>
            </w:r>
          </w:p>
        </w:tc>
        <w:tc>
          <w:tcPr>
            <w:tcW w:w="488" w:type="dxa"/>
          </w:tcPr>
          <w:p w14:paraId="475A2020" w14:textId="77777777" w:rsidR="00F5620C" w:rsidRDefault="00F5620C" w:rsidP="00781591">
            <w:pPr>
              <w:spacing w:after="0"/>
              <w:jc w:val="center"/>
              <w:rPr>
                <w:lang w:eastAsia="zh-CN"/>
              </w:rPr>
            </w:pPr>
            <w:r>
              <w:rPr>
                <w:lang w:eastAsia="zh-CN"/>
              </w:rPr>
              <w:t>9</w:t>
            </w:r>
          </w:p>
        </w:tc>
        <w:tc>
          <w:tcPr>
            <w:tcW w:w="487" w:type="dxa"/>
          </w:tcPr>
          <w:p w14:paraId="678F46A9" w14:textId="77777777" w:rsidR="00F5620C" w:rsidRDefault="00F5620C" w:rsidP="00781591">
            <w:pPr>
              <w:spacing w:after="0"/>
              <w:jc w:val="center"/>
              <w:rPr>
                <w:lang w:eastAsia="zh-CN"/>
              </w:rPr>
            </w:pPr>
            <w:r>
              <w:rPr>
                <w:lang w:eastAsia="zh-CN"/>
              </w:rPr>
              <w:t>9</w:t>
            </w:r>
          </w:p>
        </w:tc>
        <w:tc>
          <w:tcPr>
            <w:tcW w:w="488" w:type="dxa"/>
          </w:tcPr>
          <w:p w14:paraId="7E96B5D4" w14:textId="77777777" w:rsidR="00F5620C" w:rsidRDefault="00F5620C" w:rsidP="00781591">
            <w:pPr>
              <w:spacing w:after="0"/>
              <w:jc w:val="center"/>
              <w:rPr>
                <w:lang w:eastAsia="zh-CN"/>
              </w:rPr>
            </w:pPr>
            <w:r>
              <w:rPr>
                <w:lang w:eastAsia="zh-CN"/>
              </w:rPr>
              <w:t>9</w:t>
            </w:r>
          </w:p>
        </w:tc>
        <w:tc>
          <w:tcPr>
            <w:tcW w:w="487" w:type="dxa"/>
          </w:tcPr>
          <w:p w14:paraId="76CA908E" w14:textId="77777777" w:rsidR="00F5620C" w:rsidRDefault="00F5620C" w:rsidP="00781591">
            <w:pPr>
              <w:spacing w:after="0"/>
              <w:jc w:val="center"/>
              <w:rPr>
                <w:lang w:eastAsia="zh-CN"/>
              </w:rPr>
            </w:pPr>
            <w:r>
              <w:rPr>
                <w:lang w:eastAsia="zh-CN"/>
              </w:rPr>
              <w:t>9</w:t>
            </w:r>
          </w:p>
        </w:tc>
        <w:tc>
          <w:tcPr>
            <w:tcW w:w="487" w:type="dxa"/>
          </w:tcPr>
          <w:p w14:paraId="5418923E" w14:textId="77777777" w:rsidR="00F5620C" w:rsidRDefault="00F5620C" w:rsidP="00781591">
            <w:pPr>
              <w:spacing w:after="0"/>
              <w:jc w:val="center"/>
              <w:rPr>
                <w:lang w:eastAsia="zh-CN"/>
              </w:rPr>
            </w:pPr>
            <w:r>
              <w:rPr>
                <w:lang w:eastAsia="zh-CN"/>
              </w:rPr>
              <w:t>9</w:t>
            </w:r>
          </w:p>
        </w:tc>
        <w:tc>
          <w:tcPr>
            <w:tcW w:w="488" w:type="dxa"/>
          </w:tcPr>
          <w:p w14:paraId="4DAF3BB3" w14:textId="77777777" w:rsidR="00F5620C" w:rsidRDefault="00F5620C" w:rsidP="00781591">
            <w:pPr>
              <w:spacing w:after="0"/>
              <w:jc w:val="center"/>
              <w:rPr>
                <w:lang w:eastAsia="zh-CN"/>
              </w:rPr>
            </w:pPr>
            <w:r>
              <w:rPr>
                <w:lang w:eastAsia="zh-CN"/>
              </w:rPr>
              <w:t>9</w:t>
            </w:r>
          </w:p>
        </w:tc>
        <w:tc>
          <w:tcPr>
            <w:tcW w:w="487" w:type="dxa"/>
          </w:tcPr>
          <w:p w14:paraId="56922070" w14:textId="77777777" w:rsidR="00F5620C" w:rsidRDefault="00F5620C" w:rsidP="00781591">
            <w:pPr>
              <w:spacing w:after="0"/>
              <w:jc w:val="center"/>
              <w:rPr>
                <w:lang w:eastAsia="zh-CN"/>
              </w:rPr>
            </w:pPr>
            <w:r>
              <w:rPr>
                <w:lang w:eastAsia="zh-CN"/>
              </w:rPr>
              <w:t>9</w:t>
            </w:r>
          </w:p>
        </w:tc>
        <w:tc>
          <w:tcPr>
            <w:tcW w:w="487" w:type="dxa"/>
          </w:tcPr>
          <w:p w14:paraId="3EF33D6F" w14:textId="77777777" w:rsidR="00F5620C" w:rsidRDefault="00F5620C" w:rsidP="00781591">
            <w:pPr>
              <w:spacing w:after="0"/>
              <w:jc w:val="center"/>
              <w:rPr>
                <w:lang w:eastAsia="zh-CN"/>
              </w:rPr>
            </w:pPr>
            <w:r>
              <w:rPr>
                <w:lang w:eastAsia="zh-CN"/>
              </w:rPr>
              <w:t>9</w:t>
            </w:r>
          </w:p>
        </w:tc>
        <w:tc>
          <w:tcPr>
            <w:tcW w:w="488" w:type="dxa"/>
          </w:tcPr>
          <w:p w14:paraId="14888F83" w14:textId="77777777" w:rsidR="00F5620C" w:rsidRDefault="00F5620C" w:rsidP="00781591">
            <w:pPr>
              <w:spacing w:after="0"/>
              <w:jc w:val="center"/>
              <w:rPr>
                <w:lang w:eastAsia="zh-CN"/>
              </w:rPr>
            </w:pPr>
            <w:r>
              <w:rPr>
                <w:lang w:eastAsia="zh-CN"/>
              </w:rPr>
              <w:t>9</w:t>
            </w:r>
          </w:p>
        </w:tc>
        <w:tc>
          <w:tcPr>
            <w:tcW w:w="487" w:type="dxa"/>
          </w:tcPr>
          <w:p w14:paraId="55F6534E" w14:textId="77777777" w:rsidR="00F5620C" w:rsidRDefault="00F5620C" w:rsidP="00781591">
            <w:pPr>
              <w:spacing w:after="0"/>
              <w:jc w:val="center"/>
              <w:rPr>
                <w:lang w:eastAsia="zh-CN"/>
              </w:rPr>
            </w:pPr>
            <w:r>
              <w:rPr>
                <w:lang w:eastAsia="zh-CN"/>
              </w:rPr>
              <w:t>9</w:t>
            </w:r>
          </w:p>
        </w:tc>
        <w:tc>
          <w:tcPr>
            <w:tcW w:w="487" w:type="dxa"/>
          </w:tcPr>
          <w:p w14:paraId="65E6B272" w14:textId="77777777" w:rsidR="00F5620C" w:rsidRDefault="00F5620C" w:rsidP="00781591">
            <w:pPr>
              <w:spacing w:after="0"/>
              <w:jc w:val="center"/>
              <w:rPr>
                <w:lang w:eastAsia="zh-CN"/>
              </w:rPr>
            </w:pPr>
            <w:r>
              <w:rPr>
                <w:lang w:eastAsia="zh-CN"/>
              </w:rPr>
              <w:t>9</w:t>
            </w:r>
          </w:p>
        </w:tc>
        <w:tc>
          <w:tcPr>
            <w:tcW w:w="488" w:type="dxa"/>
          </w:tcPr>
          <w:p w14:paraId="5E58BAD2" w14:textId="77777777" w:rsidR="00F5620C" w:rsidRDefault="00F5620C" w:rsidP="00781591">
            <w:pPr>
              <w:spacing w:after="0"/>
              <w:jc w:val="center"/>
              <w:rPr>
                <w:lang w:eastAsia="zh-CN"/>
              </w:rPr>
            </w:pPr>
            <w:r>
              <w:rPr>
                <w:lang w:eastAsia="zh-CN"/>
              </w:rPr>
              <w:t>9</w:t>
            </w:r>
          </w:p>
        </w:tc>
      </w:tr>
      <w:tr w:rsidR="00F5620C" w14:paraId="536E6C4A" w14:textId="77777777" w:rsidTr="00781591">
        <w:tc>
          <w:tcPr>
            <w:tcW w:w="1343" w:type="dxa"/>
          </w:tcPr>
          <w:p w14:paraId="6A422CEC" w14:textId="77777777" w:rsidR="00F5620C" w:rsidRDefault="00332022" w:rsidP="00781591">
            <w:pPr>
              <w:spacing w:after="0"/>
              <w:jc w:val="center"/>
              <w:rPr>
                <w:lang w:eastAsia="zh-CN"/>
              </w:rPr>
            </w:pPr>
            <w:r>
              <w:rPr>
                <w:lang w:eastAsia="zh-CN"/>
              </w:rPr>
              <w:t>Tipo</w:t>
            </w:r>
          </w:p>
          <w:p w14:paraId="07C25CB6" w14:textId="77777777" w:rsidR="00F5620C" w:rsidRDefault="00332022" w:rsidP="00781591">
            <w:pPr>
              <w:spacing w:after="0"/>
              <w:jc w:val="center"/>
              <w:rPr>
                <w:lang w:eastAsia="zh-CN"/>
              </w:rPr>
            </w:pPr>
            <w:r>
              <w:rPr>
                <w:lang w:eastAsia="zh-CN"/>
              </w:rPr>
              <w:t>Autorizador</w:t>
            </w:r>
          </w:p>
        </w:tc>
        <w:tc>
          <w:tcPr>
            <w:tcW w:w="1031" w:type="dxa"/>
            <w:gridSpan w:val="2"/>
          </w:tcPr>
          <w:p w14:paraId="466B7913" w14:textId="77777777" w:rsidR="00F5620C" w:rsidRDefault="00F5620C" w:rsidP="00781591">
            <w:pPr>
              <w:spacing w:after="0"/>
              <w:rPr>
                <w:lang w:eastAsia="zh-CN"/>
              </w:rPr>
            </w:pPr>
            <w:r>
              <w:rPr>
                <w:lang w:eastAsia="zh-CN"/>
              </w:rPr>
              <w:t>código da UF</w:t>
            </w:r>
          </w:p>
        </w:tc>
        <w:tc>
          <w:tcPr>
            <w:tcW w:w="975" w:type="dxa"/>
            <w:gridSpan w:val="2"/>
          </w:tcPr>
          <w:p w14:paraId="2410A845" w14:textId="77777777" w:rsidR="00F5620C" w:rsidRDefault="00F5620C" w:rsidP="00781591">
            <w:pPr>
              <w:spacing w:after="0"/>
              <w:jc w:val="center"/>
              <w:rPr>
                <w:lang w:eastAsia="zh-CN"/>
              </w:rPr>
            </w:pPr>
            <w:r>
              <w:rPr>
                <w:lang w:eastAsia="zh-CN"/>
              </w:rPr>
              <w:t>ano</w:t>
            </w:r>
          </w:p>
        </w:tc>
        <w:tc>
          <w:tcPr>
            <w:tcW w:w="4874" w:type="dxa"/>
            <w:gridSpan w:val="10"/>
          </w:tcPr>
          <w:p w14:paraId="2E1414CB" w14:textId="77777777" w:rsidR="00F5620C" w:rsidRDefault="00F5620C" w:rsidP="00781591">
            <w:pPr>
              <w:spacing w:after="0"/>
              <w:jc w:val="center"/>
              <w:rPr>
                <w:lang w:eastAsia="zh-CN"/>
              </w:rPr>
            </w:pPr>
            <w:r>
              <w:rPr>
                <w:lang w:eastAsia="zh-CN"/>
              </w:rPr>
              <w:t>seq</w:t>
            </w:r>
            <w:r w:rsidR="00B51D74">
              <w:rPr>
                <w:lang w:eastAsia="zh-CN"/>
              </w:rPr>
              <w:t>u</w:t>
            </w:r>
            <w:r>
              <w:rPr>
                <w:lang w:eastAsia="zh-CN"/>
              </w:rPr>
              <w:t>encial de 10 posições</w:t>
            </w:r>
          </w:p>
        </w:tc>
      </w:tr>
    </w:tbl>
    <w:p w14:paraId="4E3D23BB" w14:textId="77777777" w:rsidR="00496084" w:rsidRPr="00BD2D96" w:rsidRDefault="00F5620C" w:rsidP="00885DBA">
      <w:pPr>
        <w:pStyle w:val="Marc1"/>
      </w:pPr>
      <w:r w:rsidRPr="00BD2D96">
        <w:t>1</w:t>
      </w:r>
      <w:r w:rsidR="00CE63CB" w:rsidRPr="00BD2D96">
        <w:t xml:space="preserve"> posição </w:t>
      </w:r>
      <w:r w:rsidR="00023F73" w:rsidRPr="00BD2D96">
        <w:t xml:space="preserve">para indicar o </w:t>
      </w:r>
      <w:r w:rsidR="00332022" w:rsidRPr="00BD2D96">
        <w:t>Tipo Autorizador</w:t>
      </w:r>
      <w:r w:rsidR="00023F73" w:rsidRPr="00BD2D96">
        <w:t xml:space="preserve"> </w:t>
      </w:r>
      <w:r w:rsidR="00CE63CB" w:rsidRPr="00BD2D96">
        <w:t>(1 – Secretaria de Fazenda Estadual</w:t>
      </w:r>
      <w:r w:rsidR="003C5134" w:rsidRPr="00BD2D96">
        <w:t>,</w:t>
      </w:r>
      <w:r w:rsidR="00CE63CB" w:rsidRPr="00BD2D96">
        <w:t xml:space="preserve"> 2 – Receita Federal</w:t>
      </w:r>
      <w:r w:rsidR="003C5134" w:rsidRPr="00BD2D96">
        <w:t>, 3 – SEFAZ Virtual RS e 4 – SEFAZ Virtual RFB</w:t>
      </w:r>
      <w:r w:rsidR="00CE63CB" w:rsidRPr="00BD2D96">
        <w:t>);</w:t>
      </w:r>
    </w:p>
    <w:p w14:paraId="1A909667" w14:textId="77777777" w:rsidR="00496084" w:rsidRPr="00BD2D96" w:rsidRDefault="00CE63CB">
      <w:pPr>
        <w:pStyle w:val="Marc1"/>
      </w:pPr>
      <w:r w:rsidRPr="00BD2D96">
        <w:t xml:space="preserve">2 posições para </w:t>
      </w:r>
      <w:r w:rsidR="00023F73" w:rsidRPr="00BD2D96">
        <w:t xml:space="preserve">o </w:t>
      </w:r>
      <w:r w:rsidRPr="00BD2D96">
        <w:t>código da UF</w:t>
      </w:r>
      <w:r w:rsidR="00F5620C" w:rsidRPr="00BD2D96">
        <w:t xml:space="preserve"> do IBGE</w:t>
      </w:r>
      <w:r w:rsidRPr="00BD2D96">
        <w:t>;</w:t>
      </w:r>
    </w:p>
    <w:p w14:paraId="37E69C40" w14:textId="77777777" w:rsidR="00496084" w:rsidRPr="00BD2D96" w:rsidRDefault="00CE63CB">
      <w:pPr>
        <w:pStyle w:val="Marc1"/>
      </w:pPr>
      <w:r w:rsidRPr="00BD2D96">
        <w:t xml:space="preserve">2 posições </w:t>
      </w:r>
      <w:r w:rsidR="00023F73" w:rsidRPr="00BD2D96">
        <w:t xml:space="preserve">para </w:t>
      </w:r>
      <w:r w:rsidRPr="00BD2D96">
        <w:t>ano;</w:t>
      </w:r>
    </w:p>
    <w:p w14:paraId="25050AE2" w14:textId="77777777" w:rsidR="00781591" w:rsidRPr="00BD2D96" w:rsidRDefault="00F5620C">
      <w:pPr>
        <w:pStyle w:val="Marc1"/>
      </w:pPr>
      <w:r w:rsidRPr="00BD2D96">
        <w:t>1</w:t>
      </w:r>
      <w:r w:rsidR="00CE63CB" w:rsidRPr="00BD2D96">
        <w:t xml:space="preserve">0 </w:t>
      </w:r>
      <w:r w:rsidR="00023F73" w:rsidRPr="00BD2D96">
        <w:t xml:space="preserve">posições para o </w:t>
      </w:r>
      <w:r w:rsidR="00CE63CB" w:rsidRPr="00BD2D96">
        <w:t>seq</w:t>
      </w:r>
      <w:r w:rsidR="00B51D74" w:rsidRPr="00BD2D96">
        <w:t>u</w:t>
      </w:r>
      <w:r w:rsidR="00CE63CB" w:rsidRPr="00BD2D96">
        <w:t>encial no ano.</w:t>
      </w:r>
    </w:p>
    <w:p w14:paraId="4D7F4C74" w14:textId="77777777" w:rsidR="00CE63CB" w:rsidRPr="00F5620C" w:rsidRDefault="00FD32BA" w:rsidP="00BD2D96">
      <w:pPr>
        <w:rPr>
          <w:lang w:eastAsia="zh-CN"/>
        </w:rPr>
      </w:pPr>
      <w:r>
        <w:t xml:space="preserve">A geração </w:t>
      </w:r>
      <w:r w:rsidR="00F5620C">
        <w:t xml:space="preserve">do número de protocolo </w:t>
      </w:r>
      <w:r>
        <w:t xml:space="preserve">deverá </w:t>
      </w:r>
      <w:r w:rsidR="00F5620C">
        <w:t>ser únic</w:t>
      </w:r>
      <w:r>
        <w:t>a</w:t>
      </w:r>
      <w:r w:rsidR="00CA3AD6">
        <w:t>, sendo utilizada</w:t>
      </w:r>
      <w:r>
        <w:t xml:space="preserve"> por </w:t>
      </w:r>
      <w:r w:rsidR="00F5620C">
        <w:t xml:space="preserve">todos os </w:t>
      </w:r>
      <w:r w:rsidR="00CD6762" w:rsidRPr="00CD6762">
        <w:rPr>
          <w:i/>
        </w:rPr>
        <w:t>Web Service</w:t>
      </w:r>
      <w:r w:rsidR="0039305A">
        <w:rPr>
          <w:i/>
        </w:rPr>
        <w:t>s</w:t>
      </w:r>
      <w:r w:rsidR="00CD6762" w:rsidRPr="00CD6762">
        <w:rPr>
          <w:i/>
        </w:rPr>
        <w:t xml:space="preserve"> </w:t>
      </w:r>
      <w:r w:rsidR="00F5620C">
        <w:t>que precisam atribuir um número de protocolo para o resultado do processamento.</w:t>
      </w:r>
    </w:p>
    <w:p w14:paraId="27A4DB81" w14:textId="77777777" w:rsidR="00781591" w:rsidRPr="00F934D7" w:rsidRDefault="00FD32BA">
      <w:pPr>
        <w:pStyle w:val="Ttulo2"/>
      </w:pPr>
      <w:bookmarkStart w:id="793" w:name="_Toc410223580"/>
      <w:r w:rsidRPr="00F934D7">
        <w:t xml:space="preserve">Tempo </w:t>
      </w:r>
      <w:r w:rsidR="00B71F20" w:rsidRPr="00F934D7">
        <w:t xml:space="preserve">Médio </w:t>
      </w:r>
      <w:r w:rsidR="00DE4325" w:rsidRPr="00F934D7">
        <w:t xml:space="preserve">de </w:t>
      </w:r>
      <w:r w:rsidR="00B71F20" w:rsidRPr="00F934D7">
        <w:t>Resposta</w:t>
      </w:r>
      <w:bookmarkEnd w:id="793"/>
    </w:p>
    <w:p w14:paraId="7A85A3C6" w14:textId="77777777" w:rsidR="00781591" w:rsidRPr="00BD2D96" w:rsidRDefault="00FD32BA" w:rsidP="00BD2D96">
      <w:r w:rsidRPr="00BD2D96">
        <w:t xml:space="preserve">O tempo médio de resposta </w:t>
      </w:r>
      <w:r w:rsidR="00067ED3" w:rsidRPr="00BD2D96">
        <w:t xml:space="preserve">é um indicador que </w:t>
      </w:r>
      <w:r w:rsidRPr="00BD2D96">
        <w:t>mede a performance do serviço de processamento dos lotes</w:t>
      </w:r>
      <w:r w:rsidR="00067ED3" w:rsidRPr="00BD2D96">
        <w:t xml:space="preserve"> dos últimos 5 minutos.</w:t>
      </w:r>
    </w:p>
    <w:p w14:paraId="73E8E0CE" w14:textId="77777777" w:rsidR="00781591" w:rsidRPr="00BD2D96" w:rsidRDefault="00DE4325" w:rsidP="00BD2D96">
      <w:r w:rsidRPr="00BD2D96">
        <w:t xml:space="preserve">O tempo médio de processamento de uma NF-e </w:t>
      </w:r>
      <w:r w:rsidR="00067ED3" w:rsidRPr="00BD2D96">
        <w:t>é obtido pel</w:t>
      </w:r>
      <w:r w:rsidRPr="00BD2D96">
        <w:t>a divisão do tempo decorrido en</w:t>
      </w:r>
      <w:r w:rsidR="006C41AA" w:rsidRPr="00BD2D96">
        <w:t xml:space="preserve">tre o recebimento da mensagem e </w:t>
      </w:r>
      <w:r w:rsidR="00067ED3" w:rsidRPr="00BD2D96">
        <w:t>o momento de armazenamento da mensagem de</w:t>
      </w:r>
      <w:r w:rsidRPr="00BD2D96">
        <w:t xml:space="preserve"> processamento do lote pela quantidade de NF-e existentes no lote.</w:t>
      </w:r>
    </w:p>
    <w:p w14:paraId="48054508" w14:textId="77777777" w:rsidR="00781591" w:rsidRPr="00BD2D96" w:rsidRDefault="00952629" w:rsidP="00BD2D96">
      <w:r w:rsidRPr="00BD2D96">
        <w:t>O tempo médio de resposta é</w:t>
      </w:r>
      <w:r w:rsidR="00DE4325" w:rsidRPr="00BD2D96">
        <w:t xml:space="preserve"> a média dos tempos médios de proce</w:t>
      </w:r>
      <w:r w:rsidR="00067ED3" w:rsidRPr="00BD2D96">
        <w:t>ssamento de uma NF-e d</w:t>
      </w:r>
      <w:r w:rsidR="00DE4325" w:rsidRPr="00BD2D96">
        <w:t>os últimos 5 minutos.</w:t>
      </w:r>
    </w:p>
    <w:p w14:paraId="0D362A09" w14:textId="77777777" w:rsidR="005A1611" w:rsidRPr="00BD2D96" w:rsidRDefault="00DE4325" w:rsidP="00BD2D96">
      <w:r w:rsidRPr="00BD2D96">
        <w:t>Caso o tempo médio de resposta fique abaixo de 1 (um) segundo, o tempo será informado como 1 segundo. Arredondar as frações de segundos para cima.</w:t>
      </w:r>
    </w:p>
    <w:p w14:paraId="71F764D9" w14:textId="77777777" w:rsidR="00781591" w:rsidRPr="00F934D7" w:rsidRDefault="002303B5">
      <w:pPr>
        <w:pStyle w:val="Ttulo1"/>
      </w:pPr>
      <w:bookmarkStart w:id="794" w:name="_Toc410223581"/>
      <w:r w:rsidRPr="00F934D7">
        <w:t>Código de Barra</w:t>
      </w:r>
      <w:bookmarkEnd w:id="791"/>
      <w:bookmarkEnd w:id="794"/>
    </w:p>
    <w:p w14:paraId="3AE4C0E8" w14:textId="77777777" w:rsidR="00781591" w:rsidRPr="00BD2D96" w:rsidRDefault="00F26F2A" w:rsidP="00BD2D96">
      <w:r w:rsidRPr="00BD2D96">
        <w:t>O padrão de código de barras a ser impresso no DANFE é o CODE-128C. Utilize o código de barras:</w:t>
      </w:r>
    </w:p>
    <w:p w14:paraId="74C969A8" w14:textId="77777777" w:rsidR="00F26F2A" w:rsidRPr="00BD2D96" w:rsidRDefault="00F26F2A" w:rsidP="0008500E">
      <w:pPr>
        <w:pStyle w:val="EnumA1"/>
        <w:numPr>
          <w:ilvl w:val="0"/>
          <w:numId w:val="23"/>
        </w:numPr>
      </w:pPr>
      <w:r w:rsidRPr="00BD2D96">
        <w:t>No caso de DANFE impresso para representar uma NF-e emitida em operação normal</w:t>
      </w:r>
      <w:r w:rsidR="00A9226E" w:rsidRPr="00BD2D96">
        <w:t xml:space="preserve"> ou em contingência utilizando o Sistema de Contingência do Ambiente Nacional</w:t>
      </w:r>
      <w:r w:rsidRPr="00BD2D96">
        <w:t>: apenas um código de barras com a chave de acesso do arquivo da nota fiscal eletrônica, descrita no item 5.4; e</w:t>
      </w:r>
    </w:p>
    <w:p w14:paraId="6DE74904" w14:textId="77777777" w:rsidR="00F26F2A" w:rsidRPr="00BD2D96" w:rsidRDefault="00F26F2A" w:rsidP="00BD2D96">
      <w:pPr>
        <w:pStyle w:val="EnumA1"/>
      </w:pPr>
      <w:r w:rsidRPr="00BD2D96">
        <w:t xml:space="preserve">No caso de DANFE impresso para representar uma NF-e emitida </w:t>
      </w:r>
      <w:r w:rsidR="00BB08D6" w:rsidRPr="00BD2D96">
        <w:t>nas demais hipóteses</w:t>
      </w:r>
      <w:r w:rsidR="00A9226E" w:rsidRPr="00BD2D96">
        <w:t xml:space="preserve"> de </w:t>
      </w:r>
      <w:r w:rsidRPr="00BD2D96">
        <w:t xml:space="preserve">contingência: dois códigos de barras; um para representar a chave de acesso do arquivo da nota fiscal eletrônica, descrita no item 5.4, e outro para representar dados da NF-e emitida em contingência, conforme o item </w:t>
      </w:r>
      <w:r w:rsidR="00BB08D6" w:rsidRPr="00BD2D96">
        <w:t>7.9.2</w:t>
      </w:r>
      <w:r w:rsidR="00A9226E" w:rsidRPr="00BD2D96">
        <w:t>.</w:t>
      </w:r>
    </w:p>
    <w:p w14:paraId="5CE90960" w14:textId="77777777" w:rsidR="00781591" w:rsidRPr="00BD2D96" w:rsidRDefault="00F26F2A" w:rsidP="00BD2D96">
      <w:r w:rsidRPr="00BD2D96">
        <w:t xml:space="preserve">A impressão dos códigos de barras no DANFE tem a finalidade de facilitar e agilizar a captura de dados para consulta nos portais estaduais e da </w:t>
      </w:r>
      <w:r w:rsidR="005E5B47" w:rsidRPr="00BD2D96">
        <w:t>Receita Federal do Brasil</w:t>
      </w:r>
      <w:r w:rsidRPr="00BD2D96">
        <w:t>.</w:t>
      </w:r>
    </w:p>
    <w:p w14:paraId="73198981" w14:textId="77777777" w:rsidR="00781591" w:rsidRPr="00BD2D96" w:rsidRDefault="00F26F2A" w:rsidP="00BD2D96">
      <w:r w:rsidRPr="00BD2D96">
        <w:t xml:space="preserve">Com a chave de acesso é possível realizar a consulta de uma Nota Fiscal Eletrônica e </w:t>
      </w:r>
      <w:r w:rsidR="00120505" w:rsidRPr="00BD2D96">
        <w:t xml:space="preserve">de </w:t>
      </w:r>
      <w:r w:rsidRPr="00BD2D96">
        <w:t>sua situação, bem como visualizar a autorização de uso da mesma. Dentre outras finalidades do código, destacam-se o registro do trânsito de mercadorias nos Postos Fiscais e, a critério de cada unidade federada, a disponibilização do arquivo da NF-e consultada.</w:t>
      </w:r>
    </w:p>
    <w:p w14:paraId="35BD0DB4" w14:textId="77777777" w:rsidR="00781591" w:rsidRPr="00BD2D96" w:rsidRDefault="00F26F2A" w:rsidP="00BD2D96">
      <w:r w:rsidRPr="00BD2D96">
        <w:t>Os dados adicionais contidos no segundo código de barras serão utilizados para auxiliar o registro do trânsito de mercadorias acobertadas por notas fiscais eletrônicas emitidas em contingência.</w:t>
      </w:r>
    </w:p>
    <w:p w14:paraId="30C38556" w14:textId="21562E24" w:rsidR="00F26F2A" w:rsidRPr="00BD2D96" w:rsidRDefault="00F26F2A" w:rsidP="00BD2D96">
      <w:r w:rsidRPr="00BD2D96">
        <w:t xml:space="preserve">O conjunto de caracteres representativos do Código de Barras CODE-128C encontra-se no </w:t>
      </w:r>
      <w:r w:rsidR="00670B10" w:rsidRPr="00BD2D96">
        <w:t>Anexo V</w:t>
      </w:r>
      <w:r w:rsidR="00A35DD0">
        <w:t>I</w:t>
      </w:r>
      <w:r w:rsidR="00670B10" w:rsidRPr="00BD2D96">
        <w:t xml:space="preserve">II </w:t>
      </w:r>
      <w:r w:rsidRPr="00BD2D96">
        <w:t>deste manual. Para a sua impressão será considerada a seguinte estrutura de simbolização:</w:t>
      </w:r>
    </w:p>
    <w:tbl>
      <w:tblPr>
        <w:tblW w:w="8996" w:type="dxa"/>
        <w:jc w:val="center"/>
        <w:tblBorders>
          <w:left w:val="single" w:sz="4" w:space="0" w:color="auto"/>
          <w:right w:val="single" w:sz="4" w:space="0" w:color="auto"/>
        </w:tblBorders>
        <w:tblLook w:val="04A0" w:firstRow="1" w:lastRow="0" w:firstColumn="1" w:lastColumn="0" w:noHBand="0" w:noVBand="1"/>
      </w:tblPr>
      <w:tblGrid>
        <w:gridCol w:w="1292"/>
        <w:gridCol w:w="1254"/>
        <w:gridCol w:w="2665"/>
        <w:gridCol w:w="1237"/>
        <w:gridCol w:w="1254"/>
        <w:gridCol w:w="1294"/>
      </w:tblGrid>
      <w:tr w:rsidR="00F26F2A" w14:paraId="491EBE52" w14:textId="77777777" w:rsidTr="005A0054">
        <w:trPr>
          <w:jc w:val="center"/>
        </w:trPr>
        <w:tc>
          <w:tcPr>
            <w:tcW w:w="1292" w:type="dxa"/>
            <w:vAlign w:val="center"/>
          </w:tcPr>
          <w:p w14:paraId="57DF1101" w14:textId="77777777" w:rsidR="00F26F2A" w:rsidRDefault="00F26F2A" w:rsidP="005A0054">
            <w:pPr>
              <w:jc w:val="center"/>
            </w:pPr>
          </w:p>
        </w:tc>
        <w:tc>
          <w:tcPr>
            <w:tcW w:w="1254" w:type="dxa"/>
            <w:tcBorders>
              <w:bottom w:val="single" w:sz="4" w:space="0" w:color="auto"/>
            </w:tcBorders>
            <w:vAlign w:val="center"/>
          </w:tcPr>
          <w:p w14:paraId="239C2842" w14:textId="77777777" w:rsidR="00F26F2A" w:rsidRDefault="00F26F2A" w:rsidP="005A0054">
            <w:pPr>
              <w:jc w:val="center"/>
            </w:pPr>
          </w:p>
        </w:tc>
        <w:tc>
          <w:tcPr>
            <w:tcW w:w="2665" w:type="dxa"/>
            <w:tcBorders>
              <w:bottom w:val="single" w:sz="4" w:space="0" w:color="auto"/>
            </w:tcBorders>
            <w:vAlign w:val="center"/>
          </w:tcPr>
          <w:p w14:paraId="38C13E19" w14:textId="77777777" w:rsidR="00F26F2A" w:rsidRDefault="00F26F2A" w:rsidP="005A0054">
            <w:pPr>
              <w:jc w:val="center"/>
            </w:pPr>
          </w:p>
        </w:tc>
        <w:tc>
          <w:tcPr>
            <w:tcW w:w="1237" w:type="dxa"/>
            <w:tcBorders>
              <w:bottom w:val="single" w:sz="4" w:space="0" w:color="auto"/>
            </w:tcBorders>
            <w:vAlign w:val="center"/>
          </w:tcPr>
          <w:p w14:paraId="687821EB" w14:textId="77777777" w:rsidR="00F26F2A" w:rsidRDefault="00F26F2A" w:rsidP="005A0054">
            <w:pPr>
              <w:jc w:val="center"/>
            </w:pPr>
          </w:p>
        </w:tc>
        <w:tc>
          <w:tcPr>
            <w:tcW w:w="1254" w:type="dxa"/>
            <w:tcBorders>
              <w:bottom w:val="single" w:sz="4" w:space="0" w:color="auto"/>
            </w:tcBorders>
            <w:vAlign w:val="center"/>
          </w:tcPr>
          <w:p w14:paraId="63BA103B" w14:textId="77777777" w:rsidR="00F26F2A" w:rsidRDefault="00F26F2A" w:rsidP="005A0054">
            <w:pPr>
              <w:jc w:val="center"/>
            </w:pPr>
          </w:p>
        </w:tc>
        <w:tc>
          <w:tcPr>
            <w:tcW w:w="1294" w:type="dxa"/>
            <w:vAlign w:val="center"/>
          </w:tcPr>
          <w:p w14:paraId="740D9BCB" w14:textId="77777777" w:rsidR="00F26F2A" w:rsidRDefault="00F26F2A" w:rsidP="005A0054">
            <w:pPr>
              <w:jc w:val="center"/>
            </w:pPr>
          </w:p>
        </w:tc>
      </w:tr>
      <w:tr w:rsidR="00F26F2A" w14:paraId="6B6AC5BF" w14:textId="77777777" w:rsidTr="005A0054">
        <w:trPr>
          <w:jc w:val="center"/>
        </w:trPr>
        <w:tc>
          <w:tcPr>
            <w:tcW w:w="1292" w:type="dxa"/>
            <w:tcBorders>
              <w:right w:val="single" w:sz="4" w:space="0" w:color="auto"/>
            </w:tcBorders>
            <w:vAlign w:val="center"/>
          </w:tcPr>
          <w:p w14:paraId="3B782821" w14:textId="77777777" w:rsidR="00F26F2A" w:rsidRDefault="00F26F2A" w:rsidP="005A0054">
            <w:pPr>
              <w:jc w:val="center"/>
            </w:pPr>
            <w:r>
              <w:t>Margem clara</w:t>
            </w:r>
          </w:p>
        </w:tc>
        <w:tc>
          <w:tcPr>
            <w:tcW w:w="1254" w:type="dxa"/>
            <w:tcBorders>
              <w:top w:val="single" w:sz="4" w:space="0" w:color="auto"/>
              <w:left w:val="single" w:sz="4" w:space="0" w:color="auto"/>
              <w:bottom w:val="single" w:sz="4" w:space="0" w:color="auto"/>
              <w:right w:val="single" w:sz="4" w:space="0" w:color="auto"/>
            </w:tcBorders>
            <w:vAlign w:val="center"/>
          </w:tcPr>
          <w:p w14:paraId="0BA859C0" w14:textId="77777777" w:rsidR="00F26F2A" w:rsidRDefault="00F26F2A" w:rsidP="005A0054">
            <w:pPr>
              <w:jc w:val="center"/>
            </w:pPr>
            <w:r>
              <w:t>Start C</w:t>
            </w:r>
          </w:p>
        </w:tc>
        <w:tc>
          <w:tcPr>
            <w:tcW w:w="2665" w:type="dxa"/>
            <w:tcBorders>
              <w:top w:val="single" w:sz="4" w:space="0" w:color="auto"/>
              <w:left w:val="single" w:sz="4" w:space="0" w:color="auto"/>
              <w:bottom w:val="single" w:sz="4" w:space="0" w:color="auto"/>
              <w:right w:val="single" w:sz="4" w:space="0" w:color="auto"/>
            </w:tcBorders>
            <w:vAlign w:val="center"/>
          </w:tcPr>
          <w:p w14:paraId="5487D378" w14:textId="77777777" w:rsidR="00F26F2A" w:rsidRDefault="00F26F2A" w:rsidP="005A0054">
            <w:pPr>
              <w:jc w:val="center"/>
            </w:pPr>
            <w:r>
              <w:t>Dados representados</w:t>
            </w:r>
          </w:p>
        </w:tc>
        <w:tc>
          <w:tcPr>
            <w:tcW w:w="1237" w:type="dxa"/>
            <w:tcBorders>
              <w:top w:val="single" w:sz="4" w:space="0" w:color="auto"/>
              <w:left w:val="single" w:sz="4" w:space="0" w:color="auto"/>
              <w:bottom w:val="single" w:sz="4" w:space="0" w:color="auto"/>
              <w:right w:val="single" w:sz="4" w:space="0" w:color="auto"/>
            </w:tcBorders>
            <w:vAlign w:val="center"/>
          </w:tcPr>
          <w:p w14:paraId="79C88FB0" w14:textId="77777777" w:rsidR="00F26F2A" w:rsidRDefault="00F26F2A" w:rsidP="005A0054">
            <w:pPr>
              <w:jc w:val="center"/>
            </w:pPr>
            <w:r>
              <w:t>DV</w:t>
            </w:r>
          </w:p>
        </w:tc>
        <w:tc>
          <w:tcPr>
            <w:tcW w:w="1254" w:type="dxa"/>
            <w:tcBorders>
              <w:top w:val="single" w:sz="4" w:space="0" w:color="auto"/>
              <w:left w:val="single" w:sz="4" w:space="0" w:color="auto"/>
              <w:bottom w:val="single" w:sz="4" w:space="0" w:color="auto"/>
              <w:right w:val="single" w:sz="4" w:space="0" w:color="auto"/>
            </w:tcBorders>
            <w:vAlign w:val="center"/>
          </w:tcPr>
          <w:p w14:paraId="1E3D3EC3" w14:textId="77777777" w:rsidR="00F26F2A" w:rsidRDefault="00F26F2A" w:rsidP="005A0054">
            <w:pPr>
              <w:jc w:val="center"/>
            </w:pPr>
            <w:r>
              <w:t>Stop</w:t>
            </w:r>
          </w:p>
        </w:tc>
        <w:tc>
          <w:tcPr>
            <w:tcW w:w="1294" w:type="dxa"/>
            <w:tcBorders>
              <w:left w:val="single" w:sz="4" w:space="0" w:color="auto"/>
            </w:tcBorders>
            <w:vAlign w:val="center"/>
          </w:tcPr>
          <w:p w14:paraId="2E9D8101" w14:textId="77777777" w:rsidR="00F26F2A" w:rsidRDefault="00F26F2A" w:rsidP="005A0054">
            <w:pPr>
              <w:jc w:val="center"/>
            </w:pPr>
            <w:r>
              <w:t>Margem clara</w:t>
            </w:r>
          </w:p>
        </w:tc>
      </w:tr>
      <w:tr w:rsidR="00F26F2A" w14:paraId="1AD40C05" w14:textId="77777777" w:rsidTr="005A0054">
        <w:trPr>
          <w:jc w:val="center"/>
        </w:trPr>
        <w:tc>
          <w:tcPr>
            <w:tcW w:w="1292" w:type="dxa"/>
            <w:vAlign w:val="center"/>
          </w:tcPr>
          <w:p w14:paraId="7A312E0A" w14:textId="77777777" w:rsidR="00F26F2A" w:rsidRDefault="00F26F2A" w:rsidP="005A0054">
            <w:pPr>
              <w:jc w:val="center"/>
            </w:pPr>
          </w:p>
        </w:tc>
        <w:tc>
          <w:tcPr>
            <w:tcW w:w="1254" w:type="dxa"/>
            <w:tcBorders>
              <w:top w:val="single" w:sz="4" w:space="0" w:color="auto"/>
            </w:tcBorders>
            <w:vAlign w:val="center"/>
          </w:tcPr>
          <w:p w14:paraId="4BC02700" w14:textId="77777777" w:rsidR="00F26F2A" w:rsidRDefault="00F26F2A" w:rsidP="005A0054">
            <w:pPr>
              <w:jc w:val="center"/>
            </w:pPr>
          </w:p>
        </w:tc>
        <w:tc>
          <w:tcPr>
            <w:tcW w:w="2665" w:type="dxa"/>
            <w:tcBorders>
              <w:top w:val="single" w:sz="4" w:space="0" w:color="auto"/>
            </w:tcBorders>
            <w:vAlign w:val="center"/>
          </w:tcPr>
          <w:p w14:paraId="25A4FE19" w14:textId="77777777" w:rsidR="00F26F2A" w:rsidRDefault="00F26F2A" w:rsidP="005A0054">
            <w:pPr>
              <w:jc w:val="center"/>
            </w:pPr>
          </w:p>
        </w:tc>
        <w:tc>
          <w:tcPr>
            <w:tcW w:w="1237" w:type="dxa"/>
            <w:tcBorders>
              <w:top w:val="single" w:sz="4" w:space="0" w:color="auto"/>
            </w:tcBorders>
            <w:vAlign w:val="center"/>
          </w:tcPr>
          <w:p w14:paraId="45B4C96B" w14:textId="77777777" w:rsidR="00F26F2A" w:rsidRDefault="00F26F2A" w:rsidP="005A0054">
            <w:pPr>
              <w:jc w:val="center"/>
            </w:pPr>
          </w:p>
        </w:tc>
        <w:tc>
          <w:tcPr>
            <w:tcW w:w="1254" w:type="dxa"/>
            <w:tcBorders>
              <w:top w:val="single" w:sz="4" w:space="0" w:color="auto"/>
            </w:tcBorders>
            <w:vAlign w:val="center"/>
          </w:tcPr>
          <w:p w14:paraId="439FDA86" w14:textId="77777777" w:rsidR="00F26F2A" w:rsidRDefault="00F26F2A" w:rsidP="005A0054">
            <w:pPr>
              <w:jc w:val="center"/>
            </w:pPr>
          </w:p>
        </w:tc>
        <w:tc>
          <w:tcPr>
            <w:tcW w:w="1294" w:type="dxa"/>
            <w:vAlign w:val="center"/>
          </w:tcPr>
          <w:p w14:paraId="668F198C" w14:textId="77777777" w:rsidR="00F26F2A" w:rsidRDefault="00F26F2A" w:rsidP="005A0054">
            <w:pPr>
              <w:jc w:val="center"/>
            </w:pPr>
          </w:p>
        </w:tc>
      </w:tr>
    </w:tbl>
    <w:p w14:paraId="53DDCE78" w14:textId="77777777" w:rsidR="00F26F2A" w:rsidRDefault="00F26F2A" w:rsidP="00F26F2A">
      <w:pPr>
        <w:ind w:left="360"/>
        <w:rPr>
          <w:b/>
          <w:bCs/>
        </w:rPr>
      </w:pPr>
    </w:p>
    <w:p w14:paraId="7F46A356" w14:textId="77777777" w:rsidR="00781591" w:rsidRDefault="00F26F2A" w:rsidP="00885DBA">
      <w:pPr>
        <w:pStyle w:val="Marc1"/>
      </w:pPr>
      <w:r w:rsidRPr="00004F91">
        <w:rPr>
          <w:b/>
          <w:bCs/>
        </w:rPr>
        <w:t>Margem Clara</w:t>
      </w:r>
      <w:r>
        <w:t>: e</w:t>
      </w:r>
      <w:r w:rsidRPr="00004F91">
        <w:t>spaço claro que não contém nenhuma marca legível por máquina,</w:t>
      </w:r>
      <w:r>
        <w:t xml:space="preserve"> localizado</w:t>
      </w:r>
      <w:r w:rsidRPr="00004F91">
        <w:t xml:space="preserve"> à esquerda e à direita do código</w:t>
      </w:r>
      <w:r>
        <w:t xml:space="preserve">, a fim de </w:t>
      </w:r>
      <w:r w:rsidRPr="00004F91">
        <w:t>evitar interferência na decodificação da</w:t>
      </w:r>
      <w:r>
        <w:t xml:space="preserve"> </w:t>
      </w:r>
      <w:r w:rsidRPr="00004F91">
        <w:t>simbologia. A margem clara é chamada também de "área livre", "zona de silêncio" ou</w:t>
      </w:r>
      <w:r>
        <w:t xml:space="preserve"> </w:t>
      </w:r>
      <w:r w:rsidRPr="00004F91">
        <w:t>"margem de silêncio".</w:t>
      </w:r>
    </w:p>
    <w:p w14:paraId="53F520F6" w14:textId="77777777" w:rsidR="00781591" w:rsidRDefault="00F26F2A">
      <w:pPr>
        <w:pStyle w:val="Marc1"/>
      </w:pPr>
      <w:r w:rsidRPr="00004F91">
        <w:rPr>
          <w:b/>
          <w:bCs/>
        </w:rPr>
        <w:t xml:space="preserve">Start C: </w:t>
      </w:r>
      <w:r w:rsidRPr="00004F91">
        <w:t>inicia a codificação dos dados CODE-128C de acordo com o conjunto de</w:t>
      </w:r>
      <w:r>
        <w:t xml:space="preserve"> </w:t>
      </w:r>
      <w:r w:rsidRPr="00004F91">
        <w:t>caracteres. O Start C não representa nenhum caractere.</w:t>
      </w:r>
    </w:p>
    <w:p w14:paraId="7DFE6DFB" w14:textId="77777777" w:rsidR="00781591" w:rsidRDefault="00F26F2A">
      <w:pPr>
        <w:pStyle w:val="Marc1"/>
      </w:pPr>
      <w:r w:rsidRPr="00D06132">
        <w:rPr>
          <w:b/>
        </w:rPr>
        <w:t>Dados</w:t>
      </w:r>
      <w:r w:rsidRPr="00D06132">
        <w:t xml:space="preserve"> representados: caracteres representados no código de barras.</w:t>
      </w:r>
    </w:p>
    <w:p w14:paraId="24CE369D" w14:textId="77777777" w:rsidR="00781591" w:rsidRDefault="00F26F2A">
      <w:pPr>
        <w:pStyle w:val="Marc1"/>
      </w:pPr>
      <w:r w:rsidRPr="00D06132">
        <w:rPr>
          <w:b/>
        </w:rPr>
        <w:t>DV</w:t>
      </w:r>
      <w:r w:rsidRPr="00D06132">
        <w:t>: dígito verificador da simbologia.</w:t>
      </w:r>
    </w:p>
    <w:p w14:paraId="1611E567" w14:textId="77777777" w:rsidR="00781591" w:rsidRDefault="00F26F2A">
      <w:pPr>
        <w:pStyle w:val="Marc1"/>
      </w:pPr>
      <w:r w:rsidRPr="00D06132">
        <w:rPr>
          <w:b/>
        </w:rPr>
        <w:t>Stop</w:t>
      </w:r>
      <w:r w:rsidRPr="00D06132">
        <w:t>: caractere de parada que indica o final do código ao leitor óptico.</w:t>
      </w:r>
    </w:p>
    <w:p w14:paraId="479A5504" w14:textId="77777777" w:rsidR="00496084" w:rsidRPr="00BD2D96" w:rsidRDefault="00F26F2A" w:rsidP="00BD2D96">
      <w:r w:rsidRPr="00BD2D96">
        <w:t>O código de barras deverá ser impresso com os padrões próprios residentes das impressoras de não impacto (laser ou deskjet) e de impacto (matriciais ou de linhas) a fim de respeitarem os padrões dos referidos códigos:</w:t>
      </w:r>
    </w:p>
    <w:p w14:paraId="06BC67ED" w14:textId="77777777" w:rsidR="00F26F2A" w:rsidRPr="00BD2D96" w:rsidRDefault="00F26F2A" w:rsidP="00885DBA">
      <w:pPr>
        <w:pStyle w:val="Marc1"/>
      </w:pPr>
      <w:r w:rsidRPr="00BD2D96">
        <w:t>A área reservada no DANFE;</w:t>
      </w:r>
    </w:p>
    <w:p w14:paraId="04EBB10A" w14:textId="77777777" w:rsidR="00F26F2A" w:rsidRPr="00BD2D96" w:rsidRDefault="00F26F2A">
      <w:pPr>
        <w:pStyle w:val="Marc1"/>
      </w:pPr>
      <w:r w:rsidRPr="00BD2D96">
        <w:t>Largura mínima total do código de barras (considerando o código de barras da chave de acesso, com 44 posições):</w:t>
      </w:r>
    </w:p>
    <w:p w14:paraId="60F37A1D" w14:textId="77777777" w:rsidR="00F26F2A" w:rsidRPr="00BD2D96" w:rsidRDefault="00F26F2A" w:rsidP="00BD2D96">
      <w:pPr>
        <w:pStyle w:val="Marc2"/>
      </w:pPr>
      <w:r w:rsidRPr="00BD2D96">
        <w:t xml:space="preserve"> 6 cm para impressoras de Não Impacto (Laser de Jato de Tinta);</w:t>
      </w:r>
    </w:p>
    <w:p w14:paraId="77A08E30" w14:textId="77777777" w:rsidR="00781591" w:rsidRPr="00BD2D96" w:rsidRDefault="00F26F2A" w:rsidP="00BD2D96">
      <w:pPr>
        <w:pStyle w:val="Marc2"/>
      </w:pPr>
      <w:r w:rsidRPr="00BD2D96">
        <w:t>11,5 cm para impressora de impacto (Matricial e de linha)</w:t>
      </w:r>
    </w:p>
    <w:p w14:paraId="657BB79A" w14:textId="77777777" w:rsidR="00F26F2A" w:rsidRPr="00BD2D96" w:rsidRDefault="00F26F2A" w:rsidP="00885DBA">
      <w:pPr>
        <w:pStyle w:val="Marc1"/>
      </w:pPr>
      <w:r w:rsidRPr="00BD2D96">
        <w:t>Altura mínima da barra: 0,8 cm;</w:t>
      </w:r>
    </w:p>
    <w:p w14:paraId="563F8C00" w14:textId="77777777" w:rsidR="00F26F2A" w:rsidRPr="00BD2D96" w:rsidRDefault="00F26F2A">
      <w:pPr>
        <w:pStyle w:val="Marc1"/>
      </w:pPr>
      <w:r w:rsidRPr="00BD2D96">
        <w:t>Largura mínima da barra: 0,02 cm, conforme explicado a seguir:</w:t>
      </w:r>
    </w:p>
    <w:p w14:paraId="5EEABBE8" w14:textId="77777777" w:rsidR="00F26F2A" w:rsidRDefault="00F26F2A" w:rsidP="00216E21">
      <w:pPr>
        <w:pStyle w:val="MarcSem"/>
      </w:pPr>
      <w:r w:rsidRPr="00004F91">
        <w:t>Considerando que para cada símbolo da barra são codificados dois</w:t>
      </w:r>
      <w:r>
        <w:t xml:space="preserve"> </w:t>
      </w:r>
      <w:r w:rsidRPr="00004F91">
        <w:t>caracteres, então teremos:</w:t>
      </w:r>
    </w:p>
    <w:p w14:paraId="6E37A04D" w14:textId="77777777" w:rsidR="00F26F2A" w:rsidRPr="00004F91" w:rsidRDefault="00F26F2A" w:rsidP="00216E21">
      <w:pPr>
        <w:pStyle w:val="MarcSem"/>
      </w:pPr>
      <w:r w:rsidRPr="00004F91">
        <w:t>Tamanho do campo = 44 (caracteres) / 2 = 22 (símbolos)</w:t>
      </w:r>
    </w:p>
    <w:p w14:paraId="670D8ED3" w14:textId="77777777" w:rsidR="00F26F2A" w:rsidRPr="00004F91" w:rsidRDefault="00F26F2A" w:rsidP="00216E21">
      <w:pPr>
        <w:pStyle w:val="MarcSem"/>
      </w:pPr>
      <w:r w:rsidRPr="00004F91">
        <w:t>Considerando que cada símbolo possui 11 (módulos) * 22 (símbolos) = 242 posições</w:t>
      </w:r>
    </w:p>
    <w:p w14:paraId="0E2D2160" w14:textId="77777777" w:rsidR="00F26F2A" w:rsidRPr="00004F91" w:rsidRDefault="00F26F2A" w:rsidP="00216E21">
      <w:pPr>
        <w:pStyle w:val="MarcSem"/>
      </w:pPr>
      <w:r w:rsidRPr="00004F91">
        <w:t>Margem clara = deve ter no mínimo a dimensão de 10 (módulos) * 2 = 20 posições</w:t>
      </w:r>
    </w:p>
    <w:p w14:paraId="746628DA" w14:textId="77777777" w:rsidR="00F26F2A" w:rsidRPr="00004F91" w:rsidRDefault="00F26F2A" w:rsidP="00216E21">
      <w:pPr>
        <w:pStyle w:val="MarcSem"/>
      </w:pPr>
      <w:r w:rsidRPr="00004F91">
        <w:t>Start C = 11 (módulos) = 11 posições</w:t>
      </w:r>
    </w:p>
    <w:p w14:paraId="0E3A3041" w14:textId="77777777" w:rsidR="00F26F2A" w:rsidRPr="00004F91" w:rsidRDefault="00F26F2A" w:rsidP="00216E21">
      <w:pPr>
        <w:pStyle w:val="MarcSem"/>
      </w:pPr>
      <w:r w:rsidRPr="00004F91">
        <w:t>DV = 11 (módulos) = 11 posições</w:t>
      </w:r>
    </w:p>
    <w:p w14:paraId="6959E73B" w14:textId="77777777" w:rsidR="00F26F2A" w:rsidRPr="00004F91" w:rsidRDefault="00F26F2A" w:rsidP="00216E21">
      <w:pPr>
        <w:pStyle w:val="MarcSem"/>
      </w:pPr>
      <w:r w:rsidRPr="00004F91">
        <w:t>Stop = 13 (módulos) = 13 posições</w:t>
      </w:r>
    </w:p>
    <w:p w14:paraId="3908B66C" w14:textId="77777777" w:rsidR="00F26F2A" w:rsidRPr="00004F91" w:rsidRDefault="00F26F2A" w:rsidP="00216E21">
      <w:pPr>
        <w:pStyle w:val="MarcSem"/>
      </w:pPr>
      <w:r w:rsidRPr="00004F91">
        <w:t>Tamanho total da simbologia = 242 + 20 + 11 + 11 + 13 = 297 (posições)</w:t>
      </w:r>
    </w:p>
    <w:p w14:paraId="1E4B2DF8" w14:textId="77777777" w:rsidR="00781591" w:rsidRDefault="00F26F2A" w:rsidP="00216E21">
      <w:pPr>
        <w:pStyle w:val="MarcSem"/>
      </w:pPr>
      <w:r w:rsidRPr="00004F91">
        <w:t xml:space="preserve">Largura </w:t>
      </w:r>
      <w:r>
        <w:t>mínima</w:t>
      </w:r>
      <w:r w:rsidRPr="00004F91">
        <w:t xml:space="preserve"> de cada módulo da barra = </w:t>
      </w:r>
      <w:r>
        <w:t>6</w:t>
      </w:r>
      <w:r w:rsidRPr="00004F91">
        <w:t xml:space="preserve"> cm / 297 (posições) = 0,0</w:t>
      </w:r>
      <w:r>
        <w:t>2</w:t>
      </w:r>
      <w:r w:rsidRPr="00004F91">
        <w:t xml:space="preserve"> cm</w:t>
      </w:r>
    </w:p>
    <w:p w14:paraId="452F49AD" w14:textId="77777777" w:rsidR="00781591" w:rsidRPr="00A41E6C" w:rsidRDefault="001C196F">
      <w:pPr>
        <w:pStyle w:val="Ttulo2"/>
      </w:pPr>
      <w:bookmarkStart w:id="795" w:name="_Toc136631191"/>
      <w:bookmarkStart w:id="796" w:name="_Toc410223582"/>
      <w:r w:rsidRPr="00A41E6C">
        <w:t xml:space="preserve">Cálculo do </w:t>
      </w:r>
      <w:r w:rsidR="00C73FB1" w:rsidRPr="00A41E6C">
        <w:t xml:space="preserve">Dígito Verificador </w:t>
      </w:r>
      <w:r w:rsidRPr="00A41E6C">
        <w:t xml:space="preserve">do </w:t>
      </w:r>
      <w:r w:rsidR="002303B5" w:rsidRPr="00A41E6C">
        <w:t>CODE-128C</w:t>
      </w:r>
      <w:bookmarkEnd w:id="795"/>
      <w:bookmarkEnd w:id="796"/>
    </w:p>
    <w:p w14:paraId="422A4FBC" w14:textId="77777777" w:rsidR="00781591" w:rsidRPr="00A41E6C" w:rsidRDefault="002303B5" w:rsidP="00A41E6C">
      <w:r w:rsidRPr="00A41E6C">
        <w:t xml:space="preserve">O dígito verificador </w:t>
      </w:r>
      <w:r w:rsidR="006C41AA" w:rsidRPr="00A41E6C">
        <w:t>é baseado em um cálculo do mó</w:t>
      </w:r>
      <w:r w:rsidRPr="00A41E6C">
        <w:t>dulo 103 considerando a soma ponderada dos valores de cada um dos dígitos na mensagem que está sendo codificada, incluindo o valor do caractere de início (start).</w:t>
      </w:r>
    </w:p>
    <w:p w14:paraId="6C41A9A0" w14:textId="77777777" w:rsidR="002303B5" w:rsidRPr="00A41E6C" w:rsidRDefault="002303B5" w:rsidP="00A41E6C">
      <w:r w:rsidRPr="00A41E6C">
        <w:t>Exemplo: consideremos que a chave de acesso fosse apenas de oito caracteres e contivesse o seguinte número: 0975836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55"/>
        <w:gridCol w:w="285"/>
        <w:gridCol w:w="1114"/>
        <w:gridCol w:w="900"/>
        <w:gridCol w:w="900"/>
        <w:gridCol w:w="900"/>
        <w:gridCol w:w="724"/>
      </w:tblGrid>
      <w:tr w:rsidR="002303B5" w:rsidRPr="00CB105D" w14:paraId="7B7F051B" w14:textId="77777777">
        <w:trPr>
          <w:cantSplit/>
          <w:jc w:val="center"/>
        </w:trPr>
        <w:tc>
          <w:tcPr>
            <w:tcW w:w="3140" w:type="dxa"/>
            <w:gridSpan w:val="2"/>
          </w:tcPr>
          <w:p w14:paraId="2E154029" w14:textId="77777777" w:rsidR="002303B5" w:rsidRPr="00CB105D" w:rsidRDefault="002303B5" w:rsidP="00781591">
            <w:pPr>
              <w:autoSpaceDE w:val="0"/>
              <w:autoSpaceDN w:val="0"/>
              <w:adjustRightInd w:val="0"/>
              <w:spacing w:after="0"/>
              <w:rPr>
                <w:b/>
                <w:bCs/>
                <w:sz w:val="20"/>
              </w:rPr>
            </w:pPr>
            <w:r w:rsidRPr="00CB105D">
              <w:rPr>
                <w:b/>
                <w:bCs/>
                <w:sz w:val="20"/>
              </w:rPr>
              <w:t>Chave de acesso</w:t>
            </w:r>
          </w:p>
        </w:tc>
        <w:tc>
          <w:tcPr>
            <w:tcW w:w="1114" w:type="dxa"/>
            <w:shd w:val="clear" w:color="auto" w:fill="000080"/>
          </w:tcPr>
          <w:p w14:paraId="004B2111"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START</w:t>
            </w:r>
          </w:p>
        </w:tc>
        <w:tc>
          <w:tcPr>
            <w:tcW w:w="900" w:type="dxa"/>
            <w:shd w:val="clear" w:color="auto" w:fill="000080"/>
          </w:tcPr>
          <w:p w14:paraId="5D40372E"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09</w:t>
            </w:r>
          </w:p>
        </w:tc>
        <w:tc>
          <w:tcPr>
            <w:tcW w:w="900" w:type="dxa"/>
            <w:shd w:val="clear" w:color="auto" w:fill="000080"/>
          </w:tcPr>
          <w:p w14:paraId="0391CDC9"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75</w:t>
            </w:r>
          </w:p>
        </w:tc>
        <w:tc>
          <w:tcPr>
            <w:tcW w:w="900" w:type="dxa"/>
            <w:shd w:val="clear" w:color="auto" w:fill="000080"/>
          </w:tcPr>
          <w:p w14:paraId="0B90535E"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83</w:t>
            </w:r>
          </w:p>
        </w:tc>
        <w:tc>
          <w:tcPr>
            <w:tcW w:w="724" w:type="dxa"/>
            <w:shd w:val="clear" w:color="auto" w:fill="000080"/>
          </w:tcPr>
          <w:p w14:paraId="3ADAEB3B"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64</w:t>
            </w:r>
          </w:p>
        </w:tc>
      </w:tr>
      <w:tr w:rsidR="002303B5" w:rsidRPr="00CB105D" w14:paraId="3E0810BA" w14:textId="77777777">
        <w:trPr>
          <w:jc w:val="center"/>
        </w:trPr>
        <w:tc>
          <w:tcPr>
            <w:tcW w:w="2855" w:type="dxa"/>
          </w:tcPr>
          <w:p w14:paraId="52F3D25F" w14:textId="77777777" w:rsidR="002303B5" w:rsidRPr="00CB105D" w:rsidRDefault="002303B5" w:rsidP="00781591">
            <w:pPr>
              <w:autoSpaceDE w:val="0"/>
              <w:autoSpaceDN w:val="0"/>
              <w:adjustRightInd w:val="0"/>
              <w:spacing w:after="0"/>
              <w:rPr>
                <w:b/>
                <w:bCs/>
                <w:sz w:val="20"/>
                <w:lang w:val="en-US"/>
              </w:rPr>
            </w:pPr>
            <w:r w:rsidRPr="00CB105D">
              <w:rPr>
                <w:b/>
                <w:bCs/>
                <w:sz w:val="20"/>
              </w:rPr>
              <w:t>Seq</w:t>
            </w:r>
            <w:r w:rsidR="00B51D74">
              <w:rPr>
                <w:b/>
                <w:bCs/>
                <w:sz w:val="20"/>
              </w:rPr>
              <w:t>u</w:t>
            </w:r>
            <w:r w:rsidRPr="00CB105D">
              <w:rPr>
                <w:b/>
                <w:bCs/>
                <w:sz w:val="20"/>
              </w:rPr>
              <w:t>ência</w:t>
            </w:r>
          </w:p>
        </w:tc>
        <w:tc>
          <w:tcPr>
            <w:tcW w:w="285" w:type="dxa"/>
          </w:tcPr>
          <w:p w14:paraId="6EDA6033" w14:textId="77777777" w:rsidR="002303B5" w:rsidRPr="00CB105D" w:rsidRDefault="002303B5" w:rsidP="00781591">
            <w:pPr>
              <w:autoSpaceDE w:val="0"/>
              <w:autoSpaceDN w:val="0"/>
              <w:adjustRightInd w:val="0"/>
              <w:spacing w:after="0"/>
              <w:rPr>
                <w:b/>
                <w:bCs/>
                <w:sz w:val="20"/>
                <w:lang w:val="en-US"/>
              </w:rPr>
            </w:pPr>
            <w:r w:rsidRPr="00CB105D">
              <w:rPr>
                <w:b/>
                <w:bCs/>
                <w:sz w:val="20"/>
                <w:lang w:val="en-US"/>
              </w:rPr>
              <w:t>A</w:t>
            </w:r>
          </w:p>
        </w:tc>
        <w:tc>
          <w:tcPr>
            <w:tcW w:w="1114" w:type="dxa"/>
          </w:tcPr>
          <w:p w14:paraId="4AA96EA0" w14:textId="77777777" w:rsidR="002303B5" w:rsidRPr="00CB105D" w:rsidRDefault="002303B5" w:rsidP="00781591">
            <w:pPr>
              <w:autoSpaceDE w:val="0"/>
              <w:autoSpaceDN w:val="0"/>
              <w:adjustRightInd w:val="0"/>
              <w:spacing w:after="0"/>
              <w:jc w:val="center"/>
              <w:rPr>
                <w:sz w:val="20"/>
                <w:lang w:val="en-US"/>
              </w:rPr>
            </w:pPr>
          </w:p>
        </w:tc>
        <w:tc>
          <w:tcPr>
            <w:tcW w:w="900" w:type="dxa"/>
          </w:tcPr>
          <w:p w14:paraId="6105D1C1" w14:textId="77777777" w:rsidR="002303B5" w:rsidRPr="00CB105D" w:rsidRDefault="002303B5" w:rsidP="00781591">
            <w:pPr>
              <w:autoSpaceDE w:val="0"/>
              <w:autoSpaceDN w:val="0"/>
              <w:adjustRightInd w:val="0"/>
              <w:spacing w:after="0"/>
              <w:jc w:val="center"/>
              <w:rPr>
                <w:sz w:val="20"/>
                <w:lang w:val="en-US"/>
              </w:rPr>
            </w:pPr>
            <w:r w:rsidRPr="00CB105D">
              <w:rPr>
                <w:sz w:val="20"/>
                <w:lang w:val="en-US"/>
              </w:rPr>
              <w:t>1</w:t>
            </w:r>
          </w:p>
        </w:tc>
        <w:tc>
          <w:tcPr>
            <w:tcW w:w="900" w:type="dxa"/>
          </w:tcPr>
          <w:p w14:paraId="374CCCF4" w14:textId="77777777" w:rsidR="002303B5" w:rsidRPr="00CB105D" w:rsidRDefault="002303B5" w:rsidP="00781591">
            <w:pPr>
              <w:autoSpaceDE w:val="0"/>
              <w:autoSpaceDN w:val="0"/>
              <w:adjustRightInd w:val="0"/>
              <w:spacing w:after="0"/>
              <w:jc w:val="center"/>
              <w:rPr>
                <w:sz w:val="20"/>
              </w:rPr>
            </w:pPr>
            <w:r w:rsidRPr="00CB105D">
              <w:rPr>
                <w:sz w:val="20"/>
              </w:rPr>
              <w:t>2</w:t>
            </w:r>
          </w:p>
        </w:tc>
        <w:tc>
          <w:tcPr>
            <w:tcW w:w="900" w:type="dxa"/>
          </w:tcPr>
          <w:p w14:paraId="185F7F70" w14:textId="77777777" w:rsidR="002303B5" w:rsidRPr="00CB105D" w:rsidRDefault="002303B5" w:rsidP="00781591">
            <w:pPr>
              <w:autoSpaceDE w:val="0"/>
              <w:autoSpaceDN w:val="0"/>
              <w:adjustRightInd w:val="0"/>
              <w:spacing w:after="0"/>
              <w:jc w:val="center"/>
              <w:rPr>
                <w:sz w:val="20"/>
              </w:rPr>
            </w:pPr>
            <w:r w:rsidRPr="00CB105D">
              <w:rPr>
                <w:sz w:val="20"/>
              </w:rPr>
              <w:t>3</w:t>
            </w:r>
          </w:p>
        </w:tc>
        <w:tc>
          <w:tcPr>
            <w:tcW w:w="724" w:type="dxa"/>
          </w:tcPr>
          <w:p w14:paraId="22A8BA84" w14:textId="77777777" w:rsidR="002303B5" w:rsidRPr="00CB105D" w:rsidRDefault="002303B5" w:rsidP="00781591">
            <w:pPr>
              <w:autoSpaceDE w:val="0"/>
              <w:autoSpaceDN w:val="0"/>
              <w:adjustRightInd w:val="0"/>
              <w:spacing w:after="0"/>
              <w:jc w:val="center"/>
              <w:rPr>
                <w:sz w:val="20"/>
              </w:rPr>
            </w:pPr>
            <w:r w:rsidRPr="00CB105D">
              <w:rPr>
                <w:sz w:val="20"/>
              </w:rPr>
              <w:t>4</w:t>
            </w:r>
          </w:p>
        </w:tc>
      </w:tr>
      <w:tr w:rsidR="002303B5" w:rsidRPr="00CB105D" w14:paraId="69A585B5" w14:textId="77777777">
        <w:trPr>
          <w:jc w:val="center"/>
        </w:trPr>
        <w:tc>
          <w:tcPr>
            <w:tcW w:w="2855" w:type="dxa"/>
          </w:tcPr>
          <w:p w14:paraId="567680F1" w14:textId="77777777" w:rsidR="002303B5" w:rsidRPr="00CB105D" w:rsidRDefault="002303B5" w:rsidP="00781591">
            <w:pPr>
              <w:autoSpaceDE w:val="0"/>
              <w:autoSpaceDN w:val="0"/>
              <w:adjustRightInd w:val="0"/>
              <w:spacing w:after="0"/>
              <w:rPr>
                <w:b/>
                <w:bCs/>
                <w:sz w:val="20"/>
              </w:rPr>
            </w:pPr>
            <w:r w:rsidRPr="00CB105D">
              <w:rPr>
                <w:b/>
                <w:bCs/>
                <w:sz w:val="20"/>
              </w:rPr>
              <w:t>Valor do caractere</w:t>
            </w:r>
          </w:p>
        </w:tc>
        <w:tc>
          <w:tcPr>
            <w:tcW w:w="285" w:type="dxa"/>
          </w:tcPr>
          <w:p w14:paraId="1B3D816F" w14:textId="77777777" w:rsidR="002303B5" w:rsidRPr="00CB105D" w:rsidRDefault="002303B5" w:rsidP="00781591">
            <w:pPr>
              <w:autoSpaceDE w:val="0"/>
              <w:autoSpaceDN w:val="0"/>
              <w:adjustRightInd w:val="0"/>
              <w:spacing w:after="0"/>
              <w:rPr>
                <w:b/>
                <w:bCs/>
                <w:sz w:val="20"/>
              </w:rPr>
            </w:pPr>
            <w:r w:rsidRPr="00CB105D">
              <w:rPr>
                <w:b/>
                <w:bCs/>
                <w:sz w:val="20"/>
              </w:rPr>
              <w:t>B</w:t>
            </w:r>
          </w:p>
        </w:tc>
        <w:tc>
          <w:tcPr>
            <w:tcW w:w="1114" w:type="dxa"/>
          </w:tcPr>
          <w:p w14:paraId="219B37AC" w14:textId="77777777" w:rsidR="002303B5" w:rsidRPr="00CB105D" w:rsidRDefault="002303B5" w:rsidP="00781591">
            <w:pPr>
              <w:autoSpaceDE w:val="0"/>
              <w:autoSpaceDN w:val="0"/>
              <w:adjustRightInd w:val="0"/>
              <w:spacing w:after="0"/>
              <w:jc w:val="center"/>
              <w:rPr>
                <w:sz w:val="20"/>
              </w:rPr>
            </w:pPr>
            <w:r w:rsidRPr="00CB105D">
              <w:rPr>
                <w:sz w:val="20"/>
              </w:rPr>
              <w:t>105</w:t>
            </w:r>
          </w:p>
        </w:tc>
        <w:tc>
          <w:tcPr>
            <w:tcW w:w="900" w:type="dxa"/>
          </w:tcPr>
          <w:p w14:paraId="5AB38BBD" w14:textId="77777777" w:rsidR="002303B5" w:rsidRPr="00CB105D" w:rsidRDefault="002303B5" w:rsidP="00781591">
            <w:pPr>
              <w:autoSpaceDE w:val="0"/>
              <w:autoSpaceDN w:val="0"/>
              <w:adjustRightInd w:val="0"/>
              <w:spacing w:after="0"/>
              <w:jc w:val="center"/>
              <w:rPr>
                <w:sz w:val="20"/>
              </w:rPr>
            </w:pPr>
            <w:r w:rsidRPr="00CB105D">
              <w:rPr>
                <w:sz w:val="20"/>
              </w:rPr>
              <w:t>9</w:t>
            </w:r>
          </w:p>
        </w:tc>
        <w:tc>
          <w:tcPr>
            <w:tcW w:w="900" w:type="dxa"/>
          </w:tcPr>
          <w:p w14:paraId="3504ABBA" w14:textId="77777777" w:rsidR="002303B5" w:rsidRPr="00CB105D" w:rsidRDefault="002303B5" w:rsidP="00781591">
            <w:pPr>
              <w:autoSpaceDE w:val="0"/>
              <w:autoSpaceDN w:val="0"/>
              <w:adjustRightInd w:val="0"/>
              <w:spacing w:after="0"/>
              <w:jc w:val="center"/>
              <w:rPr>
                <w:sz w:val="20"/>
              </w:rPr>
            </w:pPr>
            <w:r w:rsidRPr="00CB105D">
              <w:rPr>
                <w:sz w:val="20"/>
              </w:rPr>
              <w:t>75</w:t>
            </w:r>
          </w:p>
        </w:tc>
        <w:tc>
          <w:tcPr>
            <w:tcW w:w="900" w:type="dxa"/>
          </w:tcPr>
          <w:p w14:paraId="0F3CBECA" w14:textId="77777777" w:rsidR="002303B5" w:rsidRPr="00CB105D" w:rsidRDefault="002303B5" w:rsidP="00781591">
            <w:pPr>
              <w:autoSpaceDE w:val="0"/>
              <w:autoSpaceDN w:val="0"/>
              <w:adjustRightInd w:val="0"/>
              <w:spacing w:after="0"/>
              <w:jc w:val="center"/>
              <w:rPr>
                <w:sz w:val="20"/>
              </w:rPr>
            </w:pPr>
            <w:r w:rsidRPr="00CB105D">
              <w:rPr>
                <w:sz w:val="20"/>
              </w:rPr>
              <w:t>83</w:t>
            </w:r>
          </w:p>
        </w:tc>
        <w:tc>
          <w:tcPr>
            <w:tcW w:w="724" w:type="dxa"/>
          </w:tcPr>
          <w:p w14:paraId="286FF20C" w14:textId="77777777" w:rsidR="002303B5" w:rsidRPr="00CB105D" w:rsidRDefault="002303B5" w:rsidP="00781591">
            <w:pPr>
              <w:autoSpaceDE w:val="0"/>
              <w:autoSpaceDN w:val="0"/>
              <w:adjustRightInd w:val="0"/>
              <w:spacing w:after="0"/>
              <w:jc w:val="center"/>
              <w:rPr>
                <w:sz w:val="20"/>
              </w:rPr>
            </w:pPr>
            <w:r w:rsidRPr="00CB105D">
              <w:rPr>
                <w:sz w:val="20"/>
              </w:rPr>
              <w:t>64</w:t>
            </w:r>
          </w:p>
        </w:tc>
      </w:tr>
      <w:tr w:rsidR="002303B5" w:rsidRPr="00CB105D" w14:paraId="0CC2D0CE" w14:textId="77777777">
        <w:trPr>
          <w:jc w:val="center"/>
        </w:trPr>
        <w:tc>
          <w:tcPr>
            <w:tcW w:w="2855" w:type="dxa"/>
          </w:tcPr>
          <w:p w14:paraId="0E07584F" w14:textId="77777777" w:rsidR="002303B5" w:rsidRPr="00CB105D" w:rsidRDefault="002303B5" w:rsidP="00781591">
            <w:pPr>
              <w:autoSpaceDE w:val="0"/>
              <w:autoSpaceDN w:val="0"/>
              <w:adjustRightInd w:val="0"/>
              <w:spacing w:after="0"/>
              <w:rPr>
                <w:b/>
                <w:bCs/>
                <w:sz w:val="20"/>
              </w:rPr>
            </w:pPr>
            <w:r w:rsidRPr="00CB105D">
              <w:rPr>
                <w:b/>
                <w:bCs/>
                <w:sz w:val="20"/>
              </w:rPr>
              <w:t>Valor Ponderado (A X B)</w:t>
            </w:r>
          </w:p>
        </w:tc>
        <w:tc>
          <w:tcPr>
            <w:tcW w:w="285" w:type="dxa"/>
          </w:tcPr>
          <w:p w14:paraId="4AD38339" w14:textId="77777777" w:rsidR="002303B5" w:rsidRPr="00CB105D" w:rsidRDefault="002303B5" w:rsidP="00781591">
            <w:pPr>
              <w:autoSpaceDE w:val="0"/>
              <w:autoSpaceDN w:val="0"/>
              <w:adjustRightInd w:val="0"/>
              <w:spacing w:after="0"/>
              <w:rPr>
                <w:b/>
                <w:bCs/>
                <w:sz w:val="20"/>
              </w:rPr>
            </w:pPr>
            <w:r w:rsidRPr="00CB105D">
              <w:rPr>
                <w:b/>
                <w:bCs/>
                <w:sz w:val="20"/>
              </w:rPr>
              <w:t>C</w:t>
            </w:r>
          </w:p>
        </w:tc>
        <w:tc>
          <w:tcPr>
            <w:tcW w:w="1114" w:type="dxa"/>
          </w:tcPr>
          <w:p w14:paraId="2F5E0836" w14:textId="77777777" w:rsidR="002303B5" w:rsidRPr="00CB105D" w:rsidRDefault="002303B5" w:rsidP="00781591">
            <w:pPr>
              <w:autoSpaceDE w:val="0"/>
              <w:autoSpaceDN w:val="0"/>
              <w:adjustRightInd w:val="0"/>
              <w:spacing w:after="0"/>
              <w:jc w:val="center"/>
              <w:rPr>
                <w:sz w:val="20"/>
              </w:rPr>
            </w:pPr>
            <w:r w:rsidRPr="00CB105D">
              <w:rPr>
                <w:sz w:val="20"/>
              </w:rPr>
              <w:t>105</w:t>
            </w:r>
          </w:p>
        </w:tc>
        <w:tc>
          <w:tcPr>
            <w:tcW w:w="900" w:type="dxa"/>
          </w:tcPr>
          <w:p w14:paraId="456DC5AD" w14:textId="77777777" w:rsidR="002303B5" w:rsidRPr="00CB105D" w:rsidRDefault="002303B5" w:rsidP="00781591">
            <w:pPr>
              <w:autoSpaceDE w:val="0"/>
              <w:autoSpaceDN w:val="0"/>
              <w:adjustRightInd w:val="0"/>
              <w:spacing w:after="0"/>
              <w:jc w:val="center"/>
              <w:rPr>
                <w:sz w:val="20"/>
              </w:rPr>
            </w:pPr>
            <w:r w:rsidRPr="00CB105D">
              <w:rPr>
                <w:sz w:val="20"/>
              </w:rPr>
              <w:t>9</w:t>
            </w:r>
          </w:p>
        </w:tc>
        <w:tc>
          <w:tcPr>
            <w:tcW w:w="900" w:type="dxa"/>
          </w:tcPr>
          <w:p w14:paraId="1F455152" w14:textId="77777777" w:rsidR="002303B5" w:rsidRPr="00CB105D" w:rsidRDefault="002303B5" w:rsidP="00781591">
            <w:pPr>
              <w:autoSpaceDE w:val="0"/>
              <w:autoSpaceDN w:val="0"/>
              <w:adjustRightInd w:val="0"/>
              <w:spacing w:after="0"/>
              <w:jc w:val="center"/>
              <w:rPr>
                <w:sz w:val="20"/>
              </w:rPr>
            </w:pPr>
            <w:r w:rsidRPr="00CB105D">
              <w:rPr>
                <w:sz w:val="20"/>
              </w:rPr>
              <w:t>150</w:t>
            </w:r>
          </w:p>
        </w:tc>
        <w:tc>
          <w:tcPr>
            <w:tcW w:w="900" w:type="dxa"/>
          </w:tcPr>
          <w:p w14:paraId="414D779A" w14:textId="77777777" w:rsidR="002303B5" w:rsidRPr="00CB105D" w:rsidRDefault="002303B5" w:rsidP="00781591">
            <w:pPr>
              <w:autoSpaceDE w:val="0"/>
              <w:autoSpaceDN w:val="0"/>
              <w:adjustRightInd w:val="0"/>
              <w:spacing w:after="0"/>
              <w:jc w:val="center"/>
              <w:rPr>
                <w:sz w:val="20"/>
              </w:rPr>
            </w:pPr>
            <w:r w:rsidRPr="00CB105D">
              <w:rPr>
                <w:sz w:val="20"/>
              </w:rPr>
              <w:t>249</w:t>
            </w:r>
          </w:p>
        </w:tc>
        <w:tc>
          <w:tcPr>
            <w:tcW w:w="724" w:type="dxa"/>
          </w:tcPr>
          <w:p w14:paraId="53F22D5B" w14:textId="77777777" w:rsidR="002303B5" w:rsidRPr="00CB105D" w:rsidRDefault="002303B5" w:rsidP="00781591">
            <w:pPr>
              <w:autoSpaceDE w:val="0"/>
              <w:autoSpaceDN w:val="0"/>
              <w:adjustRightInd w:val="0"/>
              <w:spacing w:after="0"/>
              <w:jc w:val="center"/>
              <w:rPr>
                <w:sz w:val="20"/>
              </w:rPr>
            </w:pPr>
            <w:r w:rsidRPr="00CB105D">
              <w:rPr>
                <w:sz w:val="20"/>
              </w:rPr>
              <w:t>256</w:t>
            </w:r>
          </w:p>
        </w:tc>
      </w:tr>
    </w:tbl>
    <w:p w14:paraId="28D13306" w14:textId="77777777" w:rsidR="002303B5" w:rsidRPr="00CB105D" w:rsidRDefault="002303B5" w:rsidP="002303B5">
      <w:pPr>
        <w:autoSpaceDE w:val="0"/>
        <w:autoSpaceDN w:val="0"/>
        <w:adjustRightInd w:val="0"/>
      </w:pPr>
    </w:p>
    <w:p w14:paraId="7C9F2BE4" w14:textId="77777777" w:rsidR="002303B5" w:rsidRPr="00A41E6C" w:rsidRDefault="002303B5" w:rsidP="00885DBA">
      <w:pPr>
        <w:pStyle w:val="Marc1"/>
      </w:pPr>
      <w:r w:rsidRPr="00A41E6C">
        <w:t>Na linha valor do caractere foi incluso o valor 105 que corresponde ao valor do caractere de início (start) para o padrão Code C.</w:t>
      </w:r>
    </w:p>
    <w:p w14:paraId="0163CB4F" w14:textId="77777777" w:rsidR="002303B5" w:rsidRPr="00A41E6C" w:rsidRDefault="002303B5">
      <w:pPr>
        <w:pStyle w:val="Marc1"/>
      </w:pPr>
      <w:r w:rsidRPr="00A41E6C">
        <w:t>Excetuando o caractere de start, os demais valores dos caracteres coincidem com os valores da chave de acesso, isto porque estamos utilizando o padrão Code C de codificação que é exclusivamente numérico.</w:t>
      </w:r>
    </w:p>
    <w:p w14:paraId="6C7B4461" w14:textId="77777777" w:rsidR="002303B5" w:rsidRPr="00A41E6C" w:rsidRDefault="002303B5">
      <w:pPr>
        <w:pStyle w:val="Marc1"/>
      </w:pPr>
      <w:r w:rsidRPr="00A41E6C">
        <w:t>O dígito verificador do código será o resto da divisão da somatória dos valores ponderados dividido por 103 (módulo 103).</w:t>
      </w:r>
    </w:p>
    <w:p w14:paraId="4FFB1D4C" w14:textId="77777777" w:rsidR="002303B5" w:rsidRPr="00A41E6C" w:rsidRDefault="002303B5" w:rsidP="00A41E6C">
      <w:r w:rsidRPr="00A41E6C">
        <w:t>Assim o dígito verificador será:</w:t>
      </w:r>
    </w:p>
    <w:p w14:paraId="6F9FCCBD" w14:textId="77777777" w:rsidR="002303B5" w:rsidRPr="00A41E6C" w:rsidRDefault="002303B5" w:rsidP="00885DBA">
      <w:pPr>
        <w:pStyle w:val="Marc1"/>
      </w:pPr>
      <w:r w:rsidRPr="00A41E6C">
        <w:t>Valor da soma ponderada = (1x105)+(1x9)+(2x75)+(3x83)+(4x64) = 769</w:t>
      </w:r>
    </w:p>
    <w:p w14:paraId="607E7096" w14:textId="77777777" w:rsidR="002303B5" w:rsidRPr="00A41E6C" w:rsidRDefault="002303B5">
      <w:pPr>
        <w:pStyle w:val="Marc1"/>
      </w:pPr>
      <w:r w:rsidRPr="00A41E6C">
        <w:t>769/103 = 7 resta 48, assim o DV é 48</w:t>
      </w:r>
    </w:p>
    <w:p w14:paraId="6DB20321" w14:textId="77777777" w:rsidR="00FE24CB" w:rsidRPr="00F934D7" w:rsidRDefault="001C196F">
      <w:pPr>
        <w:pStyle w:val="Ttulo2"/>
      </w:pPr>
      <w:bookmarkStart w:id="797" w:name="_Toc410223583"/>
      <w:bookmarkStart w:id="798" w:name="_Toc136631192"/>
      <w:r w:rsidRPr="00F934D7">
        <w:t xml:space="preserve">Representação </w:t>
      </w:r>
      <w:r w:rsidR="00C73FB1" w:rsidRPr="00F934D7">
        <w:t xml:space="preserve">Simbólica </w:t>
      </w:r>
      <w:r w:rsidRPr="00F934D7">
        <w:t xml:space="preserve">do </w:t>
      </w:r>
      <w:r w:rsidR="00C73FB1" w:rsidRPr="00F934D7">
        <w:t>Código</w:t>
      </w:r>
      <w:bookmarkEnd w:id="797"/>
    </w:p>
    <w:tbl>
      <w:tblPr>
        <w:tblW w:w="10621" w:type="dxa"/>
        <w:tblInd w:w="-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gridCol w:w="247"/>
      </w:tblGrid>
      <w:tr w:rsidR="002303B5" w:rsidRPr="001C196F" w14:paraId="5B8F596C" w14:textId="77777777">
        <w:trPr>
          <w:cantSplit/>
        </w:trPr>
        <w:tc>
          <w:tcPr>
            <w:tcW w:w="1482" w:type="dxa"/>
            <w:gridSpan w:val="6"/>
            <w:tcBorders>
              <w:bottom w:val="single" w:sz="4" w:space="0" w:color="auto"/>
            </w:tcBorders>
          </w:tcPr>
          <w:bookmarkEnd w:id="798"/>
          <w:p w14:paraId="612F049E"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START</w:t>
            </w:r>
          </w:p>
        </w:tc>
        <w:tc>
          <w:tcPr>
            <w:tcW w:w="1482" w:type="dxa"/>
            <w:gridSpan w:val="6"/>
            <w:tcBorders>
              <w:bottom w:val="single" w:sz="4" w:space="0" w:color="auto"/>
            </w:tcBorders>
          </w:tcPr>
          <w:p w14:paraId="63D11682"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09</w:t>
            </w:r>
          </w:p>
        </w:tc>
        <w:tc>
          <w:tcPr>
            <w:tcW w:w="1482" w:type="dxa"/>
            <w:gridSpan w:val="6"/>
            <w:tcBorders>
              <w:bottom w:val="single" w:sz="4" w:space="0" w:color="auto"/>
            </w:tcBorders>
          </w:tcPr>
          <w:p w14:paraId="675975C1"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75</w:t>
            </w:r>
          </w:p>
        </w:tc>
        <w:tc>
          <w:tcPr>
            <w:tcW w:w="1482" w:type="dxa"/>
            <w:gridSpan w:val="6"/>
            <w:tcBorders>
              <w:bottom w:val="single" w:sz="4" w:space="0" w:color="auto"/>
            </w:tcBorders>
          </w:tcPr>
          <w:p w14:paraId="6E0768F8"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83</w:t>
            </w:r>
          </w:p>
        </w:tc>
        <w:tc>
          <w:tcPr>
            <w:tcW w:w="1482" w:type="dxa"/>
            <w:gridSpan w:val="6"/>
            <w:tcBorders>
              <w:bottom w:val="single" w:sz="4" w:space="0" w:color="auto"/>
            </w:tcBorders>
          </w:tcPr>
          <w:p w14:paraId="2D52D59A"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64</w:t>
            </w:r>
          </w:p>
        </w:tc>
        <w:tc>
          <w:tcPr>
            <w:tcW w:w="1482" w:type="dxa"/>
            <w:gridSpan w:val="6"/>
            <w:tcBorders>
              <w:bottom w:val="single" w:sz="4" w:space="0" w:color="auto"/>
            </w:tcBorders>
          </w:tcPr>
          <w:p w14:paraId="5DD930D0"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DV = 48</w:t>
            </w:r>
          </w:p>
        </w:tc>
        <w:tc>
          <w:tcPr>
            <w:tcW w:w="1729" w:type="dxa"/>
            <w:gridSpan w:val="7"/>
            <w:tcBorders>
              <w:bottom w:val="single" w:sz="4" w:space="0" w:color="auto"/>
            </w:tcBorders>
          </w:tcPr>
          <w:p w14:paraId="70327A6B" w14:textId="77777777" w:rsidR="002303B5" w:rsidRPr="001C196F" w:rsidRDefault="002303B5" w:rsidP="00781591">
            <w:pPr>
              <w:autoSpaceDE w:val="0"/>
              <w:autoSpaceDN w:val="0"/>
              <w:adjustRightInd w:val="0"/>
              <w:spacing w:after="0"/>
              <w:jc w:val="center"/>
              <w:rPr>
                <w:rFonts w:cs="Arial"/>
                <w:sz w:val="16"/>
              </w:rPr>
            </w:pPr>
            <w:r w:rsidRPr="001C196F">
              <w:rPr>
                <w:rFonts w:cs="Arial"/>
                <w:sz w:val="16"/>
              </w:rPr>
              <w:t>STOP</w:t>
            </w:r>
          </w:p>
        </w:tc>
      </w:tr>
      <w:tr w:rsidR="00922E25" w:rsidRPr="001C196F" w14:paraId="18B46045" w14:textId="77777777">
        <w:tc>
          <w:tcPr>
            <w:tcW w:w="247" w:type="dxa"/>
            <w:shd w:val="clear" w:color="auto" w:fill="000080"/>
          </w:tcPr>
          <w:p w14:paraId="25667C7F"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67C2DC11"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39816067"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335C1C4C"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6FB65105"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404F1C9C"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360966D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21BA00BF"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77BB684A"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6B9CD4F8"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7AA3121F"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5CFB1BFB"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286D5B9B"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0660009C"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2C041619"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33D0841D"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61692DDE"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1B11759E"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07D9EB52"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4E254FC0"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087163FA"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01151E87"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2240D712"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2C877F98"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6536B615"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7EF42D3D"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78786B0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3EADEA4B"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31020C8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36A64864"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2433FF85"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79DE46F6"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5F554DAA"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66916E2A"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743C215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41D6F505"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6E829D8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23E12BCA"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1059BAA1"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5D596896"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4A0E21E0"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c>
          <w:tcPr>
            <w:tcW w:w="247" w:type="dxa"/>
            <w:shd w:val="clear" w:color="auto" w:fill="000080"/>
          </w:tcPr>
          <w:p w14:paraId="1B3670FC" w14:textId="77777777" w:rsidR="002303B5" w:rsidRPr="001C196F" w:rsidRDefault="002303B5" w:rsidP="00781591">
            <w:pPr>
              <w:autoSpaceDE w:val="0"/>
              <w:autoSpaceDN w:val="0"/>
              <w:adjustRightInd w:val="0"/>
              <w:spacing w:after="0"/>
              <w:rPr>
                <w:rFonts w:cs="Arial"/>
                <w:sz w:val="16"/>
              </w:rPr>
            </w:pPr>
            <w:r w:rsidRPr="001C196F">
              <w:rPr>
                <w:rFonts w:cs="Arial"/>
                <w:sz w:val="16"/>
              </w:rPr>
              <w:t>S</w:t>
            </w:r>
          </w:p>
        </w:tc>
        <w:tc>
          <w:tcPr>
            <w:tcW w:w="247" w:type="dxa"/>
            <w:shd w:val="clear" w:color="auto" w:fill="000080"/>
          </w:tcPr>
          <w:p w14:paraId="12992886" w14:textId="77777777" w:rsidR="002303B5" w:rsidRPr="001C196F" w:rsidRDefault="002303B5" w:rsidP="00781591">
            <w:pPr>
              <w:autoSpaceDE w:val="0"/>
              <w:autoSpaceDN w:val="0"/>
              <w:adjustRightInd w:val="0"/>
              <w:spacing w:after="0"/>
              <w:rPr>
                <w:rFonts w:cs="Arial"/>
                <w:sz w:val="16"/>
              </w:rPr>
            </w:pPr>
            <w:r w:rsidRPr="001C196F">
              <w:rPr>
                <w:rFonts w:cs="Arial"/>
                <w:sz w:val="16"/>
              </w:rPr>
              <w:t>B</w:t>
            </w:r>
          </w:p>
        </w:tc>
      </w:tr>
      <w:tr w:rsidR="002303B5" w:rsidRPr="00CB105D" w14:paraId="4F9E83A5" w14:textId="77777777">
        <w:tc>
          <w:tcPr>
            <w:tcW w:w="247" w:type="dxa"/>
          </w:tcPr>
          <w:p w14:paraId="5ADDE466"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0D8FF2C7"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666167F9"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41DEB7B0"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1839BAEC"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79C4BD5B"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0BA15328"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46FFEC30"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6314D24A"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30D44D75"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5BAC3C8C"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799BA5CA"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63343BE7"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65EB0121" w14:textId="77777777" w:rsidR="002303B5" w:rsidRPr="00CB105D" w:rsidRDefault="002303B5" w:rsidP="00781591">
            <w:pPr>
              <w:autoSpaceDE w:val="0"/>
              <w:autoSpaceDN w:val="0"/>
              <w:adjustRightInd w:val="0"/>
              <w:spacing w:after="0"/>
              <w:rPr>
                <w:rFonts w:cs="Arial"/>
                <w:sz w:val="16"/>
              </w:rPr>
            </w:pPr>
            <w:r w:rsidRPr="00CB105D">
              <w:rPr>
                <w:rFonts w:cs="Arial"/>
                <w:sz w:val="16"/>
              </w:rPr>
              <w:t>4</w:t>
            </w:r>
          </w:p>
        </w:tc>
        <w:tc>
          <w:tcPr>
            <w:tcW w:w="247" w:type="dxa"/>
          </w:tcPr>
          <w:p w14:paraId="039744A1"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D308EB5"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2ADF94C4"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E5AE2F7"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FC20DAC"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32936790"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BF8BE40" w14:textId="77777777" w:rsidR="002303B5" w:rsidRPr="00CB105D" w:rsidRDefault="002303B5" w:rsidP="00781591">
            <w:pPr>
              <w:autoSpaceDE w:val="0"/>
              <w:autoSpaceDN w:val="0"/>
              <w:adjustRightInd w:val="0"/>
              <w:spacing w:after="0"/>
              <w:rPr>
                <w:rFonts w:cs="Arial"/>
                <w:sz w:val="16"/>
              </w:rPr>
            </w:pPr>
            <w:r w:rsidRPr="00CB105D">
              <w:rPr>
                <w:rFonts w:cs="Arial"/>
                <w:sz w:val="16"/>
              </w:rPr>
              <w:t>4</w:t>
            </w:r>
          </w:p>
        </w:tc>
        <w:tc>
          <w:tcPr>
            <w:tcW w:w="247" w:type="dxa"/>
          </w:tcPr>
          <w:p w14:paraId="70A78D44"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66E358BF"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3AD078B8"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6AB402CF"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16DCA27B"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29521603"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4D2335F3" w14:textId="77777777" w:rsidR="002303B5" w:rsidRPr="00CB105D" w:rsidRDefault="002303B5" w:rsidP="00781591">
            <w:pPr>
              <w:autoSpaceDE w:val="0"/>
              <w:autoSpaceDN w:val="0"/>
              <w:adjustRightInd w:val="0"/>
              <w:spacing w:after="0"/>
              <w:rPr>
                <w:rFonts w:cs="Arial"/>
                <w:sz w:val="16"/>
              </w:rPr>
            </w:pPr>
            <w:r w:rsidRPr="00CB105D">
              <w:rPr>
                <w:rFonts w:cs="Arial"/>
                <w:sz w:val="16"/>
              </w:rPr>
              <w:t>4</w:t>
            </w:r>
          </w:p>
        </w:tc>
        <w:tc>
          <w:tcPr>
            <w:tcW w:w="247" w:type="dxa"/>
          </w:tcPr>
          <w:p w14:paraId="5AD98258"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656A465A"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3919E97A"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321EADAF"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DF9ED89"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581A8E3D"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0DCFA277"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71985CB6"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7D2995C5"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c>
          <w:tcPr>
            <w:tcW w:w="247" w:type="dxa"/>
          </w:tcPr>
          <w:p w14:paraId="3F6396E2"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6AA040BA" w14:textId="77777777" w:rsidR="002303B5" w:rsidRPr="00CB105D" w:rsidRDefault="002303B5" w:rsidP="00781591">
            <w:pPr>
              <w:autoSpaceDE w:val="0"/>
              <w:autoSpaceDN w:val="0"/>
              <w:adjustRightInd w:val="0"/>
              <w:spacing w:after="0"/>
              <w:rPr>
                <w:rFonts w:cs="Arial"/>
                <w:sz w:val="16"/>
              </w:rPr>
            </w:pPr>
            <w:r w:rsidRPr="00CB105D">
              <w:rPr>
                <w:rFonts w:cs="Arial"/>
                <w:sz w:val="16"/>
              </w:rPr>
              <w:t>3</w:t>
            </w:r>
          </w:p>
        </w:tc>
        <w:tc>
          <w:tcPr>
            <w:tcW w:w="247" w:type="dxa"/>
          </w:tcPr>
          <w:p w14:paraId="20E01D9A"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50DC645A"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3202AE82" w14:textId="77777777" w:rsidR="002303B5" w:rsidRPr="00CB105D" w:rsidRDefault="002303B5" w:rsidP="00781591">
            <w:pPr>
              <w:autoSpaceDE w:val="0"/>
              <w:autoSpaceDN w:val="0"/>
              <w:adjustRightInd w:val="0"/>
              <w:spacing w:after="0"/>
              <w:rPr>
                <w:rFonts w:cs="Arial"/>
                <w:sz w:val="16"/>
              </w:rPr>
            </w:pPr>
            <w:r w:rsidRPr="00CB105D">
              <w:rPr>
                <w:rFonts w:cs="Arial"/>
                <w:sz w:val="16"/>
              </w:rPr>
              <w:t>1</w:t>
            </w:r>
          </w:p>
        </w:tc>
        <w:tc>
          <w:tcPr>
            <w:tcW w:w="247" w:type="dxa"/>
          </w:tcPr>
          <w:p w14:paraId="2BED7497" w14:textId="77777777" w:rsidR="002303B5" w:rsidRPr="00CB105D" w:rsidRDefault="002303B5" w:rsidP="00781591">
            <w:pPr>
              <w:autoSpaceDE w:val="0"/>
              <w:autoSpaceDN w:val="0"/>
              <w:adjustRightInd w:val="0"/>
              <w:spacing w:after="0"/>
              <w:rPr>
                <w:rFonts w:cs="Arial"/>
                <w:sz w:val="16"/>
              </w:rPr>
            </w:pPr>
            <w:r w:rsidRPr="00CB105D">
              <w:rPr>
                <w:rFonts w:cs="Arial"/>
                <w:sz w:val="16"/>
              </w:rPr>
              <w:t>2</w:t>
            </w:r>
          </w:p>
        </w:tc>
      </w:tr>
    </w:tbl>
    <w:p w14:paraId="0F2D3307" w14:textId="0234E569" w:rsidR="002303B5" w:rsidRPr="00A41E6C" w:rsidRDefault="002303B5" w:rsidP="00A41E6C">
      <w:r w:rsidRPr="00A41E6C">
        <w:t>A seq</w:t>
      </w:r>
      <w:r w:rsidR="00B51D74" w:rsidRPr="00A41E6C">
        <w:t>u</w:t>
      </w:r>
      <w:r w:rsidRPr="00A41E6C">
        <w:t xml:space="preserve">ência de barras está descrita na tabela do </w:t>
      </w:r>
      <w:r w:rsidR="00670B10" w:rsidRPr="00A41E6C">
        <w:t>Anexo VII</w:t>
      </w:r>
      <w:r w:rsidR="00A35DD0">
        <w:t>I</w:t>
      </w:r>
      <w:r w:rsidR="00670B10" w:rsidRPr="00A41E6C">
        <w:t xml:space="preserve"> </w:t>
      </w:r>
      <w:r w:rsidRPr="00A41E6C">
        <w:t>deste manual.</w:t>
      </w:r>
    </w:p>
    <w:p w14:paraId="540B3E1A" w14:textId="77777777" w:rsidR="002303B5" w:rsidRPr="00A41E6C" w:rsidRDefault="002303B5" w:rsidP="00A41E6C">
      <w:pPr>
        <w:pStyle w:val="MarcSem"/>
      </w:pPr>
      <w:r w:rsidRPr="00A41E6C">
        <w:t>B = barra preta</w:t>
      </w:r>
    </w:p>
    <w:p w14:paraId="4E5A4BE1" w14:textId="77777777" w:rsidR="002303B5" w:rsidRPr="00A41E6C" w:rsidRDefault="002303B5" w:rsidP="00A41E6C">
      <w:pPr>
        <w:pStyle w:val="MarcSem"/>
      </w:pPr>
      <w:r w:rsidRPr="00A41E6C">
        <w:t>S = espaço ou barra branca</w:t>
      </w:r>
    </w:p>
    <w:p w14:paraId="791DC7CF" w14:textId="77777777" w:rsidR="00781591" w:rsidRPr="00A41E6C" w:rsidRDefault="00215B05" w:rsidP="00A41E6C">
      <w:r w:rsidRPr="00A41E6C">
        <w:t>A numeração acima</w:t>
      </w:r>
      <w:r w:rsidR="002303B5" w:rsidRPr="00A41E6C">
        <w:t xml:space="preserve"> indica quantas vezes a barra deverá ser impressa no símbolo.</w:t>
      </w:r>
    </w:p>
    <w:p w14:paraId="06873E93" w14:textId="77777777" w:rsidR="00781591" w:rsidRPr="00F934D7" w:rsidRDefault="002303B5">
      <w:pPr>
        <w:pStyle w:val="Ttulo1"/>
      </w:pPr>
      <w:bookmarkStart w:id="799" w:name="_Toc239675568"/>
      <w:bookmarkStart w:id="800" w:name="_Toc239675813"/>
      <w:bookmarkStart w:id="801" w:name="_Toc239676058"/>
      <w:bookmarkStart w:id="802" w:name="_Toc239676686"/>
      <w:bookmarkStart w:id="803" w:name="_Toc239676932"/>
      <w:bookmarkStart w:id="804" w:name="_Toc239677329"/>
      <w:bookmarkStart w:id="805" w:name="_Toc239677778"/>
      <w:bookmarkStart w:id="806" w:name="_Toc239675569"/>
      <w:bookmarkStart w:id="807" w:name="_Toc239675814"/>
      <w:bookmarkStart w:id="808" w:name="_Toc239676059"/>
      <w:bookmarkStart w:id="809" w:name="_Toc239676687"/>
      <w:bookmarkStart w:id="810" w:name="_Toc239676933"/>
      <w:bookmarkStart w:id="811" w:name="_Toc239677330"/>
      <w:bookmarkStart w:id="812" w:name="_Toc239677779"/>
      <w:bookmarkStart w:id="813" w:name="_Toc239675570"/>
      <w:bookmarkStart w:id="814" w:name="_Toc239675815"/>
      <w:bookmarkStart w:id="815" w:name="_Toc239676060"/>
      <w:bookmarkStart w:id="816" w:name="_Toc239676688"/>
      <w:bookmarkStart w:id="817" w:name="_Toc239676934"/>
      <w:bookmarkStart w:id="818" w:name="_Toc239677331"/>
      <w:bookmarkStart w:id="819" w:name="_Toc239677780"/>
      <w:bookmarkStart w:id="820" w:name="_Toc239675571"/>
      <w:bookmarkStart w:id="821" w:name="_Toc239675816"/>
      <w:bookmarkStart w:id="822" w:name="_Toc239676061"/>
      <w:bookmarkStart w:id="823" w:name="_Toc239676689"/>
      <w:bookmarkStart w:id="824" w:name="_Toc239676935"/>
      <w:bookmarkStart w:id="825" w:name="_Toc239677332"/>
      <w:bookmarkStart w:id="826" w:name="_Toc239677781"/>
      <w:bookmarkStart w:id="827" w:name="_Toc239675572"/>
      <w:bookmarkStart w:id="828" w:name="_Toc239675817"/>
      <w:bookmarkStart w:id="829" w:name="_Toc239676062"/>
      <w:bookmarkStart w:id="830" w:name="_Toc239676690"/>
      <w:bookmarkStart w:id="831" w:name="_Toc239676936"/>
      <w:bookmarkStart w:id="832" w:name="_Toc239677333"/>
      <w:bookmarkStart w:id="833" w:name="_Toc239677782"/>
      <w:bookmarkStart w:id="834" w:name="_Toc239675575"/>
      <w:bookmarkStart w:id="835" w:name="_Toc239675820"/>
      <w:bookmarkStart w:id="836" w:name="_Toc239676065"/>
      <w:bookmarkStart w:id="837" w:name="_Toc239676693"/>
      <w:bookmarkStart w:id="838" w:name="_Toc239676939"/>
      <w:bookmarkStart w:id="839" w:name="_Toc239677336"/>
      <w:bookmarkStart w:id="840" w:name="_Toc239677785"/>
      <w:bookmarkStart w:id="841" w:name="_Toc239675578"/>
      <w:bookmarkStart w:id="842" w:name="_Toc239675823"/>
      <w:bookmarkStart w:id="843" w:name="_Toc239676068"/>
      <w:bookmarkStart w:id="844" w:name="_Toc239676696"/>
      <w:bookmarkStart w:id="845" w:name="_Toc239676942"/>
      <w:bookmarkStart w:id="846" w:name="_Toc239677339"/>
      <w:bookmarkStart w:id="847" w:name="_Toc239677788"/>
      <w:bookmarkStart w:id="848" w:name="_Toc239675581"/>
      <w:bookmarkStart w:id="849" w:name="_Toc239675826"/>
      <w:bookmarkStart w:id="850" w:name="_Toc239676071"/>
      <w:bookmarkStart w:id="851" w:name="_Toc239676699"/>
      <w:bookmarkStart w:id="852" w:name="_Toc239676945"/>
      <w:bookmarkStart w:id="853" w:name="_Toc239677342"/>
      <w:bookmarkStart w:id="854" w:name="_Toc239677791"/>
      <w:bookmarkStart w:id="855" w:name="_Toc239675585"/>
      <w:bookmarkStart w:id="856" w:name="_Toc239675830"/>
      <w:bookmarkStart w:id="857" w:name="_Toc239676075"/>
      <w:bookmarkStart w:id="858" w:name="_Toc239676703"/>
      <w:bookmarkStart w:id="859" w:name="_Toc239676949"/>
      <w:bookmarkStart w:id="860" w:name="_Toc239677346"/>
      <w:bookmarkStart w:id="861" w:name="_Toc239677795"/>
      <w:bookmarkStart w:id="862" w:name="_Toc239675588"/>
      <w:bookmarkStart w:id="863" w:name="_Toc239675833"/>
      <w:bookmarkStart w:id="864" w:name="_Toc239676078"/>
      <w:bookmarkStart w:id="865" w:name="_Toc239676706"/>
      <w:bookmarkStart w:id="866" w:name="_Toc239676952"/>
      <w:bookmarkStart w:id="867" w:name="_Toc239677349"/>
      <w:bookmarkStart w:id="868" w:name="_Toc239677798"/>
      <w:bookmarkStart w:id="869" w:name="_Toc239675591"/>
      <w:bookmarkStart w:id="870" w:name="_Toc239675836"/>
      <w:bookmarkStart w:id="871" w:name="_Toc239676081"/>
      <w:bookmarkStart w:id="872" w:name="_Toc239676709"/>
      <w:bookmarkStart w:id="873" w:name="_Toc239676955"/>
      <w:bookmarkStart w:id="874" w:name="_Toc239677352"/>
      <w:bookmarkStart w:id="875" w:name="_Toc239677801"/>
      <w:bookmarkStart w:id="876" w:name="_Toc239675592"/>
      <w:bookmarkStart w:id="877" w:name="_Toc239675837"/>
      <w:bookmarkStart w:id="878" w:name="_Toc239676082"/>
      <w:bookmarkStart w:id="879" w:name="_Toc239676710"/>
      <w:bookmarkStart w:id="880" w:name="_Toc239676956"/>
      <w:bookmarkStart w:id="881" w:name="_Toc239677353"/>
      <w:bookmarkStart w:id="882" w:name="_Toc239677802"/>
      <w:bookmarkStart w:id="883" w:name="_Toc239675594"/>
      <w:bookmarkStart w:id="884" w:name="_Toc239675839"/>
      <w:bookmarkStart w:id="885" w:name="_Toc239676084"/>
      <w:bookmarkStart w:id="886" w:name="_Toc239676712"/>
      <w:bookmarkStart w:id="887" w:name="_Toc239676958"/>
      <w:bookmarkStart w:id="888" w:name="_Toc239677355"/>
      <w:bookmarkStart w:id="889" w:name="_Toc239677804"/>
      <w:bookmarkStart w:id="890" w:name="_Toc239675595"/>
      <w:bookmarkStart w:id="891" w:name="_Toc239675840"/>
      <w:bookmarkStart w:id="892" w:name="_Toc239676085"/>
      <w:bookmarkStart w:id="893" w:name="_Toc239676713"/>
      <w:bookmarkStart w:id="894" w:name="_Toc239676959"/>
      <w:bookmarkStart w:id="895" w:name="_Toc239677356"/>
      <w:bookmarkStart w:id="896" w:name="_Toc239677805"/>
      <w:bookmarkStart w:id="897" w:name="_Toc239675596"/>
      <w:bookmarkStart w:id="898" w:name="_Toc239675841"/>
      <w:bookmarkStart w:id="899" w:name="_Toc239676086"/>
      <w:bookmarkStart w:id="900" w:name="_Toc239676714"/>
      <w:bookmarkStart w:id="901" w:name="_Toc239676960"/>
      <w:bookmarkStart w:id="902" w:name="_Toc239677357"/>
      <w:bookmarkStart w:id="903" w:name="_Toc239677806"/>
      <w:bookmarkStart w:id="904" w:name="_Toc239675598"/>
      <w:bookmarkStart w:id="905" w:name="_Toc239675843"/>
      <w:bookmarkStart w:id="906" w:name="_Toc239676088"/>
      <w:bookmarkStart w:id="907" w:name="_Toc239676716"/>
      <w:bookmarkStart w:id="908" w:name="_Toc239676962"/>
      <w:bookmarkStart w:id="909" w:name="_Toc239677359"/>
      <w:bookmarkStart w:id="910" w:name="_Toc239677808"/>
      <w:bookmarkStart w:id="911" w:name="_Toc239675599"/>
      <w:bookmarkStart w:id="912" w:name="_Toc239675844"/>
      <w:bookmarkStart w:id="913" w:name="_Toc239676089"/>
      <w:bookmarkStart w:id="914" w:name="_Toc239676717"/>
      <w:bookmarkStart w:id="915" w:name="_Toc239676963"/>
      <w:bookmarkStart w:id="916" w:name="_Toc239677360"/>
      <w:bookmarkStart w:id="917" w:name="_Toc239677809"/>
      <w:bookmarkStart w:id="918" w:name="_Toc136628665"/>
      <w:bookmarkStart w:id="919" w:name="_Toc136631194"/>
      <w:bookmarkStart w:id="920" w:name="_Toc150427132"/>
      <w:bookmarkStart w:id="921" w:name="_Toc150427294"/>
      <w:bookmarkStart w:id="922" w:name="_Toc150427543"/>
      <w:bookmarkStart w:id="923" w:name="_Toc150427705"/>
      <w:bookmarkStart w:id="924" w:name="_Toc150502656"/>
      <w:bookmarkStart w:id="925" w:name="_Toc136628667"/>
      <w:bookmarkStart w:id="926" w:name="_Toc136631196"/>
      <w:bookmarkStart w:id="927" w:name="_Toc150427134"/>
      <w:bookmarkStart w:id="928" w:name="_Toc150427296"/>
      <w:bookmarkStart w:id="929" w:name="_Toc150427545"/>
      <w:bookmarkStart w:id="930" w:name="_Toc150427707"/>
      <w:bookmarkStart w:id="931" w:name="_Toc150502658"/>
      <w:bookmarkStart w:id="932" w:name="_Toc136628668"/>
      <w:bookmarkStart w:id="933" w:name="_Toc136631197"/>
      <w:bookmarkStart w:id="934" w:name="_Toc150427135"/>
      <w:bookmarkStart w:id="935" w:name="_Toc150427297"/>
      <w:bookmarkStart w:id="936" w:name="_Toc150427546"/>
      <w:bookmarkStart w:id="937" w:name="_Toc150427708"/>
      <w:bookmarkStart w:id="938" w:name="_Toc150502659"/>
      <w:bookmarkStart w:id="939" w:name="_Toc136628669"/>
      <w:bookmarkStart w:id="940" w:name="_Toc136631198"/>
      <w:bookmarkStart w:id="941" w:name="_Toc150427136"/>
      <w:bookmarkStart w:id="942" w:name="_Toc150427298"/>
      <w:bookmarkStart w:id="943" w:name="_Toc150427547"/>
      <w:bookmarkStart w:id="944" w:name="_Toc150427709"/>
      <w:bookmarkStart w:id="945" w:name="_Toc150502660"/>
      <w:bookmarkStart w:id="946" w:name="_Toc136628670"/>
      <w:bookmarkStart w:id="947" w:name="_Toc136631199"/>
      <w:bookmarkStart w:id="948" w:name="_Toc150427137"/>
      <w:bookmarkStart w:id="949" w:name="_Toc150427299"/>
      <w:bookmarkStart w:id="950" w:name="_Toc150427548"/>
      <w:bookmarkStart w:id="951" w:name="_Toc150427710"/>
      <w:bookmarkStart w:id="952" w:name="_Toc150502661"/>
      <w:bookmarkStart w:id="953" w:name="_Toc136628671"/>
      <w:bookmarkStart w:id="954" w:name="_Toc136631200"/>
      <w:bookmarkStart w:id="955" w:name="_Toc150427138"/>
      <w:bookmarkStart w:id="956" w:name="_Toc150427300"/>
      <w:bookmarkStart w:id="957" w:name="_Toc150427549"/>
      <w:bookmarkStart w:id="958" w:name="_Toc150427711"/>
      <w:bookmarkStart w:id="959" w:name="_Toc150502662"/>
      <w:bookmarkStart w:id="960" w:name="_Toc136628672"/>
      <w:bookmarkStart w:id="961" w:name="_Toc136631201"/>
      <w:bookmarkStart w:id="962" w:name="_Toc150427139"/>
      <w:bookmarkStart w:id="963" w:name="_Toc150427301"/>
      <w:bookmarkStart w:id="964" w:name="_Toc150427550"/>
      <w:bookmarkStart w:id="965" w:name="_Toc150427712"/>
      <w:bookmarkStart w:id="966" w:name="_Toc150502663"/>
      <w:bookmarkStart w:id="967" w:name="_Toc136628673"/>
      <w:bookmarkStart w:id="968" w:name="_Toc136631202"/>
      <w:bookmarkStart w:id="969" w:name="_Toc150427140"/>
      <w:bookmarkStart w:id="970" w:name="_Toc150427302"/>
      <w:bookmarkStart w:id="971" w:name="_Toc150427551"/>
      <w:bookmarkStart w:id="972" w:name="_Toc150427713"/>
      <w:bookmarkStart w:id="973" w:name="_Toc150502664"/>
      <w:bookmarkStart w:id="974" w:name="_Toc136628679"/>
      <w:bookmarkStart w:id="975" w:name="_Toc136631208"/>
      <w:bookmarkStart w:id="976" w:name="_Toc150427146"/>
      <w:bookmarkStart w:id="977" w:name="_Toc150427308"/>
      <w:bookmarkStart w:id="978" w:name="_Toc150427557"/>
      <w:bookmarkStart w:id="979" w:name="_Toc150427719"/>
      <w:bookmarkStart w:id="980" w:name="_Toc150502670"/>
      <w:bookmarkStart w:id="981" w:name="_Toc136628681"/>
      <w:bookmarkStart w:id="982" w:name="_Toc136631210"/>
      <w:bookmarkStart w:id="983" w:name="_Toc150427148"/>
      <w:bookmarkStart w:id="984" w:name="_Toc150427310"/>
      <w:bookmarkStart w:id="985" w:name="_Toc150427559"/>
      <w:bookmarkStart w:id="986" w:name="_Toc150427721"/>
      <w:bookmarkStart w:id="987" w:name="_Toc150502672"/>
      <w:bookmarkStart w:id="988" w:name="_Toc136628682"/>
      <w:bookmarkStart w:id="989" w:name="_Toc136631211"/>
      <w:bookmarkStart w:id="990" w:name="_Toc150427149"/>
      <w:bookmarkStart w:id="991" w:name="_Toc150427311"/>
      <w:bookmarkStart w:id="992" w:name="_Toc150427560"/>
      <w:bookmarkStart w:id="993" w:name="_Toc150427722"/>
      <w:bookmarkStart w:id="994" w:name="_Toc150502673"/>
      <w:bookmarkStart w:id="995" w:name="_Toc136628683"/>
      <w:bookmarkStart w:id="996" w:name="_Toc136631212"/>
      <w:bookmarkStart w:id="997" w:name="_Toc150427150"/>
      <w:bookmarkStart w:id="998" w:name="_Toc150427312"/>
      <w:bookmarkStart w:id="999" w:name="_Toc150427561"/>
      <w:bookmarkStart w:id="1000" w:name="_Toc150427723"/>
      <w:bookmarkStart w:id="1001" w:name="_Toc150502674"/>
      <w:bookmarkStart w:id="1002" w:name="_Toc136628684"/>
      <w:bookmarkStart w:id="1003" w:name="_Toc136631213"/>
      <w:bookmarkStart w:id="1004" w:name="_Toc150427151"/>
      <w:bookmarkStart w:id="1005" w:name="_Toc150427313"/>
      <w:bookmarkStart w:id="1006" w:name="_Toc150427562"/>
      <w:bookmarkStart w:id="1007" w:name="_Toc150427724"/>
      <w:bookmarkStart w:id="1008" w:name="_Toc150502675"/>
      <w:bookmarkStart w:id="1009" w:name="_Toc136628685"/>
      <w:bookmarkStart w:id="1010" w:name="_Toc136631214"/>
      <w:bookmarkStart w:id="1011" w:name="_Toc150427152"/>
      <w:bookmarkStart w:id="1012" w:name="_Toc150427314"/>
      <w:bookmarkStart w:id="1013" w:name="_Toc150427563"/>
      <w:bookmarkStart w:id="1014" w:name="_Toc150427725"/>
      <w:bookmarkStart w:id="1015" w:name="_Toc150502676"/>
      <w:bookmarkStart w:id="1016" w:name="_Toc239675601"/>
      <w:bookmarkStart w:id="1017" w:name="_Toc239675846"/>
      <w:bookmarkStart w:id="1018" w:name="_Toc239676091"/>
      <w:bookmarkStart w:id="1019" w:name="_Toc239676719"/>
      <w:bookmarkStart w:id="1020" w:name="_Toc239676965"/>
      <w:bookmarkStart w:id="1021" w:name="_Toc239677362"/>
      <w:bookmarkStart w:id="1022" w:name="_Toc239677811"/>
      <w:bookmarkStart w:id="1023" w:name="_Toc239675602"/>
      <w:bookmarkStart w:id="1024" w:name="_Toc239675847"/>
      <w:bookmarkStart w:id="1025" w:name="_Toc239676092"/>
      <w:bookmarkStart w:id="1026" w:name="_Toc239676720"/>
      <w:bookmarkStart w:id="1027" w:name="_Toc239676966"/>
      <w:bookmarkStart w:id="1028" w:name="_Toc239677363"/>
      <w:bookmarkStart w:id="1029" w:name="_Toc239677812"/>
      <w:bookmarkStart w:id="1030" w:name="_Toc239675622"/>
      <w:bookmarkStart w:id="1031" w:name="_Toc239675867"/>
      <w:bookmarkStart w:id="1032" w:name="_Toc239676112"/>
      <w:bookmarkStart w:id="1033" w:name="_Toc239676740"/>
      <w:bookmarkStart w:id="1034" w:name="_Toc239676986"/>
      <w:bookmarkStart w:id="1035" w:name="_Toc239677383"/>
      <w:bookmarkStart w:id="1036" w:name="_Toc239677832"/>
      <w:bookmarkStart w:id="1037" w:name="_Toc239675635"/>
      <w:bookmarkStart w:id="1038" w:name="_Toc239675880"/>
      <w:bookmarkStart w:id="1039" w:name="_Toc239676125"/>
      <w:bookmarkStart w:id="1040" w:name="_Toc239676753"/>
      <w:bookmarkStart w:id="1041" w:name="_Toc239676999"/>
      <w:bookmarkStart w:id="1042" w:name="_Toc239677396"/>
      <w:bookmarkStart w:id="1043" w:name="_Toc239677845"/>
      <w:bookmarkStart w:id="1044" w:name="_Toc239675637"/>
      <w:bookmarkStart w:id="1045" w:name="_Toc239675882"/>
      <w:bookmarkStart w:id="1046" w:name="_Toc239676127"/>
      <w:bookmarkStart w:id="1047" w:name="_Toc239676755"/>
      <w:bookmarkStart w:id="1048" w:name="_Toc239677001"/>
      <w:bookmarkStart w:id="1049" w:name="_Toc239677398"/>
      <w:bookmarkStart w:id="1050" w:name="_Toc239677847"/>
      <w:bookmarkStart w:id="1051" w:name="_Toc121798236"/>
      <w:bookmarkStart w:id="1052" w:name="_Toc136631215"/>
      <w:bookmarkStart w:id="1053" w:name="_Toc410223584"/>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r w:rsidRPr="00F934D7">
        <w:t>DANF</w:t>
      </w:r>
      <w:r w:rsidR="00405F7C" w:rsidRPr="00F934D7">
        <w:t>E</w:t>
      </w:r>
      <w:bookmarkEnd w:id="1051"/>
      <w:bookmarkEnd w:id="1052"/>
      <w:bookmarkEnd w:id="1053"/>
    </w:p>
    <w:p w14:paraId="0D782FF3" w14:textId="77777777" w:rsidR="00781591" w:rsidRPr="00A41E6C" w:rsidRDefault="00405F7C" w:rsidP="00A41E6C">
      <w:r w:rsidRPr="00A41E6C">
        <w:t>O DANFE é um documento auxiliar impresso em papel com os objetivos de:</w:t>
      </w:r>
    </w:p>
    <w:p w14:paraId="56D426A3" w14:textId="77777777" w:rsidR="00405F7C" w:rsidRPr="00A41E6C" w:rsidRDefault="00405F7C" w:rsidP="0008500E">
      <w:pPr>
        <w:pStyle w:val="EnumA1"/>
        <w:numPr>
          <w:ilvl w:val="0"/>
          <w:numId w:val="24"/>
        </w:numPr>
      </w:pPr>
      <w:r w:rsidRPr="00A41E6C">
        <w:t>Acompanhar o trânsito de mercadorias;</w:t>
      </w:r>
    </w:p>
    <w:p w14:paraId="23DB1F3F" w14:textId="77777777" w:rsidR="00496084" w:rsidRPr="00A41E6C" w:rsidRDefault="00405F7C" w:rsidP="00A41E6C">
      <w:pPr>
        <w:pStyle w:val="EnumA1"/>
      </w:pPr>
      <w:r w:rsidRPr="00A41E6C">
        <w:t>Colher a firma do destinatário/tomador para comprovação de entrega das mercadorias ou prestação de serviços;</w:t>
      </w:r>
    </w:p>
    <w:p w14:paraId="284A7A2C" w14:textId="77777777" w:rsidR="00405F7C" w:rsidRPr="00A41E6C" w:rsidRDefault="007D4BCA" w:rsidP="00A41E6C">
      <w:pPr>
        <w:pStyle w:val="EnumA1"/>
      </w:pPr>
      <w:r w:rsidRPr="00A41E6C">
        <w:t xml:space="preserve">Prover a necessidade de representações impressas adicionais previstas expressamente na legislação; </w:t>
      </w:r>
      <w:r w:rsidR="00405F7C" w:rsidRPr="00A41E6C">
        <w:t>e</w:t>
      </w:r>
    </w:p>
    <w:p w14:paraId="4C3DABFF" w14:textId="77777777" w:rsidR="00781591" w:rsidRPr="00A41E6C" w:rsidRDefault="00405F7C" w:rsidP="00A41E6C">
      <w:pPr>
        <w:pStyle w:val="EnumA1"/>
      </w:pPr>
      <w:r w:rsidRPr="00A41E6C">
        <w:t>Auxiliar a escrituração da NF-e pelo destinatário não credenciado como emissor de NF-e.</w:t>
      </w:r>
    </w:p>
    <w:p w14:paraId="74FC3072" w14:textId="77777777" w:rsidR="00781591" w:rsidRPr="00A41E6C" w:rsidRDefault="00354ED7" w:rsidP="00A41E6C">
      <w:r w:rsidRPr="00A41E6C">
        <w:t>O DANFE será impresso:</w:t>
      </w:r>
    </w:p>
    <w:p w14:paraId="09DB8B51" w14:textId="77777777" w:rsidR="00354ED7" w:rsidRPr="00A41E6C" w:rsidRDefault="00354ED7" w:rsidP="0008500E">
      <w:pPr>
        <w:pStyle w:val="EnumA1"/>
        <w:numPr>
          <w:ilvl w:val="0"/>
          <w:numId w:val="25"/>
        </w:numPr>
      </w:pPr>
      <w:r w:rsidRPr="00A41E6C">
        <w:t xml:space="preserve">Em condições normais, em qualquer tipo de papel, exceto papel </w:t>
      </w:r>
      <w:r w:rsidR="00FB056D" w:rsidRPr="00A41E6C">
        <w:t>jornal</w:t>
      </w:r>
      <w:r w:rsidRPr="00A41E6C">
        <w:t>; e</w:t>
      </w:r>
    </w:p>
    <w:p w14:paraId="467C4651" w14:textId="77777777" w:rsidR="00781591" w:rsidRPr="00A41E6C" w:rsidRDefault="00354ED7" w:rsidP="00A41E6C">
      <w:pPr>
        <w:pStyle w:val="EnumA1"/>
      </w:pPr>
      <w:r w:rsidRPr="00A41E6C">
        <w:t>Em uma única via, salvo quando houver disposição expressa em outro sentido.</w:t>
      </w:r>
    </w:p>
    <w:p w14:paraId="28A26B7E" w14:textId="77777777" w:rsidR="00781591" w:rsidRPr="00A41E6C" w:rsidRDefault="00405F7C" w:rsidP="00A41E6C">
      <w:r w:rsidRPr="00A41E6C">
        <w:t>O DANFE emitido para representar NF-e cujo uso foi autorizado em ambiente de homologação sempre deverá conter a frase “SEM VALOR FISCAL”</w:t>
      </w:r>
      <w:r w:rsidR="00FB056D" w:rsidRPr="00A41E6C">
        <w:t xml:space="preserve"> no quadro “Informações Complementares” ou em marca d’água destacada</w:t>
      </w:r>
      <w:r w:rsidRPr="00A41E6C">
        <w:t>.</w:t>
      </w:r>
    </w:p>
    <w:p w14:paraId="7A0280FC" w14:textId="77777777" w:rsidR="00781591" w:rsidRDefault="00405F7C" w:rsidP="00A41E6C">
      <w:r w:rsidRPr="00A41E6C">
        <w:t>O DANFE emitido para representar NF-e emitida em contingência</w:t>
      </w:r>
      <w:r w:rsidR="00620D66" w:rsidRPr="00A41E6C">
        <w:t xml:space="preserve"> deverá conter esta informação em destaque, conforme disposto no Capítulo </w:t>
      </w:r>
      <w:r w:rsidR="004B7822" w:rsidRPr="00A41E6C">
        <w:t>8</w:t>
      </w:r>
      <w:r w:rsidRPr="00A41E6C">
        <w:t>.</w:t>
      </w:r>
    </w:p>
    <w:p w14:paraId="4D1B36F0" w14:textId="77777777" w:rsidR="00720AB8" w:rsidRPr="00B15F49" w:rsidRDefault="00720AB8">
      <w:r w:rsidRPr="00B15F49">
        <w:t>O “Valor Aproximado dos Tributos” calculado pela empresa, correspondente a totalidade dos tributos federais, estaduais e municipais, cuja incidência influa na formação do respectivo preço de venda, opcionalmente poderá aparecer no DANFE no campo de Informações Adicionais do Produto (tag: infAdProd, id:V01) e/ou no campo de Informações Complementares da NF-e (tag: infCpl, id:Z03).</w:t>
      </w:r>
    </w:p>
    <w:p w14:paraId="2817648A" w14:textId="77777777" w:rsidR="00720AB8" w:rsidRPr="00B15F49" w:rsidRDefault="00720AB8">
      <w:r w:rsidRPr="00B15F49">
        <w:t xml:space="preserve">O “Valor Aproximado dos Tributos”, poderá opcionalmente constar no DANFE em campo próprio, conforme segue: </w:t>
      </w:r>
    </w:p>
    <w:p w14:paraId="2478C353" w14:textId="77777777" w:rsidR="00720AB8" w:rsidRPr="00B15F49" w:rsidRDefault="00720AB8" w:rsidP="003D68C3">
      <w:pPr>
        <w:pStyle w:val="Marc1"/>
      </w:pPr>
      <w:r w:rsidRPr="00B15F49">
        <w:t>Quadro de Cálculo do Imposto: incluir nova coluna com o “Valor Aproximado dos Tributos” (item 7.8.1 e</w:t>
      </w:r>
      <w:r w:rsidR="00637D6C" w:rsidRPr="00B15F49">
        <w:t xml:space="preserve"> 7.8.2</w:t>
      </w:r>
      <w:r w:rsidRPr="00B15F49">
        <w:t>);</w:t>
      </w:r>
    </w:p>
    <w:p w14:paraId="47E9FBAD" w14:textId="7A0B55A7" w:rsidR="00720AB8" w:rsidRPr="00597243" w:rsidRDefault="00720AB8" w:rsidP="003D68C3">
      <w:pPr>
        <w:pStyle w:val="Marc1"/>
      </w:pPr>
      <w:r w:rsidRPr="00B15F49">
        <w:t>Quadro Dados dos Produtos / Serviços: incluir nova coluna com o “Valor Aproximado dos Tributos” (item 7.1.5, 7.8.1 e 7.8.2 d</w:t>
      </w:r>
      <w:r w:rsidR="00597243" w:rsidRPr="00B15F49">
        <w:t>este Manual</w:t>
      </w:r>
      <w:r w:rsidRPr="00B15F49">
        <w:t xml:space="preserve">). </w:t>
      </w:r>
    </w:p>
    <w:p w14:paraId="76690259" w14:textId="77777777" w:rsidR="00781591" w:rsidRPr="00F934D7" w:rsidRDefault="00405F7C">
      <w:pPr>
        <w:pStyle w:val="Ttulo2"/>
      </w:pPr>
      <w:bookmarkStart w:id="1054" w:name="_Toc410223585"/>
      <w:bookmarkStart w:id="1055" w:name="_Toc199303975"/>
      <w:bookmarkStart w:id="1056" w:name="_Toc199304635"/>
      <w:bookmarkStart w:id="1057" w:name="_Toc199304761"/>
      <w:bookmarkStart w:id="1058" w:name="_Toc199325069"/>
      <w:r w:rsidRPr="00F934D7">
        <w:t>Campos do DANFE</w:t>
      </w:r>
      <w:bookmarkEnd w:id="1054"/>
    </w:p>
    <w:p w14:paraId="358BFCC1" w14:textId="77777777" w:rsidR="00496084" w:rsidRPr="00A41E6C" w:rsidRDefault="00E029F6" w:rsidP="00A41E6C">
      <w:r w:rsidRPr="00A41E6C">
        <w:t xml:space="preserve">Os campos do DANFE deverão representar </w:t>
      </w:r>
      <w:r w:rsidR="00405F7C" w:rsidRPr="00A41E6C">
        <w:t>o conteúdo das respectivas TAG XML da NF-e</w:t>
      </w:r>
      <w:r w:rsidR="0005756E" w:rsidRPr="00A41E6C">
        <w:t>, quando conhecidos no momento da solicitação de autorização de uso. Não poderão ser impressas informações que não constem do arquivo da NF-e</w:t>
      </w:r>
      <w:r w:rsidR="00405F7C" w:rsidRPr="00A41E6C">
        <w:t>.</w:t>
      </w:r>
    </w:p>
    <w:p w14:paraId="566C4BA8" w14:textId="77777777" w:rsidR="00781591" w:rsidRPr="00A41E6C" w:rsidRDefault="00405F7C" w:rsidP="00A41E6C">
      <w:r w:rsidRPr="00A41E6C">
        <w:t>O conteúdo dos campos poderá ser impresso em mais de uma linha desde que a leitura possa ser feita de forma clara.</w:t>
      </w:r>
    </w:p>
    <w:p w14:paraId="139F5A2E" w14:textId="77777777" w:rsidR="00781591" w:rsidRPr="00A41E6C" w:rsidRDefault="00405F7C" w:rsidP="00A41E6C">
      <w:r w:rsidRPr="00A41E6C">
        <w:t xml:space="preserve">O item 7.8 deste manual traz a sugestão de tamanhos a serem seguidos para cada campo, que garantem a legibilidade prevista na legislação. Embora os tamanhos descritos no item 7.8 não sejam obrigatórios, o DANFE deverá ser impresso conforme um dos modelos permitido </w:t>
      </w:r>
      <w:r w:rsidR="00620D66" w:rsidRPr="00A41E6C">
        <w:t>(</w:t>
      </w:r>
      <w:r w:rsidRPr="00A41E6C">
        <w:t>conforme o item 7.6.3</w:t>
      </w:r>
      <w:r w:rsidR="00620D66" w:rsidRPr="00A41E6C">
        <w:t>) e utilizando-se os tamanhos mínimos de fonte descritos no item 7.7</w:t>
      </w:r>
      <w:r w:rsidRPr="00A41E6C">
        <w:t>.</w:t>
      </w:r>
    </w:p>
    <w:p w14:paraId="63534AA2" w14:textId="77777777" w:rsidR="00781591" w:rsidRPr="00A41E6C" w:rsidRDefault="00405F7C" w:rsidP="00A41E6C">
      <w:r w:rsidRPr="00A41E6C">
        <w:t>O DANFE deverá conter todos os campos previstos no modelo adotado, com exceção dos campos não obrigatórios do quadro “Dados dos Produtos/Serviços”, conforme disposto no item 7.1.3.</w:t>
      </w:r>
    </w:p>
    <w:p w14:paraId="0D632456" w14:textId="77777777" w:rsidR="00405F7C" w:rsidRPr="00A41E6C" w:rsidRDefault="00405F7C" w:rsidP="00A41E6C">
      <w:r w:rsidRPr="00A41E6C">
        <w:t>As regras estabelecidas para a impressão dos campos aplicam-se também para a impressão das folhas adicionais do DANFE.</w:t>
      </w:r>
    </w:p>
    <w:p w14:paraId="2F75B7E8" w14:textId="77777777" w:rsidR="00781591" w:rsidRPr="00A41E6C" w:rsidRDefault="00405F7C" w:rsidP="003D68C3">
      <w:pPr>
        <w:pStyle w:val="Ttulo3"/>
      </w:pPr>
      <w:bookmarkStart w:id="1059" w:name="_Toc410223586"/>
      <w:r w:rsidRPr="00A41E6C">
        <w:t>Chave de Acesso</w:t>
      </w:r>
      <w:bookmarkEnd w:id="1059"/>
    </w:p>
    <w:p w14:paraId="521D0FC1" w14:textId="77777777" w:rsidR="00405F7C" w:rsidRPr="00A41E6C" w:rsidRDefault="00405F7C" w:rsidP="00A41E6C">
      <w:r w:rsidRPr="00A41E6C">
        <w:t>A chave de acesso será impressa em onze blocos de quatro dígitos cada, com a seguinte máscara:</w:t>
      </w:r>
    </w:p>
    <w:p w14:paraId="3FF23C1A" w14:textId="77777777" w:rsidR="00405F7C" w:rsidRPr="00A41E6C" w:rsidRDefault="00405F7C" w:rsidP="009A62DE">
      <w:pPr>
        <w:pStyle w:val="NormalCentralizado"/>
      </w:pPr>
      <w:r w:rsidRPr="00A41E6C">
        <w:t>9999 9999 9999 9999 9999 9999 9999 9999 9999 9999 9999</w:t>
      </w:r>
    </w:p>
    <w:p w14:paraId="4AF874E1" w14:textId="77777777" w:rsidR="00781591" w:rsidRPr="00A41E6C" w:rsidRDefault="00405F7C" w:rsidP="00BF40F5">
      <w:pPr>
        <w:pStyle w:val="Ttulo3"/>
      </w:pPr>
      <w:bookmarkStart w:id="1060" w:name="_Toc410223587"/>
      <w:r w:rsidRPr="00A41E6C">
        <w:t>Dados da NF-e</w:t>
      </w:r>
      <w:bookmarkEnd w:id="1060"/>
    </w:p>
    <w:p w14:paraId="38A8C7DC" w14:textId="77777777" w:rsidR="00781591" w:rsidRPr="00A41E6C" w:rsidRDefault="00405F7C" w:rsidP="00A41E6C">
      <w:r w:rsidRPr="00A41E6C">
        <w:t>Em caso de contingência, os dados adicionais da NF-e serão impressos em nove blocos de quatro dígitos cada, com a seguinte máscara:</w:t>
      </w:r>
    </w:p>
    <w:p w14:paraId="3E0820E2" w14:textId="77777777" w:rsidR="00496084" w:rsidRPr="00A41E6C" w:rsidRDefault="00405F7C" w:rsidP="009A62DE">
      <w:pPr>
        <w:pStyle w:val="NormalCentralizado"/>
      </w:pPr>
      <w:r w:rsidRPr="00A41E6C">
        <w:t>9999 9999 9999 9999 9999 9999 9999 9999 9999</w:t>
      </w:r>
    </w:p>
    <w:p w14:paraId="58E24F66" w14:textId="77777777" w:rsidR="00781591" w:rsidRPr="00A41E6C" w:rsidRDefault="00405F7C" w:rsidP="00BF40F5">
      <w:pPr>
        <w:pStyle w:val="Ttulo3"/>
      </w:pPr>
      <w:bookmarkStart w:id="1061" w:name="_Toc410223588"/>
      <w:r w:rsidRPr="00A41E6C">
        <w:t>Dados do Emitente</w:t>
      </w:r>
      <w:bookmarkEnd w:id="1055"/>
      <w:bookmarkEnd w:id="1056"/>
      <w:bookmarkEnd w:id="1057"/>
      <w:bookmarkEnd w:id="1058"/>
      <w:bookmarkEnd w:id="1061"/>
    </w:p>
    <w:p w14:paraId="7D0CD8F6" w14:textId="77777777" w:rsidR="00781591" w:rsidRPr="00A41E6C" w:rsidRDefault="00405F7C" w:rsidP="00A41E6C">
      <w:r w:rsidRPr="00A41E6C">
        <w:t>Deverá conter a identificação do emitente, composta no mínimo por:</w:t>
      </w:r>
    </w:p>
    <w:p w14:paraId="70EC5E8F" w14:textId="77777777" w:rsidR="00405F7C" w:rsidRPr="00A41E6C" w:rsidRDefault="00405F7C" w:rsidP="00885DBA">
      <w:pPr>
        <w:pStyle w:val="Marc1"/>
      </w:pPr>
      <w:r w:rsidRPr="00A41E6C">
        <w:t>nome ou razão social;</w:t>
      </w:r>
    </w:p>
    <w:p w14:paraId="36F48445" w14:textId="77777777" w:rsidR="00405F7C" w:rsidRPr="00A41E6C" w:rsidRDefault="00405F7C">
      <w:pPr>
        <w:pStyle w:val="Marc1"/>
      </w:pPr>
      <w:r w:rsidRPr="00A41E6C">
        <w:t>endereço completo (logradouro, número, complemento, bairro, município, UF, CEP); e</w:t>
      </w:r>
    </w:p>
    <w:p w14:paraId="5D830955" w14:textId="77777777" w:rsidR="00405F7C" w:rsidRPr="00A41E6C" w:rsidRDefault="00405F7C">
      <w:pPr>
        <w:pStyle w:val="Marc1"/>
      </w:pPr>
      <w:r w:rsidRPr="00A41E6C">
        <w:t>telefone.</w:t>
      </w:r>
    </w:p>
    <w:p w14:paraId="0709D98C" w14:textId="77777777" w:rsidR="00405F7C" w:rsidRPr="00A41E6C" w:rsidRDefault="00405F7C" w:rsidP="00A41E6C">
      <w:r w:rsidRPr="00A41E6C">
        <w:t>Opcionalmente poderá conter logotipo, desde que sua inclusão não prejudique a exibição das informações obrigatórias.</w:t>
      </w:r>
    </w:p>
    <w:p w14:paraId="1FEB9745" w14:textId="77777777" w:rsidR="00781591" w:rsidRPr="00A41E6C" w:rsidRDefault="00405F7C" w:rsidP="00BF40F5">
      <w:pPr>
        <w:pStyle w:val="Ttulo3"/>
      </w:pPr>
      <w:bookmarkStart w:id="1062" w:name="_Toc410223589"/>
      <w:r w:rsidRPr="00A41E6C">
        <w:t>Quadro Fatura/Duplicatas</w:t>
      </w:r>
      <w:bookmarkEnd w:id="1062"/>
    </w:p>
    <w:p w14:paraId="2C16E984" w14:textId="77777777" w:rsidR="00405F7C" w:rsidRPr="00A41E6C" w:rsidRDefault="00405F7C" w:rsidP="00A41E6C">
      <w:r w:rsidRPr="00A41E6C">
        <w:t>Poderá conter linhas divisórias internas separando as informações. Poderão ser acrescidas ao quadro outras informações relativas ao assunto, além das informações contidas no grupo de Dados de Cobrança da NF-e, desde que estas informações adicionais também estejam contidas no arquivo da NF-e.</w:t>
      </w:r>
    </w:p>
    <w:p w14:paraId="06093051" w14:textId="77777777" w:rsidR="00781591" w:rsidRPr="00A41E6C" w:rsidRDefault="00405F7C" w:rsidP="00BF40F5">
      <w:pPr>
        <w:pStyle w:val="Ttulo3"/>
      </w:pPr>
      <w:bookmarkStart w:id="1063" w:name="_Toc410223590"/>
      <w:r w:rsidRPr="00A41E6C">
        <w:t xml:space="preserve">Quadro </w:t>
      </w:r>
      <w:bookmarkStart w:id="1064" w:name="_Toc199303979"/>
      <w:bookmarkStart w:id="1065" w:name="_Toc199304639"/>
      <w:bookmarkStart w:id="1066" w:name="_Toc199304765"/>
      <w:bookmarkStart w:id="1067" w:name="_Toc199325073"/>
      <w:r w:rsidRPr="00A41E6C">
        <w:t>Dados dos Produtos / Serviços</w:t>
      </w:r>
      <w:bookmarkEnd w:id="1063"/>
      <w:bookmarkEnd w:id="1064"/>
      <w:bookmarkEnd w:id="1065"/>
      <w:bookmarkEnd w:id="1066"/>
      <w:bookmarkEnd w:id="1067"/>
    </w:p>
    <w:p w14:paraId="298F5238" w14:textId="77777777" w:rsidR="00781591" w:rsidRPr="00A41E6C" w:rsidRDefault="00405F7C" w:rsidP="00A41E6C">
      <w:r w:rsidRPr="00A41E6C">
        <w:t>As informações adicionais de produto (TAG &lt;</w:t>
      </w:r>
      <w:r w:rsidRPr="00A41E6C">
        <w:rPr>
          <w:i/>
        </w:rPr>
        <w:t>infAdProd</w:t>
      </w:r>
      <w:r w:rsidRPr="00A41E6C">
        <w:t>&gt;) deverão constar impressas no DANFE logo abaixo do item ao qual se referirem.</w:t>
      </w:r>
    </w:p>
    <w:p w14:paraId="7A51EA0F" w14:textId="77777777" w:rsidR="00496084" w:rsidRPr="00A41E6C" w:rsidRDefault="00405F7C" w:rsidP="00A41E6C">
      <w:r w:rsidRPr="00A41E6C">
        <w:t>Sempre que o conteúdo de um mesmo item for impresso utilizando-se mais de uma linha do quadro de “Dados dos Produtos/Serviços”, deverá ser aplicado um destaque divisório que identifique quais linhas foram utilizadas para cada item, a fim de distinguir com clareza um item do outro</w:t>
      </w:r>
      <w:r w:rsidR="004106E2" w:rsidRPr="00A41E6C">
        <w:t>.</w:t>
      </w:r>
      <w:r w:rsidR="000E295F" w:rsidRPr="00A41E6C">
        <w:t xml:space="preserve"> O destaque divisório pode ser aplicado com o uso de linha (pontilhadas, continuas, ou tracejada)</w:t>
      </w:r>
      <w:r w:rsidR="004106E2" w:rsidRPr="00A41E6C">
        <w:t>, espaçamento duplo entre linhas,</w:t>
      </w:r>
      <w:r w:rsidR="000E295F" w:rsidRPr="00A41E6C">
        <w:t xml:space="preserve"> </w:t>
      </w:r>
      <w:r w:rsidR="005953A0" w:rsidRPr="00A41E6C">
        <w:t>sombreamento</w:t>
      </w:r>
      <w:r w:rsidR="000E295F" w:rsidRPr="00A41E6C">
        <w:t xml:space="preserve"> ou qualquer outro recurso ou efeito semelha</w:t>
      </w:r>
      <w:r w:rsidR="00513A2C">
        <w:t>n</w:t>
      </w:r>
      <w:r w:rsidR="000E295F" w:rsidRPr="00A41E6C">
        <w:t>te que resulte no destaque divisório.</w:t>
      </w:r>
    </w:p>
    <w:p w14:paraId="338D38BC" w14:textId="77777777" w:rsidR="005953A0" w:rsidRPr="00A41E6C" w:rsidRDefault="005953A0" w:rsidP="00A41E6C">
      <w:r w:rsidRPr="00A41E6C">
        <w:t>Exemplo de destaque divisório com linha tracejada:</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096"/>
        <w:gridCol w:w="1306"/>
      </w:tblGrid>
      <w:tr w:rsidR="000E295F" w14:paraId="27ACFC21" w14:textId="77777777" w:rsidTr="00494FDD">
        <w:tc>
          <w:tcPr>
            <w:tcW w:w="1559" w:type="dxa"/>
            <w:tcBorders>
              <w:bottom w:val="single" w:sz="4" w:space="0" w:color="auto"/>
            </w:tcBorders>
          </w:tcPr>
          <w:p w14:paraId="4BC664BB" w14:textId="77777777" w:rsidR="000E295F" w:rsidRDefault="000E295F" w:rsidP="00781591">
            <w:pPr>
              <w:spacing w:after="0"/>
              <w:jc w:val="center"/>
            </w:pPr>
            <w:r>
              <w:t>Cód. Produto</w:t>
            </w:r>
          </w:p>
        </w:tc>
        <w:tc>
          <w:tcPr>
            <w:tcW w:w="6096" w:type="dxa"/>
            <w:tcBorders>
              <w:bottom w:val="single" w:sz="4" w:space="0" w:color="auto"/>
            </w:tcBorders>
          </w:tcPr>
          <w:p w14:paraId="15132B02" w14:textId="77777777" w:rsidR="000E295F" w:rsidRDefault="000E295F" w:rsidP="00781591">
            <w:pPr>
              <w:spacing w:after="0"/>
              <w:jc w:val="center"/>
            </w:pPr>
            <w:r>
              <w:t>Descrição do Produto/Serviço</w:t>
            </w:r>
          </w:p>
        </w:tc>
        <w:tc>
          <w:tcPr>
            <w:tcW w:w="1306" w:type="dxa"/>
            <w:tcBorders>
              <w:bottom w:val="single" w:sz="4" w:space="0" w:color="auto"/>
            </w:tcBorders>
          </w:tcPr>
          <w:p w14:paraId="1B65B3BC" w14:textId="77777777" w:rsidR="000E295F" w:rsidRDefault="000E295F" w:rsidP="00781591">
            <w:pPr>
              <w:spacing w:after="0"/>
              <w:jc w:val="center"/>
            </w:pPr>
            <w:r>
              <w:t>NCM</w:t>
            </w:r>
          </w:p>
        </w:tc>
      </w:tr>
      <w:tr w:rsidR="000E295F" w14:paraId="4C565E84" w14:textId="77777777" w:rsidTr="00494FDD">
        <w:tc>
          <w:tcPr>
            <w:tcW w:w="1559" w:type="dxa"/>
            <w:tcBorders>
              <w:bottom w:val="dotted" w:sz="4" w:space="0" w:color="auto"/>
            </w:tcBorders>
          </w:tcPr>
          <w:p w14:paraId="325146BF" w14:textId="77777777" w:rsidR="000E295F" w:rsidRDefault="000E295F" w:rsidP="00781591">
            <w:pPr>
              <w:spacing w:after="0"/>
            </w:pPr>
            <w:r>
              <w:t>123</w:t>
            </w:r>
          </w:p>
        </w:tc>
        <w:tc>
          <w:tcPr>
            <w:tcW w:w="6096" w:type="dxa"/>
            <w:tcBorders>
              <w:bottom w:val="dotted" w:sz="4" w:space="0" w:color="auto"/>
            </w:tcBorders>
          </w:tcPr>
          <w:p w14:paraId="7313CF2C" w14:textId="77777777" w:rsidR="000E295F" w:rsidRDefault="000E295F" w:rsidP="00781591">
            <w:pPr>
              <w:spacing w:after="0"/>
            </w:pPr>
            <w:r>
              <w:t>Camisa Social Masculina Manga Longa</w:t>
            </w:r>
          </w:p>
          <w:p w14:paraId="59FFB741" w14:textId="77777777" w:rsidR="000E295F" w:rsidRDefault="000E295F" w:rsidP="00781591">
            <w:pPr>
              <w:spacing w:after="0"/>
            </w:pPr>
            <w:r>
              <w:t>EAN 7890123456789</w:t>
            </w:r>
          </w:p>
        </w:tc>
        <w:tc>
          <w:tcPr>
            <w:tcW w:w="1306" w:type="dxa"/>
            <w:tcBorders>
              <w:bottom w:val="dotted" w:sz="4" w:space="0" w:color="auto"/>
            </w:tcBorders>
          </w:tcPr>
          <w:p w14:paraId="42262496" w14:textId="77777777" w:rsidR="000E295F" w:rsidRDefault="000E295F" w:rsidP="00781591">
            <w:pPr>
              <w:spacing w:after="0"/>
            </w:pPr>
            <w:r>
              <w:t>61099000</w:t>
            </w:r>
          </w:p>
        </w:tc>
      </w:tr>
      <w:tr w:rsidR="000E295F" w14:paraId="706ABAF3" w14:textId="77777777" w:rsidTr="00494FDD">
        <w:tc>
          <w:tcPr>
            <w:tcW w:w="1559" w:type="dxa"/>
            <w:tcBorders>
              <w:top w:val="dotted" w:sz="4" w:space="0" w:color="auto"/>
              <w:bottom w:val="dotted" w:sz="4" w:space="0" w:color="auto"/>
            </w:tcBorders>
          </w:tcPr>
          <w:p w14:paraId="2874C77F" w14:textId="77777777" w:rsidR="000E295F" w:rsidRDefault="000E295F" w:rsidP="00781591">
            <w:pPr>
              <w:spacing w:after="0"/>
            </w:pPr>
            <w:r>
              <w:t>124</w:t>
            </w:r>
          </w:p>
        </w:tc>
        <w:tc>
          <w:tcPr>
            <w:tcW w:w="6096" w:type="dxa"/>
            <w:tcBorders>
              <w:top w:val="dotted" w:sz="4" w:space="0" w:color="auto"/>
              <w:bottom w:val="dotted" w:sz="4" w:space="0" w:color="auto"/>
            </w:tcBorders>
          </w:tcPr>
          <w:p w14:paraId="231608F0" w14:textId="77777777" w:rsidR="000E295F" w:rsidRDefault="000E295F" w:rsidP="00781591">
            <w:pPr>
              <w:spacing w:after="0"/>
            </w:pPr>
            <w:r>
              <w:t>Camisa Social Masculina Manga Curta</w:t>
            </w:r>
          </w:p>
          <w:p w14:paraId="1F61A2B3" w14:textId="77777777" w:rsidR="000E295F" w:rsidRDefault="000E295F" w:rsidP="00781591">
            <w:pPr>
              <w:spacing w:after="0"/>
            </w:pPr>
            <w:r>
              <w:t>EAN 7890123456790</w:t>
            </w:r>
          </w:p>
        </w:tc>
        <w:tc>
          <w:tcPr>
            <w:tcW w:w="1306" w:type="dxa"/>
            <w:tcBorders>
              <w:top w:val="dotted" w:sz="4" w:space="0" w:color="auto"/>
              <w:bottom w:val="dotted" w:sz="4" w:space="0" w:color="auto"/>
            </w:tcBorders>
          </w:tcPr>
          <w:p w14:paraId="7FAB79C0" w14:textId="77777777" w:rsidR="000E295F" w:rsidRDefault="000E295F" w:rsidP="00781591">
            <w:pPr>
              <w:spacing w:after="0"/>
            </w:pPr>
            <w:r>
              <w:t>61099000</w:t>
            </w:r>
          </w:p>
        </w:tc>
      </w:tr>
      <w:tr w:rsidR="000E295F" w14:paraId="613B6077" w14:textId="77777777" w:rsidTr="00494FDD">
        <w:tc>
          <w:tcPr>
            <w:tcW w:w="1559" w:type="dxa"/>
            <w:tcBorders>
              <w:top w:val="dotted" w:sz="4" w:space="0" w:color="auto"/>
            </w:tcBorders>
          </w:tcPr>
          <w:p w14:paraId="4992F463" w14:textId="77777777" w:rsidR="000E295F" w:rsidRDefault="000E295F" w:rsidP="00781591">
            <w:pPr>
              <w:spacing w:after="0"/>
            </w:pPr>
            <w:r>
              <w:t>125</w:t>
            </w:r>
          </w:p>
        </w:tc>
        <w:tc>
          <w:tcPr>
            <w:tcW w:w="6096" w:type="dxa"/>
            <w:tcBorders>
              <w:top w:val="dotted" w:sz="4" w:space="0" w:color="auto"/>
            </w:tcBorders>
          </w:tcPr>
          <w:p w14:paraId="25B65A66" w14:textId="77777777" w:rsidR="000E295F" w:rsidRDefault="000E295F" w:rsidP="00781591">
            <w:pPr>
              <w:spacing w:after="0"/>
            </w:pPr>
            <w:r>
              <w:t>Camiseta Polo</w:t>
            </w:r>
          </w:p>
          <w:p w14:paraId="5FB6CC20" w14:textId="77777777" w:rsidR="000E295F" w:rsidRDefault="000E295F" w:rsidP="00781591">
            <w:pPr>
              <w:spacing w:after="0"/>
            </w:pPr>
            <w:r>
              <w:t>EAN 7890123456790</w:t>
            </w:r>
          </w:p>
        </w:tc>
        <w:tc>
          <w:tcPr>
            <w:tcW w:w="1306" w:type="dxa"/>
            <w:tcBorders>
              <w:top w:val="dotted" w:sz="4" w:space="0" w:color="auto"/>
            </w:tcBorders>
          </w:tcPr>
          <w:p w14:paraId="02C1D600" w14:textId="77777777" w:rsidR="000E295F" w:rsidRDefault="000E295F" w:rsidP="00781591">
            <w:pPr>
              <w:spacing w:after="0"/>
            </w:pPr>
            <w:r>
              <w:t>61099000</w:t>
            </w:r>
          </w:p>
        </w:tc>
      </w:tr>
    </w:tbl>
    <w:p w14:paraId="3DF0A45A" w14:textId="77777777" w:rsidR="00A41E6C" w:rsidRDefault="00A41E6C" w:rsidP="00A41E6C"/>
    <w:p w14:paraId="53DDE97C" w14:textId="77777777" w:rsidR="005953A0" w:rsidRPr="00A41E6C" w:rsidRDefault="005953A0" w:rsidP="00A41E6C">
      <w:r w:rsidRPr="00A41E6C">
        <w:t>Exemplo de destaque divisório com espaço duplo:</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096"/>
        <w:gridCol w:w="1306"/>
      </w:tblGrid>
      <w:tr w:rsidR="000E295F" w14:paraId="72B23761" w14:textId="77777777" w:rsidTr="00494FDD">
        <w:tc>
          <w:tcPr>
            <w:tcW w:w="1559" w:type="dxa"/>
            <w:tcBorders>
              <w:bottom w:val="single" w:sz="4" w:space="0" w:color="auto"/>
            </w:tcBorders>
          </w:tcPr>
          <w:p w14:paraId="03531D42" w14:textId="77777777" w:rsidR="000E295F" w:rsidRDefault="000E295F" w:rsidP="00781591">
            <w:pPr>
              <w:spacing w:after="0"/>
              <w:jc w:val="center"/>
            </w:pPr>
            <w:r>
              <w:t>Cód. Produto</w:t>
            </w:r>
          </w:p>
        </w:tc>
        <w:tc>
          <w:tcPr>
            <w:tcW w:w="6096" w:type="dxa"/>
            <w:tcBorders>
              <w:bottom w:val="single" w:sz="4" w:space="0" w:color="auto"/>
            </w:tcBorders>
          </w:tcPr>
          <w:p w14:paraId="26960CF9" w14:textId="77777777" w:rsidR="000E295F" w:rsidRDefault="000E295F" w:rsidP="00781591">
            <w:pPr>
              <w:spacing w:after="0"/>
              <w:jc w:val="center"/>
            </w:pPr>
            <w:r>
              <w:t>Descrição do Produto/Serviço</w:t>
            </w:r>
          </w:p>
        </w:tc>
        <w:tc>
          <w:tcPr>
            <w:tcW w:w="1306" w:type="dxa"/>
            <w:tcBorders>
              <w:bottom w:val="single" w:sz="4" w:space="0" w:color="auto"/>
            </w:tcBorders>
          </w:tcPr>
          <w:p w14:paraId="657C7570" w14:textId="77777777" w:rsidR="000E295F" w:rsidRDefault="000E295F" w:rsidP="00781591">
            <w:pPr>
              <w:spacing w:after="0"/>
              <w:jc w:val="center"/>
            </w:pPr>
            <w:r>
              <w:t>NCM</w:t>
            </w:r>
          </w:p>
        </w:tc>
      </w:tr>
      <w:tr w:rsidR="000E295F" w14:paraId="1454F0BB" w14:textId="77777777" w:rsidTr="00494FDD">
        <w:tc>
          <w:tcPr>
            <w:tcW w:w="1559" w:type="dxa"/>
            <w:tcBorders>
              <w:bottom w:val="nil"/>
            </w:tcBorders>
          </w:tcPr>
          <w:p w14:paraId="3A038172" w14:textId="77777777" w:rsidR="000E295F" w:rsidRDefault="000E295F" w:rsidP="00781591">
            <w:pPr>
              <w:spacing w:after="0"/>
            </w:pPr>
            <w:r>
              <w:t>123</w:t>
            </w:r>
          </w:p>
        </w:tc>
        <w:tc>
          <w:tcPr>
            <w:tcW w:w="6096" w:type="dxa"/>
            <w:tcBorders>
              <w:bottom w:val="nil"/>
            </w:tcBorders>
          </w:tcPr>
          <w:p w14:paraId="3389B9F9" w14:textId="77777777" w:rsidR="000E295F" w:rsidRDefault="000E295F" w:rsidP="00781591">
            <w:pPr>
              <w:spacing w:after="0"/>
            </w:pPr>
            <w:r>
              <w:t>Camisa Social Masculina Manga Longa</w:t>
            </w:r>
          </w:p>
          <w:p w14:paraId="45B04AD7" w14:textId="77777777" w:rsidR="000E295F" w:rsidRDefault="000E295F" w:rsidP="00781591">
            <w:pPr>
              <w:spacing w:after="0"/>
            </w:pPr>
            <w:r>
              <w:t>EAN 7890123456789</w:t>
            </w:r>
          </w:p>
          <w:p w14:paraId="1733FB97" w14:textId="77777777" w:rsidR="005953A0" w:rsidRDefault="005953A0" w:rsidP="00781591">
            <w:pPr>
              <w:spacing w:after="0"/>
            </w:pPr>
          </w:p>
        </w:tc>
        <w:tc>
          <w:tcPr>
            <w:tcW w:w="1306" w:type="dxa"/>
            <w:tcBorders>
              <w:bottom w:val="nil"/>
            </w:tcBorders>
          </w:tcPr>
          <w:p w14:paraId="40478F65" w14:textId="77777777" w:rsidR="000E295F" w:rsidRDefault="000E295F" w:rsidP="00781591">
            <w:pPr>
              <w:spacing w:after="0"/>
            </w:pPr>
            <w:r>
              <w:t>61099000</w:t>
            </w:r>
          </w:p>
        </w:tc>
      </w:tr>
      <w:tr w:rsidR="000E295F" w14:paraId="2DB0EF00" w14:textId="77777777" w:rsidTr="00494FDD">
        <w:tc>
          <w:tcPr>
            <w:tcW w:w="1559" w:type="dxa"/>
            <w:tcBorders>
              <w:top w:val="nil"/>
              <w:bottom w:val="nil"/>
            </w:tcBorders>
          </w:tcPr>
          <w:p w14:paraId="19A40403" w14:textId="77777777" w:rsidR="000E295F" w:rsidRDefault="000E295F" w:rsidP="00781591">
            <w:pPr>
              <w:spacing w:after="0"/>
            </w:pPr>
            <w:r>
              <w:t>124</w:t>
            </w:r>
          </w:p>
        </w:tc>
        <w:tc>
          <w:tcPr>
            <w:tcW w:w="6096" w:type="dxa"/>
            <w:tcBorders>
              <w:top w:val="nil"/>
              <w:bottom w:val="nil"/>
            </w:tcBorders>
          </w:tcPr>
          <w:p w14:paraId="443AA4E8" w14:textId="77777777" w:rsidR="000E295F" w:rsidRDefault="000E295F" w:rsidP="00781591">
            <w:pPr>
              <w:spacing w:after="0"/>
            </w:pPr>
            <w:r>
              <w:t>Camisa Social Masculina Manga Curta</w:t>
            </w:r>
          </w:p>
          <w:p w14:paraId="18D52C81" w14:textId="77777777" w:rsidR="000E295F" w:rsidRDefault="000E295F" w:rsidP="00781591">
            <w:pPr>
              <w:spacing w:after="0"/>
            </w:pPr>
            <w:r>
              <w:t>EAN 7890123456790</w:t>
            </w:r>
          </w:p>
          <w:p w14:paraId="45190AA2" w14:textId="77777777" w:rsidR="005953A0" w:rsidRDefault="005953A0" w:rsidP="00781591">
            <w:pPr>
              <w:spacing w:after="0"/>
            </w:pPr>
          </w:p>
        </w:tc>
        <w:tc>
          <w:tcPr>
            <w:tcW w:w="1306" w:type="dxa"/>
            <w:tcBorders>
              <w:top w:val="nil"/>
              <w:bottom w:val="nil"/>
            </w:tcBorders>
          </w:tcPr>
          <w:p w14:paraId="6CB9C469" w14:textId="77777777" w:rsidR="000E295F" w:rsidRDefault="000E295F" w:rsidP="00781591">
            <w:pPr>
              <w:spacing w:after="0"/>
            </w:pPr>
            <w:r>
              <w:t>61099000</w:t>
            </w:r>
          </w:p>
        </w:tc>
      </w:tr>
      <w:tr w:rsidR="000E295F" w14:paraId="7F99F699" w14:textId="77777777" w:rsidTr="00494FDD">
        <w:tc>
          <w:tcPr>
            <w:tcW w:w="1559" w:type="dxa"/>
            <w:tcBorders>
              <w:top w:val="nil"/>
            </w:tcBorders>
          </w:tcPr>
          <w:p w14:paraId="77CD9A67" w14:textId="77777777" w:rsidR="000E295F" w:rsidRDefault="000E295F" w:rsidP="00781591">
            <w:pPr>
              <w:spacing w:after="0"/>
            </w:pPr>
            <w:r>
              <w:t>125</w:t>
            </w:r>
          </w:p>
        </w:tc>
        <w:tc>
          <w:tcPr>
            <w:tcW w:w="6096" w:type="dxa"/>
            <w:tcBorders>
              <w:top w:val="nil"/>
            </w:tcBorders>
          </w:tcPr>
          <w:p w14:paraId="25A96598" w14:textId="77777777" w:rsidR="000E295F" w:rsidRDefault="000E295F" w:rsidP="00781591">
            <w:pPr>
              <w:spacing w:after="0"/>
            </w:pPr>
            <w:r>
              <w:t>Camiseta Polo</w:t>
            </w:r>
          </w:p>
          <w:p w14:paraId="6EAB3B94" w14:textId="77777777" w:rsidR="000E295F" w:rsidRDefault="000E295F" w:rsidP="00781591">
            <w:pPr>
              <w:spacing w:after="0"/>
            </w:pPr>
            <w:r>
              <w:t>EAN 7890123456790</w:t>
            </w:r>
          </w:p>
        </w:tc>
        <w:tc>
          <w:tcPr>
            <w:tcW w:w="1306" w:type="dxa"/>
            <w:tcBorders>
              <w:top w:val="nil"/>
            </w:tcBorders>
          </w:tcPr>
          <w:p w14:paraId="3A1981EB" w14:textId="77777777" w:rsidR="000E295F" w:rsidRDefault="000E295F" w:rsidP="00781591">
            <w:pPr>
              <w:spacing w:after="0"/>
            </w:pPr>
            <w:r>
              <w:t>61099000</w:t>
            </w:r>
          </w:p>
        </w:tc>
      </w:tr>
    </w:tbl>
    <w:p w14:paraId="509650CE" w14:textId="77777777" w:rsidR="000E295F" w:rsidRPr="00A41E6C" w:rsidRDefault="000E295F" w:rsidP="00A41E6C"/>
    <w:p w14:paraId="31A6C72D" w14:textId="77777777" w:rsidR="005953A0" w:rsidRPr="00A41E6C" w:rsidRDefault="005953A0" w:rsidP="00A41E6C">
      <w:r w:rsidRPr="00A41E6C">
        <w:t>Exemplo de destaque divisório com so</w:t>
      </w:r>
      <w:r w:rsidR="00513A2C">
        <w:t>m</w:t>
      </w:r>
      <w:r w:rsidRPr="00A41E6C">
        <w:t>breamento:</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096"/>
        <w:gridCol w:w="1306"/>
      </w:tblGrid>
      <w:tr w:rsidR="005953A0" w14:paraId="63CAEB8E" w14:textId="77777777" w:rsidTr="00A41E6C">
        <w:trPr>
          <w:tblHeader/>
        </w:trPr>
        <w:tc>
          <w:tcPr>
            <w:tcW w:w="1559" w:type="dxa"/>
            <w:tcBorders>
              <w:bottom w:val="single" w:sz="4" w:space="0" w:color="auto"/>
            </w:tcBorders>
          </w:tcPr>
          <w:p w14:paraId="6633E91B" w14:textId="77777777" w:rsidR="005953A0" w:rsidRDefault="005953A0" w:rsidP="00781591">
            <w:pPr>
              <w:spacing w:after="0"/>
              <w:jc w:val="center"/>
            </w:pPr>
            <w:r>
              <w:t>Cód. Produto</w:t>
            </w:r>
          </w:p>
        </w:tc>
        <w:tc>
          <w:tcPr>
            <w:tcW w:w="6096" w:type="dxa"/>
            <w:tcBorders>
              <w:bottom w:val="single" w:sz="4" w:space="0" w:color="auto"/>
            </w:tcBorders>
          </w:tcPr>
          <w:p w14:paraId="70828FE4" w14:textId="77777777" w:rsidR="005953A0" w:rsidRDefault="005953A0" w:rsidP="00781591">
            <w:pPr>
              <w:spacing w:after="0"/>
              <w:jc w:val="center"/>
            </w:pPr>
            <w:r>
              <w:t>Descrição do Produto/Serviço</w:t>
            </w:r>
          </w:p>
        </w:tc>
        <w:tc>
          <w:tcPr>
            <w:tcW w:w="1306" w:type="dxa"/>
            <w:tcBorders>
              <w:bottom w:val="single" w:sz="4" w:space="0" w:color="auto"/>
            </w:tcBorders>
          </w:tcPr>
          <w:p w14:paraId="5BD70AEC" w14:textId="77777777" w:rsidR="005953A0" w:rsidRDefault="005953A0" w:rsidP="00781591">
            <w:pPr>
              <w:spacing w:after="0"/>
              <w:jc w:val="center"/>
            </w:pPr>
            <w:r>
              <w:t>NCM</w:t>
            </w:r>
          </w:p>
        </w:tc>
      </w:tr>
      <w:tr w:rsidR="005953A0" w14:paraId="4F892CDF" w14:textId="77777777" w:rsidTr="00A41E6C">
        <w:tc>
          <w:tcPr>
            <w:tcW w:w="1559" w:type="dxa"/>
            <w:tcBorders>
              <w:bottom w:val="nil"/>
            </w:tcBorders>
          </w:tcPr>
          <w:p w14:paraId="7ABB8F08" w14:textId="77777777" w:rsidR="005953A0" w:rsidRDefault="005953A0" w:rsidP="00781591">
            <w:pPr>
              <w:spacing w:after="0"/>
            </w:pPr>
            <w:r>
              <w:t>123</w:t>
            </w:r>
          </w:p>
        </w:tc>
        <w:tc>
          <w:tcPr>
            <w:tcW w:w="6096" w:type="dxa"/>
            <w:tcBorders>
              <w:bottom w:val="nil"/>
            </w:tcBorders>
          </w:tcPr>
          <w:p w14:paraId="086B2E0E" w14:textId="77777777" w:rsidR="005953A0" w:rsidRDefault="005953A0" w:rsidP="00781591">
            <w:pPr>
              <w:spacing w:after="0"/>
            </w:pPr>
            <w:r>
              <w:t>Camisa Social Masculina Manga Longa</w:t>
            </w:r>
          </w:p>
          <w:p w14:paraId="12D28437" w14:textId="77777777" w:rsidR="005953A0" w:rsidRDefault="005953A0" w:rsidP="00781591">
            <w:pPr>
              <w:spacing w:after="0"/>
            </w:pPr>
            <w:r>
              <w:t>EAN 7890123456789</w:t>
            </w:r>
          </w:p>
          <w:p w14:paraId="3126DD24" w14:textId="77777777" w:rsidR="00A41E6C" w:rsidRDefault="00A41E6C" w:rsidP="00781591">
            <w:pPr>
              <w:spacing w:after="0"/>
            </w:pPr>
          </w:p>
        </w:tc>
        <w:tc>
          <w:tcPr>
            <w:tcW w:w="1306" w:type="dxa"/>
            <w:tcBorders>
              <w:bottom w:val="nil"/>
            </w:tcBorders>
          </w:tcPr>
          <w:p w14:paraId="3AFE7988" w14:textId="77777777" w:rsidR="005953A0" w:rsidRDefault="005953A0" w:rsidP="00781591">
            <w:pPr>
              <w:spacing w:after="0"/>
            </w:pPr>
            <w:r>
              <w:t>61099000</w:t>
            </w:r>
          </w:p>
        </w:tc>
      </w:tr>
      <w:tr w:rsidR="005953A0" w14:paraId="09812773" w14:textId="77777777" w:rsidTr="00A41E6C">
        <w:trPr>
          <w:cantSplit/>
        </w:trPr>
        <w:tc>
          <w:tcPr>
            <w:tcW w:w="1559" w:type="dxa"/>
            <w:tcBorders>
              <w:top w:val="nil"/>
              <w:bottom w:val="nil"/>
            </w:tcBorders>
            <w:shd w:val="clear" w:color="auto" w:fill="D9D9D9" w:themeFill="background1" w:themeFillShade="D9"/>
          </w:tcPr>
          <w:p w14:paraId="5C8B5860" w14:textId="77777777" w:rsidR="005953A0" w:rsidRDefault="005953A0" w:rsidP="00781591">
            <w:pPr>
              <w:spacing w:after="0"/>
            </w:pPr>
            <w:r>
              <w:t>124</w:t>
            </w:r>
          </w:p>
        </w:tc>
        <w:tc>
          <w:tcPr>
            <w:tcW w:w="6096" w:type="dxa"/>
            <w:tcBorders>
              <w:top w:val="nil"/>
              <w:bottom w:val="nil"/>
            </w:tcBorders>
            <w:shd w:val="clear" w:color="auto" w:fill="D9D9D9" w:themeFill="background1" w:themeFillShade="D9"/>
          </w:tcPr>
          <w:p w14:paraId="68CA5442" w14:textId="77777777" w:rsidR="005953A0" w:rsidRDefault="005953A0" w:rsidP="00781591">
            <w:pPr>
              <w:spacing w:after="0"/>
            </w:pPr>
            <w:r>
              <w:t>Camisa Social Masculina Manga Curta</w:t>
            </w:r>
          </w:p>
          <w:p w14:paraId="350F4BB5" w14:textId="77777777" w:rsidR="005953A0" w:rsidRDefault="005953A0" w:rsidP="00781591">
            <w:pPr>
              <w:spacing w:after="0"/>
            </w:pPr>
            <w:r>
              <w:t>EAN 7890123456790</w:t>
            </w:r>
          </w:p>
          <w:p w14:paraId="26D82F87" w14:textId="77777777" w:rsidR="00A41E6C" w:rsidRDefault="00A41E6C" w:rsidP="00781591">
            <w:pPr>
              <w:spacing w:after="0"/>
            </w:pPr>
          </w:p>
        </w:tc>
        <w:tc>
          <w:tcPr>
            <w:tcW w:w="1306" w:type="dxa"/>
            <w:tcBorders>
              <w:top w:val="nil"/>
              <w:bottom w:val="nil"/>
            </w:tcBorders>
            <w:shd w:val="clear" w:color="auto" w:fill="D9D9D9" w:themeFill="background1" w:themeFillShade="D9"/>
          </w:tcPr>
          <w:p w14:paraId="4EA4208A" w14:textId="77777777" w:rsidR="005953A0" w:rsidRDefault="005953A0" w:rsidP="00781591">
            <w:pPr>
              <w:spacing w:after="0"/>
            </w:pPr>
            <w:r>
              <w:t>61099000</w:t>
            </w:r>
          </w:p>
        </w:tc>
      </w:tr>
      <w:tr w:rsidR="005953A0" w14:paraId="6CBAFE2D" w14:textId="77777777" w:rsidTr="00494FDD">
        <w:tc>
          <w:tcPr>
            <w:tcW w:w="1559" w:type="dxa"/>
            <w:tcBorders>
              <w:top w:val="nil"/>
            </w:tcBorders>
          </w:tcPr>
          <w:p w14:paraId="3AD32E09" w14:textId="77777777" w:rsidR="005953A0" w:rsidRDefault="005953A0" w:rsidP="00781591">
            <w:pPr>
              <w:spacing w:after="0"/>
            </w:pPr>
            <w:r>
              <w:t>125</w:t>
            </w:r>
          </w:p>
        </w:tc>
        <w:tc>
          <w:tcPr>
            <w:tcW w:w="6096" w:type="dxa"/>
            <w:tcBorders>
              <w:top w:val="nil"/>
            </w:tcBorders>
          </w:tcPr>
          <w:p w14:paraId="5299DF24" w14:textId="77777777" w:rsidR="005953A0" w:rsidRDefault="005953A0" w:rsidP="00781591">
            <w:pPr>
              <w:spacing w:after="0"/>
            </w:pPr>
            <w:r>
              <w:t>Camiseta Polo</w:t>
            </w:r>
          </w:p>
          <w:p w14:paraId="74125A0B" w14:textId="77777777" w:rsidR="005953A0" w:rsidRDefault="005953A0" w:rsidP="00781591">
            <w:pPr>
              <w:spacing w:after="0"/>
            </w:pPr>
            <w:r>
              <w:t>EAN 7890123456790</w:t>
            </w:r>
          </w:p>
        </w:tc>
        <w:tc>
          <w:tcPr>
            <w:tcW w:w="1306" w:type="dxa"/>
            <w:tcBorders>
              <w:top w:val="nil"/>
            </w:tcBorders>
          </w:tcPr>
          <w:p w14:paraId="7F153C65" w14:textId="77777777" w:rsidR="005953A0" w:rsidRDefault="005953A0" w:rsidP="00781591">
            <w:pPr>
              <w:spacing w:after="0"/>
            </w:pPr>
            <w:r>
              <w:t>61099000</w:t>
            </w:r>
          </w:p>
        </w:tc>
      </w:tr>
    </w:tbl>
    <w:p w14:paraId="2926BEE6" w14:textId="77777777" w:rsidR="001240CD" w:rsidRDefault="001240CD" w:rsidP="00A41E6C"/>
    <w:p w14:paraId="5CB5FE8E" w14:textId="77777777" w:rsidR="00781591" w:rsidRPr="00A41E6C" w:rsidRDefault="00405F7C" w:rsidP="00A41E6C">
      <w:r w:rsidRPr="00A41E6C">
        <w:t xml:space="preserve">Essa exigência também se aplica no caso da utilização de uma mesma coluna para aposição de </w:t>
      </w:r>
      <w:r w:rsidR="000E295F" w:rsidRPr="00A41E6C">
        <w:t>outro campo, conforme o item 7.2</w:t>
      </w:r>
      <w:r w:rsidRPr="00A41E6C">
        <w:t>.</w:t>
      </w:r>
    </w:p>
    <w:p w14:paraId="4CF37151" w14:textId="77777777" w:rsidR="00781591" w:rsidRPr="00A41E6C" w:rsidRDefault="00405F7C" w:rsidP="00A41E6C">
      <w:r w:rsidRPr="00A41E6C">
        <w:t>Deve-se utilizar o quadro “Dados dos Produtos/Serviços” para detalhar as operações que não caracterizem circulação de mercadorias ou prestações de serviços, e que exijam emissão de documentos fiscais (como transferência de créditos ou apropriação de incentivos fiscais, por exemplo).</w:t>
      </w:r>
    </w:p>
    <w:p w14:paraId="324F0133" w14:textId="77777777" w:rsidR="00405F7C" w:rsidRPr="00A41E6C" w:rsidRDefault="00405F7C" w:rsidP="00A41E6C">
      <w:r w:rsidRPr="00A41E6C">
        <w:t>Nas situações em que o valor unitário comercial for diferente do valor unitário tributável, ambas as informações deverão estar expressas e identificadas no DANFE, podendo ser utilizada uma das linhas adicionais previstas, ou o campo de informações adicionais.</w:t>
      </w:r>
    </w:p>
    <w:p w14:paraId="1BEDD407" w14:textId="39FA9070" w:rsidR="00496084" w:rsidRPr="00A41E6C" w:rsidRDefault="00405F7C" w:rsidP="00A41E6C">
      <w:r w:rsidRPr="00A41E6C">
        <w:t>Independente do descrito no item 7.3, o contribuinte poderá suprimir colunas do quadro “Dados dos Produtos/Serviços” que não se apliquem a suas atividades e acrescentar outras do seu interesse. A inserção destas colunas será realizada à direita da coluna “Descrição dos Produtos/Serviços”. A ordem das colunas rema</w:t>
      </w:r>
      <w:r w:rsidR="00A41E6C">
        <w:t>nescentes deverá ser respeitada</w:t>
      </w:r>
      <w:r w:rsidRPr="00A41E6C">
        <w:t>.</w:t>
      </w:r>
    </w:p>
    <w:p w14:paraId="0DEBC37F" w14:textId="77777777" w:rsidR="00781591" w:rsidRPr="00A41E6C" w:rsidRDefault="00405F7C" w:rsidP="00A41E6C">
      <w:r w:rsidRPr="00A41E6C">
        <w:t>As seguintes colunas não poderão ser suprimidas:</w:t>
      </w:r>
    </w:p>
    <w:p w14:paraId="28B7A665" w14:textId="77777777" w:rsidR="00405F7C" w:rsidRPr="00A41E6C" w:rsidRDefault="00405F7C" w:rsidP="00885DBA">
      <w:pPr>
        <w:pStyle w:val="Marc1"/>
      </w:pPr>
      <w:r w:rsidRPr="00A41E6C">
        <w:t>Código dos Produtos/Serviços;</w:t>
      </w:r>
    </w:p>
    <w:p w14:paraId="28774091" w14:textId="77777777" w:rsidR="00405F7C" w:rsidRPr="00A41E6C" w:rsidRDefault="00405F7C">
      <w:pPr>
        <w:pStyle w:val="Marc1"/>
      </w:pPr>
      <w:r w:rsidRPr="00A41E6C">
        <w:t>Descrição dos Produtos/Serviços;</w:t>
      </w:r>
    </w:p>
    <w:p w14:paraId="01F4C648" w14:textId="77777777" w:rsidR="00405F7C" w:rsidRPr="00A41E6C" w:rsidRDefault="00405F7C">
      <w:pPr>
        <w:pStyle w:val="Marc1"/>
      </w:pPr>
      <w:r w:rsidRPr="00A41E6C">
        <w:t>NCM;</w:t>
      </w:r>
    </w:p>
    <w:p w14:paraId="26677633" w14:textId="77777777" w:rsidR="00405F7C" w:rsidRPr="00A41E6C" w:rsidRDefault="00405F7C">
      <w:pPr>
        <w:pStyle w:val="Marc1"/>
      </w:pPr>
      <w:r w:rsidRPr="00A41E6C">
        <w:t>CST;</w:t>
      </w:r>
    </w:p>
    <w:p w14:paraId="6A2E454A" w14:textId="77777777" w:rsidR="00405F7C" w:rsidRPr="00A41E6C" w:rsidRDefault="00405F7C">
      <w:pPr>
        <w:pStyle w:val="Marc1"/>
      </w:pPr>
      <w:r w:rsidRPr="00A41E6C">
        <w:t>CFOP;</w:t>
      </w:r>
    </w:p>
    <w:p w14:paraId="0C2512A9" w14:textId="77777777" w:rsidR="00405F7C" w:rsidRPr="00A41E6C" w:rsidRDefault="00405F7C">
      <w:pPr>
        <w:pStyle w:val="Marc1"/>
      </w:pPr>
      <w:r w:rsidRPr="00A41E6C">
        <w:t>Unidade;</w:t>
      </w:r>
    </w:p>
    <w:p w14:paraId="05498AA8" w14:textId="77777777" w:rsidR="00405F7C" w:rsidRPr="00A41E6C" w:rsidRDefault="00405F7C">
      <w:pPr>
        <w:pStyle w:val="Marc1"/>
      </w:pPr>
      <w:r w:rsidRPr="00A41E6C">
        <w:t>Quantidade;</w:t>
      </w:r>
    </w:p>
    <w:p w14:paraId="7158F76A" w14:textId="77777777" w:rsidR="00405F7C" w:rsidRPr="00A41E6C" w:rsidRDefault="00405F7C">
      <w:pPr>
        <w:pStyle w:val="Marc1"/>
      </w:pPr>
      <w:r w:rsidRPr="00A41E6C">
        <w:t>Valor Unitário;</w:t>
      </w:r>
    </w:p>
    <w:p w14:paraId="7D189A09" w14:textId="77777777" w:rsidR="00405F7C" w:rsidRPr="00A41E6C" w:rsidRDefault="00405F7C">
      <w:pPr>
        <w:pStyle w:val="Marc1"/>
      </w:pPr>
      <w:r w:rsidRPr="00A41E6C">
        <w:t>Valor Total;</w:t>
      </w:r>
    </w:p>
    <w:p w14:paraId="33DA4747" w14:textId="77777777" w:rsidR="00405F7C" w:rsidRPr="00A41E6C" w:rsidRDefault="00405F7C">
      <w:pPr>
        <w:pStyle w:val="Marc1"/>
      </w:pPr>
      <w:r w:rsidRPr="00A41E6C">
        <w:t>Base de Cálculo do ICMS próprio;</w:t>
      </w:r>
    </w:p>
    <w:p w14:paraId="57ED39F2" w14:textId="77777777" w:rsidR="00405F7C" w:rsidRPr="00A41E6C" w:rsidRDefault="00405F7C">
      <w:pPr>
        <w:pStyle w:val="Marc1"/>
      </w:pPr>
      <w:r w:rsidRPr="00A41E6C">
        <w:t>Valor do ICMS próprio; e</w:t>
      </w:r>
    </w:p>
    <w:p w14:paraId="42D4D9DF" w14:textId="77777777" w:rsidR="00405F7C" w:rsidRPr="00A41E6C" w:rsidRDefault="00405F7C">
      <w:pPr>
        <w:pStyle w:val="Marc1"/>
      </w:pPr>
      <w:r w:rsidRPr="00A41E6C">
        <w:t>Alíquota do ICMS.</w:t>
      </w:r>
    </w:p>
    <w:p w14:paraId="7AB71B7F" w14:textId="77777777" w:rsidR="00781591" w:rsidRPr="00A41E6C" w:rsidRDefault="00405F7C" w:rsidP="00BF40F5">
      <w:pPr>
        <w:pStyle w:val="Ttulo3"/>
      </w:pPr>
      <w:bookmarkStart w:id="1068" w:name="_Toc199303982"/>
      <w:bookmarkStart w:id="1069" w:name="_Toc199304642"/>
      <w:bookmarkStart w:id="1070" w:name="_Toc199304768"/>
      <w:bookmarkStart w:id="1071" w:name="_Toc199325076"/>
      <w:bookmarkStart w:id="1072" w:name="_Toc410223591"/>
      <w:r w:rsidRPr="00A41E6C">
        <w:t>Informações Complementares</w:t>
      </w:r>
      <w:bookmarkEnd w:id="1068"/>
      <w:bookmarkEnd w:id="1069"/>
      <w:bookmarkEnd w:id="1070"/>
      <w:bookmarkEnd w:id="1071"/>
      <w:bookmarkEnd w:id="1072"/>
    </w:p>
    <w:p w14:paraId="5DA6CF05" w14:textId="77777777" w:rsidR="00405F7C" w:rsidRPr="00A41E6C" w:rsidRDefault="00405F7C" w:rsidP="00A41E6C">
      <w:r w:rsidRPr="00A41E6C">
        <w:t>Deverá conter todas as Informações Adicionais da NF-e incluídas nas TAGs &lt;infAdFisco&gt; e &lt;infCpl&gt;, ficando facultada a impressão das informações adicionais contidas nas TAGs &lt;obsCont&gt;. Na hipótese de insuficiência de espaço no quadro de “informações complementares”, a impressão destas deverá ser continuada no verso ou na folha seguinte, neste mesmo quadro ou no quadro “Dados dos Produtos/Serviços”.</w:t>
      </w:r>
    </w:p>
    <w:p w14:paraId="6360E4A1" w14:textId="77777777" w:rsidR="00781591" w:rsidRPr="00A41E6C" w:rsidRDefault="00405F7C" w:rsidP="00BF40F5">
      <w:pPr>
        <w:pStyle w:val="Ttulo3"/>
      </w:pPr>
      <w:bookmarkStart w:id="1073" w:name="_Toc199303983"/>
      <w:bookmarkStart w:id="1074" w:name="_Toc199304643"/>
      <w:bookmarkStart w:id="1075" w:name="_Toc199304769"/>
      <w:bookmarkStart w:id="1076" w:name="_Toc199325077"/>
      <w:bookmarkStart w:id="1077" w:name="_Toc410223592"/>
      <w:r w:rsidRPr="00A41E6C">
        <w:t>Reservado ao Fisco</w:t>
      </w:r>
      <w:bookmarkEnd w:id="1073"/>
      <w:bookmarkEnd w:id="1074"/>
      <w:bookmarkEnd w:id="1075"/>
      <w:bookmarkEnd w:id="1076"/>
      <w:bookmarkEnd w:id="1077"/>
    </w:p>
    <w:p w14:paraId="172FF152" w14:textId="77777777" w:rsidR="00781591" w:rsidRPr="00A41E6C" w:rsidRDefault="00405F7C" w:rsidP="00A41E6C">
      <w:r w:rsidRPr="00A41E6C">
        <w:t>O contribuinte não deverá preencher este quadro, sendo seu preenchimento de uso exclusivo do fisco. Em caso de utilização de formulário de segurança provido de estampa fiscal, esse quadro não estará presente.</w:t>
      </w:r>
    </w:p>
    <w:p w14:paraId="2549A1CB" w14:textId="77777777" w:rsidR="00781591" w:rsidRPr="00A41E6C" w:rsidRDefault="00BA5BFA" w:rsidP="00BF40F5">
      <w:pPr>
        <w:pStyle w:val="Ttulo3"/>
      </w:pPr>
      <w:bookmarkStart w:id="1078" w:name="_Toc410223593"/>
      <w:r w:rsidRPr="00A41E6C">
        <w:t>Quadro do Transportador</w:t>
      </w:r>
      <w:bookmarkEnd w:id="1078"/>
    </w:p>
    <w:p w14:paraId="14D0BBC5" w14:textId="5C83D8D3" w:rsidR="00781591" w:rsidRPr="00A41E6C" w:rsidRDefault="00BA5BFA" w:rsidP="00A41E6C">
      <w:r w:rsidRPr="00A41E6C">
        <w:t>O campo identificação da Modalidade do Frete deverá ser preenchido com um dos seguintes c</w:t>
      </w:r>
      <w:r w:rsidR="00092CC5" w:rsidRPr="00A41E6C">
        <w:t>ódigos:</w:t>
      </w:r>
    </w:p>
    <w:p w14:paraId="26C031EF" w14:textId="77777777" w:rsidR="00BA5BFA" w:rsidRPr="00A41E6C" w:rsidRDefault="00BA5BFA" w:rsidP="00885DBA">
      <w:pPr>
        <w:pStyle w:val="Marc1"/>
      </w:pPr>
      <w:r w:rsidRPr="00A41E6C">
        <w:t>0 – Emitente;</w:t>
      </w:r>
    </w:p>
    <w:p w14:paraId="36486E99" w14:textId="77777777" w:rsidR="00BA5BFA" w:rsidRPr="00A41E6C" w:rsidRDefault="00BA5BFA">
      <w:pPr>
        <w:pStyle w:val="Marc1"/>
      </w:pPr>
      <w:r w:rsidRPr="00A41E6C">
        <w:t>1 – Dest/Rem;</w:t>
      </w:r>
    </w:p>
    <w:p w14:paraId="13C7B615" w14:textId="77777777" w:rsidR="00BA5BFA" w:rsidRPr="00A41E6C" w:rsidRDefault="00BA5BFA">
      <w:pPr>
        <w:pStyle w:val="Marc1"/>
      </w:pPr>
      <w:r w:rsidRPr="00A41E6C">
        <w:t>2 – Terceiros;</w:t>
      </w:r>
    </w:p>
    <w:p w14:paraId="6FA0F694" w14:textId="77777777" w:rsidR="00781591" w:rsidRPr="00A41E6C" w:rsidRDefault="00BA5BFA">
      <w:pPr>
        <w:pStyle w:val="Marc1"/>
      </w:pPr>
      <w:r w:rsidRPr="00A41E6C">
        <w:t>9 – Sem Frete;</w:t>
      </w:r>
    </w:p>
    <w:p w14:paraId="0D207964" w14:textId="77777777" w:rsidR="00056D1C" w:rsidRPr="00A41E6C" w:rsidRDefault="00056D1C" w:rsidP="00A41E6C">
      <w:r w:rsidRPr="00A41E6C">
        <w:t>Exemplo de preenchimento:</w:t>
      </w:r>
    </w:p>
    <w:tbl>
      <w:tblPr>
        <w:tblW w:w="0" w:type="auto"/>
        <w:tblInd w:w="250"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5245"/>
        <w:gridCol w:w="1984"/>
        <w:gridCol w:w="1732"/>
      </w:tblGrid>
      <w:tr w:rsidR="00056D1C" w14:paraId="42B308DC" w14:textId="77777777" w:rsidTr="00494FDD">
        <w:tc>
          <w:tcPr>
            <w:tcW w:w="5245" w:type="dxa"/>
          </w:tcPr>
          <w:p w14:paraId="31DD9AEA" w14:textId="77777777" w:rsidR="005953A0" w:rsidRDefault="00056D1C" w:rsidP="00781591">
            <w:pPr>
              <w:spacing w:after="0"/>
              <w:jc w:val="left"/>
            </w:pPr>
            <w:r>
              <w:t>Nome / Razão Social</w:t>
            </w:r>
          </w:p>
        </w:tc>
        <w:tc>
          <w:tcPr>
            <w:tcW w:w="1984" w:type="dxa"/>
          </w:tcPr>
          <w:p w14:paraId="1D8CD595" w14:textId="77777777" w:rsidR="005953A0" w:rsidRDefault="00056D1C" w:rsidP="00781591">
            <w:pPr>
              <w:spacing w:after="0"/>
              <w:jc w:val="left"/>
            </w:pPr>
            <w:r>
              <w:t>Frete por Conta</w:t>
            </w:r>
          </w:p>
        </w:tc>
        <w:tc>
          <w:tcPr>
            <w:tcW w:w="1732" w:type="dxa"/>
          </w:tcPr>
          <w:p w14:paraId="3EEA6F0D" w14:textId="77777777" w:rsidR="005953A0" w:rsidRDefault="00056D1C" w:rsidP="00781591">
            <w:pPr>
              <w:spacing w:after="0"/>
              <w:jc w:val="left"/>
            </w:pPr>
            <w:r>
              <w:t>Código ANTT</w:t>
            </w:r>
          </w:p>
        </w:tc>
      </w:tr>
      <w:tr w:rsidR="00056D1C" w14:paraId="07E51A75" w14:textId="77777777" w:rsidTr="00494FDD">
        <w:trPr>
          <w:trHeight w:val="393"/>
        </w:trPr>
        <w:tc>
          <w:tcPr>
            <w:tcW w:w="5245" w:type="dxa"/>
          </w:tcPr>
          <w:p w14:paraId="6967B02B" w14:textId="77777777" w:rsidR="005953A0" w:rsidRDefault="005953A0" w:rsidP="00781591">
            <w:pPr>
              <w:spacing w:after="0"/>
            </w:pPr>
          </w:p>
        </w:tc>
        <w:tc>
          <w:tcPr>
            <w:tcW w:w="1984" w:type="dxa"/>
          </w:tcPr>
          <w:p w14:paraId="49DE5011" w14:textId="77777777" w:rsidR="00056D1C" w:rsidRPr="00494FDD" w:rsidRDefault="00056D1C" w:rsidP="00781591">
            <w:pPr>
              <w:spacing w:after="0"/>
              <w:rPr>
                <w:sz w:val="28"/>
                <w:szCs w:val="28"/>
              </w:rPr>
            </w:pPr>
            <w:r w:rsidRPr="00494FDD">
              <w:rPr>
                <w:sz w:val="28"/>
                <w:szCs w:val="28"/>
              </w:rPr>
              <w:t>0 - Emitente</w:t>
            </w:r>
          </w:p>
        </w:tc>
        <w:tc>
          <w:tcPr>
            <w:tcW w:w="1732" w:type="dxa"/>
          </w:tcPr>
          <w:p w14:paraId="70B26BF9" w14:textId="77777777" w:rsidR="005953A0" w:rsidRDefault="005953A0" w:rsidP="00781591">
            <w:pPr>
              <w:spacing w:after="0"/>
            </w:pPr>
          </w:p>
        </w:tc>
      </w:tr>
    </w:tbl>
    <w:p w14:paraId="3136AE82" w14:textId="77777777" w:rsidR="00781591" w:rsidRPr="00A41E6C" w:rsidRDefault="00405F7C">
      <w:pPr>
        <w:pStyle w:val="Ttulo2"/>
      </w:pPr>
      <w:bookmarkStart w:id="1079" w:name="_Toc410053619"/>
      <w:bookmarkStart w:id="1080" w:name="_Toc410221849"/>
      <w:bookmarkStart w:id="1081" w:name="_Toc410223594"/>
      <w:bookmarkStart w:id="1082" w:name="_Toc410223595"/>
      <w:bookmarkStart w:id="1083" w:name="_Toc199303986"/>
      <w:bookmarkStart w:id="1084" w:name="_Toc199304646"/>
      <w:bookmarkStart w:id="1085" w:name="_Toc199304772"/>
      <w:bookmarkStart w:id="1086" w:name="_Toc199325080"/>
      <w:bookmarkEnd w:id="1079"/>
      <w:bookmarkEnd w:id="1080"/>
      <w:bookmarkEnd w:id="1081"/>
      <w:r w:rsidRPr="00A41E6C">
        <w:t>Possibilidade de Uso de Uma Mesma Coluna Com Mais de Um Campo no Quadro “Dados dos Produtos/Serviços”</w:t>
      </w:r>
      <w:bookmarkEnd w:id="1082"/>
    </w:p>
    <w:p w14:paraId="19D188AC" w14:textId="77777777" w:rsidR="00496084" w:rsidRPr="00A41E6C" w:rsidRDefault="00405F7C" w:rsidP="00A41E6C">
      <w:r w:rsidRPr="00A41E6C">
        <w:t>É permitida a utilização de uma mesma coluna para aposição de outro campo no quadro “Dados dos Produtos/Serviços” do DANFE.</w:t>
      </w:r>
    </w:p>
    <w:p w14:paraId="1674E0FD" w14:textId="77777777" w:rsidR="00781591" w:rsidRPr="00A41E6C" w:rsidRDefault="00405F7C" w:rsidP="00A41E6C">
      <w:r w:rsidRPr="00A41E6C">
        <w:t>A utilização de uma mesma coluna para mais de um campo implicará na ocupação de duas linhas do “Dados dos Produtos/Serviços” para cada item da NF-e, além das linhas adicionais previstas para descrever as informações adicionais de produto/serviço (TAG &lt;infAdProd&gt;).</w:t>
      </w:r>
    </w:p>
    <w:p w14:paraId="1CE80DB9" w14:textId="77777777" w:rsidR="00781591" w:rsidRPr="00A41E6C" w:rsidRDefault="00405F7C" w:rsidP="00A41E6C">
      <w:r w:rsidRPr="00A41E6C">
        <w:t>Deverá ser observada a necessidade de aposição de destaque divisório dos diferentes itens do quadro “Dados dos Produtos/Serviços”, conforme descrito no item 7.1.3.</w:t>
      </w:r>
    </w:p>
    <w:p w14:paraId="0D633472" w14:textId="77777777" w:rsidR="00781591" w:rsidRPr="00A41E6C" w:rsidRDefault="00405F7C" w:rsidP="00A41E6C">
      <w:r w:rsidRPr="00A41E6C">
        <w:t>Os campos que podem ser colocados na mesma coluna são:</w:t>
      </w:r>
    </w:p>
    <w:p w14:paraId="31DFC2C5" w14:textId="77777777" w:rsidR="00405F7C" w:rsidRDefault="00405F7C" w:rsidP="00885DBA">
      <w:pPr>
        <w:pStyle w:val="Marc1"/>
      </w:pPr>
      <w:r>
        <w:t>“</w:t>
      </w:r>
      <w:r w:rsidRPr="00CD7F8F">
        <w:t>Código do Produto/Serviço</w:t>
      </w:r>
      <w:r>
        <w:t>”</w:t>
      </w:r>
      <w:r w:rsidRPr="00CD7F8F">
        <w:t xml:space="preserve"> com </w:t>
      </w:r>
      <w:r>
        <w:t>“</w:t>
      </w:r>
      <w:r w:rsidRPr="00CD7F8F">
        <w:t>NCM/SH</w:t>
      </w:r>
      <w:r>
        <w:t>”;</w:t>
      </w:r>
    </w:p>
    <w:p w14:paraId="703FD2BC" w14:textId="77777777" w:rsidR="00405F7C" w:rsidRPr="00CD7F8F" w:rsidRDefault="00405F7C">
      <w:pPr>
        <w:pStyle w:val="Marc1"/>
      </w:pPr>
      <w:r>
        <w:t>“</w:t>
      </w:r>
      <w:r w:rsidRPr="00CD7F8F">
        <w:t>CST</w:t>
      </w:r>
      <w:r>
        <w:t>”</w:t>
      </w:r>
      <w:r w:rsidRPr="00CD7F8F">
        <w:t xml:space="preserve"> com </w:t>
      </w:r>
      <w:r>
        <w:t>“</w:t>
      </w:r>
      <w:r w:rsidRPr="00CD7F8F">
        <w:t>CFOP</w:t>
      </w:r>
      <w:r>
        <w:t>”</w:t>
      </w:r>
      <w:r w:rsidRPr="00CD7F8F">
        <w:t>;</w:t>
      </w:r>
    </w:p>
    <w:p w14:paraId="5B8467F6" w14:textId="77777777" w:rsidR="00405F7C" w:rsidRPr="00CD7F8F" w:rsidRDefault="00405F7C">
      <w:pPr>
        <w:pStyle w:val="Marc1"/>
      </w:pPr>
      <w:r>
        <w:t>“</w:t>
      </w:r>
      <w:r w:rsidRPr="00CD7F8F">
        <w:t>Quantidade</w:t>
      </w:r>
      <w:r>
        <w:t>” com “</w:t>
      </w:r>
      <w:r w:rsidRPr="00CD7F8F">
        <w:t>Unidade</w:t>
      </w:r>
      <w:r>
        <w:t>”</w:t>
      </w:r>
      <w:r w:rsidRPr="00CD7F8F">
        <w:t>;</w:t>
      </w:r>
    </w:p>
    <w:p w14:paraId="01953757" w14:textId="77777777" w:rsidR="00405F7C" w:rsidRPr="00CD7F8F" w:rsidRDefault="00405F7C">
      <w:pPr>
        <w:pStyle w:val="Marc1"/>
      </w:pPr>
      <w:r>
        <w:t>“</w:t>
      </w:r>
      <w:r w:rsidRPr="00CD7F8F">
        <w:t>Valor Unitário</w:t>
      </w:r>
      <w:r>
        <w:t>”</w:t>
      </w:r>
      <w:r w:rsidRPr="00CD7F8F">
        <w:t xml:space="preserve"> com </w:t>
      </w:r>
      <w:r>
        <w:t>“</w:t>
      </w:r>
      <w:r w:rsidRPr="00CD7F8F">
        <w:t>Desconto</w:t>
      </w:r>
      <w:r>
        <w:t>”</w:t>
      </w:r>
      <w:r w:rsidRPr="00CD7F8F">
        <w:t>;</w:t>
      </w:r>
    </w:p>
    <w:p w14:paraId="5478B874" w14:textId="77777777" w:rsidR="00405F7C" w:rsidRPr="00CD7F8F" w:rsidRDefault="00405F7C">
      <w:pPr>
        <w:pStyle w:val="Marc1"/>
      </w:pPr>
      <w:r>
        <w:t>“</w:t>
      </w:r>
      <w:r w:rsidRPr="00CD7F8F">
        <w:t>Valor Total</w:t>
      </w:r>
      <w:r>
        <w:t>”</w:t>
      </w:r>
      <w:r w:rsidRPr="00CD7F8F">
        <w:t xml:space="preserve"> com </w:t>
      </w:r>
      <w:r>
        <w:t>“</w:t>
      </w:r>
      <w:r w:rsidRPr="00CD7F8F">
        <w:t>Base de Cálculo do ICMS</w:t>
      </w:r>
      <w:r>
        <w:t>”</w:t>
      </w:r>
      <w:r w:rsidRPr="00CD7F8F">
        <w:t>;</w:t>
      </w:r>
    </w:p>
    <w:p w14:paraId="36492EA8" w14:textId="77777777" w:rsidR="00405F7C" w:rsidRPr="00CD7F8F" w:rsidRDefault="00405F7C">
      <w:pPr>
        <w:pStyle w:val="Marc1"/>
      </w:pPr>
      <w:r>
        <w:t>“</w:t>
      </w:r>
      <w:r w:rsidRPr="00CD7F8F">
        <w:t>Base de Cálculo do ICMS por Substituição Tributária</w:t>
      </w:r>
      <w:r>
        <w:t>”</w:t>
      </w:r>
      <w:r w:rsidRPr="00CD7F8F">
        <w:t xml:space="preserve"> com </w:t>
      </w:r>
      <w:r>
        <w:t>“</w:t>
      </w:r>
      <w:r w:rsidRPr="00CD7F8F">
        <w:t>Valor do ICMS por Substituição Tributária</w:t>
      </w:r>
      <w:r>
        <w:t>”</w:t>
      </w:r>
      <w:r w:rsidRPr="00CD7F8F">
        <w:t>;</w:t>
      </w:r>
    </w:p>
    <w:p w14:paraId="308FB348" w14:textId="77777777" w:rsidR="00405F7C" w:rsidRPr="00CD7F8F" w:rsidRDefault="00405F7C">
      <w:pPr>
        <w:pStyle w:val="Marc1"/>
      </w:pPr>
      <w:r>
        <w:t>“</w:t>
      </w:r>
      <w:r w:rsidRPr="00CD7F8F">
        <w:t>Valor do ICMS Próprio</w:t>
      </w:r>
      <w:r>
        <w:t>”</w:t>
      </w:r>
      <w:r w:rsidRPr="00CD7F8F">
        <w:t xml:space="preserve"> com </w:t>
      </w:r>
      <w:r>
        <w:t>“</w:t>
      </w:r>
      <w:r w:rsidRPr="00CD7F8F">
        <w:t>Valor do IPI</w:t>
      </w:r>
      <w:r>
        <w:t>”</w:t>
      </w:r>
      <w:r w:rsidRPr="00CD7F8F">
        <w:t>;</w:t>
      </w:r>
    </w:p>
    <w:p w14:paraId="13DD993E" w14:textId="77777777" w:rsidR="00781591" w:rsidRDefault="00405F7C">
      <w:pPr>
        <w:pStyle w:val="Marc1"/>
      </w:pPr>
      <w:r>
        <w:t>“</w:t>
      </w:r>
      <w:r w:rsidRPr="00CD7F8F">
        <w:t>Alíquota do ICMS</w:t>
      </w:r>
      <w:r>
        <w:t>”</w:t>
      </w:r>
      <w:r w:rsidRPr="00CD7F8F">
        <w:t xml:space="preserve"> com </w:t>
      </w:r>
      <w:r>
        <w:t>“</w:t>
      </w:r>
      <w:r w:rsidRPr="00CD7F8F">
        <w:t>Alíquota do IPI</w:t>
      </w:r>
      <w:r>
        <w:t>”.</w:t>
      </w:r>
    </w:p>
    <w:p w14:paraId="374C88F6" w14:textId="77777777" w:rsidR="00405F7C" w:rsidRDefault="00405F7C" w:rsidP="00BB46DD">
      <w:r>
        <w:t>A utilização de uma mesma coluna para mais de um campo não se aplicará para a aposição do campo Descrição dos Produtos e/ou Serviços, podendo-se, neste caso, utilizar mais linhas para aposição de seu conteúdo.</w:t>
      </w:r>
    </w:p>
    <w:p w14:paraId="0E2F0A01" w14:textId="77777777" w:rsidR="00781591" w:rsidRPr="00F934D7" w:rsidRDefault="00405F7C">
      <w:pPr>
        <w:pStyle w:val="Ttulo2"/>
      </w:pPr>
      <w:bookmarkStart w:id="1087" w:name="_Toc410223596"/>
      <w:r w:rsidRPr="00F934D7">
        <w:t>Supressões e Modificações Permitidas</w:t>
      </w:r>
      <w:bookmarkEnd w:id="1087"/>
    </w:p>
    <w:p w14:paraId="3D9F8A87" w14:textId="77777777" w:rsidR="00405F7C" w:rsidRPr="00EE2F50" w:rsidRDefault="00405F7C" w:rsidP="00405F7C">
      <w:r>
        <w:t>Além das supressões e inclusões de colunas tratadas no item 7.1.5, poderão ser feitas ainda as seguintes alterações:</w:t>
      </w:r>
    </w:p>
    <w:p w14:paraId="2C921F6E" w14:textId="77777777" w:rsidR="00781591" w:rsidRDefault="00405F7C" w:rsidP="003D68C3">
      <w:pPr>
        <w:pStyle w:val="Ttulo3"/>
      </w:pPr>
      <w:bookmarkStart w:id="1088" w:name="_Toc410223597"/>
      <w:r>
        <w:t>Bloco de Canhoto</w:t>
      </w:r>
      <w:bookmarkEnd w:id="1088"/>
    </w:p>
    <w:p w14:paraId="7CCC9640" w14:textId="77777777" w:rsidR="00781591" w:rsidRDefault="00405F7C" w:rsidP="00BB46DD">
      <w:r>
        <w:t>Caso o emitente não utilize o bloco de Canhoto, poderá aumentar o quadro “Dados dos Produtos/Serviços” suprimindo os campos do referido bloco e deslocando para cima os campos seguintes. Estes ajustes deverão ser feitos no mesmo valor da redução obtida com a eliminação do quadro Fatura e de sua descrição.</w:t>
      </w:r>
    </w:p>
    <w:p w14:paraId="4FAD068A" w14:textId="77777777" w:rsidR="00781591" w:rsidRDefault="00405F7C" w:rsidP="00BB46DD">
      <w:r>
        <w:t>Para a impressão de DANFE que não utilizar formulário de segurança, o bloco de canhoto poderá ser deslocado para a extremidade inferior do formulário, sem alterações nas demais dimensões e disposições de campos e quadros.</w:t>
      </w:r>
    </w:p>
    <w:p w14:paraId="3BE0CE8D" w14:textId="77777777" w:rsidR="00405F7C" w:rsidRDefault="00405F7C" w:rsidP="00BB46DD">
      <w:r>
        <w:t>Essas alterações serão admitidas somente no formato retrato.</w:t>
      </w:r>
    </w:p>
    <w:p w14:paraId="3A60B8B6" w14:textId="77777777" w:rsidR="00781591" w:rsidRDefault="00405F7C" w:rsidP="00BF40F5">
      <w:pPr>
        <w:pStyle w:val="Ttulo3"/>
      </w:pPr>
      <w:bookmarkStart w:id="1089" w:name="_Toc410223598"/>
      <w:r>
        <w:t>Quadro “Fatura/Duplicatas”</w:t>
      </w:r>
      <w:bookmarkEnd w:id="1089"/>
    </w:p>
    <w:p w14:paraId="2B9AEE84" w14:textId="77777777" w:rsidR="00781591" w:rsidRDefault="00405F7C" w:rsidP="00BB46DD">
      <w:r>
        <w:t>O quadro “fatura/duplicatas” poderá ser suprimido, caso o contribuinte não utilize esses documentos; ou reduzido, desde que contenha todos os dados das respectivas TAGs.</w:t>
      </w:r>
    </w:p>
    <w:p w14:paraId="71BD13F8" w14:textId="77777777" w:rsidR="00781591" w:rsidRDefault="00405F7C" w:rsidP="00BB46DD">
      <w:r>
        <w:t>O valor obtido com a eliminação ou redução do quadro “fatura/duplicatas” deverá ser acrescido na altura do quadro “Dados dos Produtos/Serviços”, deslocando para cima os campos seguintes ao quadro Fatura e anteriores ao quadro a ser aumentado.</w:t>
      </w:r>
    </w:p>
    <w:p w14:paraId="7DB3FF03" w14:textId="77777777" w:rsidR="00405F7C" w:rsidRDefault="00405F7C" w:rsidP="00BB46DD">
      <w:r>
        <w:t>Essas alterações poderão ser feitas tanto nos formatos retrato quanto paisagem.</w:t>
      </w:r>
    </w:p>
    <w:p w14:paraId="7D4B01E9" w14:textId="77777777" w:rsidR="00781591" w:rsidRDefault="00405F7C" w:rsidP="00BF40F5">
      <w:pPr>
        <w:pStyle w:val="Ttulo3"/>
      </w:pPr>
      <w:bookmarkStart w:id="1090" w:name="_Toc410223599"/>
      <w:r>
        <w:t>Quadro “Cálculo do ISSQN”</w:t>
      </w:r>
      <w:bookmarkEnd w:id="1090"/>
    </w:p>
    <w:p w14:paraId="4195302B" w14:textId="77777777" w:rsidR="00781591" w:rsidRDefault="00405F7C" w:rsidP="00BB46DD">
      <w:r>
        <w:t>Caso não se aplique às suas operações, o emitente poderá suprimir os campos do bloco “Cálculo do ISSQN” e efetuar os seguintes ajustes:</w:t>
      </w:r>
    </w:p>
    <w:p w14:paraId="1365CA73" w14:textId="77777777" w:rsidR="00496084" w:rsidRDefault="00405F7C" w:rsidP="00885DBA">
      <w:pPr>
        <w:pStyle w:val="Marc1"/>
      </w:pPr>
      <w:r>
        <w:t>Aumentar a altura do quadro “Dados dos Produtos/Serviços” no mesmo valor da redução obtida com a eliminação dos campos do referido bloco.</w:t>
      </w:r>
    </w:p>
    <w:p w14:paraId="431455AD" w14:textId="77777777" w:rsidR="00405F7C" w:rsidRDefault="00405F7C">
      <w:pPr>
        <w:pStyle w:val="Marc1"/>
      </w:pPr>
      <w:r>
        <w:t>Aumentar a altura do campo “Informações Complementares” e do quadro “Reservado ao Fisco” no mesmo valor da redução obtida com a eliminação dos campos do bloco “Cálculo do ISSQN”.</w:t>
      </w:r>
    </w:p>
    <w:p w14:paraId="7E2794A7" w14:textId="77777777" w:rsidR="00781591" w:rsidRPr="00F934D7" w:rsidRDefault="00405F7C">
      <w:pPr>
        <w:pStyle w:val="Ttulo2"/>
      </w:pPr>
      <w:bookmarkStart w:id="1091" w:name="_Toc410223600"/>
      <w:r w:rsidRPr="00F934D7">
        <w:t>Verso do DANFE</w:t>
      </w:r>
      <w:bookmarkEnd w:id="1083"/>
      <w:bookmarkEnd w:id="1084"/>
      <w:bookmarkEnd w:id="1085"/>
      <w:bookmarkEnd w:id="1086"/>
      <w:bookmarkEnd w:id="1091"/>
    </w:p>
    <w:p w14:paraId="4F7EBD75" w14:textId="77777777" w:rsidR="00781591" w:rsidRDefault="00405F7C" w:rsidP="00BB46DD">
      <w:r>
        <w:t>Até 50% do verso de qualquer folha do DANFE poderá ser utilizado para continuação dos dados do quadro “Dados dos Produtos/Serviços”, do campo “Informações Complementares” ou para uma combinação de ambos. O restante do verso deverá ser deixado sem nenhum tipo de impressão.</w:t>
      </w:r>
    </w:p>
    <w:p w14:paraId="4C3715D5" w14:textId="77777777" w:rsidR="00405F7C" w:rsidRDefault="00405F7C" w:rsidP="00BB46DD">
      <w:r>
        <w:t>Sempre que o verso do DANFE for utilizado, a informação “CONTINUA NO VERSO” deverá constar no anverso, ao final dos quadros “Dados dos Produtos/Serviços” e “Informações Complementares”, conforme a utilização.</w:t>
      </w:r>
    </w:p>
    <w:p w14:paraId="784D6E88" w14:textId="77777777" w:rsidR="00781591" w:rsidRPr="00F934D7" w:rsidRDefault="00405F7C">
      <w:pPr>
        <w:pStyle w:val="Ttulo2"/>
      </w:pPr>
      <w:bookmarkStart w:id="1092" w:name="_Toc410223601"/>
      <w:r w:rsidRPr="00F934D7">
        <w:t>Folhas Adicionais</w:t>
      </w:r>
      <w:bookmarkEnd w:id="1092"/>
    </w:p>
    <w:p w14:paraId="4D9655A9" w14:textId="77777777" w:rsidR="00781591" w:rsidRDefault="00405F7C" w:rsidP="00D06132">
      <w:r w:rsidRPr="005C74EF">
        <w:t>O DANFE poderá ser emitido em mais de uma folha.</w:t>
      </w:r>
    </w:p>
    <w:p w14:paraId="1B6110C9" w14:textId="77777777" w:rsidR="00781591" w:rsidRDefault="00405F7C" w:rsidP="00BB46DD">
      <w:r>
        <w:t>Cada uma das folhas adicionais deverá conter, na parte superior, no mínimo as seguintes informações, impressas na mesma disposição e tamanho definidos para a primeira folha:</w:t>
      </w:r>
    </w:p>
    <w:p w14:paraId="75CDA112" w14:textId="77777777" w:rsidR="00405F7C" w:rsidRDefault="00405F7C" w:rsidP="00885DBA">
      <w:pPr>
        <w:pStyle w:val="Marc1"/>
      </w:pPr>
      <w:r>
        <w:t>Dados de Identificação do Emitente;</w:t>
      </w:r>
    </w:p>
    <w:p w14:paraId="6CA91643" w14:textId="77777777" w:rsidR="00405F7C" w:rsidRDefault="00405F7C">
      <w:pPr>
        <w:pStyle w:val="Marc1"/>
      </w:pPr>
      <w:r>
        <w:t>As descrições “DANFE” em destaque, e “Documento Auxiliar da Nota Fiscal Eletrônica”;</w:t>
      </w:r>
    </w:p>
    <w:p w14:paraId="2DC809BE" w14:textId="77777777" w:rsidR="00405F7C" w:rsidRDefault="00405F7C">
      <w:pPr>
        <w:pStyle w:val="Marc1"/>
      </w:pPr>
      <w:r>
        <w:t>O número e a série da NF-e, o tipo de operação, se Entrada ou Saída, além do número total de folhas e o número de ordem de cada folha;</w:t>
      </w:r>
    </w:p>
    <w:p w14:paraId="6E2A8C2C" w14:textId="77777777" w:rsidR="00405F7C" w:rsidRDefault="00405F7C">
      <w:pPr>
        <w:pStyle w:val="Marc1"/>
      </w:pPr>
      <w:r>
        <w:t>Código(s) de Barras;</w:t>
      </w:r>
    </w:p>
    <w:p w14:paraId="71505F21" w14:textId="77777777" w:rsidR="00405F7C" w:rsidRDefault="00405F7C">
      <w:pPr>
        <w:pStyle w:val="Marc1"/>
      </w:pPr>
      <w:r>
        <w:t>Campos Natureza da Operação e Chave de Acesso; e</w:t>
      </w:r>
    </w:p>
    <w:p w14:paraId="335E6B9A" w14:textId="77777777" w:rsidR="00781591" w:rsidRDefault="00405F7C">
      <w:pPr>
        <w:pStyle w:val="Marc1"/>
      </w:pPr>
      <w:r>
        <w:t>Demais campos de identificação do Emitente: Inscrição Estadual, Inscrição Estadual do Substituto Tributário e CNPJ.</w:t>
      </w:r>
    </w:p>
    <w:p w14:paraId="4852BB1A" w14:textId="77777777" w:rsidR="00781591" w:rsidRDefault="00405F7C" w:rsidP="00BB46DD">
      <w:r>
        <w:t>A área restante das folhas adicionais poderá ser utilizada exclusivamente para apor:</w:t>
      </w:r>
    </w:p>
    <w:p w14:paraId="28E0AB37" w14:textId="77777777" w:rsidR="00405F7C" w:rsidRDefault="00405F7C" w:rsidP="00885DBA">
      <w:pPr>
        <w:pStyle w:val="Marc1"/>
      </w:pPr>
      <w:r>
        <w:t>Os demais itens da NF-e que não couberem na primeira folha do DANFE, mantendo-se as mesmas colunas com a mesma disposição e largura utilizadas na primeira folha; e/ou</w:t>
      </w:r>
    </w:p>
    <w:p w14:paraId="4E151D7E" w14:textId="77777777" w:rsidR="00405F7C" w:rsidRDefault="00405F7C">
      <w:pPr>
        <w:pStyle w:val="Marc1"/>
      </w:pPr>
      <w:r>
        <w:t>As demais informações complementares da NF-e que não couberem no campo próprio da primeira folha do DANFE.</w:t>
      </w:r>
    </w:p>
    <w:p w14:paraId="1B1953AD" w14:textId="77777777" w:rsidR="00781591" w:rsidRPr="00F934D7" w:rsidRDefault="00405F7C">
      <w:pPr>
        <w:pStyle w:val="Ttulo2"/>
      </w:pPr>
      <w:bookmarkStart w:id="1093" w:name="_Toc410223602"/>
      <w:r w:rsidRPr="00F934D7">
        <w:t>Formulário</w:t>
      </w:r>
      <w:bookmarkEnd w:id="1093"/>
    </w:p>
    <w:p w14:paraId="35ABD2B7" w14:textId="77777777" w:rsidR="00405F7C" w:rsidRDefault="00405F7C" w:rsidP="00BB46DD">
      <w:r>
        <w:t>Para a impressão do DANFE poderá ser utilizado qualquer tipo de papel, com exceção de papel jornal, desde que seja garantido o contraste necessário para assegurar leitura dos códigos de barras sem problemas.</w:t>
      </w:r>
    </w:p>
    <w:p w14:paraId="1BBF792B" w14:textId="77777777" w:rsidR="00781591" w:rsidRDefault="00405F7C" w:rsidP="003D68C3">
      <w:pPr>
        <w:pStyle w:val="Ttulo3"/>
      </w:pPr>
      <w:bookmarkStart w:id="1094" w:name="_Toc410223603"/>
      <w:r>
        <w:t>Tamanho do Papel</w:t>
      </w:r>
      <w:bookmarkEnd w:id="1094"/>
    </w:p>
    <w:p w14:paraId="1B98336D" w14:textId="77777777" w:rsidR="00781591" w:rsidRDefault="00405F7C" w:rsidP="00BB46DD">
      <w:r>
        <w:t>A impressão do DANFE poderá ser efetuada tanto em modo retrato quanto em modo paisagem, utilizando-se formulários de tamanho mínimo A-4 e máximo Ofício II (230 x 330 mm).</w:t>
      </w:r>
    </w:p>
    <w:p w14:paraId="38F9970B" w14:textId="77777777" w:rsidR="00781591" w:rsidRDefault="00405F7C" w:rsidP="00BB46DD">
      <w:r>
        <w:t>Em caso de uso de</w:t>
      </w:r>
      <w:r w:rsidRPr="00A74A18">
        <w:t xml:space="preserve"> </w:t>
      </w:r>
      <w:r>
        <w:t>folha de tamanho superior ao</w:t>
      </w:r>
      <w:r w:rsidRPr="00A74A18">
        <w:t xml:space="preserve"> </w:t>
      </w:r>
      <w:r>
        <w:t>tamanho A-4 o espaço excedente deverá ser alocado da seguinte maneira:</w:t>
      </w:r>
    </w:p>
    <w:p w14:paraId="5A244E8C" w14:textId="77777777" w:rsidR="00405F7C" w:rsidRDefault="00405F7C" w:rsidP="00885DBA">
      <w:pPr>
        <w:pStyle w:val="Marc1"/>
      </w:pPr>
      <w:r>
        <w:t>Na horizontal, para aumentar a largura dos campos; e</w:t>
      </w:r>
    </w:p>
    <w:p w14:paraId="3DE62AA0" w14:textId="77777777" w:rsidR="00405F7C" w:rsidRDefault="00405F7C">
      <w:pPr>
        <w:pStyle w:val="Marc1"/>
      </w:pPr>
      <w:r>
        <w:t>Na vertical, somente para aumentar a altura:</w:t>
      </w:r>
    </w:p>
    <w:p w14:paraId="41FE06D4" w14:textId="77777777" w:rsidR="00496084" w:rsidRDefault="00405F7C" w:rsidP="00CC4BB0">
      <w:pPr>
        <w:pStyle w:val="Marc2"/>
      </w:pPr>
      <w:r>
        <w:t>do quadro “Dados dos Produtos/Serviços”; ou</w:t>
      </w:r>
    </w:p>
    <w:p w14:paraId="4958D087" w14:textId="77777777" w:rsidR="00496084" w:rsidRDefault="00405F7C" w:rsidP="00CC4BB0">
      <w:pPr>
        <w:pStyle w:val="Marc2"/>
      </w:pPr>
      <w:r>
        <w:t>simultaneamente dos campo</w:t>
      </w:r>
      <w:r w:rsidR="00513A2C">
        <w:t>s</w:t>
      </w:r>
      <w:r>
        <w:t xml:space="preserve"> “Informações Complementares” e “Reservado ao Fisco”; ou, ainda,</w:t>
      </w:r>
    </w:p>
    <w:p w14:paraId="6F4498E4" w14:textId="77777777" w:rsidR="00405F7C" w:rsidRDefault="00405F7C" w:rsidP="00CC4BB0">
      <w:pPr>
        <w:pStyle w:val="Marc2"/>
      </w:pPr>
      <w:r>
        <w:t>de uma combinação destas duas opções.</w:t>
      </w:r>
    </w:p>
    <w:p w14:paraId="35AA5877" w14:textId="77777777" w:rsidR="00781591" w:rsidRDefault="00405F7C" w:rsidP="00BF40F5">
      <w:pPr>
        <w:pStyle w:val="Ttulo3"/>
      </w:pPr>
      <w:bookmarkStart w:id="1095" w:name="_Toc410223604"/>
      <w:r w:rsidRPr="00741B5A">
        <w:t>M</w:t>
      </w:r>
      <w:r>
        <w:t xml:space="preserve">argem </w:t>
      </w:r>
      <w:r w:rsidR="00C73FB1">
        <w:t xml:space="preserve">Lateral </w:t>
      </w:r>
      <w:r>
        <w:t>no Formulário</w:t>
      </w:r>
      <w:bookmarkEnd w:id="1095"/>
    </w:p>
    <w:p w14:paraId="6310ADF6" w14:textId="77777777" w:rsidR="00405F7C" w:rsidRPr="00A05300" w:rsidRDefault="002B190E" w:rsidP="002B190E">
      <w:r>
        <w:t>A</w:t>
      </w:r>
      <w:r w:rsidR="00405F7C">
        <w:t>s Margens entre o corpo impresso do DANFE e o final do formulário (ou a linha de picote) deverão ter, no mínimo, 0,2 cm e, no máximo, 0,8 cm em cada lateral (inclusive nas margens superior e inferior).</w:t>
      </w:r>
    </w:p>
    <w:p w14:paraId="11EEA351" w14:textId="77777777" w:rsidR="00781591" w:rsidRDefault="00405F7C" w:rsidP="00BF40F5">
      <w:pPr>
        <w:pStyle w:val="Ttulo3"/>
      </w:pPr>
      <w:bookmarkStart w:id="1096" w:name="_Toc410223605"/>
      <w:r w:rsidRPr="00741B5A">
        <w:t xml:space="preserve">Modelos de DANFE </w:t>
      </w:r>
      <w:r>
        <w:t>Permitidos</w:t>
      </w:r>
      <w:bookmarkEnd w:id="1096"/>
    </w:p>
    <w:p w14:paraId="0AFC11F4" w14:textId="77777777" w:rsidR="00781591" w:rsidRDefault="00405F7C" w:rsidP="002B190E">
      <w:r>
        <w:t xml:space="preserve">É opção do contribuinte a utilização em folhas soltas ou formulário contínuo, pré-impresso ou em branco. Poderão ser utilizados os formatos a seguir, devendo a disposição de campos obrigatoriamente obedecer </w:t>
      </w:r>
      <w:r w:rsidR="00513A2C">
        <w:t>a</w:t>
      </w:r>
      <w:r>
        <w:t>o disposto no respectivo anexo:</w:t>
      </w:r>
    </w:p>
    <w:p w14:paraId="0349619C" w14:textId="77777777" w:rsidR="00496084" w:rsidRDefault="00405F7C" w:rsidP="00885DBA">
      <w:pPr>
        <w:pStyle w:val="Marc1"/>
      </w:pPr>
      <w:r w:rsidRPr="007A51E1">
        <w:t>Tamanho A</w:t>
      </w:r>
      <w:r>
        <w:t>-</w:t>
      </w:r>
      <w:r w:rsidRPr="007A51E1">
        <w:t>4 em modo retrato:</w:t>
      </w:r>
    </w:p>
    <w:p w14:paraId="31325858" w14:textId="46FD3612" w:rsidR="00405F7C" w:rsidRPr="007A51E1" w:rsidRDefault="00405F7C" w:rsidP="00CC4BB0">
      <w:pPr>
        <w:pStyle w:val="Marc2"/>
      </w:pPr>
      <w:r>
        <w:t>Folhas Soltas – Anexo II</w:t>
      </w:r>
      <w:r w:rsidR="00523D3B">
        <w:t>I</w:t>
      </w:r>
    </w:p>
    <w:p w14:paraId="7373E410" w14:textId="4A980D5E" w:rsidR="00405F7C" w:rsidRDefault="00405F7C" w:rsidP="00CC4BB0">
      <w:pPr>
        <w:pStyle w:val="Marc2"/>
      </w:pPr>
      <w:r>
        <w:t xml:space="preserve">Formulário Contínuo – Anexo </w:t>
      </w:r>
      <w:r w:rsidR="00523D3B">
        <w:t>IV</w:t>
      </w:r>
    </w:p>
    <w:p w14:paraId="40011E37" w14:textId="77777777" w:rsidR="00405F7C" w:rsidRDefault="00405F7C" w:rsidP="00885DBA">
      <w:pPr>
        <w:pStyle w:val="Marc1"/>
      </w:pPr>
      <w:r w:rsidRPr="007A51E1">
        <w:t>Tamanho A</w:t>
      </w:r>
      <w:r>
        <w:t>-</w:t>
      </w:r>
      <w:r w:rsidRPr="007A51E1">
        <w:t>4 em modo paisagem:</w:t>
      </w:r>
    </w:p>
    <w:p w14:paraId="05F10D1C" w14:textId="4645B01B" w:rsidR="00405F7C" w:rsidRDefault="00405F7C" w:rsidP="00CC4BB0">
      <w:pPr>
        <w:pStyle w:val="Marc2"/>
      </w:pPr>
      <w:r>
        <w:t>Folhas Soltas – Anexo V</w:t>
      </w:r>
    </w:p>
    <w:p w14:paraId="0B909895" w14:textId="0D4A461B" w:rsidR="00405F7C" w:rsidRDefault="00405F7C" w:rsidP="00CC4BB0">
      <w:pPr>
        <w:pStyle w:val="Marc2"/>
      </w:pPr>
      <w:r>
        <w:t>Formulário Contínuo – Anexo V</w:t>
      </w:r>
      <w:r w:rsidR="00523D3B">
        <w:t>I</w:t>
      </w:r>
    </w:p>
    <w:p w14:paraId="453A4274" w14:textId="77777777" w:rsidR="00781591" w:rsidRPr="00F934D7" w:rsidRDefault="00405F7C">
      <w:pPr>
        <w:pStyle w:val="Ttulo2"/>
      </w:pPr>
      <w:bookmarkStart w:id="1097" w:name="_Toc410223606"/>
      <w:r w:rsidRPr="00F934D7">
        <w:t>Padrões de Caracteres (Tipos de Fontes)</w:t>
      </w:r>
      <w:bookmarkEnd w:id="1097"/>
    </w:p>
    <w:p w14:paraId="67142A10" w14:textId="77777777" w:rsidR="00405F7C" w:rsidRPr="001F488F" w:rsidRDefault="00405F7C" w:rsidP="002B190E">
      <w:r>
        <w:t xml:space="preserve">Todos os caracteres deverão estar impressos na fonte Times New Roman ou </w:t>
      </w:r>
      <w:r w:rsidRPr="001F488F">
        <w:t>na fonte Courier New. A impressão dos dados variáveis feitas p</w:t>
      </w:r>
      <w:r>
        <w:t>or</w:t>
      </w:r>
      <w:r w:rsidRPr="001F488F">
        <w:t xml:space="preserve"> Impressoras de Impacto (Matricial e de Linha) dever</w:t>
      </w:r>
      <w:r>
        <w:t>á</w:t>
      </w:r>
      <w:r w:rsidRPr="001F488F">
        <w:t xml:space="preserve"> estar entre 10 </w:t>
      </w:r>
      <w:r>
        <w:t>e</w:t>
      </w:r>
      <w:r w:rsidRPr="001F488F">
        <w:t xml:space="preserve"> 17 CP</w:t>
      </w:r>
      <w:r>
        <w:t>P</w:t>
      </w:r>
      <w:r w:rsidRPr="001F488F">
        <w:t xml:space="preserve"> (Caracteres por Polegada)</w:t>
      </w:r>
      <w:r>
        <w:t>.</w:t>
      </w:r>
    </w:p>
    <w:p w14:paraId="0B9EA46C" w14:textId="77777777" w:rsidR="00781591" w:rsidRDefault="00405F7C" w:rsidP="003D68C3">
      <w:pPr>
        <w:pStyle w:val="Ttulo3"/>
      </w:pPr>
      <w:bookmarkStart w:id="1098" w:name="_Toc410223607"/>
      <w:r w:rsidRPr="001F488F">
        <w:t>Descritivo dos Blocos de Campos</w:t>
      </w:r>
      <w:bookmarkEnd w:id="1098"/>
    </w:p>
    <w:p w14:paraId="60167955" w14:textId="77777777" w:rsidR="00405F7C" w:rsidRPr="001F488F" w:rsidRDefault="00405F7C" w:rsidP="002B190E">
      <w:r w:rsidRPr="001F488F">
        <w:t>Deverá ter tamanho mínimo de cinco (5) pontos, impresso em negrito em caixa alta (maiúsculas).</w:t>
      </w:r>
    </w:p>
    <w:p w14:paraId="59399143" w14:textId="77777777" w:rsidR="00781591" w:rsidRDefault="00405F7C" w:rsidP="00BF40F5">
      <w:pPr>
        <w:pStyle w:val="Ttulo3"/>
      </w:pPr>
      <w:bookmarkStart w:id="1099" w:name="_Toc410223608"/>
      <w:r w:rsidRPr="001F488F">
        <w:t xml:space="preserve">Descritivo dos </w:t>
      </w:r>
      <w:r w:rsidR="00C73FB1" w:rsidRPr="001F488F">
        <w:t xml:space="preserve">Campos </w:t>
      </w:r>
      <w:r w:rsidRPr="001F488F">
        <w:t>do Quadro “Dados dos Produtos/Serviços”</w:t>
      </w:r>
      <w:bookmarkEnd w:id="1099"/>
    </w:p>
    <w:p w14:paraId="108699F3" w14:textId="77777777" w:rsidR="00405F7C" w:rsidRPr="002B190E" w:rsidRDefault="00405F7C" w:rsidP="002B190E">
      <w:r w:rsidRPr="001F488F">
        <w:t>Deverá ser impresso em caixa alta (maiúsculas), com</w:t>
      </w:r>
      <w:r w:rsidRPr="002B190E">
        <w:t xml:space="preserve"> tamanho </w:t>
      </w:r>
      <w:r w:rsidRPr="001F488F">
        <w:t>mínimo</w:t>
      </w:r>
      <w:r w:rsidRPr="002B190E">
        <w:t xml:space="preserve"> de cinco (5) pontos.</w:t>
      </w:r>
    </w:p>
    <w:p w14:paraId="16CCB441" w14:textId="77777777" w:rsidR="00781591" w:rsidRDefault="00405F7C" w:rsidP="00BF40F5">
      <w:pPr>
        <w:pStyle w:val="Ttulo3"/>
      </w:pPr>
      <w:bookmarkStart w:id="1100" w:name="_Toc410223609"/>
      <w:r w:rsidRPr="001F488F">
        <w:t xml:space="preserve">Descritivo dos </w:t>
      </w:r>
      <w:r w:rsidR="004B7822" w:rsidRPr="001F488F">
        <w:t>Demais Campos</w:t>
      </w:r>
      <w:bookmarkEnd w:id="1100"/>
    </w:p>
    <w:p w14:paraId="462BE533" w14:textId="77777777" w:rsidR="00405F7C" w:rsidRPr="001F488F" w:rsidRDefault="00405F7C" w:rsidP="002B190E">
      <w:r w:rsidRPr="001F488F">
        <w:t>Deverá ser impresso em caixa alta (maiúsculas) e ter tamanho mínimo de seis (6) pontos.</w:t>
      </w:r>
    </w:p>
    <w:p w14:paraId="1D04A93A" w14:textId="77777777" w:rsidR="00781591" w:rsidRDefault="00405F7C" w:rsidP="00BF40F5">
      <w:pPr>
        <w:pStyle w:val="Ttulo3"/>
      </w:pPr>
      <w:bookmarkStart w:id="1101" w:name="_Toc410223610"/>
      <w:r w:rsidRPr="00281A32">
        <w:t xml:space="preserve">Conteúdo do </w:t>
      </w:r>
      <w:r w:rsidR="00C73FB1" w:rsidRPr="00281A32">
        <w:t xml:space="preserve">Bloco </w:t>
      </w:r>
      <w:r w:rsidRPr="00281A32">
        <w:t xml:space="preserve">de </w:t>
      </w:r>
      <w:r w:rsidR="00C73FB1" w:rsidRPr="00281A32">
        <w:t>Campos</w:t>
      </w:r>
      <w:r w:rsidR="00C73FB1">
        <w:t xml:space="preserve"> </w:t>
      </w:r>
      <w:r>
        <w:t>de Identificação do Documento</w:t>
      </w:r>
      <w:bookmarkEnd w:id="1101"/>
    </w:p>
    <w:p w14:paraId="56DCC56D" w14:textId="77777777" w:rsidR="00781591" w:rsidRDefault="00405F7C" w:rsidP="002B190E">
      <w:r>
        <w:t>O conteúdo dos campos “</w:t>
      </w:r>
      <w:r w:rsidRPr="00281A32">
        <w:t>DANFE</w:t>
      </w:r>
      <w:r>
        <w:t>”,</w:t>
      </w:r>
      <w:r w:rsidRPr="00281A32">
        <w:t xml:space="preserve"> </w:t>
      </w:r>
      <w:r>
        <w:t>“</w:t>
      </w:r>
      <w:r w:rsidRPr="00281A32">
        <w:t>entrada ou saída</w:t>
      </w:r>
      <w:r>
        <w:t>”,</w:t>
      </w:r>
      <w:r w:rsidRPr="00281A32">
        <w:t xml:space="preserve"> </w:t>
      </w:r>
      <w:r>
        <w:t>“</w:t>
      </w:r>
      <w:r w:rsidRPr="00281A32">
        <w:t>número</w:t>
      </w:r>
      <w:r>
        <w:t>”,</w:t>
      </w:r>
      <w:r w:rsidRPr="00281A32">
        <w:t xml:space="preserve"> </w:t>
      </w:r>
      <w:r>
        <w:t>“</w:t>
      </w:r>
      <w:r w:rsidRPr="00281A32">
        <w:t>série</w:t>
      </w:r>
      <w:r>
        <w:t>” e</w:t>
      </w:r>
      <w:r w:rsidRPr="00281A32">
        <w:t xml:space="preserve"> </w:t>
      </w:r>
      <w:r>
        <w:t>“</w:t>
      </w:r>
      <w:r w:rsidRPr="00281A32">
        <w:t>folhas do documento</w:t>
      </w:r>
      <w:r>
        <w:t>”</w:t>
      </w:r>
      <w:r w:rsidRPr="00281A32">
        <w:t xml:space="preserve"> </w:t>
      </w:r>
      <w:r>
        <w:t>d</w:t>
      </w:r>
      <w:r w:rsidRPr="00281A32">
        <w:t>everá ser impresso em caixa alta (maiúsculas)</w:t>
      </w:r>
      <w:r w:rsidRPr="002B190E">
        <w:t>. Além disto:</w:t>
      </w:r>
    </w:p>
    <w:p w14:paraId="6E8EB8A4" w14:textId="77777777" w:rsidR="00405F7C" w:rsidRPr="00281A32" w:rsidRDefault="00405F7C" w:rsidP="00885DBA">
      <w:pPr>
        <w:pStyle w:val="Marc1"/>
      </w:pPr>
      <w:r w:rsidRPr="00281A32">
        <w:t>a descrição “DANFE” deve</w:t>
      </w:r>
      <w:r>
        <w:t>rá</w:t>
      </w:r>
      <w:r w:rsidRPr="00281A32">
        <w:t xml:space="preserve"> estar impressa em negrito</w:t>
      </w:r>
      <w:r w:rsidRPr="00B560EC">
        <w:t xml:space="preserve"> </w:t>
      </w:r>
      <w:r w:rsidRPr="00281A32">
        <w:t>e ter tamanho mínimo de doze (12) pontos</w:t>
      </w:r>
      <w:r w:rsidRPr="001F488F">
        <w:t>, ou 1</w:t>
      </w:r>
      <w:r>
        <w:t>0</w:t>
      </w:r>
      <w:r w:rsidRPr="001F488F">
        <w:t xml:space="preserve"> </w:t>
      </w:r>
      <w:r>
        <w:t>CPP</w:t>
      </w:r>
      <w:r w:rsidRPr="00281A32">
        <w:t>;</w:t>
      </w:r>
    </w:p>
    <w:p w14:paraId="744E67CE" w14:textId="77777777" w:rsidR="00405F7C" w:rsidRPr="00281A32" w:rsidRDefault="00405F7C">
      <w:pPr>
        <w:pStyle w:val="Marc1"/>
      </w:pPr>
      <w:r>
        <w:t>a série e número da NF-e, o número de ordem da folha,</w:t>
      </w:r>
      <w:r w:rsidRPr="00281A32">
        <w:t xml:space="preserve"> o</w:t>
      </w:r>
      <w:r>
        <w:t xml:space="preserve"> total de folhas do DANFE e </w:t>
      </w:r>
      <w:r w:rsidRPr="00281A32">
        <w:t xml:space="preserve">o número identificador do tipo de operação </w:t>
      </w:r>
      <w:r>
        <w:t>(</w:t>
      </w:r>
      <w:r w:rsidRPr="00281A32">
        <w:t xml:space="preserve">se “ENTRADA” ou “SAÍDA”, </w:t>
      </w:r>
      <w:r>
        <w:t>conforme tag “</w:t>
      </w:r>
      <w:r w:rsidRPr="0011625A">
        <w:t>tpNF</w:t>
      </w:r>
      <w:r>
        <w:t>”) deverão</w:t>
      </w:r>
      <w:r w:rsidRPr="00281A32">
        <w:t xml:space="preserve"> estar impressos em negrito</w:t>
      </w:r>
      <w:r>
        <w:t xml:space="preserve"> e</w:t>
      </w:r>
      <w:r w:rsidRPr="00281A32">
        <w:t xml:space="preserve"> ter tamanho mínimo de dez (10) pontos</w:t>
      </w:r>
      <w:r w:rsidRPr="001F488F">
        <w:t>, ou 1</w:t>
      </w:r>
      <w:r>
        <w:t>0</w:t>
      </w:r>
      <w:r w:rsidRPr="001F488F">
        <w:t xml:space="preserve"> </w:t>
      </w:r>
      <w:r>
        <w:t>CPP</w:t>
      </w:r>
      <w:r w:rsidRPr="00281A32">
        <w:t>;</w:t>
      </w:r>
    </w:p>
    <w:p w14:paraId="7EF15054" w14:textId="77777777" w:rsidR="00405F7C" w:rsidRPr="00281A32" w:rsidRDefault="00405F7C">
      <w:pPr>
        <w:pStyle w:val="Marc1"/>
      </w:pPr>
      <w:r w:rsidRPr="00281A32">
        <w:t xml:space="preserve">a </w:t>
      </w:r>
      <w:r>
        <w:t>identifica</w:t>
      </w:r>
      <w:r w:rsidRPr="00281A32">
        <w:t>ção “DOCUMENTO AUXILIAR DA NOTA FISCAL ELETRÔNICA”</w:t>
      </w:r>
      <w:r>
        <w:t xml:space="preserve"> e as descrições do tipo de operação, “ENTRADA” ou “SAÍDA” </w:t>
      </w:r>
      <w:r w:rsidRPr="00281A32">
        <w:t>dever</w:t>
      </w:r>
      <w:r>
        <w:t>ão</w:t>
      </w:r>
      <w:r w:rsidRPr="00281A32">
        <w:t xml:space="preserve"> ter tamanho </w:t>
      </w:r>
      <w:r w:rsidRPr="002B190E">
        <w:t>mínimo</w:t>
      </w:r>
      <w:r w:rsidRPr="00281A32">
        <w:t xml:space="preserve"> de oito (8) pontos, ou 17 </w:t>
      </w:r>
      <w:r>
        <w:t>CPP.</w:t>
      </w:r>
    </w:p>
    <w:p w14:paraId="0AA3A885" w14:textId="77777777" w:rsidR="00781591" w:rsidRDefault="00405F7C" w:rsidP="00BF40F5">
      <w:pPr>
        <w:pStyle w:val="Ttulo3"/>
      </w:pPr>
      <w:bookmarkStart w:id="1102" w:name="_Toc410223611"/>
      <w:r w:rsidRPr="00281A32">
        <w:t xml:space="preserve">Conteúdo do </w:t>
      </w:r>
      <w:r w:rsidR="00C73FB1" w:rsidRPr="00281A32">
        <w:t xml:space="preserve">Campo </w:t>
      </w:r>
      <w:r w:rsidRPr="00281A32">
        <w:t>Chave de Acesso.</w:t>
      </w:r>
      <w:bookmarkEnd w:id="1102"/>
    </w:p>
    <w:p w14:paraId="4384AF7D" w14:textId="77777777" w:rsidR="00405F7C" w:rsidRDefault="00405F7C" w:rsidP="002B190E">
      <w:r>
        <w:rPr>
          <w:rFonts w:cs="Arial"/>
        </w:rPr>
        <w:t>Deverá ser impresso em formato negrito.</w:t>
      </w:r>
    </w:p>
    <w:p w14:paraId="544D1897" w14:textId="77777777" w:rsidR="00781591" w:rsidRDefault="00405F7C" w:rsidP="00BF40F5">
      <w:pPr>
        <w:pStyle w:val="Ttulo3"/>
      </w:pPr>
      <w:bookmarkStart w:id="1103" w:name="_Toc410223612"/>
      <w:r w:rsidRPr="00281A32">
        <w:t xml:space="preserve">Conteúdo do </w:t>
      </w:r>
      <w:r w:rsidR="00C73FB1" w:rsidRPr="00281A32">
        <w:t xml:space="preserve">Quadro </w:t>
      </w:r>
      <w:r w:rsidRPr="00281A32">
        <w:t>Dados do Emitente</w:t>
      </w:r>
      <w:bookmarkEnd w:id="1103"/>
    </w:p>
    <w:p w14:paraId="2CB52BF4" w14:textId="77777777" w:rsidR="00405F7C" w:rsidRPr="00281A32" w:rsidRDefault="00405F7C" w:rsidP="002B190E">
      <w:pPr>
        <w:rPr>
          <w:rFonts w:cs="Arial"/>
        </w:rPr>
      </w:pPr>
      <w:r w:rsidRPr="00281A32">
        <w:rPr>
          <w:rFonts w:cs="Arial"/>
        </w:rPr>
        <w:t xml:space="preserve">Deverá estar impresso em negrito. A razão social e/ou nome fantasia deverá ter tamanho </w:t>
      </w:r>
      <w:r w:rsidRPr="00281A32">
        <w:t>mínimo</w:t>
      </w:r>
      <w:r w:rsidRPr="00281A32">
        <w:rPr>
          <w:rFonts w:cs="Arial"/>
        </w:rPr>
        <w:t xml:space="preserve"> de doze (12) pontos, ou 17 </w:t>
      </w:r>
      <w:r>
        <w:rPr>
          <w:rFonts w:cs="Arial"/>
        </w:rPr>
        <w:t>CPP</w:t>
      </w:r>
      <w:r w:rsidRPr="00281A32">
        <w:rPr>
          <w:rFonts w:cs="Arial"/>
        </w:rPr>
        <w:t xml:space="preserve"> e os demais dados do emitente, endereço, município, CEP, fone/fax deverão ter tamanho </w:t>
      </w:r>
      <w:r w:rsidRPr="00281A32">
        <w:t>mínimo</w:t>
      </w:r>
      <w:r w:rsidRPr="00281A32">
        <w:rPr>
          <w:rFonts w:cs="Arial"/>
        </w:rPr>
        <w:t xml:space="preserve"> de oito (8) pontos, ou 17 </w:t>
      </w:r>
      <w:r>
        <w:rPr>
          <w:rFonts w:cs="Arial"/>
        </w:rPr>
        <w:t>CPP</w:t>
      </w:r>
      <w:r w:rsidRPr="00281A32">
        <w:rPr>
          <w:rFonts w:cs="Arial"/>
        </w:rPr>
        <w:t>.</w:t>
      </w:r>
    </w:p>
    <w:p w14:paraId="3D63F3FA" w14:textId="77777777" w:rsidR="00781591" w:rsidRDefault="00405F7C" w:rsidP="00BF40F5">
      <w:pPr>
        <w:pStyle w:val="Ttulo3"/>
      </w:pPr>
      <w:bookmarkStart w:id="1104" w:name="_Toc410223613"/>
      <w:r w:rsidRPr="00281A32">
        <w:t xml:space="preserve">Conteúdo dos </w:t>
      </w:r>
      <w:r w:rsidR="00C73FB1" w:rsidRPr="00281A32">
        <w:t xml:space="preserve">Campos </w:t>
      </w:r>
      <w:r w:rsidRPr="00281A32">
        <w:t>do Quadro “Dados dos Produtos/Serviços”</w:t>
      </w:r>
      <w:bookmarkEnd w:id="1104"/>
    </w:p>
    <w:p w14:paraId="3E938A79" w14:textId="77777777" w:rsidR="00405F7C" w:rsidRPr="00281A32" w:rsidRDefault="00405F7C" w:rsidP="002B190E">
      <w:pPr>
        <w:rPr>
          <w:rFonts w:cs="Arial"/>
        </w:rPr>
      </w:pPr>
      <w:r w:rsidRPr="00281A32">
        <w:rPr>
          <w:rFonts w:cs="Arial"/>
        </w:rPr>
        <w:t xml:space="preserve">Deverá ter tamanho </w:t>
      </w:r>
      <w:r w:rsidRPr="00281A32">
        <w:t>mínimo</w:t>
      </w:r>
      <w:r w:rsidRPr="00281A32">
        <w:rPr>
          <w:rFonts w:cs="Arial"/>
        </w:rPr>
        <w:t xml:space="preserve"> de seis (6) pontos, </w:t>
      </w:r>
      <w:r>
        <w:rPr>
          <w:rFonts w:cs="Arial"/>
        </w:rPr>
        <w:t>ou 17 CPP.</w:t>
      </w:r>
    </w:p>
    <w:p w14:paraId="3D3416D4" w14:textId="77777777" w:rsidR="00781591" w:rsidRDefault="00405F7C" w:rsidP="00BF40F5">
      <w:pPr>
        <w:pStyle w:val="Ttulo3"/>
      </w:pPr>
      <w:bookmarkStart w:id="1105" w:name="_Toc410223614"/>
      <w:r w:rsidRPr="00281A32">
        <w:t xml:space="preserve">Conteúdo do </w:t>
      </w:r>
      <w:r w:rsidR="00C73FB1" w:rsidRPr="00281A32">
        <w:t xml:space="preserve">Campo </w:t>
      </w:r>
      <w:r w:rsidRPr="00281A32">
        <w:t>Informações Complementares</w:t>
      </w:r>
      <w:bookmarkEnd w:id="1105"/>
    </w:p>
    <w:p w14:paraId="125C98D0" w14:textId="77777777" w:rsidR="00405F7C" w:rsidRPr="00281A32" w:rsidRDefault="00405F7C" w:rsidP="002B190E">
      <w:pPr>
        <w:rPr>
          <w:rFonts w:cs="Arial"/>
        </w:rPr>
      </w:pPr>
      <w:r w:rsidRPr="00281A32">
        <w:rPr>
          <w:rFonts w:cs="Arial"/>
        </w:rPr>
        <w:t xml:space="preserve">Deverá ter tamanho </w:t>
      </w:r>
      <w:r w:rsidRPr="00281A32">
        <w:t>mínimo</w:t>
      </w:r>
      <w:r w:rsidRPr="00281A32">
        <w:rPr>
          <w:rFonts w:cs="Arial"/>
        </w:rPr>
        <w:t xml:space="preserve"> de seis (6) pontos, </w:t>
      </w:r>
      <w:r>
        <w:rPr>
          <w:rFonts w:cs="Arial"/>
        </w:rPr>
        <w:t>ou 17 CPP.</w:t>
      </w:r>
    </w:p>
    <w:p w14:paraId="055F1638" w14:textId="77777777" w:rsidR="00781591" w:rsidRDefault="00405F7C" w:rsidP="00BF40F5">
      <w:pPr>
        <w:pStyle w:val="Ttulo3"/>
      </w:pPr>
      <w:bookmarkStart w:id="1106" w:name="_Toc410223615"/>
      <w:r w:rsidRPr="00281A32">
        <w:t xml:space="preserve">Conteúdo dos </w:t>
      </w:r>
      <w:r w:rsidR="00C73FB1" w:rsidRPr="00281A32">
        <w:t>Demais Campos</w:t>
      </w:r>
      <w:bookmarkEnd w:id="1106"/>
    </w:p>
    <w:p w14:paraId="2BE40DBB" w14:textId="77777777" w:rsidR="00405F7C" w:rsidRPr="00281A32" w:rsidRDefault="00405F7C" w:rsidP="002B190E">
      <w:pPr>
        <w:rPr>
          <w:rFonts w:cs="Arial"/>
        </w:rPr>
      </w:pPr>
      <w:r w:rsidRPr="00281A32">
        <w:rPr>
          <w:rFonts w:cs="Arial"/>
        </w:rPr>
        <w:t xml:space="preserve">Deverá ter tamanho </w:t>
      </w:r>
      <w:r w:rsidRPr="00281A32">
        <w:t>mínimo</w:t>
      </w:r>
      <w:r w:rsidRPr="00281A32">
        <w:rPr>
          <w:rFonts w:cs="Arial"/>
        </w:rPr>
        <w:t xml:space="preserve"> de dez (10) pontos, ou 17 </w:t>
      </w:r>
      <w:r>
        <w:rPr>
          <w:rFonts w:cs="Arial"/>
        </w:rPr>
        <w:t>CPP.</w:t>
      </w:r>
    </w:p>
    <w:p w14:paraId="66EF78ED" w14:textId="77777777" w:rsidR="00781591" w:rsidRPr="00F934D7" w:rsidRDefault="00405F7C">
      <w:pPr>
        <w:pStyle w:val="Ttulo2"/>
      </w:pPr>
      <w:bookmarkStart w:id="1107" w:name="_Toc410223616"/>
      <w:r w:rsidRPr="00F934D7">
        <w:t>Tamanho dos Campos</w:t>
      </w:r>
      <w:bookmarkEnd w:id="1107"/>
    </w:p>
    <w:p w14:paraId="0BFF0C92" w14:textId="77777777" w:rsidR="00405F7C" w:rsidRPr="000C6A04" w:rsidRDefault="00405F7C" w:rsidP="002B190E">
      <w:r w:rsidRPr="008606BC">
        <w:t>Esta seção apresenta a sugestão de tamanho e posição de cada campo.</w:t>
      </w:r>
      <w:r>
        <w:t xml:space="preserve"> Todas as medidas estão em centímetros.</w:t>
      </w:r>
    </w:p>
    <w:p w14:paraId="5291E2CD" w14:textId="77777777" w:rsidR="00405F7C" w:rsidRDefault="00405F7C" w:rsidP="003D68C3">
      <w:pPr>
        <w:pStyle w:val="Ttulo3"/>
      </w:pPr>
      <w:bookmarkStart w:id="1108" w:name="_Toc410223617"/>
      <w:r>
        <w:t xml:space="preserve">Formulário A-4 em </w:t>
      </w:r>
      <w:r w:rsidR="00C73FB1">
        <w:t>Modo Retrato</w:t>
      </w:r>
      <w:bookmarkEnd w:id="1108"/>
    </w:p>
    <w:p w14:paraId="41B6C14B" w14:textId="77777777" w:rsidR="00405F7C" w:rsidRPr="00C957E4" w:rsidRDefault="00405F7C" w:rsidP="002B190E">
      <w:pPr>
        <w:rPr>
          <w:sz w:val="20"/>
          <w:szCs w:val="20"/>
        </w:rPr>
      </w:pPr>
      <w:r>
        <w:rPr>
          <w:sz w:val="20"/>
          <w:szCs w:val="20"/>
        </w:rPr>
        <w:t>O eixo 0 (zero) é no início da folha no canto superior esquerdo.</w:t>
      </w:r>
    </w:p>
    <w:tbl>
      <w:tblPr>
        <w:tblW w:w="9152" w:type="dxa"/>
        <w:tblInd w:w="55" w:type="dxa"/>
        <w:tblCellMar>
          <w:left w:w="70" w:type="dxa"/>
          <w:right w:w="70" w:type="dxa"/>
        </w:tblCellMar>
        <w:tblLook w:val="0000" w:firstRow="0" w:lastRow="0" w:firstColumn="0" w:lastColumn="0" w:noHBand="0" w:noVBand="0"/>
      </w:tblPr>
      <w:tblGrid>
        <w:gridCol w:w="179"/>
        <w:gridCol w:w="3507"/>
        <w:gridCol w:w="441"/>
        <w:gridCol w:w="611"/>
        <w:gridCol w:w="736"/>
        <w:gridCol w:w="817"/>
        <w:gridCol w:w="755"/>
        <w:gridCol w:w="646"/>
        <w:gridCol w:w="413"/>
        <w:gridCol w:w="570"/>
        <w:gridCol w:w="477"/>
      </w:tblGrid>
      <w:tr w:rsidR="00405F7C" w:rsidRPr="003D5598" w14:paraId="2533B59C" w14:textId="77777777" w:rsidTr="005A0054">
        <w:trPr>
          <w:tblHeader/>
        </w:trPr>
        <w:tc>
          <w:tcPr>
            <w:tcW w:w="3686"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1B222687" w14:textId="77777777" w:rsidR="00405F7C" w:rsidRPr="003D5598" w:rsidRDefault="00405F7C" w:rsidP="00781591">
            <w:pPr>
              <w:spacing w:after="0"/>
              <w:jc w:val="center"/>
              <w:rPr>
                <w:rFonts w:cs="Arial"/>
                <w:b/>
                <w:bCs/>
                <w:sz w:val="14"/>
                <w:szCs w:val="14"/>
              </w:rPr>
            </w:pPr>
            <w:r w:rsidRPr="003D5598">
              <w:rPr>
                <w:rFonts w:cs="Arial"/>
                <w:b/>
                <w:bCs/>
                <w:sz w:val="14"/>
                <w:szCs w:val="14"/>
              </w:rPr>
              <w:t>NOME</w:t>
            </w:r>
          </w:p>
        </w:tc>
        <w:tc>
          <w:tcPr>
            <w:tcW w:w="441" w:type="dxa"/>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082CB913" w14:textId="77777777" w:rsidR="008D02E7" w:rsidRDefault="00405F7C" w:rsidP="00781591">
            <w:pPr>
              <w:spacing w:after="0"/>
              <w:jc w:val="center"/>
              <w:rPr>
                <w:rFonts w:cs="Arial"/>
                <w:b/>
                <w:bCs/>
                <w:sz w:val="14"/>
                <w:szCs w:val="14"/>
              </w:rPr>
            </w:pPr>
            <w:r w:rsidRPr="003D5598">
              <w:rPr>
                <w:rFonts w:cs="Arial"/>
                <w:b/>
                <w:bCs/>
                <w:sz w:val="14"/>
                <w:szCs w:val="14"/>
              </w:rPr>
              <w:t>Id da</w:t>
            </w:r>
          </w:p>
          <w:p w14:paraId="36C4D1F0" w14:textId="77777777" w:rsidR="00405F7C" w:rsidRPr="003D5598" w:rsidRDefault="00405F7C" w:rsidP="00781591">
            <w:pPr>
              <w:spacing w:after="0"/>
              <w:jc w:val="center"/>
              <w:rPr>
                <w:rFonts w:cs="Arial"/>
                <w:b/>
                <w:bCs/>
                <w:sz w:val="14"/>
                <w:szCs w:val="14"/>
              </w:rPr>
            </w:pPr>
            <w:r w:rsidRPr="003D5598">
              <w:rPr>
                <w:rFonts w:cs="Arial"/>
                <w:b/>
                <w:bCs/>
                <w:sz w:val="14"/>
                <w:szCs w:val="14"/>
              </w:rPr>
              <w:t>TAG</w:t>
            </w:r>
          </w:p>
        </w:tc>
        <w:tc>
          <w:tcPr>
            <w:tcW w:w="1347" w:type="dxa"/>
            <w:gridSpan w:val="2"/>
            <w:vMerge w:val="restart"/>
            <w:tcBorders>
              <w:top w:val="single" w:sz="8" w:space="0" w:color="auto"/>
              <w:left w:val="single" w:sz="4" w:space="0" w:color="auto"/>
              <w:bottom w:val="single" w:sz="4" w:space="0" w:color="auto"/>
              <w:right w:val="single" w:sz="4" w:space="0" w:color="auto"/>
            </w:tcBorders>
            <w:shd w:val="clear" w:color="auto" w:fill="auto"/>
            <w:noWrap/>
            <w:vAlign w:val="bottom"/>
          </w:tcPr>
          <w:p w14:paraId="37B6BB54" w14:textId="77777777" w:rsidR="00405F7C" w:rsidRDefault="00405F7C" w:rsidP="00781591">
            <w:pPr>
              <w:spacing w:after="0"/>
              <w:jc w:val="center"/>
              <w:rPr>
                <w:rFonts w:cs="Arial"/>
                <w:b/>
                <w:bCs/>
                <w:sz w:val="14"/>
                <w:szCs w:val="14"/>
              </w:rPr>
            </w:pPr>
            <w:r w:rsidRPr="003D5598">
              <w:rPr>
                <w:rFonts w:cs="Arial"/>
                <w:b/>
                <w:bCs/>
                <w:sz w:val="14"/>
                <w:szCs w:val="14"/>
              </w:rPr>
              <w:t>Tamanho</w:t>
            </w:r>
            <w:r>
              <w:rPr>
                <w:rFonts w:cs="Arial"/>
                <w:b/>
                <w:bCs/>
                <w:sz w:val="14"/>
                <w:szCs w:val="14"/>
              </w:rPr>
              <w:t>s</w:t>
            </w:r>
          </w:p>
          <w:p w14:paraId="783D68DE" w14:textId="77777777" w:rsidR="00405F7C" w:rsidRPr="003D5598" w:rsidRDefault="00405F7C" w:rsidP="00781591">
            <w:pPr>
              <w:spacing w:after="0"/>
              <w:jc w:val="center"/>
              <w:rPr>
                <w:rFonts w:cs="Arial"/>
                <w:b/>
                <w:bCs/>
                <w:sz w:val="14"/>
                <w:szCs w:val="14"/>
              </w:rPr>
            </w:pPr>
            <w:r>
              <w:rPr>
                <w:rFonts w:cs="Arial"/>
                <w:b/>
                <w:bCs/>
                <w:sz w:val="14"/>
                <w:szCs w:val="14"/>
              </w:rPr>
              <w:t>Mínimos</w:t>
            </w:r>
          </w:p>
        </w:tc>
        <w:tc>
          <w:tcPr>
            <w:tcW w:w="1572" w:type="dxa"/>
            <w:gridSpan w:val="2"/>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66ED074E" w14:textId="77777777" w:rsidR="008D02E7" w:rsidRDefault="00405F7C" w:rsidP="00781591">
            <w:pPr>
              <w:spacing w:after="0"/>
              <w:jc w:val="center"/>
              <w:rPr>
                <w:rFonts w:cs="Arial"/>
                <w:b/>
                <w:bCs/>
                <w:sz w:val="14"/>
                <w:szCs w:val="14"/>
              </w:rPr>
            </w:pPr>
            <w:r w:rsidRPr="003D5598">
              <w:rPr>
                <w:rFonts w:cs="Arial"/>
                <w:b/>
                <w:bCs/>
                <w:sz w:val="14"/>
                <w:szCs w:val="14"/>
              </w:rPr>
              <w:t>Posição c/ relação</w:t>
            </w:r>
          </w:p>
          <w:p w14:paraId="2E3E2283" w14:textId="77777777" w:rsidR="00405F7C" w:rsidRPr="003D5598" w:rsidRDefault="00405F7C" w:rsidP="00781591">
            <w:pPr>
              <w:spacing w:after="0"/>
              <w:jc w:val="center"/>
              <w:rPr>
                <w:rFonts w:cs="Arial"/>
                <w:b/>
                <w:bCs/>
                <w:sz w:val="14"/>
                <w:szCs w:val="14"/>
              </w:rPr>
            </w:pPr>
            <w:r w:rsidRPr="003D5598">
              <w:rPr>
                <w:rFonts w:cs="Arial"/>
                <w:b/>
                <w:bCs/>
                <w:sz w:val="14"/>
                <w:szCs w:val="14"/>
              </w:rPr>
              <w:t>à margem</w:t>
            </w:r>
          </w:p>
        </w:tc>
        <w:tc>
          <w:tcPr>
            <w:tcW w:w="646" w:type="dxa"/>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20BEDA00" w14:textId="77777777" w:rsidR="00405F7C" w:rsidRPr="003D5598" w:rsidRDefault="00405F7C" w:rsidP="00781591">
            <w:pPr>
              <w:spacing w:after="0"/>
              <w:jc w:val="center"/>
              <w:rPr>
                <w:rFonts w:cs="Arial"/>
                <w:b/>
                <w:bCs/>
                <w:sz w:val="14"/>
                <w:szCs w:val="14"/>
              </w:rPr>
            </w:pPr>
            <w:r w:rsidRPr="003D5598">
              <w:rPr>
                <w:rFonts w:cs="Arial"/>
                <w:b/>
                <w:bCs/>
                <w:sz w:val="14"/>
                <w:szCs w:val="14"/>
              </w:rPr>
              <w:t>Linha</w:t>
            </w:r>
          </w:p>
        </w:tc>
        <w:tc>
          <w:tcPr>
            <w:tcW w:w="983" w:type="dxa"/>
            <w:gridSpan w:val="2"/>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54BE06BE" w14:textId="77777777" w:rsidR="008D02E7" w:rsidRDefault="00405F7C" w:rsidP="00781591">
            <w:pPr>
              <w:spacing w:after="0"/>
              <w:jc w:val="center"/>
              <w:rPr>
                <w:rFonts w:cs="Arial"/>
                <w:b/>
                <w:bCs/>
                <w:sz w:val="14"/>
                <w:szCs w:val="14"/>
              </w:rPr>
            </w:pPr>
            <w:r w:rsidRPr="003D5598">
              <w:rPr>
                <w:rFonts w:cs="Arial"/>
                <w:b/>
                <w:bCs/>
                <w:sz w:val="14"/>
                <w:szCs w:val="14"/>
              </w:rPr>
              <w:t>Outras</w:t>
            </w:r>
          </w:p>
          <w:p w14:paraId="19159193" w14:textId="77777777" w:rsidR="008D02E7" w:rsidRDefault="00405F7C" w:rsidP="00781591">
            <w:pPr>
              <w:spacing w:after="0"/>
              <w:jc w:val="center"/>
              <w:rPr>
                <w:rFonts w:cs="Arial"/>
                <w:b/>
                <w:bCs/>
                <w:sz w:val="14"/>
                <w:szCs w:val="14"/>
              </w:rPr>
            </w:pPr>
            <w:r w:rsidRPr="003D5598">
              <w:rPr>
                <w:rFonts w:cs="Arial"/>
                <w:b/>
                <w:bCs/>
                <w:sz w:val="14"/>
                <w:szCs w:val="14"/>
              </w:rPr>
              <w:t>TAG/</w:t>
            </w:r>
          </w:p>
          <w:p w14:paraId="6B7E731D" w14:textId="77777777" w:rsidR="00405F7C" w:rsidRPr="003D5598" w:rsidRDefault="00405F7C" w:rsidP="00781591">
            <w:pPr>
              <w:spacing w:after="0"/>
              <w:jc w:val="center"/>
              <w:rPr>
                <w:rFonts w:cs="Arial"/>
                <w:b/>
                <w:bCs/>
                <w:sz w:val="14"/>
                <w:szCs w:val="14"/>
              </w:rPr>
            </w:pPr>
            <w:r w:rsidRPr="003D5598">
              <w:rPr>
                <w:rFonts w:cs="Arial"/>
                <w:b/>
                <w:bCs/>
                <w:sz w:val="14"/>
                <w:szCs w:val="14"/>
              </w:rPr>
              <w:t>Obs</w:t>
            </w:r>
          </w:p>
        </w:tc>
        <w:tc>
          <w:tcPr>
            <w:tcW w:w="477" w:type="dxa"/>
            <w:vMerge w:val="restart"/>
            <w:tcBorders>
              <w:top w:val="single" w:sz="8" w:space="0" w:color="auto"/>
              <w:left w:val="single" w:sz="4" w:space="0" w:color="auto"/>
              <w:bottom w:val="single" w:sz="4" w:space="0" w:color="auto"/>
              <w:right w:val="single" w:sz="8" w:space="0" w:color="auto"/>
            </w:tcBorders>
            <w:shd w:val="clear" w:color="auto" w:fill="auto"/>
            <w:vAlign w:val="bottom"/>
          </w:tcPr>
          <w:p w14:paraId="6D132102" w14:textId="77777777" w:rsidR="008D02E7" w:rsidRDefault="00405F7C" w:rsidP="00781591">
            <w:pPr>
              <w:spacing w:after="0"/>
              <w:jc w:val="center"/>
              <w:rPr>
                <w:rFonts w:cs="Arial"/>
                <w:b/>
                <w:bCs/>
                <w:sz w:val="14"/>
                <w:szCs w:val="14"/>
              </w:rPr>
            </w:pPr>
            <w:r w:rsidRPr="003D5598">
              <w:rPr>
                <w:rFonts w:cs="Arial"/>
                <w:b/>
                <w:bCs/>
                <w:sz w:val="14"/>
                <w:szCs w:val="14"/>
              </w:rPr>
              <w:t>Tam</w:t>
            </w:r>
            <w:r>
              <w:rPr>
                <w:rFonts w:cs="Arial"/>
                <w:b/>
                <w:bCs/>
                <w:sz w:val="14"/>
                <w:szCs w:val="14"/>
              </w:rPr>
              <w:t>.</w:t>
            </w:r>
          </w:p>
          <w:p w14:paraId="11E64523" w14:textId="77777777" w:rsidR="008D02E7" w:rsidRDefault="00405F7C" w:rsidP="00781591">
            <w:pPr>
              <w:spacing w:after="0"/>
              <w:jc w:val="center"/>
              <w:rPr>
                <w:rFonts w:cs="Arial"/>
                <w:b/>
                <w:bCs/>
                <w:sz w:val="14"/>
                <w:szCs w:val="14"/>
              </w:rPr>
            </w:pPr>
            <w:r w:rsidRPr="003D5598">
              <w:rPr>
                <w:rFonts w:cs="Arial"/>
                <w:b/>
                <w:bCs/>
                <w:sz w:val="14"/>
                <w:szCs w:val="14"/>
              </w:rPr>
              <w:t>das</w:t>
            </w:r>
          </w:p>
          <w:p w14:paraId="49F7097C" w14:textId="77777777" w:rsidR="00405F7C" w:rsidRPr="003D5598" w:rsidRDefault="00405F7C" w:rsidP="00781591">
            <w:pPr>
              <w:spacing w:after="0"/>
              <w:jc w:val="center"/>
              <w:rPr>
                <w:rFonts w:cs="Arial"/>
                <w:b/>
                <w:bCs/>
                <w:sz w:val="14"/>
                <w:szCs w:val="14"/>
              </w:rPr>
            </w:pPr>
            <w:r w:rsidRPr="003D5598">
              <w:rPr>
                <w:rFonts w:cs="Arial"/>
                <w:b/>
                <w:bCs/>
                <w:sz w:val="14"/>
                <w:szCs w:val="14"/>
              </w:rPr>
              <w:t>TAG</w:t>
            </w:r>
          </w:p>
        </w:tc>
      </w:tr>
      <w:tr w:rsidR="00405F7C" w:rsidRPr="003D5598" w14:paraId="2A9A138A" w14:textId="77777777" w:rsidTr="005A0054">
        <w:trPr>
          <w:tblHeader/>
        </w:trPr>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4BCAFA29" w14:textId="77777777" w:rsidR="00405F7C" w:rsidRPr="003D5598" w:rsidRDefault="00405F7C" w:rsidP="00781591">
            <w:pPr>
              <w:spacing w:after="0"/>
              <w:jc w:val="left"/>
              <w:rPr>
                <w:rFonts w:cs="Arial"/>
                <w:b/>
                <w:bCs/>
                <w:sz w:val="14"/>
                <w:szCs w:val="14"/>
              </w:rPr>
            </w:pPr>
            <w:r w:rsidRPr="003D5598">
              <w:rPr>
                <w:rFonts w:cs="Arial"/>
                <w:b/>
                <w:bCs/>
                <w:sz w:val="14"/>
                <w:szCs w:val="14"/>
              </w:rPr>
              <w:t>BLOCO</w:t>
            </w:r>
          </w:p>
        </w:tc>
        <w:tc>
          <w:tcPr>
            <w:tcW w:w="441" w:type="dxa"/>
            <w:vMerge/>
            <w:tcBorders>
              <w:top w:val="single" w:sz="8" w:space="0" w:color="auto"/>
              <w:left w:val="single" w:sz="4" w:space="0" w:color="auto"/>
              <w:bottom w:val="single" w:sz="4" w:space="0" w:color="auto"/>
              <w:right w:val="single" w:sz="4" w:space="0" w:color="auto"/>
            </w:tcBorders>
            <w:vAlign w:val="center"/>
          </w:tcPr>
          <w:p w14:paraId="44EBE497" w14:textId="77777777" w:rsidR="00405F7C" w:rsidRPr="003D5598" w:rsidRDefault="00405F7C" w:rsidP="00781591">
            <w:pPr>
              <w:spacing w:after="0"/>
              <w:jc w:val="left"/>
              <w:rPr>
                <w:rFonts w:cs="Arial"/>
                <w:b/>
                <w:bCs/>
                <w:sz w:val="14"/>
                <w:szCs w:val="14"/>
              </w:rPr>
            </w:pPr>
          </w:p>
        </w:tc>
        <w:tc>
          <w:tcPr>
            <w:tcW w:w="1347" w:type="dxa"/>
            <w:gridSpan w:val="2"/>
            <w:vMerge/>
            <w:tcBorders>
              <w:top w:val="single" w:sz="8" w:space="0" w:color="auto"/>
              <w:left w:val="single" w:sz="4" w:space="0" w:color="auto"/>
              <w:bottom w:val="single" w:sz="4" w:space="0" w:color="auto"/>
              <w:right w:val="single" w:sz="4" w:space="0" w:color="auto"/>
            </w:tcBorders>
            <w:vAlign w:val="center"/>
          </w:tcPr>
          <w:p w14:paraId="28AD4BB3" w14:textId="77777777" w:rsidR="00405F7C" w:rsidRPr="003D5598" w:rsidRDefault="00405F7C" w:rsidP="00781591">
            <w:pPr>
              <w:spacing w:after="0"/>
              <w:jc w:val="left"/>
              <w:rPr>
                <w:rFonts w:cs="Arial"/>
                <w:b/>
                <w:bCs/>
                <w:sz w:val="14"/>
                <w:szCs w:val="14"/>
              </w:rPr>
            </w:pPr>
          </w:p>
        </w:tc>
        <w:tc>
          <w:tcPr>
            <w:tcW w:w="1572" w:type="dxa"/>
            <w:gridSpan w:val="2"/>
            <w:vMerge/>
            <w:tcBorders>
              <w:top w:val="single" w:sz="8" w:space="0" w:color="auto"/>
              <w:left w:val="single" w:sz="4" w:space="0" w:color="auto"/>
              <w:bottom w:val="single" w:sz="4" w:space="0" w:color="auto"/>
              <w:right w:val="single" w:sz="4" w:space="0" w:color="auto"/>
            </w:tcBorders>
            <w:vAlign w:val="center"/>
          </w:tcPr>
          <w:p w14:paraId="1B3DD983" w14:textId="77777777" w:rsidR="00405F7C" w:rsidRPr="003D5598" w:rsidRDefault="00405F7C" w:rsidP="00781591">
            <w:pPr>
              <w:spacing w:after="0"/>
              <w:jc w:val="left"/>
              <w:rPr>
                <w:rFonts w:cs="Arial"/>
                <w:b/>
                <w:bCs/>
                <w:sz w:val="14"/>
                <w:szCs w:val="14"/>
              </w:rPr>
            </w:pPr>
          </w:p>
        </w:tc>
        <w:tc>
          <w:tcPr>
            <w:tcW w:w="646" w:type="dxa"/>
            <w:vMerge/>
            <w:tcBorders>
              <w:top w:val="single" w:sz="8" w:space="0" w:color="auto"/>
              <w:left w:val="single" w:sz="4" w:space="0" w:color="auto"/>
              <w:bottom w:val="single" w:sz="4" w:space="0" w:color="auto"/>
              <w:right w:val="single" w:sz="4" w:space="0" w:color="auto"/>
            </w:tcBorders>
            <w:vAlign w:val="center"/>
          </w:tcPr>
          <w:p w14:paraId="2ECE3502" w14:textId="77777777" w:rsidR="00405F7C" w:rsidRPr="003D5598" w:rsidRDefault="00405F7C" w:rsidP="00781591">
            <w:pPr>
              <w:spacing w:after="0"/>
              <w:jc w:val="left"/>
              <w:rPr>
                <w:rFonts w:cs="Arial"/>
                <w:b/>
                <w:bCs/>
                <w:sz w:val="14"/>
                <w:szCs w:val="14"/>
              </w:rPr>
            </w:pPr>
          </w:p>
        </w:tc>
        <w:tc>
          <w:tcPr>
            <w:tcW w:w="983" w:type="dxa"/>
            <w:gridSpan w:val="2"/>
            <w:vMerge/>
            <w:tcBorders>
              <w:top w:val="single" w:sz="8" w:space="0" w:color="auto"/>
              <w:left w:val="single" w:sz="4" w:space="0" w:color="auto"/>
              <w:bottom w:val="single" w:sz="4" w:space="0" w:color="auto"/>
              <w:right w:val="single" w:sz="4" w:space="0" w:color="auto"/>
            </w:tcBorders>
            <w:vAlign w:val="center"/>
          </w:tcPr>
          <w:p w14:paraId="37D44CF8" w14:textId="77777777" w:rsidR="00405F7C" w:rsidRPr="003D5598" w:rsidRDefault="00405F7C" w:rsidP="00781591">
            <w:pPr>
              <w:spacing w:after="0"/>
              <w:jc w:val="left"/>
              <w:rPr>
                <w:rFonts w:cs="Arial"/>
                <w:b/>
                <w:bCs/>
                <w:sz w:val="14"/>
                <w:szCs w:val="14"/>
              </w:rPr>
            </w:pPr>
          </w:p>
        </w:tc>
        <w:tc>
          <w:tcPr>
            <w:tcW w:w="477" w:type="dxa"/>
            <w:vMerge/>
            <w:tcBorders>
              <w:top w:val="single" w:sz="8" w:space="0" w:color="auto"/>
              <w:left w:val="single" w:sz="4" w:space="0" w:color="auto"/>
              <w:bottom w:val="single" w:sz="4" w:space="0" w:color="auto"/>
              <w:right w:val="single" w:sz="8" w:space="0" w:color="auto"/>
            </w:tcBorders>
            <w:vAlign w:val="center"/>
          </w:tcPr>
          <w:p w14:paraId="66998542" w14:textId="77777777" w:rsidR="00405F7C" w:rsidRPr="003D5598" w:rsidRDefault="00405F7C" w:rsidP="00781591">
            <w:pPr>
              <w:spacing w:after="0"/>
              <w:jc w:val="left"/>
              <w:rPr>
                <w:rFonts w:cs="Arial"/>
                <w:b/>
                <w:bCs/>
                <w:sz w:val="14"/>
                <w:szCs w:val="14"/>
              </w:rPr>
            </w:pPr>
          </w:p>
        </w:tc>
      </w:tr>
      <w:tr w:rsidR="00405F7C" w:rsidRPr="003D5598" w14:paraId="63C42D8B" w14:textId="77777777" w:rsidTr="005A0054">
        <w:trPr>
          <w:tblHeader/>
        </w:trPr>
        <w:tc>
          <w:tcPr>
            <w:tcW w:w="179" w:type="dxa"/>
            <w:tcBorders>
              <w:top w:val="nil"/>
              <w:left w:val="single" w:sz="8" w:space="0" w:color="auto"/>
              <w:bottom w:val="single" w:sz="4" w:space="0" w:color="auto"/>
              <w:right w:val="single" w:sz="4" w:space="0" w:color="auto"/>
            </w:tcBorders>
            <w:shd w:val="clear" w:color="auto" w:fill="auto"/>
            <w:noWrap/>
            <w:vAlign w:val="bottom"/>
          </w:tcPr>
          <w:p w14:paraId="73EC517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BFD8B15" w14:textId="77777777" w:rsidR="00405F7C" w:rsidRPr="003D5598" w:rsidRDefault="00405F7C" w:rsidP="00781591">
            <w:pPr>
              <w:spacing w:after="0"/>
              <w:jc w:val="left"/>
              <w:rPr>
                <w:rFonts w:cs="Arial"/>
                <w:b/>
                <w:bCs/>
                <w:sz w:val="14"/>
                <w:szCs w:val="14"/>
              </w:rPr>
            </w:pPr>
            <w:r w:rsidRPr="003D5598">
              <w:rPr>
                <w:rFonts w:cs="Arial"/>
                <w:b/>
                <w:bCs/>
                <w:sz w:val="14"/>
                <w:szCs w:val="14"/>
              </w:rPr>
              <w:t>CAMPO</w:t>
            </w:r>
          </w:p>
        </w:tc>
        <w:tc>
          <w:tcPr>
            <w:tcW w:w="441" w:type="dxa"/>
            <w:vMerge/>
            <w:tcBorders>
              <w:top w:val="single" w:sz="8" w:space="0" w:color="auto"/>
              <w:left w:val="single" w:sz="4" w:space="0" w:color="auto"/>
              <w:bottom w:val="single" w:sz="4" w:space="0" w:color="auto"/>
              <w:right w:val="single" w:sz="4" w:space="0" w:color="auto"/>
            </w:tcBorders>
            <w:vAlign w:val="center"/>
          </w:tcPr>
          <w:p w14:paraId="58CD8A75" w14:textId="77777777" w:rsidR="00405F7C" w:rsidRPr="003D5598" w:rsidRDefault="00405F7C" w:rsidP="00781591">
            <w:pPr>
              <w:spacing w:after="0"/>
              <w:jc w:val="left"/>
              <w:rPr>
                <w:rFonts w:cs="Arial"/>
                <w:b/>
                <w:bCs/>
                <w:sz w:val="14"/>
                <w:szCs w:val="14"/>
              </w:rPr>
            </w:pPr>
          </w:p>
        </w:tc>
        <w:tc>
          <w:tcPr>
            <w:tcW w:w="611" w:type="dxa"/>
            <w:tcBorders>
              <w:top w:val="nil"/>
              <w:left w:val="nil"/>
              <w:bottom w:val="single" w:sz="4" w:space="0" w:color="auto"/>
              <w:right w:val="single" w:sz="4" w:space="0" w:color="auto"/>
            </w:tcBorders>
            <w:shd w:val="clear" w:color="auto" w:fill="auto"/>
            <w:noWrap/>
            <w:vAlign w:val="bottom"/>
          </w:tcPr>
          <w:p w14:paraId="60457E92" w14:textId="77777777" w:rsidR="00405F7C" w:rsidRPr="003D5598" w:rsidRDefault="00405F7C" w:rsidP="00781591">
            <w:pPr>
              <w:spacing w:after="0"/>
              <w:jc w:val="left"/>
              <w:rPr>
                <w:rFonts w:cs="Arial"/>
                <w:b/>
                <w:bCs/>
                <w:sz w:val="14"/>
                <w:szCs w:val="14"/>
              </w:rPr>
            </w:pPr>
            <w:r w:rsidRPr="003D5598">
              <w:rPr>
                <w:rFonts w:cs="Arial"/>
                <w:b/>
                <w:bCs/>
                <w:sz w:val="14"/>
                <w:szCs w:val="14"/>
              </w:rPr>
              <w:t>Altura</w:t>
            </w:r>
          </w:p>
        </w:tc>
        <w:tc>
          <w:tcPr>
            <w:tcW w:w="736" w:type="dxa"/>
            <w:tcBorders>
              <w:top w:val="nil"/>
              <w:left w:val="nil"/>
              <w:bottom w:val="single" w:sz="4" w:space="0" w:color="auto"/>
              <w:right w:val="single" w:sz="4" w:space="0" w:color="auto"/>
            </w:tcBorders>
            <w:shd w:val="clear" w:color="auto" w:fill="auto"/>
            <w:noWrap/>
            <w:vAlign w:val="bottom"/>
          </w:tcPr>
          <w:p w14:paraId="65159F99" w14:textId="77777777" w:rsidR="00405F7C" w:rsidRPr="003D5598" w:rsidRDefault="00405F7C" w:rsidP="00781591">
            <w:pPr>
              <w:spacing w:after="0"/>
              <w:jc w:val="left"/>
              <w:rPr>
                <w:rFonts w:cs="Arial"/>
                <w:b/>
                <w:bCs/>
                <w:sz w:val="14"/>
                <w:szCs w:val="14"/>
              </w:rPr>
            </w:pPr>
            <w:r w:rsidRPr="003D5598">
              <w:rPr>
                <w:rFonts w:cs="Arial"/>
                <w:b/>
                <w:bCs/>
                <w:sz w:val="14"/>
                <w:szCs w:val="14"/>
              </w:rPr>
              <w:t>Largura</w:t>
            </w:r>
          </w:p>
        </w:tc>
        <w:tc>
          <w:tcPr>
            <w:tcW w:w="817" w:type="dxa"/>
            <w:tcBorders>
              <w:top w:val="nil"/>
              <w:left w:val="nil"/>
              <w:bottom w:val="single" w:sz="4" w:space="0" w:color="auto"/>
              <w:right w:val="single" w:sz="4" w:space="0" w:color="auto"/>
            </w:tcBorders>
            <w:shd w:val="clear" w:color="auto" w:fill="auto"/>
            <w:noWrap/>
            <w:vAlign w:val="bottom"/>
          </w:tcPr>
          <w:p w14:paraId="09989464" w14:textId="77777777" w:rsidR="00405F7C" w:rsidRPr="003D5598" w:rsidRDefault="00405F7C" w:rsidP="00781591">
            <w:pPr>
              <w:spacing w:after="0"/>
              <w:jc w:val="left"/>
              <w:rPr>
                <w:rFonts w:cs="Arial"/>
                <w:b/>
                <w:bCs/>
                <w:sz w:val="14"/>
                <w:szCs w:val="14"/>
              </w:rPr>
            </w:pPr>
            <w:r w:rsidRPr="003D5598">
              <w:rPr>
                <w:rFonts w:cs="Arial"/>
                <w:b/>
                <w:bCs/>
                <w:sz w:val="14"/>
                <w:szCs w:val="14"/>
              </w:rPr>
              <w:t>Esquerda</w:t>
            </w:r>
          </w:p>
        </w:tc>
        <w:tc>
          <w:tcPr>
            <w:tcW w:w="755" w:type="dxa"/>
            <w:tcBorders>
              <w:top w:val="nil"/>
              <w:left w:val="nil"/>
              <w:bottom w:val="single" w:sz="4" w:space="0" w:color="auto"/>
              <w:right w:val="single" w:sz="4" w:space="0" w:color="auto"/>
            </w:tcBorders>
            <w:shd w:val="clear" w:color="auto" w:fill="auto"/>
            <w:noWrap/>
            <w:vAlign w:val="bottom"/>
          </w:tcPr>
          <w:p w14:paraId="3D8171B5" w14:textId="77777777" w:rsidR="00405F7C" w:rsidRPr="003D5598" w:rsidRDefault="00405F7C" w:rsidP="00781591">
            <w:pPr>
              <w:spacing w:after="0"/>
              <w:jc w:val="left"/>
              <w:rPr>
                <w:rFonts w:cs="Arial"/>
                <w:b/>
                <w:bCs/>
                <w:sz w:val="14"/>
                <w:szCs w:val="14"/>
              </w:rPr>
            </w:pPr>
            <w:r w:rsidRPr="003D5598">
              <w:rPr>
                <w:rFonts w:cs="Arial"/>
                <w:b/>
                <w:bCs/>
                <w:sz w:val="14"/>
                <w:szCs w:val="14"/>
              </w:rPr>
              <w:t>Superior</w:t>
            </w:r>
          </w:p>
        </w:tc>
        <w:tc>
          <w:tcPr>
            <w:tcW w:w="646" w:type="dxa"/>
            <w:vMerge/>
            <w:tcBorders>
              <w:top w:val="single" w:sz="8" w:space="0" w:color="auto"/>
              <w:left w:val="single" w:sz="4" w:space="0" w:color="auto"/>
              <w:bottom w:val="single" w:sz="4" w:space="0" w:color="auto"/>
              <w:right w:val="single" w:sz="4" w:space="0" w:color="auto"/>
            </w:tcBorders>
            <w:vAlign w:val="center"/>
          </w:tcPr>
          <w:p w14:paraId="29F3FB21" w14:textId="77777777" w:rsidR="00405F7C" w:rsidRPr="003D5598" w:rsidRDefault="00405F7C" w:rsidP="00781591">
            <w:pPr>
              <w:spacing w:after="0"/>
              <w:jc w:val="left"/>
              <w:rPr>
                <w:rFonts w:cs="Arial"/>
                <w:b/>
                <w:bCs/>
                <w:sz w:val="14"/>
                <w:szCs w:val="14"/>
              </w:rPr>
            </w:pPr>
          </w:p>
        </w:tc>
        <w:tc>
          <w:tcPr>
            <w:tcW w:w="983" w:type="dxa"/>
            <w:gridSpan w:val="2"/>
            <w:vMerge/>
            <w:tcBorders>
              <w:top w:val="single" w:sz="8" w:space="0" w:color="auto"/>
              <w:left w:val="single" w:sz="4" w:space="0" w:color="auto"/>
              <w:bottom w:val="single" w:sz="4" w:space="0" w:color="auto"/>
              <w:right w:val="single" w:sz="4" w:space="0" w:color="auto"/>
            </w:tcBorders>
            <w:vAlign w:val="center"/>
          </w:tcPr>
          <w:p w14:paraId="0FF5FAAE" w14:textId="77777777" w:rsidR="00405F7C" w:rsidRPr="003D5598" w:rsidRDefault="00405F7C" w:rsidP="00781591">
            <w:pPr>
              <w:spacing w:after="0"/>
              <w:jc w:val="left"/>
              <w:rPr>
                <w:rFonts w:cs="Arial"/>
                <w:b/>
                <w:bCs/>
                <w:sz w:val="14"/>
                <w:szCs w:val="14"/>
              </w:rPr>
            </w:pPr>
          </w:p>
        </w:tc>
        <w:tc>
          <w:tcPr>
            <w:tcW w:w="477" w:type="dxa"/>
            <w:vMerge/>
            <w:tcBorders>
              <w:top w:val="single" w:sz="8" w:space="0" w:color="auto"/>
              <w:left w:val="single" w:sz="4" w:space="0" w:color="auto"/>
              <w:bottom w:val="single" w:sz="4" w:space="0" w:color="auto"/>
              <w:right w:val="single" w:sz="8" w:space="0" w:color="auto"/>
            </w:tcBorders>
            <w:vAlign w:val="center"/>
          </w:tcPr>
          <w:p w14:paraId="6A9EA8F2" w14:textId="77777777" w:rsidR="00405F7C" w:rsidRPr="003D5598" w:rsidRDefault="00405F7C" w:rsidP="00781591">
            <w:pPr>
              <w:spacing w:after="0"/>
              <w:jc w:val="left"/>
              <w:rPr>
                <w:rFonts w:cs="Arial"/>
                <w:b/>
                <w:bCs/>
                <w:sz w:val="14"/>
                <w:szCs w:val="14"/>
              </w:rPr>
            </w:pPr>
          </w:p>
        </w:tc>
      </w:tr>
      <w:tr w:rsidR="00405F7C" w:rsidRPr="003D5598" w14:paraId="2FD77A0A"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8142155" w14:textId="77777777" w:rsidR="00405F7C" w:rsidRPr="003D5598" w:rsidRDefault="00405F7C" w:rsidP="00781591">
            <w:pPr>
              <w:spacing w:after="0"/>
              <w:jc w:val="left"/>
              <w:rPr>
                <w:rFonts w:cs="Arial"/>
                <w:b/>
                <w:bCs/>
                <w:sz w:val="14"/>
                <w:szCs w:val="14"/>
              </w:rPr>
            </w:pPr>
            <w:r w:rsidRPr="003D5598">
              <w:rPr>
                <w:rFonts w:cs="Arial"/>
                <w:b/>
                <w:bCs/>
                <w:sz w:val="14"/>
                <w:szCs w:val="14"/>
              </w:rPr>
              <w:t>CANHOTO</w:t>
            </w:r>
          </w:p>
        </w:tc>
        <w:tc>
          <w:tcPr>
            <w:tcW w:w="441" w:type="dxa"/>
            <w:tcBorders>
              <w:top w:val="nil"/>
              <w:left w:val="nil"/>
              <w:bottom w:val="single" w:sz="4" w:space="0" w:color="auto"/>
              <w:right w:val="single" w:sz="4" w:space="0" w:color="auto"/>
            </w:tcBorders>
            <w:shd w:val="clear" w:color="auto" w:fill="auto"/>
            <w:noWrap/>
            <w:vAlign w:val="bottom"/>
          </w:tcPr>
          <w:p w14:paraId="374FB30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0794558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60A226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47AC3C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35A6E85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F2CEC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97DF8A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0BA2D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170CF90"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FED4F8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871AA5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BA0F492" w14:textId="77777777" w:rsidR="00405F7C" w:rsidRPr="003D5598" w:rsidRDefault="00405F7C" w:rsidP="00781591">
            <w:pPr>
              <w:spacing w:after="0"/>
              <w:jc w:val="left"/>
              <w:rPr>
                <w:rFonts w:cs="Arial"/>
                <w:sz w:val="14"/>
                <w:szCs w:val="14"/>
              </w:rPr>
            </w:pPr>
            <w:r w:rsidRPr="003D5598">
              <w:rPr>
                <w:rFonts w:cs="Arial"/>
                <w:sz w:val="14"/>
                <w:szCs w:val="14"/>
              </w:rPr>
              <w:t>RECEBEMOS DE...</w:t>
            </w:r>
          </w:p>
        </w:tc>
        <w:tc>
          <w:tcPr>
            <w:tcW w:w="441" w:type="dxa"/>
            <w:tcBorders>
              <w:top w:val="nil"/>
              <w:left w:val="nil"/>
              <w:bottom w:val="single" w:sz="4" w:space="0" w:color="auto"/>
              <w:right w:val="single" w:sz="4" w:space="0" w:color="auto"/>
            </w:tcBorders>
            <w:shd w:val="clear" w:color="auto" w:fill="auto"/>
            <w:noWrap/>
            <w:vAlign w:val="bottom"/>
          </w:tcPr>
          <w:p w14:paraId="28D34F9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4DA149CB" w14:textId="77777777" w:rsidR="00405F7C" w:rsidRPr="00E115C0"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F98C6D7" w14:textId="77777777" w:rsidR="00405F7C" w:rsidRPr="00E115C0" w:rsidRDefault="00405F7C" w:rsidP="00781591">
            <w:pPr>
              <w:spacing w:after="0"/>
              <w:jc w:val="right"/>
              <w:rPr>
                <w:rFonts w:cs="Arial"/>
                <w:sz w:val="14"/>
                <w:szCs w:val="14"/>
              </w:rPr>
            </w:pPr>
            <w:r>
              <w:rPr>
                <w:rFonts w:cs="Arial"/>
                <w:sz w:val="14"/>
                <w:szCs w:val="14"/>
              </w:rPr>
              <w:t>16,10</w:t>
            </w:r>
          </w:p>
        </w:tc>
        <w:tc>
          <w:tcPr>
            <w:tcW w:w="817" w:type="dxa"/>
            <w:tcBorders>
              <w:top w:val="nil"/>
              <w:left w:val="nil"/>
              <w:bottom w:val="single" w:sz="4" w:space="0" w:color="auto"/>
              <w:right w:val="single" w:sz="4" w:space="0" w:color="auto"/>
            </w:tcBorders>
            <w:shd w:val="clear" w:color="auto" w:fill="auto"/>
            <w:noWrap/>
            <w:vAlign w:val="bottom"/>
          </w:tcPr>
          <w:p w14:paraId="6310F4A1"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1C85AC1E" w14:textId="77777777" w:rsidR="00405F7C" w:rsidRPr="003D5598" w:rsidRDefault="00405F7C" w:rsidP="00781591">
            <w:pPr>
              <w:spacing w:after="0"/>
              <w:jc w:val="right"/>
              <w:rPr>
                <w:rFonts w:cs="Arial"/>
                <w:sz w:val="14"/>
                <w:szCs w:val="14"/>
              </w:rPr>
            </w:pPr>
            <w:r>
              <w:rPr>
                <w:rFonts w:cs="Arial"/>
                <w:sz w:val="14"/>
                <w:szCs w:val="14"/>
              </w:rPr>
              <w:t>0,42</w:t>
            </w:r>
          </w:p>
        </w:tc>
        <w:tc>
          <w:tcPr>
            <w:tcW w:w="646" w:type="dxa"/>
            <w:tcBorders>
              <w:top w:val="nil"/>
              <w:left w:val="nil"/>
              <w:bottom w:val="single" w:sz="4" w:space="0" w:color="auto"/>
              <w:right w:val="single" w:sz="4" w:space="0" w:color="auto"/>
            </w:tcBorders>
            <w:shd w:val="clear" w:color="auto" w:fill="auto"/>
            <w:noWrap/>
            <w:vAlign w:val="bottom"/>
          </w:tcPr>
          <w:p w14:paraId="4F28B664"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67E9FCB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690988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439292C"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D8F942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E11DAD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E066025" w14:textId="77777777" w:rsidR="00405F7C" w:rsidRPr="003D5598" w:rsidRDefault="00405F7C" w:rsidP="00781591">
            <w:pPr>
              <w:spacing w:after="0"/>
              <w:jc w:val="left"/>
              <w:rPr>
                <w:rFonts w:cs="Arial"/>
                <w:sz w:val="14"/>
                <w:szCs w:val="14"/>
              </w:rPr>
            </w:pPr>
            <w:r w:rsidRPr="003D5598">
              <w:rPr>
                <w:rFonts w:cs="Arial"/>
                <w:sz w:val="14"/>
                <w:szCs w:val="14"/>
              </w:rPr>
              <w:t>NF-e / Nº 000.000.000 / SÉRIE 000</w:t>
            </w:r>
          </w:p>
        </w:tc>
        <w:tc>
          <w:tcPr>
            <w:tcW w:w="441" w:type="dxa"/>
            <w:tcBorders>
              <w:top w:val="nil"/>
              <w:left w:val="nil"/>
              <w:bottom w:val="single" w:sz="4" w:space="0" w:color="auto"/>
              <w:right w:val="single" w:sz="4" w:space="0" w:color="auto"/>
            </w:tcBorders>
            <w:shd w:val="clear" w:color="auto" w:fill="auto"/>
            <w:noWrap/>
            <w:vAlign w:val="bottom"/>
          </w:tcPr>
          <w:p w14:paraId="55A3620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7F57B3D" w14:textId="77777777" w:rsidR="00405F7C" w:rsidRPr="003D5598" w:rsidRDefault="00405F7C" w:rsidP="00781591">
            <w:pPr>
              <w:spacing w:after="0"/>
              <w:jc w:val="right"/>
              <w:rPr>
                <w:rFonts w:cs="Arial"/>
                <w:sz w:val="14"/>
                <w:szCs w:val="14"/>
              </w:rPr>
            </w:pPr>
            <w:r>
              <w:rPr>
                <w:rFonts w:cs="Arial"/>
                <w:sz w:val="14"/>
                <w:szCs w:val="14"/>
              </w:rPr>
              <w:t>1,70</w:t>
            </w:r>
          </w:p>
        </w:tc>
        <w:tc>
          <w:tcPr>
            <w:tcW w:w="736" w:type="dxa"/>
            <w:tcBorders>
              <w:top w:val="nil"/>
              <w:left w:val="nil"/>
              <w:bottom w:val="single" w:sz="4" w:space="0" w:color="auto"/>
              <w:right w:val="single" w:sz="4" w:space="0" w:color="auto"/>
            </w:tcBorders>
            <w:shd w:val="clear" w:color="auto" w:fill="auto"/>
            <w:noWrap/>
            <w:vAlign w:val="bottom"/>
          </w:tcPr>
          <w:p w14:paraId="1F85D04B" w14:textId="77777777" w:rsidR="00405F7C" w:rsidRPr="003D5598" w:rsidRDefault="00405F7C" w:rsidP="00781591">
            <w:pPr>
              <w:spacing w:after="0"/>
              <w:jc w:val="right"/>
              <w:rPr>
                <w:rFonts w:cs="Arial"/>
                <w:sz w:val="14"/>
                <w:szCs w:val="14"/>
              </w:rPr>
            </w:pPr>
            <w:r>
              <w:rPr>
                <w:rFonts w:cs="Arial"/>
                <w:sz w:val="14"/>
                <w:szCs w:val="14"/>
              </w:rPr>
              <w:t>4,50</w:t>
            </w:r>
          </w:p>
        </w:tc>
        <w:tc>
          <w:tcPr>
            <w:tcW w:w="817" w:type="dxa"/>
            <w:tcBorders>
              <w:top w:val="nil"/>
              <w:left w:val="nil"/>
              <w:bottom w:val="single" w:sz="4" w:space="0" w:color="auto"/>
              <w:right w:val="single" w:sz="4" w:space="0" w:color="auto"/>
            </w:tcBorders>
            <w:shd w:val="clear" w:color="auto" w:fill="auto"/>
            <w:noWrap/>
            <w:vAlign w:val="bottom"/>
          </w:tcPr>
          <w:p w14:paraId="6B948DE8" w14:textId="77777777" w:rsidR="00405F7C" w:rsidRPr="003D5598" w:rsidRDefault="00405F7C" w:rsidP="00781591">
            <w:pPr>
              <w:spacing w:after="0"/>
              <w:jc w:val="right"/>
              <w:rPr>
                <w:rFonts w:cs="Arial"/>
                <w:sz w:val="14"/>
                <w:szCs w:val="14"/>
              </w:rPr>
            </w:pPr>
            <w:r>
              <w:rPr>
                <w:rFonts w:cs="Arial"/>
                <w:sz w:val="14"/>
                <w:szCs w:val="14"/>
              </w:rPr>
              <w:t>16,35</w:t>
            </w:r>
          </w:p>
        </w:tc>
        <w:tc>
          <w:tcPr>
            <w:tcW w:w="755" w:type="dxa"/>
            <w:tcBorders>
              <w:top w:val="nil"/>
              <w:left w:val="nil"/>
              <w:bottom w:val="single" w:sz="4" w:space="0" w:color="auto"/>
              <w:right w:val="single" w:sz="4" w:space="0" w:color="auto"/>
            </w:tcBorders>
            <w:shd w:val="clear" w:color="auto" w:fill="auto"/>
            <w:noWrap/>
            <w:vAlign w:val="bottom"/>
          </w:tcPr>
          <w:p w14:paraId="3D14F41E" w14:textId="77777777" w:rsidR="00405F7C" w:rsidRPr="003D5598" w:rsidRDefault="00405F7C" w:rsidP="00781591">
            <w:pPr>
              <w:spacing w:after="0"/>
              <w:jc w:val="right"/>
              <w:rPr>
                <w:rFonts w:cs="Arial"/>
                <w:sz w:val="14"/>
                <w:szCs w:val="14"/>
              </w:rPr>
            </w:pPr>
            <w:r>
              <w:rPr>
                <w:rFonts w:cs="Arial"/>
                <w:sz w:val="14"/>
                <w:szCs w:val="14"/>
              </w:rPr>
              <w:t>0,42</w:t>
            </w:r>
          </w:p>
        </w:tc>
        <w:tc>
          <w:tcPr>
            <w:tcW w:w="646" w:type="dxa"/>
            <w:tcBorders>
              <w:top w:val="nil"/>
              <w:left w:val="nil"/>
              <w:bottom w:val="single" w:sz="4" w:space="0" w:color="auto"/>
              <w:right w:val="single" w:sz="4" w:space="0" w:color="auto"/>
            </w:tcBorders>
            <w:shd w:val="clear" w:color="auto" w:fill="auto"/>
            <w:noWrap/>
            <w:vAlign w:val="bottom"/>
          </w:tcPr>
          <w:p w14:paraId="67E6000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D9C2AA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B1CB9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8039C4A"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E5CF6D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83485A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1F70798" w14:textId="77777777" w:rsidR="00405F7C" w:rsidRPr="003D5598" w:rsidRDefault="00405F7C" w:rsidP="00781591">
            <w:pPr>
              <w:spacing w:after="0"/>
              <w:jc w:val="left"/>
              <w:rPr>
                <w:rFonts w:cs="Arial"/>
                <w:sz w:val="14"/>
                <w:szCs w:val="14"/>
              </w:rPr>
            </w:pPr>
            <w:r w:rsidRPr="003D5598">
              <w:rPr>
                <w:rFonts w:cs="Arial"/>
                <w:sz w:val="14"/>
                <w:szCs w:val="14"/>
              </w:rPr>
              <w:t>DATA DE RECEBIMENTO</w:t>
            </w:r>
          </w:p>
        </w:tc>
        <w:tc>
          <w:tcPr>
            <w:tcW w:w="441" w:type="dxa"/>
            <w:tcBorders>
              <w:top w:val="nil"/>
              <w:left w:val="nil"/>
              <w:bottom w:val="single" w:sz="4" w:space="0" w:color="auto"/>
              <w:right w:val="single" w:sz="4" w:space="0" w:color="auto"/>
            </w:tcBorders>
            <w:shd w:val="clear" w:color="auto" w:fill="auto"/>
            <w:noWrap/>
            <w:vAlign w:val="bottom"/>
          </w:tcPr>
          <w:p w14:paraId="6CEB1C1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12A1C8A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39C1D03" w14:textId="77777777" w:rsidR="00405F7C" w:rsidRPr="003D5598" w:rsidRDefault="00405F7C" w:rsidP="00781591">
            <w:pPr>
              <w:spacing w:after="0"/>
              <w:jc w:val="right"/>
              <w:rPr>
                <w:rFonts w:cs="Arial"/>
                <w:sz w:val="14"/>
                <w:szCs w:val="14"/>
              </w:rPr>
            </w:pPr>
            <w:r>
              <w:rPr>
                <w:rFonts w:cs="Arial"/>
                <w:sz w:val="14"/>
                <w:szCs w:val="14"/>
              </w:rPr>
              <w:t>4,10</w:t>
            </w:r>
          </w:p>
        </w:tc>
        <w:tc>
          <w:tcPr>
            <w:tcW w:w="817" w:type="dxa"/>
            <w:tcBorders>
              <w:top w:val="nil"/>
              <w:left w:val="nil"/>
              <w:bottom w:val="single" w:sz="4" w:space="0" w:color="auto"/>
              <w:right w:val="single" w:sz="4" w:space="0" w:color="auto"/>
            </w:tcBorders>
            <w:shd w:val="clear" w:color="auto" w:fill="auto"/>
            <w:noWrap/>
            <w:vAlign w:val="bottom"/>
          </w:tcPr>
          <w:p w14:paraId="7711F492"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06E0883E" w14:textId="77777777" w:rsidR="00405F7C" w:rsidRPr="003D5598" w:rsidRDefault="00405F7C" w:rsidP="00781591">
            <w:pPr>
              <w:spacing w:after="0"/>
              <w:jc w:val="right"/>
              <w:rPr>
                <w:rFonts w:cs="Arial"/>
                <w:sz w:val="14"/>
                <w:szCs w:val="14"/>
              </w:rPr>
            </w:pPr>
            <w:r>
              <w:rPr>
                <w:rFonts w:cs="Arial"/>
                <w:sz w:val="14"/>
                <w:szCs w:val="14"/>
              </w:rPr>
              <w:t>1,27</w:t>
            </w:r>
          </w:p>
        </w:tc>
        <w:tc>
          <w:tcPr>
            <w:tcW w:w="646" w:type="dxa"/>
            <w:tcBorders>
              <w:top w:val="nil"/>
              <w:left w:val="nil"/>
              <w:bottom w:val="single" w:sz="4" w:space="0" w:color="auto"/>
              <w:right w:val="single" w:sz="4" w:space="0" w:color="auto"/>
            </w:tcBorders>
            <w:shd w:val="clear" w:color="auto" w:fill="auto"/>
            <w:noWrap/>
            <w:vAlign w:val="bottom"/>
          </w:tcPr>
          <w:p w14:paraId="6ED7681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8C15C0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CF537F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670BF05"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E1FC11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F7554C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342B150" w14:textId="77777777" w:rsidR="00405F7C" w:rsidRPr="003D5598" w:rsidRDefault="00405F7C" w:rsidP="00781591">
            <w:pPr>
              <w:spacing w:after="0"/>
              <w:jc w:val="left"/>
              <w:rPr>
                <w:rFonts w:cs="Arial"/>
                <w:sz w:val="14"/>
                <w:szCs w:val="14"/>
              </w:rPr>
            </w:pPr>
            <w:r w:rsidRPr="003D5598">
              <w:rPr>
                <w:rFonts w:cs="Arial"/>
                <w:sz w:val="14"/>
                <w:szCs w:val="14"/>
              </w:rPr>
              <w:t>IDENTIFICAÇÃO E ASSINATURA...</w:t>
            </w:r>
          </w:p>
        </w:tc>
        <w:tc>
          <w:tcPr>
            <w:tcW w:w="441" w:type="dxa"/>
            <w:tcBorders>
              <w:top w:val="nil"/>
              <w:left w:val="nil"/>
              <w:bottom w:val="single" w:sz="4" w:space="0" w:color="auto"/>
              <w:right w:val="single" w:sz="4" w:space="0" w:color="auto"/>
            </w:tcBorders>
            <w:shd w:val="clear" w:color="auto" w:fill="auto"/>
            <w:noWrap/>
            <w:vAlign w:val="bottom"/>
          </w:tcPr>
          <w:p w14:paraId="3098FB2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7E76CF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44B5ABB" w14:textId="77777777" w:rsidR="00405F7C" w:rsidRPr="003D5598" w:rsidRDefault="00405F7C" w:rsidP="00781591">
            <w:pPr>
              <w:spacing w:after="0"/>
              <w:jc w:val="right"/>
              <w:rPr>
                <w:rFonts w:cs="Arial"/>
                <w:sz w:val="14"/>
                <w:szCs w:val="14"/>
              </w:rPr>
            </w:pPr>
            <w:r>
              <w:rPr>
                <w:rFonts w:cs="Arial"/>
                <w:sz w:val="14"/>
                <w:szCs w:val="14"/>
              </w:rPr>
              <w:t>12,10</w:t>
            </w:r>
          </w:p>
        </w:tc>
        <w:tc>
          <w:tcPr>
            <w:tcW w:w="817" w:type="dxa"/>
            <w:tcBorders>
              <w:top w:val="nil"/>
              <w:left w:val="nil"/>
              <w:bottom w:val="single" w:sz="4" w:space="0" w:color="auto"/>
              <w:right w:val="single" w:sz="4" w:space="0" w:color="auto"/>
            </w:tcBorders>
            <w:shd w:val="clear" w:color="auto" w:fill="auto"/>
            <w:noWrap/>
            <w:vAlign w:val="bottom"/>
          </w:tcPr>
          <w:p w14:paraId="59E4711A" w14:textId="77777777" w:rsidR="00405F7C" w:rsidRPr="003D5598" w:rsidRDefault="00405F7C" w:rsidP="00781591">
            <w:pPr>
              <w:spacing w:after="0"/>
              <w:jc w:val="right"/>
              <w:rPr>
                <w:rFonts w:cs="Arial"/>
                <w:sz w:val="14"/>
                <w:szCs w:val="14"/>
              </w:rPr>
            </w:pPr>
            <w:r>
              <w:rPr>
                <w:rFonts w:cs="Arial"/>
                <w:sz w:val="14"/>
                <w:szCs w:val="14"/>
              </w:rPr>
              <w:t>4,35</w:t>
            </w:r>
          </w:p>
        </w:tc>
        <w:tc>
          <w:tcPr>
            <w:tcW w:w="755" w:type="dxa"/>
            <w:tcBorders>
              <w:top w:val="nil"/>
              <w:left w:val="nil"/>
              <w:bottom w:val="single" w:sz="4" w:space="0" w:color="auto"/>
              <w:right w:val="single" w:sz="4" w:space="0" w:color="auto"/>
            </w:tcBorders>
            <w:shd w:val="clear" w:color="auto" w:fill="auto"/>
            <w:noWrap/>
            <w:vAlign w:val="bottom"/>
          </w:tcPr>
          <w:p w14:paraId="2BD3E2FD" w14:textId="77777777" w:rsidR="00405F7C" w:rsidRPr="003D5598" w:rsidRDefault="00405F7C" w:rsidP="00781591">
            <w:pPr>
              <w:spacing w:after="0"/>
              <w:jc w:val="right"/>
              <w:rPr>
                <w:rFonts w:cs="Arial"/>
                <w:sz w:val="14"/>
                <w:szCs w:val="14"/>
              </w:rPr>
            </w:pPr>
            <w:r>
              <w:rPr>
                <w:rFonts w:cs="Arial"/>
                <w:sz w:val="14"/>
                <w:szCs w:val="14"/>
              </w:rPr>
              <w:t>1,27</w:t>
            </w:r>
          </w:p>
        </w:tc>
        <w:tc>
          <w:tcPr>
            <w:tcW w:w="646" w:type="dxa"/>
            <w:tcBorders>
              <w:top w:val="nil"/>
              <w:left w:val="nil"/>
              <w:bottom w:val="single" w:sz="4" w:space="0" w:color="auto"/>
              <w:right w:val="single" w:sz="4" w:space="0" w:color="auto"/>
            </w:tcBorders>
            <w:shd w:val="clear" w:color="auto" w:fill="auto"/>
            <w:noWrap/>
            <w:vAlign w:val="bottom"/>
          </w:tcPr>
          <w:p w14:paraId="7AB7D70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9C02C0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C672E7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D6E5E2C"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6A2EDEF"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3402436" w14:textId="77777777" w:rsidR="00405F7C" w:rsidRPr="003D5598" w:rsidRDefault="00405F7C" w:rsidP="00781591">
            <w:pPr>
              <w:spacing w:after="0"/>
              <w:jc w:val="left"/>
              <w:rPr>
                <w:rFonts w:cs="Arial"/>
                <w:b/>
                <w:bCs/>
                <w:sz w:val="14"/>
                <w:szCs w:val="14"/>
              </w:rPr>
            </w:pPr>
            <w:r w:rsidRPr="003D5598">
              <w:rPr>
                <w:rFonts w:cs="Arial"/>
                <w:b/>
                <w:bCs/>
                <w:sz w:val="14"/>
                <w:szCs w:val="14"/>
              </w:rPr>
              <w:t>DADOS DA NF-e</w:t>
            </w:r>
          </w:p>
        </w:tc>
        <w:tc>
          <w:tcPr>
            <w:tcW w:w="441" w:type="dxa"/>
            <w:tcBorders>
              <w:top w:val="nil"/>
              <w:left w:val="nil"/>
              <w:bottom w:val="single" w:sz="4" w:space="0" w:color="auto"/>
              <w:right w:val="single" w:sz="4" w:space="0" w:color="auto"/>
            </w:tcBorders>
            <w:shd w:val="clear" w:color="auto" w:fill="auto"/>
            <w:noWrap/>
            <w:vAlign w:val="bottom"/>
          </w:tcPr>
          <w:p w14:paraId="7EBA320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481E7E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4E3137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266FDB2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2C38711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0C566E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ADD99C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260677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76E1EDD"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DD9611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38EC80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79BDAEE" w14:textId="77777777" w:rsidR="00405F7C" w:rsidRDefault="00405F7C" w:rsidP="00781591">
            <w:pPr>
              <w:spacing w:after="0"/>
              <w:jc w:val="left"/>
              <w:rPr>
                <w:rFonts w:cs="Arial"/>
                <w:sz w:val="14"/>
                <w:szCs w:val="14"/>
              </w:rPr>
            </w:pPr>
            <w:r w:rsidRPr="003D5598">
              <w:rPr>
                <w:rFonts w:cs="Arial"/>
                <w:sz w:val="14"/>
                <w:szCs w:val="14"/>
              </w:rPr>
              <w:t>QUADRO IDENTIFICAÇÃO DO EMITENTE</w:t>
            </w:r>
          </w:p>
          <w:p w14:paraId="712AAD02"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0D3C09AF" w14:textId="77777777" w:rsidR="00405F7C" w:rsidRPr="00893B29" w:rsidRDefault="00405F7C" w:rsidP="00781591">
            <w:pPr>
              <w:spacing w:after="0"/>
              <w:jc w:val="left"/>
              <w:rPr>
                <w:rFonts w:cs="Arial"/>
                <w:sz w:val="12"/>
                <w:szCs w:val="12"/>
              </w:rPr>
            </w:pPr>
            <w:r>
              <w:rPr>
                <w:rFonts w:cs="Arial"/>
                <w:sz w:val="12"/>
                <w:szCs w:val="12"/>
              </w:rPr>
              <w:t>Mat.</w:t>
            </w:r>
          </w:p>
          <w:p w14:paraId="534C3E0A" w14:textId="77777777" w:rsidR="00405F7C" w:rsidRPr="003D5598" w:rsidRDefault="00405F7C" w:rsidP="00781591">
            <w:pPr>
              <w:spacing w:after="0"/>
              <w:jc w:val="left"/>
              <w:rPr>
                <w:rFonts w:cs="Arial"/>
                <w:sz w:val="14"/>
                <w:szCs w:val="14"/>
              </w:rPr>
            </w:pPr>
            <w:r>
              <w:rPr>
                <w:rFonts w:cs="Arial"/>
                <w:sz w:val="12"/>
                <w:szCs w:val="12"/>
              </w:rPr>
              <w:t>Laser</w:t>
            </w:r>
          </w:p>
        </w:tc>
        <w:tc>
          <w:tcPr>
            <w:tcW w:w="611" w:type="dxa"/>
            <w:tcBorders>
              <w:top w:val="nil"/>
              <w:left w:val="nil"/>
              <w:bottom w:val="single" w:sz="4" w:space="0" w:color="auto"/>
              <w:right w:val="single" w:sz="4" w:space="0" w:color="auto"/>
            </w:tcBorders>
            <w:shd w:val="clear" w:color="auto" w:fill="auto"/>
            <w:noWrap/>
            <w:vAlign w:val="bottom"/>
          </w:tcPr>
          <w:p w14:paraId="2EF4D9B4" w14:textId="77777777" w:rsidR="00405F7C" w:rsidRDefault="00405F7C" w:rsidP="00781591">
            <w:pPr>
              <w:spacing w:after="0"/>
              <w:jc w:val="right"/>
              <w:rPr>
                <w:rFonts w:cs="Arial"/>
                <w:sz w:val="14"/>
                <w:szCs w:val="14"/>
              </w:rPr>
            </w:pPr>
            <w:r>
              <w:rPr>
                <w:rFonts w:cs="Arial"/>
                <w:sz w:val="14"/>
                <w:szCs w:val="14"/>
              </w:rPr>
              <w:t>3,92</w:t>
            </w:r>
          </w:p>
          <w:p w14:paraId="0250A097" w14:textId="77777777" w:rsidR="00405F7C" w:rsidRPr="003D5598" w:rsidRDefault="00405F7C" w:rsidP="00781591">
            <w:pPr>
              <w:spacing w:after="0"/>
              <w:jc w:val="right"/>
              <w:rPr>
                <w:rFonts w:cs="Arial"/>
                <w:sz w:val="14"/>
                <w:szCs w:val="14"/>
              </w:rPr>
            </w:pPr>
            <w:r>
              <w:rPr>
                <w:rFonts w:cs="Arial"/>
                <w:sz w:val="14"/>
                <w:szCs w:val="14"/>
              </w:rPr>
              <w:t>3.92</w:t>
            </w:r>
          </w:p>
        </w:tc>
        <w:tc>
          <w:tcPr>
            <w:tcW w:w="736" w:type="dxa"/>
            <w:tcBorders>
              <w:top w:val="nil"/>
              <w:left w:val="nil"/>
              <w:bottom w:val="single" w:sz="4" w:space="0" w:color="auto"/>
              <w:right w:val="single" w:sz="4" w:space="0" w:color="auto"/>
            </w:tcBorders>
            <w:shd w:val="clear" w:color="auto" w:fill="auto"/>
            <w:noWrap/>
            <w:vAlign w:val="bottom"/>
          </w:tcPr>
          <w:p w14:paraId="6A2D7E4B" w14:textId="77777777" w:rsidR="00405F7C" w:rsidRDefault="00405F7C" w:rsidP="00781591">
            <w:pPr>
              <w:spacing w:after="0"/>
              <w:jc w:val="right"/>
              <w:rPr>
                <w:rFonts w:cs="Arial"/>
                <w:sz w:val="14"/>
                <w:szCs w:val="14"/>
              </w:rPr>
            </w:pPr>
            <w:r>
              <w:rPr>
                <w:rFonts w:cs="Arial"/>
                <w:sz w:val="14"/>
                <w:szCs w:val="14"/>
              </w:rPr>
              <w:t>5,33</w:t>
            </w:r>
          </w:p>
          <w:p w14:paraId="6E53015A" w14:textId="77777777" w:rsidR="00405F7C" w:rsidRPr="003D5598" w:rsidRDefault="00405F7C" w:rsidP="00781591">
            <w:pPr>
              <w:spacing w:after="0"/>
              <w:jc w:val="right"/>
              <w:rPr>
                <w:rFonts w:cs="Arial"/>
                <w:sz w:val="14"/>
                <w:szCs w:val="14"/>
              </w:rPr>
            </w:pPr>
            <w:r>
              <w:rPr>
                <w:rFonts w:cs="Arial"/>
                <w:sz w:val="14"/>
                <w:szCs w:val="14"/>
              </w:rPr>
              <w:t>10.00</w:t>
            </w:r>
          </w:p>
        </w:tc>
        <w:tc>
          <w:tcPr>
            <w:tcW w:w="817" w:type="dxa"/>
            <w:tcBorders>
              <w:top w:val="nil"/>
              <w:left w:val="nil"/>
              <w:bottom w:val="single" w:sz="4" w:space="0" w:color="auto"/>
              <w:right w:val="single" w:sz="4" w:space="0" w:color="auto"/>
            </w:tcBorders>
            <w:shd w:val="clear" w:color="auto" w:fill="auto"/>
            <w:noWrap/>
            <w:vAlign w:val="bottom"/>
          </w:tcPr>
          <w:p w14:paraId="0167BF14" w14:textId="77777777" w:rsidR="00405F7C" w:rsidRDefault="00405F7C" w:rsidP="00781591">
            <w:pPr>
              <w:spacing w:after="0"/>
              <w:jc w:val="right"/>
              <w:rPr>
                <w:rFonts w:cs="Arial"/>
                <w:sz w:val="14"/>
                <w:szCs w:val="14"/>
              </w:rPr>
            </w:pPr>
            <w:r>
              <w:rPr>
                <w:rFonts w:cs="Arial"/>
                <w:sz w:val="14"/>
                <w:szCs w:val="14"/>
              </w:rPr>
              <w:t>0,25</w:t>
            </w:r>
          </w:p>
          <w:p w14:paraId="041A0C9B"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76623B79" w14:textId="77777777" w:rsidR="00405F7C" w:rsidRDefault="00405F7C" w:rsidP="00781591">
            <w:pPr>
              <w:spacing w:after="0"/>
              <w:jc w:val="right"/>
              <w:rPr>
                <w:rFonts w:cs="Arial"/>
                <w:sz w:val="14"/>
                <w:szCs w:val="14"/>
              </w:rPr>
            </w:pPr>
            <w:r>
              <w:rPr>
                <w:rFonts w:cs="Arial"/>
                <w:sz w:val="14"/>
                <w:szCs w:val="14"/>
              </w:rPr>
              <w:t>2,54</w:t>
            </w:r>
          </w:p>
          <w:p w14:paraId="319079E4" w14:textId="77777777" w:rsidR="00405F7C" w:rsidRPr="003D5598" w:rsidRDefault="00405F7C" w:rsidP="00781591">
            <w:pPr>
              <w:spacing w:after="0"/>
              <w:jc w:val="right"/>
              <w:rPr>
                <w:rFonts w:cs="Arial"/>
                <w:sz w:val="14"/>
                <w:szCs w:val="14"/>
              </w:rPr>
            </w:pPr>
            <w:r>
              <w:rPr>
                <w:rFonts w:cs="Arial"/>
                <w:sz w:val="14"/>
                <w:szCs w:val="14"/>
              </w:rPr>
              <w:t>2.54</w:t>
            </w:r>
          </w:p>
        </w:tc>
        <w:tc>
          <w:tcPr>
            <w:tcW w:w="646" w:type="dxa"/>
            <w:tcBorders>
              <w:top w:val="nil"/>
              <w:left w:val="nil"/>
              <w:bottom w:val="single" w:sz="4" w:space="0" w:color="auto"/>
              <w:right w:val="single" w:sz="4" w:space="0" w:color="auto"/>
            </w:tcBorders>
            <w:shd w:val="clear" w:color="auto" w:fill="auto"/>
            <w:noWrap/>
            <w:vAlign w:val="bottom"/>
          </w:tcPr>
          <w:p w14:paraId="0EA0EDD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ED0BB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8AB7869" w14:textId="77777777" w:rsidR="00405F7C" w:rsidRDefault="00405F7C" w:rsidP="00781591">
            <w:pPr>
              <w:spacing w:after="0"/>
              <w:jc w:val="left"/>
              <w:rPr>
                <w:rFonts w:cs="Arial"/>
                <w:sz w:val="14"/>
                <w:szCs w:val="14"/>
              </w:rPr>
            </w:pPr>
            <w:r w:rsidRPr="003D5598">
              <w:rPr>
                <w:rFonts w:cs="Arial"/>
                <w:sz w:val="14"/>
                <w:szCs w:val="14"/>
              </w:rPr>
              <w:t>Obs 5</w:t>
            </w:r>
          </w:p>
          <w:p w14:paraId="253733E8" w14:textId="77777777" w:rsidR="00405F7C" w:rsidRPr="003D5598" w:rsidRDefault="00405F7C" w:rsidP="00781591">
            <w:pPr>
              <w:spacing w:after="0"/>
              <w:jc w:val="left"/>
              <w:rPr>
                <w:rFonts w:cs="Arial"/>
                <w:sz w:val="14"/>
                <w:szCs w:val="14"/>
              </w:rPr>
            </w:pPr>
          </w:p>
        </w:tc>
        <w:tc>
          <w:tcPr>
            <w:tcW w:w="477" w:type="dxa"/>
            <w:tcBorders>
              <w:top w:val="nil"/>
              <w:left w:val="nil"/>
              <w:bottom w:val="single" w:sz="4" w:space="0" w:color="auto"/>
              <w:right w:val="single" w:sz="8" w:space="0" w:color="auto"/>
            </w:tcBorders>
            <w:shd w:val="clear" w:color="auto" w:fill="auto"/>
            <w:noWrap/>
            <w:vAlign w:val="bottom"/>
          </w:tcPr>
          <w:p w14:paraId="51CF0400"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1AA184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76EC18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F03B396" w14:textId="77777777" w:rsidR="00405F7C" w:rsidRDefault="00405F7C" w:rsidP="00781591">
            <w:pPr>
              <w:spacing w:after="0"/>
              <w:jc w:val="left"/>
              <w:rPr>
                <w:rFonts w:cs="Arial"/>
                <w:sz w:val="14"/>
                <w:szCs w:val="14"/>
              </w:rPr>
            </w:pPr>
            <w:r w:rsidRPr="003D5598">
              <w:rPr>
                <w:rFonts w:cs="Arial"/>
                <w:sz w:val="14"/>
                <w:szCs w:val="14"/>
              </w:rPr>
              <w:t>QUADRO DA DESCRIÇÃO "DANFE..."</w:t>
            </w:r>
          </w:p>
          <w:p w14:paraId="6C0D3CE8"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52E6920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27E1400" w14:textId="77777777" w:rsidR="00405F7C" w:rsidRDefault="00405F7C" w:rsidP="00781591">
            <w:pPr>
              <w:spacing w:after="0"/>
              <w:jc w:val="right"/>
              <w:rPr>
                <w:rFonts w:cs="Arial"/>
                <w:sz w:val="14"/>
                <w:szCs w:val="14"/>
              </w:rPr>
            </w:pPr>
            <w:r>
              <w:rPr>
                <w:rFonts w:cs="Arial"/>
                <w:sz w:val="14"/>
                <w:szCs w:val="14"/>
              </w:rPr>
              <w:t>3,92</w:t>
            </w:r>
          </w:p>
          <w:p w14:paraId="69D239EF" w14:textId="77777777" w:rsidR="00405F7C" w:rsidRPr="003D5598" w:rsidRDefault="00405F7C" w:rsidP="00781591">
            <w:pPr>
              <w:spacing w:after="0"/>
              <w:jc w:val="right"/>
              <w:rPr>
                <w:rFonts w:cs="Arial"/>
                <w:sz w:val="14"/>
                <w:szCs w:val="14"/>
              </w:rPr>
            </w:pPr>
            <w:r>
              <w:rPr>
                <w:rFonts w:cs="Arial"/>
                <w:sz w:val="14"/>
                <w:szCs w:val="14"/>
              </w:rPr>
              <w:t>3.92</w:t>
            </w:r>
          </w:p>
        </w:tc>
        <w:tc>
          <w:tcPr>
            <w:tcW w:w="736" w:type="dxa"/>
            <w:tcBorders>
              <w:top w:val="nil"/>
              <w:left w:val="nil"/>
              <w:bottom w:val="single" w:sz="4" w:space="0" w:color="auto"/>
              <w:right w:val="single" w:sz="4" w:space="0" w:color="auto"/>
            </w:tcBorders>
            <w:shd w:val="clear" w:color="auto" w:fill="auto"/>
            <w:noWrap/>
            <w:vAlign w:val="bottom"/>
          </w:tcPr>
          <w:p w14:paraId="4105826E" w14:textId="77777777" w:rsidR="00405F7C" w:rsidRDefault="00405F7C" w:rsidP="00781591">
            <w:pPr>
              <w:spacing w:after="0"/>
              <w:jc w:val="right"/>
              <w:rPr>
                <w:rFonts w:cs="Arial"/>
                <w:sz w:val="14"/>
                <w:szCs w:val="14"/>
              </w:rPr>
            </w:pPr>
            <w:r>
              <w:rPr>
                <w:rFonts w:cs="Arial"/>
                <w:sz w:val="14"/>
                <w:szCs w:val="14"/>
              </w:rPr>
              <w:t>2,54</w:t>
            </w:r>
          </w:p>
          <w:p w14:paraId="0B69926D" w14:textId="77777777" w:rsidR="00405F7C" w:rsidRPr="003D5598" w:rsidRDefault="00405F7C" w:rsidP="00781591">
            <w:pPr>
              <w:spacing w:after="0"/>
              <w:jc w:val="right"/>
              <w:rPr>
                <w:rFonts w:cs="Arial"/>
                <w:sz w:val="14"/>
                <w:szCs w:val="14"/>
              </w:rPr>
            </w:pPr>
            <w:r>
              <w:rPr>
                <w:rFonts w:cs="Arial"/>
                <w:sz w:val="14"/>
                <w:szCs w:val="14"/>
              </w:rPr>
              <w:t>2.54</w:t>
            </w:r>
          </w:p>
        </w:tc>
        <w:tc>
          <w:tcPr>
            <w:tcW w:w="817" w:type="dxa"/>
            <w:tcBorders>
              <w:top w:val="nil"/>
              <w:left w:val="nil"/>
              <w:bottom w:val="single" w:sz="4" w:space="0" w:color="auto"/>
              <w:right w:val="single" w:sz="4" w:space="0" w:color="auto"/>
            </w:tcBorders>
            <w:shd w:val="clear" w:color="auto" w:fill="auto"/>
            <w:noWrap/>
            <w:vAlign w:val="bottom"/>
          </w:tcPr>
          <w:p w14:paraId="6C23189E" w14:textId="77777777" w:rsidR="00405F7C" w:rsidRDefault="00405F7C" w:rsidP="00781591">
            <w:pPr>
              <w:spacing w:after="0"/>
              <w:jc w:val="right"/>
              <w:rPr>
                <w:rFonts w:cs="Arial"/>
                <w:sz w:val="14"/>
                <w:szCs w:val="14"/>
              </w:rPr>
            </w:pPr>
            <w:r>
              <w:rPr>
                <w:rFonts w:cs="Arial"/>
                <w:sz w:val="14"/>
                <w:szCs w:val="14"/>
              </w:rPr>
              <w:t>5,58</w:t>
            </w:r>
          </w:p>
          <w:p w14:paraId="19744802" w14:textId="77777777" w:rsidR="00405F7C" w:rsidRPr="003D5598" w:rsidRDefault="00405F7C" w:rsidP="00781591">
            <w:pPr>
              <w:spacing w:after="0"/>
              <w:jc w:val="right"/>
              <w:rPr>
                <w:rFonts w:cs="Arial"/>
                <w:sz w:val="14"/>
                <w:szCs w:val="14"/>
              </w:rPr>
            </w:pPr>
            <w:r>
              <w:rPr>
                <w:rFonts w:cs="Arial"/>
                <w:sz w:val="14"/>
                <w:szCs w:val="14"/>
              </w:rPr>
              <w:t>10.25</w:t>
            </w:r>
          </w:p>
        </w:tc>
        <w:tc>
          <w:tcPr>
            <w:tcW w:w="755" w:type="dxa"/>
            <w:tcBorders>
              <w:top w:val="nil"/>
              <w:left w:val="nil"/>
              <w:bottom w:val="single" w:sz="4" w:space="0" w:color="auto"/>
              <w:right w:val="single" w:sz="4" w:space="0" w:color="auto"/>
            </w:tcBorders>
            <w:shd w:val="clear" w:color="auto" w:fill="auto"/>
            <w:noWrap/>
            <w:vAlign w:val="bottom"/>
          </w:tcPr>
          <w:p w14:paraId="1CFB29B4" w14:textId="77777777" w:rsidR="00405F7C" w:rsidRDefault="00405F7C" w:rsidP="00781591">
            <w:pPr>
              <w:spacing w:after="0"/>
              <w:jc w:val="right"/>
              <w:rPr>
                <w:rFonts w:cs="Arial"/>
                <w:sz w:val="14"/>
                <w:szCs w:val="14"/>
              </w:rPr>
            </w:pPr>
            <w:r>
              <w:rPr>
                <w:rFonts w:cs="Arial"/>
                <w:sz w:val="14"/>
                <w:szCs w:val="14"/>
              </w:rPr>
              <w:t>2,54</w:t>
            </w:r>
          </w:p>
          <w:p w14:paraId="6A7BA1F9" w14:textId="77777777" w:rsidR="00405F7C" w:rsidRPr="003D5598" w:rsidRDefault="00405F7C" w:rsidP="00781591">
            <w:pPr>
              <w:spacing w:after="0"/>
              <w:jc w:val="right"/>
              <w:rPr>
                <w:rFonts w:cs="Arial"/>
                <w:sz w:val="14"/>
                <w:szCs w:val="14"/>
              </w:rPr>
            </w:pPr>
            <w:r>
              <w:rPr>
                <w:rFonts w:cs="Arial"/>
                <w:sz w:val="14"/>
                <w:szCs w:val="14"/>
              </w:rPr>
              <w:t>2.54</w:t>
            </w:r>
          </w:p>
        </w:tc>
        <w:tc>
          <w:tcPr>
            <w:tcW w:w="646" w:type="dxa"/>
            <w:tcBorders>
              <w:top w:val="nil"/>
              <w:left w:val="nil"/>
              <w:bottom w:val="single" w:sz="4" w:space="0" w:color="auto"/>
              <w:right w:val="single" w:sz="4" w:space="0" w:color="auto"/>
            </w:tcBorders>
            <w:shd w:val="clear" w:color="auto" w:fill="auto"/>
            <w:noWrap/>
            <w:vAlign w:val="bottom"/>
          </w:tcPr>
          <w:p w14:paraId="2401C784"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734FE8A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B9DE08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2BB9759"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F0F784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572720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28D314A" w14:textId="77777777" w:rsidR="00405F7C" w:rsidRDefault="00405F7C" w:rsidP="00781591">
            <w:pPr>
              <w:spacing w:after="0"/>
              <w:jc w:val="left"/>
              <w:rPr>
                <w:rFonts w:cs="Arial"/>
                <w:sz w:val="14"/>
                <w:szCs w:val="14"/>
              </w:rPr>
            </w:pPr>
            <w:r w:rsidRPr="003D5598">
              <w:rPr>
                <w:rFonts w:cs="Arial"/>
                <w:sz w:val="14"/>
                <w:szCs w:val="14"/>
              </w:rPr>
              <w:t>QUADRO CÓDIGO DE BARRAS DA CHAVE</w:t>
            </w:r>
          </w:p>
          <w:p w14:paraId="3DA8B27C"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0BD40748" w14:textId="77777777" w:rsidR="00405F7C" w:rsidRPr="00893B29" w:rsidRDefault="00405F7C" w:rsidP="00781591">
            <w:pPr>
              <w:spacing w:after="0"/>
              <w:jc w:val="left"/>
              <w:rPr>
                <w:rFonts w:cs="Arial"/>
                <w:sz w:val="12"/>
                <w:szCs w:val="12"/>
              </w:rPr>
            </w:pPr>
            <w:r>
              <w:rPr>
                <w:rFonts w:cs="Arial"/>
                <w:sz w:val="12"/>
                <w:szCs w:val="12"/>
              </w:rPr>
              <w:t>Mat.</w:t>
            </w:r>
          </w:p>
          <w:p w14:paraId="60280C87" w14:textId="77777777" w:rsidR="00405F7C" w:rsidRPr="003D5598" w:rsidRDefault="00405F7C" w:rsidP="00781591">
            <w:pPr>
              <w:spacing w:after="0"/>
              <w:jc w:val="left"/>
              <w:rPr>
                <w:rFonts w:cs="Arial"/>
                <w:sz w:val="14"/>
                <w:szCs w:val="14"/>
              </w:rPr>
            </w:pPr>
            <w:r>
              <w:rPr>
                <w:rFonts w:cs="Arial"/>
                <w:sz w:val="12"/>
                <w:szCs w:val="12"/>
              </w:rPr>
              <w:t>Laser</w:t>
            </w:r>
          </w:p>
        </w:tc>
        <w:tc>
          <w:tcPr>
            <w:tcW w:w="611" w:type="dxa"/>
            <w:tcBorders>
              <w:top w:val="nil"/>
              <w:left w:val="nil"/>
              <w:bottom w:val="single" w:sz="4" w:space="0" w:color="auto"/>
              <w:right w:val="single" w:sz="4" w:space="0" w:color="auto"/>
            </w:tcBorders>
            <w:shd w:val="clear" w:color="auto" w:fill="auto"/>
            <w:noWrap/>
            <w:vAlign w:val="bottom"/>
          </w:tcPr>
          <w:p w14:paraId="7B7579CC" w14:textId="77777777" w:rsidR="00405F7C" w:rsidRDefault="00405F7C" w:rsidP="00781591">
            <w:pPr>
              <w:spacing w:after="0"/>
              <w:jc w:val="right"/>
              <w:rPr>
                <w:rFonts w:cs="Arial"/>
                <w:sz w:val="14"/>
                <w:szCs w:val="14"/>
              </w:rPr>
            </w:pPr>
            <w:r>
              <w:rPr>
                <w:rFonts w:cs="Arial"/>
                <w:sz w:val="14"/>
                <w:szCs w:val="14"/>
              </w:rPr>
              <w:t>1,48</w:t>
            </w:r>
          </w:p>
          <w:p w14:paraId="64CE7062" w14:textId="77777777" w:rsidR="00405F7C" w:rsidRPr="003D5598" w:rsidRDefault="00405F7C" w:rsidP="00781591">
            <w:pPr>
              <w:spacing w:after="0"/>
              <w:jc w:val="right"/>
              <w:rPr>
                <w:rFonts w:cs="Arial"/>
                <w:sz w:val="14"/>
                <w:szCs w:val="14"/>
              </w:rPr>
            </w:pPr>
            <w:r>
              <w:rPr>
                <w:rFonts w:cs="Arial"/>
                <w:sz w:val="14"/>
                <w:szCs w:val="14"/>
              </w:rPr>
              <w:t>1.48</w:t>
            </w:r>
          </w:p>
        </w:tc>
        <w:tc>
          <w:tcPr>
            <w:tcW w:w="736" w:type="dxa"/>
            <w:tcBorders>
              <w:top w:val="nil"/>
              <w:left w:val="nil"/>
              <w:bottom w:val="single" w:sz="4" w:space="0" w:color="auto"/>
              <w:right w:val="single" w:sz="4" w:space="0" w:color="auto"/>
            </w:tcBorders>
            <w:shd w:val="clear" w:color="auto" w:fill="auto"/>
            <w:noWrap/>
            <w:vAlign w:val="bottom"/>
          </w:tcPr>
          <w:p w14:paraId="5EBA4162" w14:textId="77777777" w:rsidR="00405F7C" w:rsidRDefault="00405F7C" w:rsidP="00781591">
            <w:pPr>
              <w:spacing w:after="0"/>
              <w:jc w:val="right"/>
              <w:rPr>
                <w:rFonts w:cs="Arial"/>
                <w:sz w:val="14"/>
                <w:szCs w:val="14"/>
              </w:rPr>
            </w:pPr>
            <w:r>
              <w:rPr>
                <w:rFonts w:cs="Arial"/>
                <w:sz w:val="14"/>
                <w:szCs w:val="14"/>
              </w:rPr>
              <w:t>12,70</w:t>
            </w:r>
          </w:p>
          <w:p w14:paraId="2A6B2804" w14:textId="77777777" w:rsidR="00405F7C" w:rsidRPr="003D5598" w:rsidRDefault="00405F7C" w:rsidP="00781591">
            <w:pPr>
              <w:spacing w:after="0"/>
              <w:jc w:val="right"/>
              <w:rPr>
                <w:rFonts w:cs="Arial"/>
                <w:sz w:val="14"/>
                <w:szCs w:val="14"/>
              </w:rPr>
            </w:pPr>
            <w:r>
              <w:rPr>
                <w:rFonts w:cs="Arial"/>
                <w:sz w:val="14"/>
                <w:szCs w:val="14"/>
              </w:rPr>
              <w:t>8.00</w:t>
            </w:r>
          </w:p>
        </w:tc>
        <w:tc>
          <w:tcPr>
            <w:tcW w:w="817" w:type="dxa"/>
            <w:tcBorders>
              <w:top w:val="nil"/>
              <w:left w:val="nil"/>
              <w:bottom w:val="single" w:sz="4" w:space="0" w:color="auto"/>
              <w:right w:val="single" w:sz="4" w:space="0" w:color="auto"/>
            </w:tcBorders>
            <w:shd w:val="clear" w:color="auto" w:fill="auto"/>
            <w:noWrap/>
            <w:vAlign w:val="bottom"/>
          </w:tcPr>
          <w:p w14:paraId="6BEAEC01" w14:textId="77777777" w:rsidR="00405F7C" w:rsidRDefault="00405F7C" w:rsidP="00781591">
            <w:pPr>
              <w:spacing w:after="0"/>
              <w:jc w:val="right"/>
              <w:rPr>
                <w:rFonts w:cs="Arial"/>
                <w:sz w:val="14"/>
                <w:szCs w:val="14"/>
              </w:rPr>
            </w:pPr>
            <w:r>
              <w:rPr>
                <w:rFonts w:cs="Arial"/>
                <w:sz w:val="14"/>
                <w:szCs w:val="14"/>
              </w:rPr>
              <w:t>8,12</w:t>
            </w:r>
          </w:p>
          <w:p w14:paraId="2E6CD84D" w14:textId="77777777" w:rsidR="00405F7C" w:rsidRPr="003D5598" w:rsidRDefault="00405F7C" w:rsidP="00781591">
            <w:pPr>
              <w:spacing w:after="0"/>
              <w:jc w:val="right"/>
              <w:rPr>
                <w:rFonts w:cs="Arial"/>
                <w:sz w:val="14"/>
                <w:szCs w:val="14"/>
              </w:rPr>
            </w:pPr>
            <w:r>
              <w:rPr>
                <w:rFonts w:cs="Arial"/>
                <w:sz w:val="14"/>
                <w:szCs w:val="14"/>
              </w:rPr>
              <w:t>12.79</w:t>
            </w:r>
          </w:p>
        </w:tc>
        <w:tc>
          <w:tcPr>
            <w:tcW w:w="755" w:type="dxa"/>
            <w:tcBorders>
              <w:top w:val="nil"/>
              <w:left w:val="nil"/>
              <w:bottom w:val="single" w:sz="4" w:space="0" w:color="auto"/>
              <w:right w:val="single" w:sz="4" w:space="0" w:color="auto"/>
            </w:tcBorders>
            <w:shd w:val="clear" w:color="auto" w:fill="auto"/>
            <w:noWrap/>
            <w:vAlign w:val="bottom"/>
          </w:tcPr>
          <w:p w14:paraId="20B2D838" w14:textId="77777777" w:rsidR="00405F7C" w:rsidRDefault="00405F7C" w:rsidP="00781591">
            <w:pPr>
              <w:spacing w:after="0"/>
              <w:jc w:val="right"/>
              <w:rPr>
                <w:rFonts w:cs="Arial"/>
                <w:sz w:val="14"/>
                <w:szCs w:val="14"/>
              </w:rPr>
            </w:pPr>
            <w:r>
              <w:rPr>
                <w:rFonts w:cs="Arial"/>
                <w:sz w:val="14"/>
                <w:szCs w:val="14"/>
              </w:rPr>
              <w:t>2,54</w:t>
            </w:r>
          </w:p>
          <w:p w14:paraId="081D9272" w14:textId="77777777" w:rsidR="00405F7C" w:rsidRPr="003D5598" w:rsidRDefault="00405F7C" w:rsidP="00781591">
            <w:pPr>
              <w:spacing w:after="0"/>
              <w:jc w:val="right"/>
              <w:rPr>
                <w:rFonts w:cs="Arial"/>
                <w:sz w:val="14"/>
                <w:szCs w:val="14"/>
              </w:rPr>
            </w:pPr>
            <w:r>
              <w:rPr>
                <w:rFonts w:cs="Arial"/>
                <w:sz w:val="14"/>
                <w:szCs w:val="14"/>
              </w:rPr>
              <w:t>2.54</w:t>
            </w:r>
          </w:p>
        </w:tc>
        <w:tc>
          <w:tcPr>
            <w:tcW w:w="646" w:type="dxa"/>
            <w:tcBorders>
              <w:top w:val="nil"/>
              <w:left w:val="nil"/>
              <w:bottom w:val="single" w:sz="4" w:space="0" w:color="auto"/>
              <w:right w:val="single" w:sz="4" w:space="0" w:color="auto"/>
            </w:tcBorders>
            <w:shd w:val="clear" w:color="auto" w:fill="auto"/>
            <w:noWrap/>
            <w:vAlign w:val="bottom"/>
          </w:tcPr>
          <w:p w14:paraId="7187D8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386FCE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CA211C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091A90F"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ED6408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F86B8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E703FB9" w14:textId="77777777" w:rsidR="00405F7C" w:rsidRPr="003D5598" w:rsidRDefault="00405F7C" w:rsidP="00781591">
            <w:pPr>
              <w:spacing w:after="0"/>
              <w:jc w:val="left"/>
              <w:rPr>
                <w:rFonts w:cs="Arial"/>
                <w:sz w:val="14"/>
                <w:szCs w:val="14"/>
              </w:rPr>
            </w:pPr>
            <w:r w:rsidRPr="003D5598">
              <w:rPr>
                <w:rFonts w:cs="Arial"/>
                <w:sz w:val="14"/>
                <w:szCs w:val="14"/>
              </w:rPr>
              <w:t>CÓDIGO DE BARRAS DA CHAVE</w:t>
            </w:r>
          </w:p>
        </w:tc>
        <w:tc>
          <w:tcPr>
            <w:tcW w:w="441" w:type="dxa"/>
            <w:tcBorders>
              <w:top w:val="nil"/>
              <w:left w:val="nil"/>
              <w:bottom w:val="single" w:sz="4" w:space="0" w:color="auto"/>
              <w:right w:val="single" w:sz="4" w:space="0" w:color="auto"/>
            </w:tcBorders>
            <w:shd w:val="clear" w:color="auto" w:fill="auto"/>
            <w:noWrap/>
            <w:vAlign w:val="bottom"/>
          </w:tcPr>
          <w:p w14:paraId="434972D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3C6E197" w14:textId="77777777" w:rsidR="00405F7C" w:rsidRPr="003D5598" w:rsidRDefault="00405F7C" w:rsidP="00781591">
            <w:pPr>
              <w:spacing w:after="0"/>
              <w:jc w:val="right"/>
              <w:rPr>
                <w:rFonts w:cs="Arial"/>
                <w:sz w:val="14"/>
                <w:szCs w:val="14"/>
              </w:rPr>
            </w:pPr>
            <w:r>
              <w:rPr>
                <w:rFonts w:cs="Arial"/>
                <w:sz w:val="14"/>
                <w:szCs w:val="14"/>
              </w:rPr>
              <w:t>1,00</w:t>
            </w:r>
          </w:p>
        </w:tc>
        <w:tc>
          <w:tcPr>
            <w:tcW w:w="736" w:type="dxa"/>
            <w:tcBorders>
              <w:top w:val="nil"/>
              <w:left w:val="nil"/>
              <w:bottom w:val="single" w:sz="4" w:space="0" w:color="auto"/>
              <w:right w:val="single" w:sz="4" w:space="0" w:color="auto"/>
            </w:tcBorders>
            <w:shd w:val="clear" w:color="auto" w:fill="auto"/>
            <w:noWrap/>
            <w:vAlign w:val="bottom"/>
          </w:tcPr>
          <w:p w14:paraId="2FC94F00" w14:textId="77777777" w:rsidR="00405F7C" w:rsidRPr="003D5598" w:rsidRDefault="00405F7C" w:rsidP="00781591">
            <w:pPr>
              <w:spacing w:after="0"/>
              <w:jc w:val="right"/>
              <w:rPr>
                <w:rFonts w:cs="Arial"/>
                <w:sz w:val="14"/>
                <w:szCs w:val="14"/>
              </w:rPr>
            </w:pPr>
            <w:r>
              <w:rPr>
                <w:rFonts w:cs="Arial"/>
                <w:sz w:val="14"/>
                <w:szCs w:val="14"/>
              </w:rPr>
              <w:t>11,50</w:t>
            </w:r>
          </w:p>
        </w:tc>
        <w:tc>
          <w:tcPr>
            <w:tcW w:w="817" w:type="dxa"/>
            <w:tcBorders>
              <w:top w:val="nil"/>
              <w:left w:val="nil"/>
              <w:bottom w:val="single" w:sz="4" w:space="0" w:color="auto"/>
              <w:right w:val="single" w:sz="4" w:space="0" w:color="auto"/>
            </w:tcBorders>
            <w:shd w:val="clear" w:color="auto" w:fill="auto"/>
            <w:noWrap/>
            <w:vAlign w:val="bottom"/>
          </w:tcPr>
          <w:p w14:paraId="58E87144" w14:textId="77777777" w:rsidR="00405F7C" w:rsidRPr="00CE2BCA" w:rsidRDefault="00405F7C" w:rsidP="00781591">
            <w:pPr>
              <w:spacing w:after="0"/>
              <w:jc w:val="right"/>
              <w:rPr>
                <w:rFonts w:cs="Arial"/>
                <w:sz w:val="14"/>
                <w:szCs w:val="14"/>
              </w:rPr>
            </w:pPr>
            <w:r>
              <w:rPr>
                <w:rFonts w:cs="Arial"/>
                <w:sz w:val="14"/>
                <w:szCs w:val="14"/>
              </w:rPr>
              <w:t>8,62</w:t>
            </w:r>
          </w:p>
        </w:tc>
        <w:tc>
          <w:tcPr>
            <w:tcW w:w="755" w:type="dxa"/>
            <w:tcBorders>
              <w:top w:val="nil"/>
              <w:left w:val="nil"/>
              <w:bottom w:val="single" w:sz="4" w:space="0" w:color="auto"/>
              <w:right w:val="single" w:sz="4" w:space="0" w:color="auto"/>
            </w:tcBorders>
            <w:shd w:val="clear" w:color="auto" w:fill="auto"/>
            <w:noWrap/>
            <w:vAlign w:val="bottom"/>
          </w:tcPr>
          <w:p w14:paraId="684E155E" w14:textId="77777777" w:rsidR="00405F7C" w:rsidRPr="003D5598" w:rsidRDefault="00405F7C" w:rsidP="00781591">
            <w:pPr>
              <w:spacing w:after="0"/>
              <w:jc w:val="right"/>
              <w:rPr>
                <w:rFonts w:cs="Arial"/>
                <w:sz w:val="14"/>
                <w:szCs w:val="14"/>
              </w:rPr>
            </w:pPr>
            <w:r>
              <w:rPr>
                <w:rFonts w:cs="Arial"/>
                <w:sz w:val="14"/>
                <w:szCs w:val="14"/>
              </w:rPr>
              <w:t>2,78</w:t>
            </w:r>
          </w:p>
        </w:tc>
        <w:tc>
          <w:tcPr>
            <w:tcW w:w="646" w:type="dxa"/>
            <w:tcBorders>
              <w:top w:val="nil"/>
              <w:left w:val="nil"/>
              <w:bottom w:val="single" w:sz="4" w:space="0" w:color="auto"/>
              <w:right w:val="single" w:sz="4" w:space="0" w:color="auto"/>
            </w:tcBorders>
            <w:shd w:val="clear" w:color="auto" w:fill="auto"/>
            <w:noWrap/>
            <w:vAlign w:val="bottom"/>
          </w:tcPr>
          <w:p w14:paraId="1696A4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C41A92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E0433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2360E7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E1168B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7740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5E23DD1" w14:textId="77777777" w:rsidR="00405F7C" w:rsidRPr="003D5598" w:rsidRDefault="00405F7C" w:rsidP="00781591">
            <w:pPr>
              <w:spacing w:after="0"/>
              <w:jc w:val="left"/>
              <w:rPr>
                <w:rFonts w:cs="Arial"/>
                <w:sz w:val="14"/>
                <w:szCs w:val="14"/>
              </w:rPr>
            </w:pPr>
            <w:r w:rsidRPr="003D5598">
              <w:rPr>
                <w:rFonts w:cs="Arial"/>
                <w:sz w:val="14"/>
                <w:szCs w:val="14"/>
              </w:rPr>
              <w:t>CHAVE DE ACESSO</w:t>
            </w:r>
          </w:p>
        </w:tc>
        <w:tc>
          <w:tcPr>
            <w:tcW w:w="441" w:type="dxa"/>
            <w:tcBorders>
              <w:top w:val="nil"/>
              <w:left w:val="nil"/>
              <w:bottom w:val="single" w:sz="4" w:space="0" w:color="auto"/>
              <w:right w:val="single" w:sz="4" w:space="0" w:color="auto"/>
            </w:tcBorders>
            <w:shd w:val="clear" w:color="auto" w:fill="auto"/>
            <w:noWrap/>
            <w:vAlign w:val="bottom"/>
          </w:tcPr>
          <w:p w14:paraId="336A731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15CEE080"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C87547C" w14:textId="77777777" w:rsidR="00405F7C" w:rsidRPr="003D5598" w:rsidRDefault="00405F7C" w:rsidP="00781591">
            <w:pPr>
              <w:spacing w:after="0"/>
              <w:jc w:val="right"/>
              <w:rPr>
                <w:rFonts w:cs="Arial"/>
                <w:sz w:val="14"/>
                <w:szCs w:val="14"/>
              </w:rPr>
            </w:pPr>
            <w:r>
              <w:rPr>
                <w:rFonts w:cs="Arial"/>
                <w:sz w:val="14"/>
                <w:szCs w:val="14"/>
              </w:rPr>
              <w:t>12,70</w:t>
            </w:r>
          </w:p>
        </w:tc>
        <w:tc>
          <w:tcPr>
            <w:tcW w:w="817" w:type="dxa"/>
            <w:tcBorders>
              <w:top w:val="nil"/>
              <w:left w:val="nil"/>
              <w:bottom w:val="single" w:sz="4" w:space="0" w:color="auto"/>
              <w:right w:val="single" w:sz="4" w:space="0" w:color="auto"/>
            </w:tcBorders>
            <w:shd w:val="clear" w:color="auto" w:fill="auto"/>
            <w:noWrap/>
            <w:vAlign w:val="bottom"/>
          </w:tcPr>
          <w:p w14:paraId="2EC0E58D" w14:textId="77777777" w:rsidR="00405F7C" w:rsidRPr="003D5598" w:rsidRDefault="00405F7C" w:rsidP="00781591">
            <w:pPr>
              <w:spacing w:after="0"/>
              <w:jc w:val="right"/>
              <w:rPr>
                <w:rFonts w:cs="Arial"/>
                <w:sz w:val="14"/>
                <w:szCs w:val="14"/>
              </w:rPr>
            </w:pPr>
            <w:r>
              <w:rPr>
                <w:rFonts w:cs="Arial"/>
                <w:sz w:val="14"/>
                <w:szCs w:val="14"/>
              </w:rPr>
              <w:t>8,12</w:t>
            </w:r>
          </w:p>
        </w:tc>
        <w:tc>
          <w:tcPr>
            <w:tcW w:w="755" w:type="dxa"/>
            <w:tcBorders>
              <w:top w:val="nil"/>
              <w:left w:val="nil"/>
              <w:bottom w:val="single" w:sz="4" w:space="0" w:color="auto"/>
              <w:right w:val="single" w:sz="4" w:space="0" w:color="auto"/>
            </w:tcBorders>
            <w:shd w:val="clear" w:color="auto" w:fill="auto"/>
            <w:noWrap/>
            <w:vAlign w:val="bottom"/>
          </w:tcPr>
          <w:p w14:paraId="39331728" w14:textId="77777777" w:rsidR="00405F7C" w:rsidRPr="003D5598" w:rsidRDefault="00405F7C" w:rsidP="00781591">
            <w:pPr>
              <w:spacing w:after="0"/>
              <w:jc w:val="right"/>
              <w:rPr>
                <w:rFonts w:cs="Arial"/>
                <w:sz w:val="14"/>
                <w:szCs w:val="14"/>
              </w:rPr>
            </w:pPr>
            <w:r>
              <w:rPr>
                <w:rFonts w:cs="Arial"/>
                <w:sz w:val="14"/>
                <w:szCs w:val="14"/>
              </w:rPr>
              <w:t>4,02</w:t>
            </w:r>
          </w:p>
        </w:tc>
        <w:tc>
          <w:tcPr>
            <w:tcW w:w="646" w:type="dxa"/>
            <w:tcBorders>
              <w:top w:val="nil"/>
              <w:left w:val="nil"/>
              <w:bottom w:val="single" w:sz="4" w:space="0" w:color="auto"/>
              <w:right w:val="single" w:sz="4" w:space="0" w:color="auto"/>
            </w:tcBorders>
            <w:shd w:val="clear" w:color="auto" w:fill="auto"/>
            <w:noWrap/>
            <w:vAlign w:val="bottom"/>
          </w:tcPr>
          <w:p w14:paraId="780C379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7BC8DF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79E2F7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A90BF8D" w14:textId="77777777" w:rsidR="00405F7C" w:rsidRPr="003D5598" w:rsidRDefault="00405F7C" w:rsidP="00781591">
            <w:pPr>
              <w:spacing w:after="0"/>
              <w:jc w:val="right"/>
              <w:rPr>
                <w:rFonts w:cs="Arial"/>
                <w:sz w:val="14"/>
                <w:szCs w:val="14"/>
              </w:rPr>
            </w:pPr>
            <w:r w:rsidRPr="003D5598">
              <w:rPr>
                <w:rFonts w:cs="Arial"/>
                <w:sz w:val="14"/>
                <w:szCs w:val="14"/>
              </w:rPr>
              <w:t>44</w:t>
            </w:r>
          </w:p>
        </w:tc>
      </w:tr>
      <w:tr w:rsidR="00405F7C" w:rsidRPr="003D5598" w14:paraId="2028C89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EA8B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2CE7F3E9" w14:textId="77777777" w:rsidR="00405F7C" w:rsidRPr="003D5598" w:rsidRDefault="00405F7C" w:rsidP="00781591">
            <w:pPr>
              <w:spacing w:after="0"/>
              <w:jc w:val="left"/>
              <w:rPr>
                <w:rFonts w:cs="Arial"/>
                <w:sz w:val="14"/>
                <w:szCs w:val="14"/>
              </w:rPr>
            </w:pPr>
            <w:r w:rsidRPr="003D5598">
              <w:rPr>
                <w:rFonts w:cs="Arial"/>
                <w:sz w:val="14"/>
                <w:szCs w:val="14"/>
              </w:rPr>
              <w:t>QUADRO TIPO DE OPERAÇÃO</w:t>
            </w:r>
          </w:p>
        </w:tc>
        <w:tc>
          <w:tcPr>
            <w:tcW w:w="441" w:type="dxa"/>
            <w:tcBorders>
              <w:top w:val="nil"/>
              <w:left w:val="nil"/>
              <w:bottom w:val="single" w:sz="4" w:space="0" w:color="auto"/>
              <w:right w:val="single" w:sz="4" w:space="0" w:color="auto"/>
            </w:tcBorders>
            <w:shd w:val="clear" w:color="auto" w:fill="auto"/>
            <w:noWrap/>
            <w:vAlign w:val="bottom"/>
          </w:tcPr>
          <w:p w14:paraId="59850EB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60920028" w14:textId="77777777" w:rsidR="00405F7C" w:rsidRPr="003D5598" w:rsidRDefault="00405F7C" w:rsidP="00781591">
            <w:pPr>
              <w:spacing w:after="0"/>
              <w:jc w:val="center"/>
              <w:rPr>
                <w:rFonts w:cs="Arial"/>
                <w:sz w:val="14"/>
                <w:szCs w:val="14"/>
              </w:rPr>
            </w:pPr>
          </w:p>
        </w:tc>
        <w:tc>
          <w:tcPr>
            <w:tcW w:w="736" w:type="dxa"/>
            <w:tcBorders>
              <w:top w:val="nil"/>
              <w:left w:val="nil"/>
              <w:bottom w:val="single" w:sz="4" w:space="0" w:color="auto"/>
              <w:right w:val="single" w:sz="4" w:space="0" w:color="auto"/>
            </w:tcBorders>
            <w:shd w:val="clear" w:color="auto" w:fill="auto"/>
            <w:noWrap/>
            <w:vAlign w:val="bottom"/>
          </w:tcPr>
          <w:p w14:paraId="5C1CE688" w14:textId="77777777" w:rsidR="00405F7C" w:rsidRPr="003D5598" w:rsidRDefault="00405F7C" w:rsidP="00781591">
            <w:pPr>
              <w:spacing w:after="0"/>
              <w:jc w:val="right"/>
              <w:rPr>
                <w:rFonts w:cs="Arial"/>
                <w:sz w:val="14"/>
                <w:szCs w:val="14"/>
              </w:rPr>
            </w:pPr>
          </w:p>
        </w:tc>
        <w:tc>
          <w:tcPr>
            <w:tcW w:w="817" w:type="dxa"/>
            <w:tcBorders>
              <w:top w:val="nil"/>
              <w:left w:val="nil"/>
              <w:bottom w:val="single" w:sz="4" w:space="0" w:color="auto"/>
              <w:right w:val="single" w:sz="4" w:space="0" w:color="auto"/>
            </w:tcBorders>
            <w:shd w:val="clear" w:color="auto" w:fill="auto"/>
            <w:noWrap/>
            <w:vAlign w:val="bottom"/>
          </w:tcPr>
          <w:p w14:paraId="5BC4CDBD" w14:textId="77777777" w:rsidR="00405F7C" w:rsidRPr="00CE2BCA" w:rsidRDefault="00405F7C" w:rsidP="00781591">
            <w:pPr>
              <w:spacing w:after="0"/>
              <w:jc w:val="right"/>
              <w:rPr>
                <w:rFonts w:cs="Arial"/>
                <w:sz w:val="14"/>
                <w:szCs w:val="14"/>
              </w:rPr>
            </w:pPr>
          </w:p>
        </w:tc>
        <w:tc>
          <w:tcPr>
            <w:tcW w:w="755" w:type="dxa"/>
            <w:tcBorders>
              <w:top w:val="nil"/>
              <w:left w:val="nil"/>
              <w:bottom w:val="single" w:sz="4" w:space="0" w:color="auto"/>
              <w:right w:val="single" w:sz="4" w:space="0" w:color="auto"/>
            </w:tcBorders>
            <w:shd w:val="clear" w:color="auto" w:fill="auto"/>
            <w:noWrap/>
            <w:vAlign w:val="bottom"/>
          </w:tcPr>
          <w:p w14:paraId="2815BFCD"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656BE3C7"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770E2DF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6076E45" w14:textId="77777777" w:rsidR="00405F7C" w:rsidRPr="003D5598" w:rsidRDefault="00405F7C" w:rsidP="00781591">
            <w:pPr>
              <w:spacing w:after="0"/>
              <w:jc w:val="left"/>
              <w:rPr>
                <w:rFonts w:cs="Arial"/>
                <w:sz w:val="14"/>
                <w:szCs w:val="14"/>
              </w:rPr>
            </w:pPr>
            <w:r w:rsidRPr="003D5598">
              <w:rPr>
                <w:rFonts w:cs="Arial"/>
                <w:sz w:val="14"/>
                <w:szCs w:val="14"/>
              </w:rPr>
              <w:t>Obs 6</w:t>
            </w:r>
          </w:p>
        </w:tc>
        <w:tc>
          <w:tcPr>
            <w:tcW w:w="477" w:type="dxa"/>
            <w:tcBorders>
              <w:top w:val="nil"/>
              <w:left w:val="nil"/>
              <w:bottom w:val="single" w:sz="4" w:space="0" w:color="auto"/>
              <w:right w:val="single" w:sz="8" w:space="0" w:color="auto"/>
            </w:tcBorders>
            <w:shd w:val="clear" w:color="auto" w:fill="auto"/>
            <w:noWrap/>
            <w:vAlign w:val="bottom"/>
          </w:tcPr>
          <w:p w14:paraId="161E36C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DBF54B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7A4F1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DDA1302" w14:textId="77777777" w:rsidR="00405F7C" w:rsidRPr="003D5598" w:rsidRDefault="00405F7C" w:rsidP="00781591">
            <w:pPr>
              <w:spacing w:after="0"/>
              <w:jc w:val="left"/>
              <w:rPr>
                <w:rFonts w:cs="Arial"/>
                <w:sz w:val="14"/>
                <w:szCs w:val="14"/>
              </w:rPr>
            </w:pPr>
            <w:r w:rsidRPr="003D5598">
              <w:rPr>
                <w:rFonts w:cs="Arial"/>
                <w:sz w:val="14"/>
                <w:szCs w:val="14"/>
              </w:rPr>
              <w:t>QUADRO NÚMERO/SÉRIE DA NF-e</w:t>
            </w:r>
          </w:p>
        </w:tc>
        <w:tc>
          <w:tcPr>
            <w:tcW w:w="441" w:type="dxa"/>
            <w:tcBorders>
              <w:top w:val="nil"/>
              <w:left w:val="nil"/>
              <w:bottom w:val="single" w:sz="4" w:space="0" w:color="auto"/>
              <w:right w:val="single" w:sz="4" w:space="0" w:color="auto"/>
            </w:tcBorders>
            <w:shd w:val="clear" w:color="auto" w:fill="auto"/>
            <w:noWrap/>
            <w:vAlign w:val="bottom"/>
          </w:tcPr>
          <w:p w14:paraId="6218148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50D89952" w14:textId="77777777" w:rsidR="00405F7C" w:rsidRPr="003D5598" w:rsidRDefault="00405F7C" w:rsidP="00781591">
            <w:pPr>
              <w:spacing w:after="0"/>
              <w:jc w:val="right"/>
              <w:rPr>
                <w:rFonts w:cs="Arial"/>
                <w:sz w:val="14"/>
                <w:szCs w:val="14"/>
              </w:rPr>
            </w:pPr>
          </w:p>
        </w:tc>
        <w:tc>
          <w:tcPr>
            <w:tcW w:w="736" w:type="dxa"/>
            <w:tcBorders>
              <w:top w:val="nil"/>
              <w:left w:val="nil"/>
              <w:bottom w:val="single" w:sz="4" w:space="0" w:color="auto"/>
              <w:right w:val="single" w:sz="4" w:space="0" w:color="auto"/>
            </w:tcBorders>
            <w:shd w:val="clear" w:color="auto" w:fill="auto"/>
            <w:noWrap/>
            <w:vAlign w:val="bottom"/>
          </w:tcPr>
          <w:p w14:paraId="207EB88E" w14:textId="77777777" w:rsidR="00405F7C" w:rsidRPr="003D5598" w:rsidRDefault="00405F7C" w:rsidP="00781591">
            <w:pPr>
              <w:spacing w:after="0"/>
              <w:jc w:val="right"/>
              <w:rPr>
                <w:rFonts w:cs="Arial"/>
                <w:sz w:val="14"/>
                <w:szCs w:val="14"/>
              </w:rPr>
            </w:pPr>
          </w:p>
        </w:tc>
        <w:tc>
          <w:tcPr>
            <w:tcW w:w="817" w:type="dxa"/>
            <w:tcBorders>
              <w:top w:val="nil"/>
              <w:left w:val="nil"/>
              <w:bottom w:val="single" w:sz="4" w:space="0" w:color="auto"/>
              <w:right w:val="single" w:sz="4" w:space="0" w:color="auto"/>
            </w:tcBorders>
            <w:shd w:val="clear" w:color="auto" w:fill="auto"/>
            <w:noWrap/>
            <w:vAlign w:val="bottom"/>
          </w:tcPr>
          <w:p w14:paraId="387AEA4A" w14:textId="77777777" w:rsidR="00405F7C" w:rsidRPr="003D5598" w:rsidRDefault="00405F7C" w:rsidP="00781591">
            <w:pPr>
              <w:spacing w:after="0"/>
              <w:jc w:val="right"/>
              <w:rPr>
                <w:rFonts w:cs="Arial"/>
                <w:sz w:val="14"/>
                <w:szCs w:val="14"/>
              </w:rPr>
            </w:pPr>
          </w:p>
        </w:tc>
        <w:tc>
          <w:tcPr>
            <w:tcW w:w="755" w:type="dxa"/>
            <w:tcBorders>
              <w:top w:val="nil"/>
              <w:left w:val="nil"/>
              <w:bottom w:val="single" w:sz="4" w:space="0" w:color="auto"/>
              <w:right w:val="single" w:sz="4" w:space="0" w:color="auto"/>
            </w:tcBorders>
            <w:shd w:val="clear" w:color="auto" w:fill="auto"/>
            <w:noWrap/>
            <w:vAlign w:val="bottom"/>
          </w:tcPr>
          <w:p w14:paraId="5E7AF664" w14:textId="77777777" w:rsidR="00405F7C" w:rsidRPr="003D5598" w:rsidRDefault="00405F7C" w:rsidP="00781591">
            <w:pPr>
              <w:spacing w:after="0"/>
              <w:jc w:val="center"/>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2E4B4E8B"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1A10F9C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84ADB27" w14:textId="77777777" w:rsidR="00405F7C" w:rsidRPr="003D5598" w:rsidRDefault="00405F7C" w:rsidP="00781591">
            <w:pPr>
              <w:spacing w:after="0"/>
              <w:jc w:val="left"/>
              <w:rPr>
                <w:rFonts w:cs="Arial"/>
                <w:sz w:val="14"/>
                <w:szCs w:val="14"/>
              </w:rPr>
            </w:pPr>
            <w:r w:rsidRPr="003D5598">
              <w:rPr>
                <w:rFonts w:cs="Arial"/>
                <w:sz w:val="14"/>
                <w:szCs w:val="14"/>
              </w:rPr>
              <w:t>Obs 7</w:t>
            </w:r>
          </w:p>
        </w:tc>
        <w:tc>
          <w:tcPr>
            <w:tcW w:w="477" w:type="dxa"/>
            <w:tcBorders>
              <w:top w:val="nil"/>
              <w:left w:val="nil"/>
              <w:bottom w:val="single" w:sz="4" w:space="0" w:color="auto"/>
              <w:right w:val="single" w:sz="8" w:space="0" w:color="auto"/>
            </w:tcBorders>
            <w:shd w:val="clear" w:color="auto" w:fill="auto"/>
            <w:noWrap/>
            <w:vAlign w:val="bottom"/>
          </w:tcPr>
          <w:p w14:paraId="0AC61FD1"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4A4D8C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020D3E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66D46F6" w14:textId="77777777" w:rsidR="00405F7C" w:rsidRDefault="00405F7C" w:rsidP="00781591">
            <w:pPr>
              <w:spacing w:after="0"/>
              <w:jc w:val="left"/>
              <w:rPr>
                <w:rFonts w:cs="Arial"/>
                <w:sz w:val="14"/>
                <w:szCs w:val="14"/>
              </w:rPr>
            </w:pPr>
            <w:r w:rsidRPr="003D5598">
              <w:rPr>
                <w:rFonts w:cs="Arial"/>
                <w:sz w:val="14"/>
                <w:szCs w:val="14"/>
              </w:rPr>
              <w:t>QUADRO CÓDIGO DE BARRAS DOS DADOS</w:t>
            </w:r>
          </w:p>
          <w:p w14:paraId="09483E9C"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3396A816" w14:textId="77777777" w:rsidR="00405F7C" w:rsidRPr="00893B29" w:rsidRDefault="00405F7C" w:rsidP="00781591">
            <w:pPr>
              <w:spacing w:after="0"/>
              <w:jc w:val="left"/>
              <w:rPr>
                <w:rFonts w:cs="Arial"/>
                <w:sz w:val="12"/>
                <w:szCs w:val="12"/>
              </w:rPr>
            </w:pPr>
            <w:r>
              <w:rPr>
                <w:rFonts w:cs="Arial"/>
                <w:sz w:val="12"/>
                <w:szCs w:val="12"/>
              </w:rPr>
              <w:t>Mat.</w:t>
            </w:r>
          </w:p>
          <w:p w14:paraId="35BB1D6C" w14:textId="77777777" w:rsidR="00405F7C" w:rsidRPr="003D5598" w:rsidRDefault="00405F7C" w:rsidP="00781591">
            <w:pPr>
              <w:spacing w:after="0"/>
              <w:jc w:val="left"/>
              <w:rPr>
                <w:rFonts w:cs="Arial"/>
                <w:sz w:val="14"/>
                <w:szCs w:val="14"/>
              </w:rPr>
            </w:pPr>
            <w:r>
              <w:rPr>
                <w:rFonts w:cs="Arial"/>
                <w:sz w:val="12"/>
                <w:szCs w:val="12"/>
              </w:rPr>
              <w:t>Laser</w:t>
            </w:r>
          </w:p>
        </w:tc>
        <w:tc>
          <w:tcPr>
            <w:tcW w:w="611" w:type="dxa"/>
            <w:tcBorders>
              <w:top w:val="nil"/>
              <w:left w:val="nil"/>
              <w:bottom w:val="single" w:sz="4" w:space="0" w:color="auto"/>
              <w:right w:val="single" w:sz="4" w:space="0" w:color="auto"/>
            </w:tcBorders>
            <w:shd w:val="clear" w:color="auto" w:fill="auto"/>
            <w:noWrap/>
            <w:vAlign w:val="bottom"/>
          </w:tcPr>
          <w:p w14:paraId="6664925F" w14:textId="77777777" w:rsidR="00405F7C" w:rsidRDefault="00405F7C" w:rsidP="00781591">
            <w:pPr>
              <w:spacing w:after="0"/>
              <w:jc w:val="right"/>
              <w:rPr>
                <w:rFonts w:cs="Arial"/>
                <w:sz w:val="14"/>
                <w:szCs w:val="14"/>
              </w:rPr>
            </w:pPr>
            <w:r>
              <w:rPr>
                <w:rFonts w:cs="Arial"/>
                <w:sz w:val="14"/>
                <w:szCs w:val="14"/>
              </w:rPr>
              <w:t>1,48</w:t>
            </w:r>
          </w:p>
          <w:p w14:paraId="3B50340F" w14:textId="77777777" w:rsidR="00405F7C" w:rsidRPr="003D5598" w:rsidRDefault="00405F7C" w:rsidP="00781591">
            <w:pPr>
              <w:spacing w:after="0"/>
              <w:jc w:val="right"/>
              <w:rPr>
                <w:rFonts w:cs="Arial"/>
                <w:sz w:val="14"/>
                <w:szCs w:val="14"/>
              </w:rPr>
            </w:pPr>
            <w:r>
              <w:rPr>
                <w:rFonts w:cs="Arial"/>
                <w:sz w:val="14"/>
                <w:szCs w:val="14"/>
              </w:rPr>
              <w:t>1.48</w:t>
            </w:r>
          </w:p>
        </w:tc>
        <w:tc>
          <w:tcPr>
            <w:tcW w:w="736" w:type="dxa"/>
            <w:tcBorders>
              <w:top w:val="nil"/>
              <w:left w:val="nil"/>
              <w:bottom w:val="single" w:sz="4" w:space="0" w:color="auto"/>
              <w:right w:val="single" w:sz="4" w:space="0" w:color="auto"/>
            </w:tcBorders>
            <w:shd w:val="clear" w:color="auto" w:fill="auto"/>
            <w:noWrap/>
            <w:vAlign w:val="bottom"/>
          </w:tcPr>
          <w:p w14:paraId="0EE9EC5C" w14:textId="77777777" w:rsidR="00405F7C" w:rsidRDefault="00405F7C" w:rsidP="00781591">
            <w:pPr>
              <w:spacing w:after="0"/>
              <w:jc w:val="right"/>
              <w:rPr>
                <w:rFonts w:cs="Arial"/>
                <w:sz w:val="14"/>
                <w:szCs w:val="14"/>
              </w:rPr>
            </w:pPr>
            <w:r>
              <w:rPr>
                <w:rFonts w:cs="Arial"/>
                <w:sz w:val="14"/>
                <w:szCs w:val="14"/>
              </w:rPr>
              <w:t>12,7</w:t>
            </w:r>
            <w:r w:rsidRPr="00D177A8">
              <w:rPr>
                <w:rFonts w:cs="Arial"/>
                <w:sz w:val="14"/>
                <w:szCs w:val="14"/>
              </w:rPr>
              <w:t>0</w:t>
            </w:r>
          </w:p>
          <w:p w14:paraId="3F1D2EC8" w14:textId="77777777" w:rsidR="00405F7C" w:rsidRPr="00D177A8" w:rsidRDefault="00405F7C" w:rsidP="00781591">
            <w:pPr>
              <w:spacing w:after="0"/>
              <w:jc w:val="right"/>
              <w:rPr>
                <w:rFonts w:cs="Arial"/>
                <w:sz w:val="14"/>
                <w:szCs w:val="14"/>
              </w:rPr>
            </w:pPr>
            <w:r>
              <w:rPr>
                <w:rFonts w:cs="Arial"/>
                <w:sz w:val="14"/>
                <w:szCs w:val="14"/>
              </w:rPr>
              <w:t>8.00</w:t>
            </w:r>
          </w:p>
        </w:tc>
        <w:tc>
          <w:tcPr>
            <w:tcW w:w="817" w:type="dxa"/>
            <w:tcBorders>
              <w:top w:val="nil"/>
              <w:left w:val="nil"/>
              <w:bottom w:val="single" w:sz="4" w:space="0" w:color="auto"/>
              <w:right w:val="single" w:sz="4" w:space="0" w:color="auto"/>
            </w:tcBorders>
            <w:shd w:val="clear" w:color="auto" w:fill="auto"/>
            <w:noWrap/>
            <w:vAlign w:val="bottom"/>
          </w:tcPr>
          <w:p w14:paraId="5D9892AF" w14:textId="77777777" w:rsidR="00405F7C" w:rsidRDefault="00405F7C" w:rsidP="00781591">
            <w:pPr>
              <w:spacing w:after="0"/>
              <w:jc w:val="right"/>
              <w:rPr>
                <w:rFonts w:cs="Arial"/>
                <w:sz w:val="14"/>
                <w:szCs w:val="14"/>
              </w:rPr>
            </w:pPr>
            <w:r>
              <w:rPr>
                <w:rFonts w:cs="Arial"/>
                <w:sz w:val="14"/>
                <w:szCs w:val="14"/>
              </w:rPr>
              <w:t>8,12</w:t>
            </w:r>
          </w:p>
          <w:p w14:paraId="41403038" w14:textId="77777777" w:rsidR="00405F7C" w:rsidRPr="003D5598" w:rsidRDefault="00405F7C" w:rsidP="00781591">
            <w:pPr>
              <w:spacing w:after="0"/>
              <w:jc w:val="right"/>
              <w:rPr>
                <w:rFonts w:cs="Arial"/>
                <w:sz w:val="14"/>
                <w:szCs w:val="14"/>
              </w:rPr>
            </w:pPr>
            <w:r>
              <w:rPr>
                <w:rFonts w:cs="Arial"/>
                <w:sz w:val="14"/>
                <w:szCs w:val="14"/>
              </w:rPr>
              <w:t>12.79</w:t>
            </w:r>
          </w:p>
        </w:tc>
        <w:tc>
          <w:tcPr>
            <w:tcW w:w="755" w:type="dxa"/>
            <w:tcBorders>
              <w:top w:val="nil"/>
              <w:left w:val="nil"/>
              <w:bottom w:val="single" w:sz="4" w:space="0" w:color="auto"/>
              <w:right w:val="single" w:sz="4" w:space="0" w:color="auto"/>
            </w:tcBorders>
            <w:shd w:val="clear" w:color="auto" w:fill="auto"/>
            <w:noWrap/>
            <w:vAlign w:val="bottom"/>
          </w:tcPr>
          <w:p w14:paraId="5686BCB8" w14:textId="77777777" w:rsidR="00405F7C" w:rsidRDefault="00405F7C" w:rsidP="00781591">
            <w:pPr>
              <w:spacing w:after="0"/>
              <w:jc w:val="right"/>
              <w:rPr>
                <w:rFonts w:cs="Arial"/>
                <w:sz w:val="14"/>
                <w:szCs w:val="14"/>
              </w:rPr>
            </w:pPr>
            <w:r>
              <w:rPr>
                <w:rFonts w:cs="Arial"/>
                <w:sz w:val="14"/>
                <w:szCs w:val="14"/>
              </w:rPr>
              <w:t>4,98</w:t>
            </w:r>
          </w:p>
          <w:p w14:paraId="0A02B9A9" w14:textId="77777777" w:rsidR="00405F7C" w:rsidRPr="003D5598" w:rsidRDefault="00405F7C" w:rsidP="00781591">
            <w:pPr>
              <w:spacing w:after="0"/>
              <w:jc w:val="right"/>
              <w:rPr>
                <w:rFonts w:cs="Arial"/>
                <w:sz w:val="14"/>
                <w:szCs w:val="14"/>
              </w:rPr>
            </w:pPr>
            <w:r>
              <w:rPr>
                <w:rFonts w:cs="Arial"/>
                <w:sz w:val="14"/>
                <w:szCs w:val="14"/>
              </w:rPr>
              <w:t>4.98</w:t>
            </w:r>
          </w:p>
        </w:tc>
        <w:tc>
          <w:tcPr>
            <w:tcW w:w="646" w:type="dxa"/>
            <w:tcBorders>
              <w:top w:val="nil"/>
              <w:left w:val="nil"/>
              <w:bottom w:val="single" w:sz="4" w:space="0" w:color="auto"/>
              <w:right w:val="single" w:sz="4" w:space="0" w:color="auto"/>
            </w:tcBorders>
            <w:shd w:val="clear" w:color="auto" w:fill="auto"/>
            <w:noWrap/>
            <w:vAlign w:val="bottom"/>
          </w:tcPr>
          <w:p w14:paraId="2599419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37521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FA0A1A8" w14:textId="77777777" w:rsidR="00405F7C" w:rsidRPr="003D5598" w:rsidRDefault="00405F7C" w:rsidP="00781591">
            <w:pPr>
              <w:spacing w:after="0"/>
              <w:jc w:val="left"/>
              <w:rPr>
                <w:rFonts w:cs="Arial"/>
                <w:sz w:val="14"/>
                <w:szCs w:val="14"/>
              </w:rPr>
            </w:pPr>
            <w:r>
              <w:rPr>
                <w:rFonts w:cs="Arial"/>
                <w:sz w:val="14"/>
                <w:szCs w:val="14"/>
              </w:rPr>
              <w:t>Obs 9</w:t>
            </w:r>
          </w:p>
        </w:tc>
        <w:tc>
          <w:tcPr>
            <w:tcW w:w="477" w:type="dxa"/>
            <w:tcBorders>
              <w:top w:val="nil"/>
              <w:left w:val="nil"/>
              <w:bottom w:val="single" w:sz="4" w:space="0" w:color="auto"/>
              <w:right w:val="single" w:sz="8" w:space="0" w:color="auto"/>
            </w:tcBorders>
            <w:shd w:val="clear" w:color="auto" w:fill="auto"/>
            <w:noWrap/>
            <w:vAlign w:val="bottom"/>
          </w:tcPr>
          <w:p w14:paraId="10666E5E"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2B1F7E2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31E035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1731CC3" w14:textId="77777777" w:rsidR="00405F7C" w:rsidRPr="003D5598" w:rsidRDefault="00405F7C" w:rsidP="00781591">
            <w:pPr>
              <w:spacing w:after="0"/>
              <w:jc w:val="left"/>
              <w:rPr>
                <w:rFonts w:cs="Arial"/>
                <w:sz w:val="14"/>
                <w:szCs w:val="14"/>
              </w:rPr>
            </w:pPr>
            <w:r w:rsidRPr="003D5598">
              <w:rPr>
                <w:rFonts w:cs="Arial"/>
                <w:sz w:val="14"/>
                <w:szCs w:val="14"/>
              </w:rPr>
              <w:t>CÓDIGO DE BARRAS DOS DADOS</w:t>
            </w:r>
          </w:p>
        </w:tc>
        <w:tc>
          <w:tcPr>
            <w:tcW w:w="441" w:type="dxa"/>
            <w:tcBorders>
              <w:top w:val="nil"/>
              <w:left w:val="nil"/>
              <w:bottom w:val="single" w:sz="4" w:space="0" w:color="auto"/>
              <w:right w:val="single" w:sz="4" w:space="0" w:color="auto"/>
            </w:tcBorders>
            <w:shd w:val="clear" w:color="auto" w:fill="auto"/>
            <w:noWrap/>
            <w:vAlign w:val="bottom"/>
          </w:tcPr>
          <w:p w14:paraId="28233D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6B08E34E" w14:textId="77777777" w:rsidR="00405F7C" w:rsidRPr="003D5598" w:rsidRDefault="00405F7C" w:rsidP="00781591">
            <w:pPr>
              <w:spacing w:after="0"/>
              <w:jc w:val="right"/>
              <w:rPr>
                <w:rFonts w:cs="Arial"/>
                <w:sz w:val="14"/>
                <w:szCs w:val="14"/>
              </w:rPr>
            </w:pPr>
            <w:r w:rsidRPr="003D5598">
              <w:rPr>
                <w:rFonts w:cs="Arial"/>
                <w:sz w:val="14"/>
                <w:szCs w:val="14"/>
              </w:rPr>
              <w:t>1,00</w:t>
            </w:r>
          </w:p>
        </w:tc>
        <w:tc>
          <w:tcPr>
            <w:tcW w:w="736" w:type="dxa"/>
            <w:tcBorders>
              <w:top w:val="nil"/>
              <w:left w:val="nil"/>
              <w:bottom w:val="single" w:sz="4" w:space="0" w:color="auto"/>
              <w:right w:val="single" w:sz="4" w:space="0" w:color="auto"/>
            </w:tcBorders>
            <w:shd w:val="clear" w:color="auto" w:fill="auto"/>
            <w:noWrap/>
            <w:vAlign w:val="bottom"/>
          </w:tcPr>
          <w:p w14:paraId="4F0524FD" w14:textId="77777777" w:rsidR="00405F7C" w:rsidRPr="003D5598" w:rsidRDefault="00405F7C" w:rsidP="00781591">
            <w:pPr>
              <w:spacing w:after="0"/>
              <w:jc w:val="right"/>
              <w:rPr>
                <w:rFonts w:cs="Arial"/>
                <w:sz w:val="14"/>
                <w:szCs w:val="14"/>
              </w:rPr>
            </w:pPr>
            <w:r>
              <w:rPr>
                <w:rFonts w:cs="Arial"/>
                <w:sz w:val="14"/>
                <w:szCs w:val="14"/>
              </w:rPr>
              <w:t>7,00</w:t>
            </w:r>
          </w:p>
        </w:tc>
        <w:tc>
          <w:tcPr>
            <w:tcW w:w="817" w:type="dxa"/>
            <w:tcBorders>
              <w:top w:val="nil"/>
              <w:left w:val="nil"/>
              <w:bottom w:val="single" w:sz="4" w:space="0" w:color="auto"/>
              <w:right w:val="single" w:sz="4" w:space="0" w:color="auto"/>
            </w:tcBorders>
            <w:shd w:val="clear" w:color="auto" w:fill="auto"/>
            <w:noWrap/>
            <w:vAlign w:val="bottom"/>
          </w:tcPr>
          <w:p w14:paraId="1368EF48" w14:textId="77777777" w:rsidR="00405F7C" w:rsidRPr="003D5598" w:rsidRDefault="00405F7C" w:rsidP="00781591">
            <w:pPr>
              <w:spacing w:after="0"/>
              <w:jc w:val="right"/>
              <w:rPr>
                <w:rFonts w:cs="Arial"/>
                <w:sz w:val="14"/>
                <w:szCs w:val="14"/>
              </w:rPr>
            </w:pPr>
            <w:r>
              <w:rPr>
                <w:rFonts w:cs="Arial"/>
                <w:sz w:val="14"/>
                <w:szCs w:val="14"/>
              </w:rPr>
              <w:t>Ver</w:t>
            </w:r>
          </w:p>
        </w:tc>
        <w:tc>
          <w:tcPr>
            <w:tcW w:w="755" w:type="dxa"/>
            <w:tcBorders>
              <w:top w:val="nil"/>
              <w:left w:val="nil"/>
              <w:bottom w:val="single" w:sz="4" w:space="0" w:color="auto"/>
              <w:right w:val="single" w:sz="4" w:space="0" w:color="auto"/>
            </w:tcBorders>
            <w:shd w:val="clear" w:color="auto" w:fill="auto"/>
            <w:noWrap/>
            <w:vAlign w:val="bottom"/>
          </w:tcPr>
          <w:p w14:paraId="3BB049D0" w14:textId="77777777" w:rsidR="00405F7C" w:rsidRPr="003D5598" w:rsidRDefault="00405F7C" w:rsidP="00781591">
            <w:pPr>
              <w:spacing w:after="0"/>
              <w:jc w:val="right"/>
              <w:rPr>
                <w:rFonts w:cs="Arial"/>
                <w:sz w:val="14"/>
                <w:szCs w:val="14"/>
              </w:rPr>
            </w:pPr>
            <w:r>
              <w:rPr>
                <w:rFonts w:cs="Arial"/>
                <w:sz w:val="14"/>
                <w:szCs w:val="14"/>
              </w:rPr>
              <w:t>Ver</w:t>
            </w:r>
          </w:p>
        </w:tc>
        <w:tc>
          <w:tcPr>
            <w:tcW w:w="646" w:type="dxa"/>
            <w:tcBorders>
              <w:top w:val="nil"/>
              <w:left w:val="nil"/>
              <w:bottom w:val="single" w:sz="4" w:space="0" w:color="auto"/>
              <w:right w:val="single" w:sz="4" w:space="0" w:color="auto"/>
            </w:tcBorders>
            <w:shd w:val="clear" w:color="auto" w:fill="auto"/>
            <w:noWrap/>
            <w:vAlign w:val="bottom"/>
          </w:tcPr>
          <w:p w14:paraId="750C944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EA1D20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102DC77" w14:textId="77777777" w:rsidR="00405F7C" w:rsidRPr="003D5598" w:rsidRDefault="00405F7C" w:rsidP="00781591">
            <w:pPr>
              <w:spacing w:after="0"/>
              <w:jc w:val="left"/>
              <w:rPr>
                <w:rFonts w:cs="Arial"/>
                <w:sz w:val="14"/>
                <w:szCs w:val="14"/>
              </w:rPr>
            </w:pPr>
            <w:r>
              <w:rPr>
                <w:rFonts w:cs="Arial"/>
                <w:sz w:val="14"/>
                <w:szCs w:val="14"/>
              </w:rPr>
              <w:t>Obs 9</w:t>
            </w:r>
          </w:p>
        </w:tc>
        <w:tc>
          <w:tcPr>
            <w:tcW w:w="477" w:type="dxa"/>
            <w:tcBorders>
              <w:top w:val="nil"/>
              <w:left w:val="nil"/>
              <w:bottom w:val="single" w:sz="4" w:space="0" w:color="auto"/>
              <w:right w:val="single" w:sz="8" w:space="0" w:color="auto"/>
            </w:tcBorders>
            <w:shd w:val="clear" w:color="auto" w:fill="auto"/>
            <w:noWrap/>
            <w:vAlign w:val="bottom"/>
          </w:tcPr>
          <w:p w14:paraId="05D08232"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81984B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237444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D444FA2" w14:textId="77777777" w:rsidR="00405F7C" w:rsidRPr="003D5598" w:rsidRDefault="00405F7C" w:rsidP="00781591">
            <w:pPr>
              <w:spacing w:after="0"/>
              <w:jc w:val="left"/>
              <w:rPr>
                <w:rFonts w:cs="Arial"/>
                <w:sz w:val="14"/>
                <w:szCs w:val="14"/>
              </w:rPr>
            </w:pPr>
            <w:r w:rsidRPr="003D5598">
              <w:rPr>
                <w:rFonts w:cs="Arial"/>
                <w:sz w:val="14"/>
                <w:szCs w:val="14"/>
              </w:rPr>
              <w:t>NATUREZA DA OPERAÇÃO</w:t>
            </w:r>
          </w:p>
        </w:tc>
        <w:tc>
          <w:tcPr>
            <w:tcW w:w="441" w:type="dxa"/>
            <w:tcBorders>
              <w:top w:val="nil"/>
              <w:left w:val="nil"/>
              <w:bottom w:val="single" w:sz="4" w:space="0" w:color="auto"/>
              <w:right w:val="single" w:sz="4" w:space="0" w:color="auto"/>
            </w:tcBorders>
            <w:shd w:val="clear" w:color="auto" w:fill="auto"/>
            <w:noWrap/>
            <w:vAlign w:val="bottom"/>
          </w:tcPr>
          <w:p w14:paraId="50AFD7E3" w14:textId="77777777" w:rsidR="00405F7C" w:rsidRPr="003D5598" w:rsidRDefault="00405F7C" w:rsidP="00781591">
            <w:pPr>
              <w:spacing w:after="0"/>
              <w:jc w:val="left"/>
              <w:rPr>
                <w:rFonts w:cs="Arial"/>
                <w:sz w:val="14"/>
                <w:szCs w:val="14"/>
              </w:rPr>
            </w:pPr>
            <w:r w:rsidRPr="003D5598">
              <w:rPr>
                <w:rFonts w:cs="Arial"/>
                <w:sz w:val="14"/>
                <w:szCs w:val="14"/>
              </w:rPr>
              <w:t>B04</w:t>
            </w:r>
          </w:p>
        </w:tc>
        <w:tc>
          <w:tcPr>
            <w:tcW w:w="611" w:type="dxa"/>
            <w:tcBorders>
              <w:top w:val="nil"/>
              <w:left w:val="nil"/>
              <w:bottom w:val="single" w:sz="4" w:space="0" w:color="auto"/>
              <w:right w:val="single" w:sz="4" w:space="0" w:color="auto"/>
            </w:tcBorders>
            <w:shd w:val="clear" w:color="auto" w:fill="auto"/>
            <w:noWrap/>
            <w:vAlign w:val="bottom"/>
          </w:tcPr>
          <w:p w14:paraId="04F9F7B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4A199BA" w14:textId="77777777" w:rsidR="00405F7C" w:rsidRPr="003D5598" w:rsidRDefault="00405F7C" w:rsidP="00781591">
            <w:pPr>
              <w:spacing w:after="0"/>
              <w:jc w:val="right"/>
              <w:rPr>
                <w:rFonts w:cs="Arial"/>
                <w:sz w:val="14"/>
                <w:szCs w:val="14"/>
              </w:rPr>
            </w:pPr>
            <w:r>
              <w:rPr>
                <w:rFonts w:cs="Arial"/>
                <w:sz w:val="14"/>
                <w:szCs w:val="14"/>
              </w:rPr>
              <w:t>7,87</w:t>
            </w:r>
          </w:p>
        </w:tc>
        <w:tc>
          <w:tcPr>
            <w:tcW w:w="817" w:type="dxa"/>
            <w:tcBorders>
              <w:top w:val="nil"/>
              <w:left w:val="nil"/>
              <w:bottom w:val="single" w:sz="4" w:space="0" w:color="auto"/>
              <w:right w:val="single" w:sz="4" w:space="0" w:color="auto"/>
            </w:tcBorders>
            <w:shd w:val="clear" w:color="auto" w:fill="auto"/>
            <w:noWrap/>
            <w:vAlign w:val="bottom"/>
          </w:tcPr>
          <w:p w14:paraId="46933169"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17DB75DE" w14:textId="77777777" w:rsidR="00405F7C" w:rsidRPr="003D5598" w:rsidRDefault="00405F7C" w:rsidP="00781591">
            <w:pPr>
              <w:spacing w:after="0"/>
              <w:jc w:val="right"/>
              <w:rPr>
                <w:rFonts w:cs="Arial"/>
                <w:sz w:val="14"/>
                <w:szCs w:val="14"/>
              </w:rPr>
            </w:pPr>
            <w:r>
              <w:rPr>
                <w:rFonts w:cs="Arial"/>
                <w:sz w:val="14"/>
                <w:szCs w:val="14"/>
              </w:rPr>
              <w:t>6,46</w:t>
            </w:r>
          </w:p>
        </w:tc>
        <w:tc>
          <w:tcPr>
            <w:tcW w:w="646" w:type="dxa"/>
            <w:tcBorders>
              <w:top w:val="nil"/>
              <w:left w:val="nil"/>
              <w:bottom w:val="single" w:sz="4" w:space="0" w:color="auto"/>
              <w:right w:val="single" w:sz="4" w:space="0" w:color="auto"/>
            </w:tcBorders>
            <w:shd w:val="clear" w:color="auto" w:fill="auto"/>
            <w:noWrap/>
            <w:vAlign w:val="bottom"/>
          </w:tcPr>
          <w:p w14:paraId="59458EA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C7D8D2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79DFD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317836B"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DF34BA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60599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FE948B3" w14:textId="77777777" w:rsidR="00405F7C" w:rsidRDefault="00405F7C" w:rsidP="00781591">
            <w:pPr>
              <w:spacing w:after="0"/>
              <w:jc w:val="left"/>
              <w:rPr>
                <w:rFonts w:cs="Arial"/>
                <w:sz w:val="14"/>
                <w:szCs w:val="14"/>
              </w:rPr>
            </w:pPr>
            <w:r w:rsidRPr="003D5598">
              <w:rPr>
                <w:rFonts w:cs="Arial"/>
                <w:sz w:val="14"/>
                <w:szCs w:val="14"/>
              </w:rPr>
              <w:t>DADOS DA NF-e</w:t>
            </w:r>
          </w:p>
          <w:p w14:paraId="7396D9F5"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7D349186" w14:textId="77777777" w:rsidR="00405F7C" w:rsidRPr="00893B29" w:rsidRDefault="00405F7C" w:rsidP="00781591">
            <w:pPr>
              <w:spacing w:after="0"/>
              <w:jc w:val="left"/>
              <w:rPr>
                <w:rFonts w:cs="Arial"/>
                <w:sz w:val="12"/>
                <w:szCs w:val="12"/>
              </w:rPr>
            </w:pPr>
            <w:r>
              <w:rPr>
                <w:rFonts w:cs="Arial"/>
                <w:sz w:val="12"/>
                <w:szCs w:val="12"/>
              </w:rPr>
              <w:t>Mat.</w:t>
            </w:r>
          </w:p>
          <w:p w14:paraId="64BFB5E4" w14:textId="77777777" w:rsidR="00405F7C" w:rsidRPr="003D5598" w:rsidRDefault="00405F7C" w:rsidP="00781591">
            <w:pPr>
              <w:spacing w:after="0"/>
              <w:jc w:val="left"/>
              <w:rPr>
                <w:rFonts w:cs="Arial"/>
                <w:sz w:val="14"/>
                <w:szCs w:val="14"/>
              </w:rPr>
            </w:pPr>
            <w:r>
              <w:rPr>
                <w:rFonts w:cs="Arial"/>
                <w:sz w:val="12"/>
                <w:szCs w:val="12"/>
              </w:rPr>
              <w:t>Laser</w:t>
            </w:r>
          </w:p>
        </w:tc>
        <w:tc>
          <w:tcPr>
            <w:tcW w:w="611" w:type="dxa"/>
            <w:tcBorders>
              <w:top w:val="nil"/>
              <w:left w:val="nil"/>
              <w:bottom w:val="single" w:sz="4" w:space="0" w:color="auto"/>
              <w:right w:val="single" w:sz="4" w:space="0" w:color="auto"/>
            </w:tcBorders>
            <w:shd w:val="clear" w:color="auto" w:fill="auto"/>
            <w:noWrap/>
            <w:vAlign w:val="bottom"/>
          </w:tcPr>
          <w:p w14:paraId="29B1E18B" w14:textId="77777777" w:rsidR="00405F7C" w:rsidRDefault="00405F7C" w:rsidP="00781591">
            <w:pPr>
              <w:spacing w:after="0"/>
              <w:jc w:val="right"/>
              <w:rPr>
                <w:rFonts w:cs="Arial"/>
                <w:sz w:val="14"/>
                <w:szCs w:val="14"/>
              </w:rPr>
            </w:pPr>
            <w:r>
              <w:rPr>
                <w:rFonts w:cs="Arial"/>
                <w:sz w:val="14"/>
                <w:szCs w:val="14"/>
              </w:rPr>
              <w:t>0,85</w:t>
            </w:r>
          </w:p>
          <w:p w14:paraId="282652AF"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13EDE76" w14:textId="77777777" w:rsidR="00405F7C" w:rsidRDefault="00405F7C" w:rsidP="00781591">
            <w:pPr>
              <w:spacing w:after="0"/>
              <w:jc w:val="right"/>
              <w:rPr>
                <w:rFonts w:cs="Arial"/>
                <w:sz w:val="14"/>
                <w:szCs w:val="14"/>
              </w:rPr>
            </w:pPr>
            <w:r>
              <w:rPr>
                <w:rFonts w:cs="Arial"/>
                <w:sz w:val="14"/>
                <w:szCs w:val="14"/>
              </w:rPr>
              <w:t>12,70</w:t>
            </w:r>
          </w:p>
          <w:p w14:paraId="43E93B5F" w14:textId="77777777" w:rsidR="00405F7C" w:rsidRPr="003D5598" w:rsidRDefault="00405F7C" w:rsidP="00781591">
            <w:pPr>
              <w:spacing w:after="0"/>
              <w:jc w:val="right"/>
              <w:rPr>
                <w:rFonts w:cs="Arial"/>
                <w:sz w:val="14"/>
                <w:szCs w:val="14"/>
              </w:rPr>
            </w:pPr>
            <w:r>
              <w:rPr>
                <w:rFonts w:cs="Arial"/>
                <w:sz w:val="14"/>
                <w:szCs w:val="14"/>
              </w:rPr>
              <w:t>8.00</w:t>
            </w:r>
          </w:p>
        </w:tc>
        <w:tc>
          <w:tcPr>
            <w:tcW w:w="817" w:type="dxa"/>
            <w:tcBorders>
              <w:top w:val="nil"/>
              <w:left w:val="nil"/>
              <w:bottom w:val="single" w:sz="4" w:space="0" w:color="auto"/>
              <w:right w:val="single" w:sz="4" w:space="0" w:color="auto"/>
            </w:tcBorders>
            <w:shd w:val="clear" w:color="auto" w:fill="auto"/>
            <w:noWrap/>
            <w:vAlign w:val="bottom"/>
          </w:tcPr>
          <w:p w14:paraId="65977191" w14:textId="77777777" w:rsidR="00405F7C" w:rsidRDefault="00405F7C" w:rsidP="00781591">
            <w:pPr>
              <w:spacing w:after="0"/>
              <w:jc w:val="right"/>
              <w:rPr>
                <w:rFonts w:cs="Arial"/>
                <w:sz w:val="14"/>
                <w:szCs w:val="14"/>
              </w:rPr>
            </w:pPr>
            <w:r>
              <w:rPr>
                <w:rFonts w:cs="Arial"/>
                <w:sz w:val="14"/>
                <w:szCs w:val="14"/>
              </w:rPr>
              <w:t>8,12</w:t>
            </w:r>
          </w:p>
          <w:p w14:paraId="7DECC181" w14:textId="77777777" w:rsidR="00405F7C" w:rsidRPr="003D5598" w:rsidRDefault="00405F7C" w:rsidP="00781591">
            <w:pPr>
              <w:spacing w:after="0"/>
              <w:jc w:val="right"/>
              <w:rPr>
                <w:rFonts w:cs="Arial"/>
                <w:sz w:val="14"/>
                <w:szCs w:val="14"/>
              </w:rPr>
            </w:pPr>
            <w:r>
              <w:rPr>
                <w:rFonts w:cs="Arial"/>
                <w:sz w:val="14"/>
                <w:szCs w:val="14"/>
              </w:rPr>
              <w:t>12.79</w:t>
            </w:r>
          </w:p>
        </w:tc>
        <w:tc>
          <w:tcPr>
            <w:tcW w:w="755" w:type="dxa"/>
            <w:tcBorders>
              <w:top w:val="nil"/>
              <w:left w:val="nil"/>
              <w:bottom w:val="single" w:sz="4" w:space="0" w:color="auto"/>
              <w:right w:val="single" w:sz="4" w:space="0" w:color="auto"/>
            </w:tcBorders>
            <w:shd w:val="clear" w:color="auto" w:fill="auto"/>
            <w:noWrap/>
            <w:vAlign w:val="bottom"/>
          </w:tcPr>
          <w:p w14:paraId="7EC87F66" w14:textId="77777777" w:rsidR="00405F7C" w:rsidRDefault="00405F7C" w:rsidP="00781591">
            <w:pPr>
              <w:spacing w:after="0"/>
              <w:jc w:val="right"/>
              <w:rPr>
                <w:rFonts w:cs="Arial"/>
                <w:sz w:val="14"/>
                <w:szCs w:val="14"/>
              </w:rPr>
            </w:pPr>
            <w:r>
              <w:rPr>
                <w:rFonts w:cs="Arial"/>
                <w:sz w:val="14"/>
                <w:szCs w:val="14"/>
              </w:rPr>
              <w:t>6,46</w:t>
            </w:r>
          </w:p>
          <w:p w14:paraId="6CCC70E6" w14:textId="77777777" w:rsidR="00405F7C" w:rsidRPr="003D5598" w:rsidRDefault="00405F7C" w:rsidP="00781591">
            <w:pPr>
              <w:spacing w:after="0"/>
              <w:jc w:val="right"/>
              <w:rPr>
                <w:rFonts w:cs="Arial"/>
                <w:sz w:val="14"/>
                <w:szCs w:val="14"/>
              </w:rPr>
            </w:pPr>
            <w:r>
              <w:rPr>
                <w:rFonts w:cs="Arial"/>
                <w:sz w:val="14"/>
                <w:szCs w:val="14"/>
              </w:rPr>
              <w:t>6.46</w:t>
            </w:r>
          </w:p>
        </w:tc>
        <w:tc>
          <w:tcPr>
            <w:tcW w:w="646" w:type="dxa"/>
            <w:tcBorders>
              <w:top w:val="nil"/>
              <w:left w:val="nil"/>
              <w:bottom w:val="single" w:sz="4" w:space="0" w:color="auto"/>
              <w:right w:val="single" w:sz="4" w:space="0" w:color="auto"/>
            </w:tcBorders>
            <w:shd w:val="clear" w:color="auto" w:fill="auto"/>
            <w:noWrap/>
            <w:vAlign w:val="bottom"/>
          </w:tcPr>
          <w:p w14:paraId="7A1429B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290CB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7E99F4C" w14:textId="77777777" w:rsidR="00405F7C" w:rsidRPr="003D5598" w:rsidRDefault="00405F7C" w:rsidP="00781591">
            <w:pPr>
              <w:spacing w:after="0"/>
              <w:jc w:val="left"/>
              <w:rPr>
                <w:rFonts w:cs="Arial"/>
                <w:sz w:val="14"/>
                <w:szCs w:val="14"/>
              </w:rPr>
            </w:pPr>
            <w:r>
              <w:rPr>
                <w:rFonts w:cs="Arial"/>
                <w:sz w:val="14"/>
                <w:szCs w:val="14"/>
              </w:rPr>
              <w:t>Obs 9</w:t>
            </w:r>
          </w:p>
        </w:tc>
        <w:tc>
          <w:tcPr>
            <w:tcW w:w="477" w:type="dxa"/>
            <w:tcBorders>
              <w:top w:val="nil"/>
              <w:left w:val="nil"/>
              <w:bottom w:val="single" w:sz="4" w:space="0" w:color="auto"/>
              <w:right w:val="single" w:sz="8" w:space="0" w:color="auto"/>
            </w:tcBorders>
            <w:shd w:val="clear" w:color="auto" w:fill="auto"/>
            <w:noWrap/>
            <w:vAlign w:val="bottom"/>
          </w:tcPr>
          <w:p w14:paraId="18910180" w14:textId="77777777" w:rsidR="00405F7C" w:rsidRPr="003D5598" w:rsidRDefault="00405F7C" w:rsidP="00781591">
            <w:pPr>
              <w:spacing w:after="0"/>
              <w:jc w:val="right"/>
              <w:rPr>
                <w:rFonts w:cs="Arial"/>
                <w:sz w:val="14"/>
                <w:szCs w:val="14"/>
              </w:rPr>
            </w:pPr>
            <w:r w:rsidRPr="003D5598">
              <w:rPr>
                <w:rFonts w:cs="Arial"/>
                <w:sz w:val="14"/>
                <w:szCs w:val="14"/>
              </w:rPr>
              <w:t>44</w:t>
            </w:r>
          </w:p>
        </w:tc>
      </w:tr>
      <w:tr w:rsidR="00405F7C" w:rsidRPr="003D5598" w14:paraId="72BAA9F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9A998A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A5178B0" w14:textId="77777777" w:rsidR="00405F7C" w:rsidRPr="003D5598" w:rsidRDefault="00405F7C" w:rsidP="00781591">
            <w:pPr>
              <w:spacing w:after="0"/>
              <w:jc w:val="left"/>
              <w:rPr>
                <w:rFonts w:cs="Arial"/>
                <w:sz w:val="14"/>
                <w:szCs w:val="14"/>
              </w:rPr>
            </w:pPr>
            <w:r w:rsidRPr="003D5598">
              <w:rPr>
                <w:rFonts w:cs="Arial"/>
                <w:sz w:val="14"/>
                <w:szCs w:val="14"/>
              </w:rPr>
              <w:t>INSCRIÇÃO ESTADUAL DO EMITENTE</w:t>
            </w:r>
          </w:p>
        </w:tc>
        <w:tc>
          <w:tcPr>
            <w:tcW w:w="441" w:type="dxa"/>
            <w:tcBorders>
              <w:top w:val="nil"/>
              <w:left w:val="nil"/>
              <w:bottom w:val="single" w:sz="4" w:space="0" w:color="auto"/>
              <w:right w:val="single" w:sz="4" w:space="0" w:color="auto"/>
            </w:tcBorders>
            <w:shd w:val="clear" w:color="auto" w:fill="auto"/>
            <w:noWrap/>
            <w:vAlign w:val="bottom"/>
          </w:tcPr>
          <w:p w14:paraId="728FB8BF" w14:textId="77777777" w:rsidR="00405F7C" w:rsidRPr="003D5598" w:rsidRDefault="00405F7C" w:rsidP="00781591">
            <w:pPr>
              <w:spacing w:after="0"/>
              <w:jc w:val="left"/>
              <w:rPr>
                <w:rFonts w:cs="Arial"/>
                <w:sz w:val="14"/>
                <w:szCs w:val="14"/>
              </w:rPr>
            </w:pPr>
            <w:r w:rsidRPr="003D5598">
              <w:rPr>
                <w:rFonts w:cs="Arial"/>
                <w:sz w:val="14"/>
                <w:szCs w:val="14"/>
              </w:rPr>
              <w:t>C17</w:t>
            </w:r>
          </w:p>
        </w:tc>
        <w:tc>
          <w:tcPr>
            <w:tcW w:w="611" w:type="dxa"/>
            <w:tcBorders>
              <w:top w:val="nil"/>
              <w:left w:val="nil"/>
              <w:bottom w:val="single" w:sz="4" w:space="0" w:color="auto"/>
              <w:right w:val="single" w:sz="4" w:space="0" w:color="auto"/>
            </w:tcBorders>
            <w:shd w:val="clear" w:color="auto" w:fill="auto"/>
            <w:noWrap/>
            <w:vAlign w:val="bottom"/>
          </w:tcPr>
          <w:p w14:paraId="0EAF7C2A"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7D3B05A3" w14:textId="77777777" w:rsidR="00405F7C" w:rsidRPr="003D5598" w:rsidRDefault="00405F7C" w:rsidP="00781591">
            <w:pPr>
              <w:spacing w:after="0"/>
              <w:jc w:val="right"/>
              <w:rPr>
                <w:rFonts w:cs="Arial"/>
                <w:sz w:val="14"/>
                <w:szCs w:val="14"/>
              </w:rPr>
            </w:pPr>
            <w:r>
              <w:rPr>
                <w:rFonts w:cs="Arial"/>
                <w:sz w:val="14"/>
                <w:szCs w:val="14"/>
              </w:rPr>
              <w:t>6,86</w:t>
            </w:r>
          </w:p>
        </w:tc>
        <w:tc>
          <w:tcPr>
            <w:tcW w:w="817" w:type="dxa"/>
            <w:tcBorders>
              <w:top w:val="nil"/>
              <w:left w:val="nil"/>
              <w:bottom w:val="single" w:sz="4" w:space="0" w:color="auto"/>
              <w:right w:val="single" w:sz="4" w:space="0" w:color="auto"/>
            </w:tcBorders>
            <w:shd w:val="clear" w:color="auto" w:fill="auto"/>
            <w:noWrap/>
            <w:vAlign w:val="bottom"/>
          </w:tcPr>
          <w:p w14:paraId="5C5428C3"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23ACA612" w14:textId="77777777" w:rsidR="00405F7C" w:rsidRPr="003D5598" w:rsidRDefault="00405F7C" w:rsidP="00781591">
            <w:pPr>
              <w:spacing w:after="0"/>
              <w:jc w:val="right"/>
              <w:rPr>
                <w:rFonts w:cs="Arial"/>
                <w:sz w:val="14"/>
                <w:szCs w:val="14"/>
              </w:rPr>
            </w:pPr>
            <w:r>
              <w:rPr>
                <w:rFonts w:cs="Arial"/>
                <w:sz w:val="14"/>
                <w:szCs w:val="14"/>
              </w:rPr>
              <w:t>7,31</w:t>
            </w:r>
          </w:p>
        </w:tc>
        <w:tc>
          <w:tcPr>
            <w:tcW w:w="646" w:type="dxa"/>
            <w:tcBorders>
              <w:top w:val="nil"/>
              <w:left w:val="nil"/>
              <w:bottom w:val="single" w:sz="4" w:space="0" w:color="auto"/>
              <w:right w:val="single" w:sz="4" w:space="0" w:color="auto"/>
            </w:tcBorders>
            <w:shd w:val="clear" w:color="auto" w:fill="auto"/>
            <w:noWrap/>
            <w:vAlign w:val="bottom"/>
          </w:tcPr>
          <w:p w14:paraId="316BC3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E2D54E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C1DCFD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EBA78D8"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34619B3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E167A9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F69A608" w14:textId="77777777" w:rsidR="00405F7C" w:rsidRPr="003D5598" w:rsidRDefault="00405F7C" w:rsidP="00781591">
            <w:pPr>
              <w:spacing w:after="0"/>
              <w:jc w:val="left"/>
              <w:rPr>
                <w:rFonts w:cs="Arial"/>
                <w:sz w:val="14"/>
                <w:szCs w:val="14"/>
              </w:rPr>
            </w:pPr>
            <w:r w:rsidRPr="003D5598">
              <w:rPr>
                <w:rFonts w:cs="Arial"/>
                <w:sz w:val="14"/>
                <w:szCs w:val="14"/>
              </w:rPr>
              <w:t>INSCRIÇÃO ESTADUAL DE ST DO EMITENTE</w:t>
            </w:r>
          </w:p>
        </w:tc>
        <w:tc>
          <w:tcPr>
            <w:tcW w:w="441" w:type="dxa"/>
            <w:tcBorders>
              <w:top w:val="nil"/>
              <w:left w:val="nil"/>
              <w:bottom w:val="single" w:sz="4" w:space="0" w:color="auto"/>
              <w:right w:val="single" w:sz="4" w:space="0" w:color="auto"/>
            </w:tcBorders>
            <w:shd w:val="clear" w:color="auto" w:fill="auto"/>
            <w:noWrap/>
            <w:vAlign w:val="bottom"/>
          </w:tcPr>
          <w:p w14:paraId="53135D24" w14:textId="77777777" w:rsidR="00405F7C" w:rsidRPr="003D5598" w:rsidRDefault="00405F7C" w:rsidP="00781591">
            <w:pPr>
              <w:spacing w:after="0"/>
              <w:jc w:val="left"/>
              <w:rPr>
                <w:rFonts w:cs="Arial"/>
                <w:sz w:val="14"/>
                <w:szCs w:val="14"/>
              </w:rPr>
            </w:pPr>
            <w:r w:rsidRPr="003D5598">
              <w:rPr>
                <w:rFonts w:cs="Arial"/>
                <w:sz w:val="14"/>
                <w:szCs w:val="14"/>
              </w:rPr>
              <w:t>C18</w:t>
            </w:r>
          </w:p>
        </w:tc>
        <w:tc>
          <w:tcPr>
            <w:tcW w:w="611" w:type="dxa"/>
            <w:tcBorders>
              <w:top w:val="nil"/>
              <w:left w:val="nil"/>
              <w:bottom w:val="single" w:sz="4" w:space="0" w:color="auto"/>
              <w:right w:val="single" w:sz="4" w:space="0" w:color="auto"/>
            </w:tcBorders>
            <w:shd w:val="clear" w:color="auto" w:fill="auto"/>
            <w:noWrap/>
            <w:vAlign w:val="bottom"/>
          </w:tcPr>
          <w:p w14:paraId="28E91EE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2540C58" w14:textId="77777777" w:rsidR="00405F7C" w:rsidRPr="003D5598" w:rsidRDefault="00405F7C" w:rsidP="00781591">
            <w:pPr>
              <w:spacing w:after="0"/>
              <w:jc w:val="right"/>
              <w:rPr>
                <w:rFonts w:cs="Arial"/>
                <w:sz w:val="14"/>
                <w:szCs w:val="14"/>
              </w:rPr>
            </w:pPr>
            <w:r>
              <w:rPr>
                <w:rFonts w:cs="Arial"/>
                <w:sz w:val="14"/>
                <w:szCs w:val="14"/>
              </w:rPr>
              <w:t>6,86</w:t>
            </w:r>
          </w:p>
        </w:tc>
        <w:tc>
          <w:tcPr>
            <w:tcW w:w="817" w:type="dxa"/>
            <w:tcBorders>
              <w:top w:val="nil"/>
              <w:left w:val="nil"/>
              <w:bottom w:val="single" w:sz="4" w:space="0" w:color="auto"/>
              <w:right w:val="single" w:sz="4" w:space="0" w:color="auto"/>
            </w:tcBorders>
            <w:shd w:val="clear" w:color="auto" w:fill="auto"/>
            <w:noWrap/>
            <w:vAlign w:val="bottom"/>
          </w:tcPr>
          <w:p w14:paraId="3D6A3FD2" w14:textId="77777777" w:rsidR="00405F7C" w:rsidRPr="003D5598" w:rsidRDefault="00405F7C" w:rsidP="00781591">
            <w:pPr>
              <w:spacing w:after="0"/>
              <w:jc w:val="right"/>
              <w:rPr>
                <w:rFonts w:cs="Arial"/>
                <w:sz w:val="14"/>
                <w:szCs w:val="14"/>
              </w:rPr>
            </w:pPr>
            <w:r>
              <w:rPr>
                <w:rFonts w:cs="Arial"/>
                <w:sz w:val="14"/>
                <w:szCs w:val="14"/>
              </w:rPr>
              <w:t>7,11</w:t>
            </w:r>
          </w:p>
        </w:tc>
        <w:tc>
          <w:tcPr>
            <w:tcW w:w="755" w:type="dxa"/>
            <w:tcBorders>
              <w:top w:val="nil"/>
              <w:left w:val="nil"/>
              <w:bottom w:val="single" w:sz="4" w:space="0" w:color="auto"/>
              <w:right w:val="single" w:sz="4" w:space="0" w:color="auto"/>
            </w:tcBorders>
            <w:shd w:val="clear" w:color="auto" w:fill="auto"/>
            <w:noWrap/>
            <w:vAlign w:val="bottom"/>
          </w:tcPr>
          <w:p w14:paraId="301F2971" w14:textId="77777777" w:rsidR="00405F7C" w:rsidRPr="003D5598" w:rsidRDefault="00405F7C" w:rsidP="00781591">
            <w:pPr>
              <w:spacing w:after="0"/>
              <w:jc w:val="right"/>
              <w:rPr>
                <w:rFonts w:cs="Arial"/>
                <w:sz w:val="14"/>
                <w:szCs w:val="14"/>
              </w:rPr>
            </w:pPr>
            <w:r>
              <w:rPr>
                <w:rFonts w:cs="Arial"/>
                <w:sz w:val="14"/>
                <w:szCs w:val="14"/>
              </w:rPr>
              <w:t>7,31</w:t>
            </w:r>
          </w:p>
        </w:tc>
        <w:tc>
          <w:tcPr>
            <w:tcW w:w="646" w:type="dxa"/>
            <w:tcBorders>
              <w:top w:val="nil"/>
              <w:left w:val="nil"/>
              <w:bottom w:val="single" w:sz="4" w:space="0" w:color="auto"/>
              <w:right w:val="single" w:sz="4" w:space="0" w:color="auto"/>
            </w:tcBorders>
            <w:shd w:val="clear" w:color="auto" w:fill="auto"/>
            <w:noWrap/>
            <w:vAlign w:val="bottom"/>
          </w:tcPr>
          <w:p w14:paraId="368598D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E4519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BFD2D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ACBB814"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43BFD31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F8CD0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81DC1FF" w14:textId="77777777" w:rsidR="00405F7C" w:rsidRPr="003D5598" w:rsidRDefault="00405F7C" w:rsidP="00781591">
            <w:pPr>
              <w:spacing w:after="0"/>
              <w:jc w:val="left"/>
              <w:rPr>
                <w:rFonts w:cs="Arial"/>
                <w:sz w:val="14"/>
                <w:szCs w:val="14"/>
              </w:rPr>
            </w:pPr>
            <w:r w:rsidRPr="003D5598">
              <w:rPr>
                <w:rFonts w:cs="Arial"/>
                <w:sz w:val="14"/>
                <w:szCs w:val="14"/>
              </w:rPr>
              <w:t>CNPJ DO EMITENTE</w:t>
            </w:r>
          </w:p>
        </w:tc>
        <w:tc>
          <w:tcPr>
            <w:tcW w:w="441" w:type="dxa"/>
            <w:tcBorders>
              <w:top w:val="nil"/>
              <w:left w:val="nil"/>
              <w:bottom w:val="single" w:sz="4" w:space="0" w:color="auto"/>
              <w:right w:val="single" w:sz="4" w:space="0" w:color="auto"/>
            </w:tcBorders>
            <w:shd w:val="clear" w:color="auto" w:fill="auto"/>
            <w:noWrap/>
            <w:vAlign w:val="bottom"/>
          </w:tcPr>
          <w:p w14:paraId="28A84DEC" w14:textId="77777777" w:rsidR="00405F7C" w:rsidRPr="003D5598" w:rsidRDefault="00405F7C" w:rsidP="00781591">
            <w:pPr>
              <w:spacing w:after="0"/>
              <w:jc w:val="left"/>
              <w:rPr>
                <w:rFonts w:cs="Arial"/>
                <w:sz w:val="14"/>
                <w:szCs w:val="14"/>
              </w:rPr>
            </w:pPr>
            <w:r w:rsidRPr="003D5598">
              <w:rPr>
                <w:rFonts w:cs="Arial"/>
                <w:sz w:val="14"/>
                <w:szCs w:val="14"/>
              </w:rPr>
              <w:t>C02</w:t>
            </w:r>
          </w:p>
        </w:tc>
        <w:tc>
          <w:tcPr>
            <w:tcW w:w="611" w:type="dxa"/>
            <w:tcBorders>
              <w:top w:val="nil"/>
              <w:left w:val="nil"/>
              <w:bottom w:val="single" w:sz="4" w:space="0" w:color="auto"/>
              <w:right w:val="single" w:sz="4" w:space="0" w:color="auto"/>
            </w:tcBorders>
            <w:shd w:val="clear" w:color="auto" w:fill="auto"/>
            <w:noWrap/>
            <w:vAlign w:val="bottom"/>
          </w:tcPr>
          <w:p w14:paraId="5BC21AFE"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40926E52" w14:textId="77777777" w:rsidR="00405F7C" w:rsidRPr="003D5598" w:rsidRDefault="00405F7C" w:rsidP="00781591">
            <w:pPr>
              <w:spacing w:after="0"/>
              <w:jc w:val="right"/>
              <w:rPr>
                <w:rFonts w:cs="Arial"/>
                <w:sz w:val="14"/>
                <w:szCs w:val="14"/>
              </w:rPr>
            </w:pPr>
            <w:r>
              <w:rPr>
                <w:rFonts w:cs="Arial"/>
                <w:sz w:val="14"/>
                <w:szCs w:val="14"/>
              </w:rPr>
              <w:t>6,86</w:t>
            </w:r>
          </w:p>
        </w:tc>
        <w:tc>
          <w:tcPr>
            <w:tcW w:w="817" w:type="dxa"/>
            <w:tcBorders>
              <w:top w:val="nil"/>
              <w:left w:val="nil"/>
              <w:bottom w:val="single" w:sz="4" w:space="0" w:color="auto"/>
              <w:right w:val="single" w:sz="4" w:space="0" w:color="auto"/>
            </w:tcBorders>
            <w:shd w:val="clear" w:color="auto" w:fill="auto"/>
            <w:noWrap/>
            <w:vAlign w:val="bottom"/>
          </w:tcPr>
          <w:p w14:paraId="4C9F16C8" w14:textId="77777777" w:rsidR="00405F7C" w:rsidRPr="003D5598" w:rsidRDefault="00405F7C" w:rsidP="00781591">
            <w:pPr>
              <w:spacing w:after="0"/>
              <w:jc w:val="right"/>
              <w:rPr>
                <w:rFonts w:cs="Arial"/>
                <w:sz w:val="14"/>
                <w:szCs w:val="14"/>
              </w:rPr>
            </w:pPr>
            <w:r>
              <w:rPr>
                <w:rFonts w:cs="Arial"/>
                <w:sz w:val="14"/>
                <w:szCs w:val="14"/>
              </w:rPr>
              <w:t>13,97</w:t>
            </w:r>
          </w:p>
        </w:tc>
        <w:tc>
          <w:tcPr>
            <w:tcW w:w="755" w:type="dxa"/>
            <w:tcBorders>
              <w:top w:val="nil"/>
              <w:left w:val="nil"/>
              <w:bottom w:val="single" w:sz="4" w:space="0" w:color="auto"/>
              <w:right w:val="single" w:sz="4" w:space="0" w:color="auto"/>
            </w:tcBorders>
            <w:shd w:val="clear" w:color="auto" w:fill="auto"/>
            <w:noWrap/>
            <w:vAlign w:val="bottom"/>
          </w:tcPr>
          <w:p w14:paraId="0E39CC14" w14:textId="77777777" w:rsidR="00405F7C" w:rsidRPr="003D5598" w:rsidRDefault="00405F7C" w:rsidP="00781591">
            <w:pPr>
              <w:spacing w:after="0"/>
              <w:jc w:val="right"/>
              <w:rPr>
                <w:rFonts w:cs="Arial"/>
                <w:sz w:val="14"/>
                <w:szCs w:val="14"/>
              </w:rPr>
            </w:pPr>
            <w:r>
              <w:rPr>
                <w:rFonts w:cs="Arial"/>
                <w:sz w:val="14"/>
                <w:szCs w:val="14"/>
              </w:rPr>
              <w:t>7,31</w:t>
            </w:r>
          </w:p>
        </w:tc>
        <w:tc>
          <w:tcPr>
            <w:tcW w:w="646" w:type="dxa"/>
            <w:tcBorders>
              <w:top w:val="nil"/>
              <w:left w:val="nil"/>
              <w:bottom w:val="single" w:sz="4" w:space="0" w:color="auto"/>
              <w:right w:val="single" w:sz="4" w:space="0" w:color="auto"/>
            </w:tcBorders>
            <w:shd w:val="clear" w:color="auto" w:fill="auto"/>
            <w:noWrap/>
            <w:vAlign w:val="bottom"/>
          </w:tcPr>
          <w:p w14:paraId="5A56D17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FAD9C0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2480A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0B8FC9D"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34036A96"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1124B89" w14:textId="77777777" w:rsidR="00405F7C" w:rsidRPr="003D5598" w:rsidRDefault="00405F7C" w:rsidP="00781591">
            <w:pPr>
              <w:spacing w:after="0"/>
              <w:jc w:val="left"/>
              <w:rPr>
                <w:rFonts w:cs="Arial"/>
                <w:b/>
                <w:bCs/>
                <w:sz w:val="14"/>
                <w:szCs w:val="14"/>
              </w:rPr>
            </w:pPr>
            <w:r w:rsidRPr="003D5598">
              <w:rPr>
                <w:rFonts w:cs="Arial"/>
                <w:b/>
                <w:bCs/>
                <w:sz w:val="14"/>
                <w:szCs w:val="14"/>
              </w:rPr>
              <w:t>DESTINATÁRIO/REMETENTE</w:t>
            </w:r>
          </w:p>
        </w:tc>
        <w:tc>
          <w:tcPr>
            <w:tcW w:w="441" w:type="dxa"/>
            <w:tcBorders>
              <w:top w:val="nil"/>
              <w:left w:val="nil"/>
              <w:bottom w:val="single" w:sz="4" w:space="0" w:color="auto"/>
              <w:right w:val="single" w:sz="4" w:space="0" w:color="auto"/>
            </w:tcBorders>
            <w:shd w:val="clear" w:color="auto" w:fill="auto"/>
            <w:noWrap/>
            <w:vAlign w:val="bottom"/>
          </w:tcPr>
          <w:p w14:paraId="25E89E5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68101639"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4C316AA3" w14:textId="77777777" w:rsidR="00405F7C" w:rsidRPr="003D5598" w:rsidRDefault="00405F7C" w:rsidP="00781591">
            <w:pPr>
              <w:spacing w:after="0"/>
              <w:jc w:val="right"/>
              <w:rPr>
                <w:rFonts w:cs="Arial"/>
                <w:sz w:val="14"/>
                <w:szCs w:val="14"/>
              </w:rPr>
            </w:pPr>
            <w:r>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1ED4D891"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6684F4FC" w14:textId="77777777" w:rsidR="00405F7C" w:rsidRPr="003D5598" w:rsidRDefault="00405F7C" w:rsidP="00781591">
            <w:pPr>
              <w:spacing w:after="0"/>
              <w:jc w:val="right"/>
              <w:rPr>
                <w:rFonts w:cs="Arial"/>
                <w:sz w:val="14"/>
                <w:szCs w:val="14"/>
              </w:rPr>
            </w:pPr>
            <w:r>
              <w:rPr>
                <w:rFonts w:cs="Arial"/>
                <w:sz w:val="14"/>
                <w:szCs w:val="14"/>
              </w:rPr>
              <w:t>8,16</w:t>
            </w:r>
          </w:p>
        </w:tc>
        <w:tc>
          <w:tcPr>
            <w:tcW w:w="646" w:type="dxa"/>
            <w:tcBorders>
              <w:top w:val="nil"/>
              <w:left w:val="nil"/>
              <w:bottom w:val="single" w:sz="4" w:space="0" w:color="auto"/>
              <w:right w:val="single" w:sz="4" w:space="0" w:color="auto"/>
            </w:tcBorders>
            <w:shd w:val="clear" w:color="auto" w:fill="auto"/>
            <w:noWrap/>
            <w:vAlign w:val="bottom"/>
          </w:tcPr>
          <w:p w14:paraId="15B75E3C"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6A6F2D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DBF3A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C347899"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BD08D7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21CD0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267CD662" w14:textId="77777777" w:rsidR="00405F7C" w:rsidRPr="003D5598" w:rsidRDefault="00405F7C" w:rsidP="00781591">
            <w:pPr>
              <w:spacing w:after="0"/>
              <w:jc w:val="left"/>
              <w:rPr>
                <w:rFonts w:cs="Arial"/>
                <w:sz w:val="14"/>
                <w:szCs w:val="14"/>
              </w:rPr>
            </w:pPr>
            <w:r w:rsidRPr="003D5598">
              <w:rPr>
                <w:rFonts w:cs="Arial"/>
                <w:sz w:val="14"/>
                <w:szCs w:val="14"/>
              </w:rPr>
              <w:t>RAZÃO SOCIAL</w:t>
            </w:r>
          </w:p>
        </w:tc>
        <w:tc>
          <w:tcPr>
            <w:tcW w:w="441" w:type="dxa"/>
            <w:tcBorders>
              <w:top w:val="nil"/>
              <w:left w:val="nil"/>
              <w:bottom w:val="single" w:sz="4" w:space="0" w:color="auto"/>
              <w:right w:val="single" w:sz="4" w:space="0" w:color="auto"/>
            </w:tcBorders>
            <w:shd w:val="clear" w:color="auto" w:fill="auto"/>
            <w:noWrap/>
            <w:vAlign w:val="bottom"/>
          </w:tcPr>
          <w:p w14:paraId="1E3926ED" w14:textId="77777777" w:rsidR="00405F7C" w:rsidRPr="003D5598" w:rsidRDefault="00405F7C" w:rsidP="00781591">
            <w:pPr>
              <w:spacing w:after="0"/>
              <w:jc w:val="left"/>
              <w:rPr>
                <w:rFonts w:cs="Arial"/>
                <w:sz w:val="14"/>
                <w:szCs w:val="14"/>
              </w:rPr>
            </w:pPr>
            <w:r w:rsidRPr="003D5598">
              <w:rPr>
                <w:rFonts w:cs="Arial"/>
                <w:sz w:val="14"/>
                <w:szCs w:val="14"/>
              </w:rPr>
              <w:t>E04</w:t>
            </w:r>
          </w:p>
        </w:tc>
        <w:tc>
          <w:tcPr>
            <w:tcW w:w="611" w:type="dxa"/>
            <w:tcBorders>
              <w:top w:val="nil"/>
              <w:left w:val="nil"/>
              <w:bottom w:val="single" w:sz="4" w:space="0" w:color="auto"/>
              <w:right w:val="single" w:sz="4" w:space="0" w:color="auto"/>
            </w:tcBorders>
            <w:shd w:val="clear" w:color="auto" w:fill="auto"/>
            <w:noWrap/>
            <w:vAlign w:val="bottom"/>
          </w:tcPr>
          <w:p w14:paraId="11971ADB"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CEE0558" w14:textId="77777777" w:rsidR="00405F7C" w:rsidRPr="003D5598" w:rsidRDefault="00405F7C" w:rsidP="00781591">
            <w:pPr>
              <w:spacing w:after="0"/>
              <w:jc w:val="right"/>
              <w:rPr>
                <w:rFonts w:cs="Arial"/>
                <w:sz w:val="14"/>
                <w:szCs w:val="14"/>
              </w:rPr>
            </w:pPr>
            <w:r>
              <w:rPr>
                <w:rFonts w:cs="Arial"/>
                <w:sz w:val="14"/>
                <w:szCs w:val="14"/>
              </w:rPr>
              <w:t>12,32</w:t>
            </w:r>
          </w:p>
        </w:tc>
        <w:tc>
          <w:tcPr>
            <w:tcW w:w="817" w:type="dxa"/>
            <w:tcBorders>
              <w:top w:val="nil"/>
              <w:left w:val="nil"/>
              <w:bottom w:val="single" w:sz="4" w:space="0" w:color="auto"/>
              <w:right w:val="single" w:sz="4" w:space="0" w:color="auto"/>
            </w:tcBorders>
            <w:shd w:val="clear" w:color="auto" w:fill="auto"/>
            <w:noWrap/>
            <w:vAlign w:val="bottom"/>
          </w:tcPr>
          <w:p w14:paraId="024FED3F"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4F4D2922" w14:textId="77777777" w:rsidR="00405F7C" w:rsidRPr="008764B5" w:rsidRDefault="00405F7C" w:rsidP="00781591">
            <w:pPr>
              <w:spacing w:after="0"/>
              <w:jc w:val="right"/>
              <w:rPr>
                <w:rFonts w:cs="Arial"/>
                <w:sz w:val="14"/>
                <w:szCs w:val="14"/>
              </w:rPr>
            </w:pPr>
            <w:r w:rsidRPr="008764B5">
              <w:rPr>
                <w:rFonts w:cs="Arial"/>
                <w:sz w:val="14"/>
                <w:szCs w:val="14"/>
              </w:rPr>
              <w:t>8,</w:t>
            </w:r>
            <w:r>
              <w:rPr>
                <w:rFonts w:cs="Arial"/>
                <w:sz w:val="14"/>
                <w:szCs w:val="14"/>
              </w:rPr>
              <w:t>58</w:t>
            </w:r>
          </w:p>
        </w:tc>
        <w:tc>
          <w:tcPr>
            <w:tcW w:w="646" w:type="dxa"/>
            <w:tcBorders>
              <w:top w:val="nil"/>
              <w:left w:val="nil"/>
              <w:bottom w:val="single" w:sz="4" w:space="0" w:color="auto"/>
              <w:right w:val="single" w:sz="4" w:space="0" w:color="auto"/>
            </w:tcBorders>
            <w:shd w:val="clear" w:color="auto" w:fill="auto"/>
            <w:noWrap/>
            <w:vAlign w:val="bottom"/>
          </w:tcPr>
          <w:p w14:paraId="5E2FCD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AE6CC6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33CF7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501A981"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14B3515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AD09CC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01C1459" w14:textId="77777777" w:rsidR="00405F7C" w:rsidRPr="003D5598" w:rsidRDefault="00405F7C" w:rsidP="00781591">
            <w:pPr>
              <w:spacing w:after="0"/>
              <w:jc w:val="left"/>
              <w:rPr>
                <w:rFonts w:cs="Arial"/>
                <w:sz w:val="14"/>
                <w:szCs w:val="14"/>
              </w:rPr>
            </w:pPr>
            <w:r w:rsidRPr="003D5598">
              <w:rPr>
                <w:rFonts w:cs="Arial"/>
                <w:sz w:val="14"/>
                <w:szCs w:val="14"/>
              </w:rPr>
              <w:t>CNPJ</w:t>
            </w:r>
          </w:p>
        </w:tc>
        <w:tc>
          <w:tcPr>
            <w:tcW w:w="441" w:type="dxa"/>
            <w:tcBorders>
              <w:top w:val="nil"/>
              <w:left w:val="nil"/>
              <w:bottom w:val="single" w:sz="4" w:space="0" w:color="auto"/>
              <w:right w:val="single" w:sz="4" w:space="0" w:color="auto"/>
            </w:tcBorders>
            <w:shd w:val="clear" w:color="auto" w:fill="auto"/>
            <w:noWrap/>
            <w:vAlign w:val="bottom"/>
          </w:tcPr>
          <w:p w14:paraId="00459D29" w14:textId="77777777" w:rsidR="00405F7C" w:rsidRPr="003D5598" w:rsidRDefault="00405F7C" w:rsidP="00781591">
            <w:pPr>
              <w:spacing w:after="0"/>
              <w:jc w:val="left"/>
              <w:rPr>
                <w:rFonts w:cs="Arial"/>
                <w:sz w:val="14"/>
                <w:szCs w:val="14"/>
              </w:rPr>
            </w:pPr>
            <w:r w:rsidRPr="003D5598">
              <w:rPr>
                <w:rFonts w:cs="Arial"/>
                <w:sz w:val="14"/>
                <w:szCs w:val="14"/>
              </w:rPr>
              <w:t>E02</w:t>
            </w:r>
          </w:p>
        </w:tc>
        <w:tc>
          <w:tcPr>
            <w:tcW w:w="611" w:type="dxa"/>
            <w:tcBorders>
              <w:top w:val="nil"/>
              <w:left w:val="nil"/>
              <w:bottom w:val="single" w:sz="4" w:space="0" w:color="auto"/>
              <w:right w:val="single" w:sz="4" w:space="0" w:color="auto"/>
            </w:tcBorders>
            <w:shd w:val="clear" w:color="auto" w:fill="auto"/>
            <w:noWrap/>
            <w:vAlign w:val="bottom"/>
          </w:tcPr>
          <w:p w14:paraId="09AAE712"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7C6F415A" w14:textId="77777777" w:rsidR="00405F7C" w:rsidRPr="003D5598" w:rsidRDefault="00405F7C" w:rsidP="00781591">
            <w:pPr>
              <w:spacing w:after="0"/>
              <w:jc w:val="right"/>
              <w:rPr>
                <w:rFonts w:cs="Arial"/>
                <w:sz w:val="14"/>
                <w:szCs w:val="14"/>
              </w:rPr>
            </w:pPr>
            <w:r>
              <w:rPr>
                <w:rFonts w:cs="Arial"/>
                <w:sz w:val="14"/>
                <w:szCs w:val="14"/>
              </w:rPr>
              <w:t>5,33</w:t>
            </w:r>
          </w:p>
        </w:tc>
        <w:tc>
          <w:tcPr>
            <w:tcW w:w="817" w:type="dxa"/>
            <w:tcBorders>
              <w:top w:val="nil"/>
              <w:left w:val="nil"/>
              <w:bottom w:val="single" w:sz="4" w:space="0" w:color="auto"/>
              <w:right w:val="single" w:sz="4" w:space="0" w:color="auto"/>
            </w:tcBorders>
            <w:shd w:val="clear" w:color="auto" w:fill="auto"/>
            <w:noWrap/>
            <w:vAlign w:val="bottom"/>
          </w:tcPr>
          <w:p w14:paraId="532B2188" w14:textId="77777777" w:rsidR="00405F7C" w:rsidRPr="003D5598" w:rsidRDefault="00405F7C" w:rsidP="00781591">
            <w:pPr>
              <w:spacing w:after="0"/>
              <w:jc w:val="right"/>
              <w:rPr>
                <w:rFonts w:cs="Arial"/>
                <w:sz w:val="14"/>
                <w:szCs w:val="14"/>
              </w:rPr>
            </w:pPr>
            <w:r>
              <w:rPr>
                <w:rFonts w:cs="Arial"/>
                <w:sz w:val="14"/>
                <w:szCs w:val="14"/>
              </w:rPr>
              <w:t>12,57</w:t>
            </w:r>
          </w:p>
        </w:tc>
        <w:tc>
          <w:tcPr>
            <w:tcW w:w="755" w:type="dxa"/>
            <w:tcBorders>
              <w:top w:val="nil"/>
              <w:left w:val="nil"/>
              <w:bottom w:val="single" w:sz="4" w:space="0" w:color="auto"/>
              <w:right w:val="single" w:sz="4" w:space="0" w:color="auto"/>
            </w:tcBorders>
            <w:shd w:val="clear" w:color="auto" w:fill="auto"/>
            <w:noWrap/>
            <w:vAlign w:val="bottom"/>
          </w:tcPr>
          <w:p w14:paraId="38B23519" w14:textId="77777777" w:rsidR="00405F7C" w:rsidRPr="008764B5" w:rsidRDefault="00405F7C" w:rsidP="00781591">
            <w:pPr>
              <w:spacing w:after="0"/>
              <w:jc w:val="right"/>
              <w:rPr>
                <w:rFonts w:cs="Arial"/>
                <w:sz w:val="14"/>
                <w:szCs w:val="14"/>
              </w:rPr>
            </w:pPr>
            <w:r>
              <w:rPr>
                <w:rFonts w:cs="Arial"/>
                <w:sz w:val="14"/>
                <w:szCs w:val="14"/>
              </w:rPr>
              <w:t>8,58</w:t>
            </w:r>
          </w:p>
        </w:tc>
        <w:tc>
          <w:tcPr>
            <w:tcW w:w="646" w:type="dxa"/>
            <w:tcBorders>
              <w:top w:val="nil"/>
              <w:left w:val="nil"/>
              <w:bottom w:val="single" w:sz="4" w:space="0" w:color="auto"/>
              <w:right w:val="single" w:sz="4" w:space="0" w:color="auto"/>
            </w:tcBorders>
            <w:shd w:val="clear" w:color="auto" w:fill="auto"/>
            <w:noWrap/>
            <w:vAlign w:val="bottom"/>
          </w:tcPr>
          <w:p w14:paraId="27ABDFFE"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07BCD9E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301645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7723DA3"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0A35A31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E440F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41E46B1" w14:textId="77777777" w:rsidR="00405F7C" w:rsidRPr="003D5598" w:rsidRDefault="00405F7C" w:rsidP="00781591">
            <w:pPr>
              <w:spacing w:after="0"/>
              <w:jc w:val="left"/>
              <w:rPr>
                <w:rFonts w:cs="Arial"/>
                <w:sz w:val="14"/>
                <w:szCs w:val="14"/>
              </w:rPr>
            </w:pPr>
            <w:r w:rsidRPr="003D5598">
              <w:rPr>
                <w:rFonts w:cs="Arial"/>
                <w:sz w:val="14"/>
                <w:szCs w:val="14"/>
              </w:rPr>
              <w:t>DATA DA EMISSÃO</w:t>
            </w:r>
          </w:p>
        </w:tc>
        <w:tc>
          <w:tcPr>
            <w:tcW w:w="441" w:type="dxa"/>
            <w:tcBorders>
              <w:top w:val="nil"/>
              <w:left w:val="nil"/>
              <w:bottom w:val="single" w:sz="4" w:space="0" w:color="auto"/>
              <w:right w:val="single" w:sz="4" w:space="0" w:color="auto"/>
            </w:tcBorders>
            <w:shd w:val="clear" w:color="auto" w:fill="auto"/>
            <w:noWrap/>
            <w:vAlign w:val="bottom"/>
          </w:tcPr>
          <w:p w14:paraId="288AE8BE" w14:textId="77777777" w:rsidR="00405F7C" w:rsidRPr="003D5598" w:rsidRDefault="00405F7C" w:rsidP="00781591">
            <w:pPr>
              <w:spacing w:after="0"/>
              <w:jc w:val="left"/>
              <w:rPr>
                <w:rFonts w:cs="Arial"/>
                <w:sz w:val="14"/>
                <w:szCs w:val="14"/>
              </w:rPr>
            </w:pPr>
            <w:r w:rsidRPr="003D5598">
              <w:rPr>
                <w:rFonts w:cs="Arial"/>
                <w:sz w:val="14"/>
                <w:szCs w:val="14"/>
              </w:rPr>
              <w:t>B09</w:t>
            </w:r>
          </w:p>
        </w:tc>
        <w:tc>
          <w:tcPr>
            <w:tcW w:w="611" w:type="dxa"/>
            <w:tcBorders>
              <w:top w:val="nil"/>
              <w:left w:val="nil"/>
              <w:bottom w:val="single" w:sz="4" w:space="0" w:color="auto"/>
              <w:right w:val="single" w:sz="4" w:space="0" w:color="auto"/>
            </w:tcBorders>
            <w:shd w:val="clear" w:color="auto" w:fill="auto"/>
            <w:noWrap/>
            <w:vAlign w:val="bottom"/>
          </w:tcPr>
          <w:p w14:paraId="740F7ED6" w14:textId="77777777" w:rsidR="00405F7C" w:rsidRPr="003D5598" w:rsidRDefault="00405F7C" w:rsidP="00781591">
            <w:pPr>
              <w:spacing w:after="0"/>
              <w:jc w:val="right"/>
              <w:rPr>
                <w:rFonts w:cs="Arial"/>
                <w:sz w:val="14"/>
                <w:szCs w:val="14"/>
              </w:rPr>
            </w:pPr>
            <w:r w:rsidRPr="003D5598">
              <w:rPr>
                <w:rFonts w:cs="Arial"/>
                <w:sz w:val="14"/>
                <w:szCs w:val="14"/>
              </w:rPr>
              <w:t>0,</w:t>
            </w:r>
            <w:r>
              <w:rPr>
                <w:rFonts w:cs="Arial"/>
                <w:sz w:val="14"/>
                <w:szCs w:val="14"/>
              </w:rPr>
              <w:t>85</w:t>
            </w:r>
          </w:p>
        </w:tc>
        <w:tc>
          <w:tcPr>
            <w:tcW w:w="736" w:type="dxa"/>
            <w:tcBorders>
              <w:top w:val="nil"/>
              <w:left w:val="nil"/>
              <w:bottom w:val="single" w:sz="4" w:space="0" w:color="auto"/>
              <w:right w:val="single" w:sz="4" w:space="0" w:color="auto"/>
            </w:tcBorders>
            <w:shd w:val="clear" w:color="auto" w:fill="auto"/>
            <w:noWrap/>
            <w:vAlign w:val="bottom"/>
          </w:tcPr>
          <w:p w14:paraId="1181D254" w14:textId="77777777" w:rsidR="00405F7C" w:rsidRPr="003D5598" w:rsidRDefault="00405F7C" w:rsidP="00781591">
            <w:pPr>
              <w:spacing w:after="0"/>
              <w:jc w:val="right"/>
              <w:rPr>
                <w:rFonts w:cs="Arial"/>
                <w:sz w:val="14"/>
                <w:szCs w:val="14"/>
              </w:rPr>
            </w:pPr>
            <w:r>
              <w:rPr>
                <w:rFonts w:cs="Arial"/>
                <w:sz w:val="14"/>
                <w:szCs w:val="14"/>
              </w:rPr>
              <w:t>2,92</w:t>
            </w:r>
          </w:p>
        </w:tc>
        <w:tc>
          <w:tcPr>
            <w:tcW w:w="817" w:type="dxa"/>
            <w:tcBorders>
              <w:top w:val="nil"/>
              <w:left w:val="nil"/>
              <w:bottom w:val="single" w:sz="4" w:space="0" w:color="auto"/>
              <w:right w:val="single" w:sz="4" w:space="0" w:color="auto"/>
            </w:tcBorders>
            <w:shd w:val="clear" w:color="auto" w:fill="auto"/>
            <w:noWrap/>
            <w:vAlign w:val="bottom"/>
          </w:tcPr>
          <w:p w14:paraId="3C6E9A49" w14:textId="77777777" w:rsidR="00405F7C" w:rsidRPr="003D5598" w:rsidRDefault="00405F7C" w:rsidP="00781591">
            <w:pPr>
              <w:spacing w:after="0"/>
              <w:jc w:val="right"/>
              <w:rPr>
                <w:rFonts w:cs="Arial"/>
                <w:sz w:val="14"/>
                <w:szCs w:val="14"/>
              </w:rPr>
            </w:pPr>
            <w:r>
              <w:rPr>
                <w:rFonts w:cs="Arial"/>
                <w:sz w:val="14"/>
                <w:szCs w:val="14"/>
              </w:rPr>
              <w:t>17,90</w:t>
            </w:r>
          </w:p>
        </w:tc>
        <w:tc>
          <w:tcPr>
            <w:tcW w:w="755" w:type="dxa"/>
            <w:tcBorders>
              <w:top w:val="nil"/>
              <w:left w:val="nil"/>
              <w:bottom w:val="single" w:sz="4" w:space="0" w:color="auto"/>
              <w:right w:val="single" w:sz="4" w:space="0" w:color="auto"/>
            </w:tcBorders>
            <w:shd w:val="clear" w:color="auto" w:fill="auto"/>
            <w:noWrap/>
            <w:vAlign w:val="bottom"/>
          </w:tcPr>
          <w:p w14:paraId="7A21BE14" w14:textId="77777777" w:rsidR="00405F7C" w:rsidRPr="003D5598" w:rsidRDefault="00405F7C" w:rsidP="00781591">
            <w:pPr>
              <w:spacing w:after="0"/>
              <w:jc w:val="right"/>
              <w:rPr>
                <w:rFonts w:cs="Arial"/>
                <w:sz w:val="14"/>
                <w:szCs w:val="14"/>
              </w:rPr>
            </w:pPr>
            <w:r>
              <w:rPr>
                <w:rFonts w:cs="Arial"/>
                <w:sz w:val="14"/>
                <w:szCs w:val="14"/>
              </w:rPr>
              <w:t>8,58</w:t>
            </w:r>
          </w:p>
        </w:tc>
        <w:tc>
          <w:tcPr>
            <w:tcW w:w="646" w:type="dxa"/>
            <w:tcBorders>
              <w:top w:val="nil"/>
              <w:left w:val="nil"/>
              <w:bottom w:val="single" w:sz="4" w:space="0" w:color="auto"/>
              <w:right w:val="single" w:sz="4" w:space="0" w:color="auto"/>
            </w:tcBorders>
            <w:shd w:val="clear" w:color="auto" w:fill="auto"/>
            <w:noWrap/>
            <w:vAlign w:val="bottom"/>
          </w:tcPr>
          <w:p w14:paraId="7B8604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F58E0A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FAFDE0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8E4BD0E"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37325B0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6BF985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F44A876" w14:textId="77777777" w:rsidR="00405F7C" w:rsidRPr="003D5598" w:rsidRDefault="00405F7C" w:rsidP="00781591">
            <w:pPr>
              <w:spacing w:after="0"/>
              <w:jc w:val="left"/>
              <w:rPr>
                <w:rFonts w:cs="Arial"/>
                <w:sz w:val="14"/>
                <w:szCs w:val="14"/>
              </w:rPr>
            </w:pPr>
            <w:r w:rsidRPr="003D5598">
              <w:rPr>
                <w:rFonts w:cs="Arial"/>
                <w:sz w:val="14"/>
                <w:szCs w:val="14"/>
              </w:rPr>
              <w:t>ENDEREÇO</w:t>
            </w:r>
          </w:p>
        </w:tc>
        <w:tc>
          <w:tcPr>
            <w:tcW w:w="441" w:type="dxa"/>
            <w:tcBorders>
              <w:top w:val="nil"/>
              <w:left w:val="nil"/>
              <w:bottom w:val="single" w:sz="4" w:space="0" w:color="auto"/>
              <w:right w:val="single" w:sz="4" w:space="0" w:color="auto"/>
            </w:tcBorders>
            <w:shd w:val="clear" w:color="auto" w:fill="auto"/>
            <w:noWrap/>
            <w:vAlign w:val="bottom"/>
          </w:tcPr>
          <w:p w14:paraId="47FF82B2" w14:textId="77777777" w:rsidR="00405F7C" w:rsidRPr="003D5598" w:rsidRDefault="00405F7C" w:rsidP="00781591">
            <w:pPr>
              <w:spacing w:after="0"/>
              <w:jc w:val="left"/>
              <w:rPr>
                <w:rFonts w:cs="Arial"/>
                <w:sz w:val="14"/>
                <w:szCs w:val="14"/>
              </w:rPr>
            </w:pPr>
            <w:r w:rsidRPr="003D5598">
              <w:rPr>
                <w:rFonts w:cs="Arial"/>
                <w:sz w:val="14"/>
                <w:szCs w:val="14"/>
              </w:rPr>
              <w:t>E06</w:t>
            </w:r>
          </w:p>
        </w:tc>
        <w:tc>
          <w:tcPr>
            <w:tcW w:w="611" w:type="dxa"/>
            <w:tcBorders>
              <w:top w:val="nil"/>
              <w:left w:val="nil"/>
              <w:bottom w:val="single" w:sz="4" w:space="0" w:color="auto"/>
              <w:right w:val="single" w:sz="4" w:space="0" w:color="auto"/>
            </w:tcBorders>
            <w:shd w:val="clear" w:color="auto" w:fill="auto"/>
            <w:noWrap/>
            <w:vAlign w:val="bottom"/>
          </w:tcPr>
          <w:p w14:paraId="3045B99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7DEE726E" w14:textId="77777777" w:rsidR="00405F7C" w:rsidRPr="003D5598" w:rsidRDefault="00405F7C" w:rsidP="00781591">
            <w:pPr>
              <w:spacing w:after="0"/>
              <w:jc w:val="right"/>
              <w:rPr>
                <w:rFonts w:cs="Arial"/>
                <w:sz w:val="14"/>
                <w:szCs w:val="14"/>
              </w:rPr>
            </w:pPr>
            <w:r>
              <w:rPr>
                <w:rFonts w:cs="Arial"/>
                <w:sz w:val="14"/>
                <w:szCs w:val="14"/>
              </w:rPr>
              <w:t>10,16</w:t>
            </w:r>
          </w:p>
        </w:tc>
        <w:tc>
          <w:tcPr>
            <w:tcW w:w="817" w:type="dxa"/>
            <w:tcBorders>
              <w:top w:val="nil"/>
              <w:left w:val="nil"/>
              <w:bottom w:val="single" w:sz="4" w:space="0" w:color="auto"/>
              <w:right w:val="single" w:sz="4" w:space="0" w:color="auto"/>
            </w:tcBorders>
            <w:shd w:val="clear" w:color="auto" w:fill="auto"/>
            <w:noWrap/>
            <w:vAlign w:val="bottom"/>
          </w:tcPr>
          <w:p w14:paraId="3FA8E138"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4CD4F38A" w14:textId="77777777" w:rsidR="00405F7C" w:rsidRPr="008764B5" w:rsidRDefault="00405F7C" w:rsidP="00781591">
            <w:pPr>
              <w:spacing w:after="0"/>
              <w:jc w:val="right"/>
              <w:rPr>
                <w:rFonts w:cs="Arial"/>
                <w:sz w:val="14"/>
                <w:szCs w:val="14"/>
              </w:rPr>
            </w:pPr>
            <w:r>
              <w:rPr>
                <w:rFonts w:cs="Arial"/>
                <w:sz w:val="14"/>
                <w:szCs w:val="14"/>
              </w:rPr>
              <w:t>9,43</w:t>
            </w:r>
          </w:p>
        </w:tc>
        <w:tc>
          <w:tcPr>
            <w:tcW w:w="646" w:type="dxa"/>
            <w:tcBorders>
              <w:top w:val="nil"/>
              <w:left w:val="nil"/>
              <w:bottom w:val="single" w:sz="4" w:space="0" w:color="auto"/>
              <w:right w:val="single" w:sz="4" w:space="0" w:color="auto"/>
            </w:tcBorders>
            <w:shd w:val="clear" w:color="auto" w:fill="auto"/>
            <w:noWrap/>
            <w:vAlign w:val="bottom"/>
          </w:tcPr>
          <w:p w14:paraId="208FD8F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98246EE" w14:textId="77777777" w:rsidR="00405F7C" w:rsidRPr="003D5598" w:rsidRDefault="00405F7C" w:rsidP="00781591">
            <w:pPr>
              <w:spacing w:after="0"/>
              <w:jc w:val="left"/>
              <w:rPr>
                <w:rFonts w:cs="Arial"/>
                <w:sz w:val="14"/>
                <w:szCs w:val="14"/>
              </w:rPr>
            </w:pPr>
            <w:r w:rsidRPr="003D5598">
              <w:rPr>
                <w:rFonts w:cs="Arial"/>
                <w:sz w:val="14"/>
                <w:szCs w:val="14"/>
              </w:rPr>
              <w:t>E07</w:t>
            </w:r>
          </w:p>
        </w:tc>
        <w:tc>
          <w:tcPr>
            <w:tcW w:w="570" w:type="dxa"/>
            <w:tcBorders>
              <w:top w:val="nil"/>
              <w:left w:val="nil"/>
              <w:bottom w:val="single" w:sz="4" w:space="0" w:color="auto"/>
              <w:right w:val="single" w:sz="4" w:space="0" w:color="auto"/>
            </w:tcBorders>
            <w:shd w:val="clear" w:color="auto" w:fill="auto"/>
            <w:noWrap/>
            <w:vAlign w:val="bottom"/>
          </w:tcPr>
          <w:p w14:paraId="25E7E6D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C8F796E" w14:textId="77777777" w:rsidR="00405F7C" w:rsidRPr="003D5598" w:rsidRDefault="00405F7C" w:rsidP="00781591">
            <w:pPr>
              <w:spacing w:after="0"/>
              <w:jc w:val="right"/>
              <w:rPr>
                <w:rFonts w:cs="Arial"/>
                <w:sz w:val="14"/>
                <w:szCs w:val="14"/>
              </w:rPr>
            </w:pPr>
            <w:r w:rsidRPr="003D5598">
              <w:rPr>
                <w:rFonts w:cs="Arial"/>
                <w:sz w:val="14"/>
                <w:szCs w:val="14"/>
              </w:rPr>
              <w:t>120</w:t>
            </w:r>
          </w:p>
        </w:tc>
      </w:tr>
      <w:tr w:rsidR="00405F7C" w:rsidRPr="003D5598" w14:paraId="04DEC95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1DC30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72D631C" w14:textId="77777777" w:rsidR="00405F7C" w:rsidRPr="003D5598" w:rsidRDefault="00405F7C" w:rsidP="00781591">
            <w:pPr>
              <w:spacing w:after="0"/>
              <w:jc w:val="left"/>
              <w:rPr>
                <w:rFonts w:cs="Arial"/>
                <w:sz w:val="14"/>
                <w:szCs w:val="14"/>
              </w:rPr>
            </w:pPr>
            <w:r w:rsidRPr="003D5598">
              <w:rPr>
                <w:rFonts w:cs="Arial"/>
                <w:sz w:val="14"/>
                <w:szCs w:val="14"/>
              </w:rPr>
              <w:t>BAIRRO/DISTRITO</w:t>
            </w:r>
          </w:p>
        </w:tc>
        <w:tc>
          <w:tcPr>
            <w:tcW w:w="441" w:type="dxa"/>
            <w:tcBorders>
              <w:top w:val="nil"/>
              <w:left w:val="nil"/>
              <w:bottom w:val="single" w:sz="4" w:space="0" w:color="auto"/>
              <w:right w:val="single" w:sz="4" w:space="0" w:color="auto"/>
            </w:tcBorders>
            <w:shd w:val="clear" w:color="auto" w:fill="auto"/>
            <w:noWrap/>
            <w:vAlign w:val="bottom"/>
          </w:tcPr>
          <w:p w14:paraId="433FD59B" w14:textId="77777777" w:rsidR="00405F7C" w:rsidRPr="003D5598" w:rsidRDefault="00405F7C" w:rsidP="00781591">
            <w:pPr>
              <w:spacing w:after="0"/>
              <w:jc w:val="left"/>
              <w:rPr>
                <w:rFonts w:cs="Arial"/>
                <w:sz w:val="14"/>
                <w:szCs w:val="14"/>
              </w:rPr>
            </w:pPr>
            <w:r w:rsidRPr="003D5598">
              <w:rPr>
                <w:rFonts w:cs="Arial"/>
                <w:sz w:val="14"/>
                <w:szCs w:val="14"/>
              </w:rPr>
              <w:t>E09</w:t>
            </w:r>
          </w:p>
        </w:tc>
        <w:tc>
          <w:tcPr>
            <w:tcW w:w="611" w:type="dxa"/>
            <w:tcBorders>
              <w:top w:val="nil"/>
              <w:left w:val="nil"/>
              <w:bottom w:val="single" w:sz="4" w:space="0" w:color="auto"/>
              <w:right w:val="single" w:sz="4" w:space="0" w:color="auto"/>
            </w:tcBorders>
            <w:shd w:val="clear" w:color="auto" w:fill="auto"/>
            <w:noWrap/>
            <w:vAlign w:val="bottom"/>
          </w:tcPr>
          <w:p w14:paraId="02F26A23"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28DE777D" w14:textId="77777777" w:rsidR="00405F7C" w:rsidRPr="003D5598" w:rsidRDefault="00405F7C" w:rsidP="00781591">
            <w:pPr>
              <w:spacing w:after="0"/>
              <w:jc w:val="right"/>
              <w:rPr>
                <w:rFonts w:cs="Arial"/>
                <w:sz w:val="14"/>
                <w:szCs w:val="14"/>
              </w:rPr>
            </w:pPr>
            <w:r>
              <w:rPr>
                <w:rFonts w:cs="Arial"/>
                <w:sz w:val="14"/>
                <w:szCs w:val="14"/>
              </w:rPr>
              <w:t>4,83</w:t>
            </w:r>
          </w:p>
        </w:tc>
        <w:tc>
          <w:tcPr>
            <w:tcW w:w="817" w:type="dxa"/>
            <w:tcBorders>
              <w:top w:val="nil"/>
              <w:left w:val="nil"/>
              <w:bottom w:val="single" w:sz="4" w:space="0" w:color="auto"/>
              <w:right w:val="single" w:sz="4" w:space="0" w:color="auto"/>
            </w:tcBorders>
            <w:shd w:val="clear" w:color="auto" w:fill="auto"/>
            <w:noWrap/>
            <w:vAlign w:val="bottom"/>
          </w:tcPr>
          <w:p w14:paraId="799AC7C8" w14:textId="77777777" w:rsidR="00405F7C" w:rsidRPr="003D5598" w:rsidRDefault="00405F7C" w:rsidP="00781591">
            <w:pPr>
              <w:spacing w:after="0"/>
              <w:jc w:val="right"/>
              <w:rPr>
                <w:rFonts w:cs="Arial"/>
                <w:sz w:val="14"/>
                <w:szCs w:val="14"/>
              </w:rPr>
            </w:pPr>
            <w:r>
              <w:rPr>
                <w:rFonts w:cs="Arial"/>
                <w:sz w:val="14"/>
                <w:szCs w:val="14"/>
              </w:rPr>
              <w:t>10,41</w:t>
            </w:r>
          </w:p>
        </w:tc>
        <w:tc>
          <w:tcPr>
            <w:tcW w:w="755" w:type="dxa"/>
            <w:tcBorders>
              <w:top w:val="nil"/>
              <w:left w:val="nil"/>
              <w:bottom w:val="single" w:sz="4" w:space="0" w:color="auto"/>
              <w:right w:val="single" w:sz="4" w:space="0" w:color="auto"/>
            </w:tcBorders>
            <w:shd w:val="clear" w:color="auto" w:fill="auto"/>
            <w:noWrap/>
            <w:vAlign w:val="bottom"/>
          </w:tcPr>
          <w:p w14:paraId="41EF3E8A" w14:textId="77777777" w:rsidR="00405F7C" w:rsidRPr="008764B5" w:rsidRDefault="00405F7C" w:rsidP="00781591">
            <w:pPr>
              <w:spacing w:after="0"/>
              <w:jc w:val="right"/>
              <w:rPr>
                <w:rFonts w:cs="Arial"/>
                <w:sz w:val="14"/>
                <w:szCs w:val="14"/>
              </w:rPr>
            </w:pPr>
            <w:r>
              <w:rPr>
                <w:rFonts w:cs="Arial"/>
                <w:sz w:val="14"/>
                <w:szCs w:val="14"/>
              </w:rPr>
              <w:t>9,43</w:t>
            </w:r>
          </w:p>
        </w:tc>
        <w:tc>
          <w:tcPr>
            <w:tcW w:w="646" w:type="dxa"/>
            <w:tcBorders>
              <w:top w:val="nil"/>
              <w:left w:val="nil"/>
              <w:bottom w:val="single" w:sz="4" w:space="0" w:color="auto"/>
              <w:right w:val="single" w:sz="4" w:space="0" w:color="auto"/>
            </w:tcBorders>
            <w:shd w:val="clear" w:color="auto" w:fill="auto"/>
            <w:noWrap/>
            <w:vAlign w:val="bottom"/>
          </w:tcPr>
          <w:p w14:paraId="123F09C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766E2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107308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BDC7E1B"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187556A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DE1DD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12B8CC8" w14:textId="77777777" w:rsidR="00405F7C" w:rsidRPr="003D5598" w:rsidRDefault="00405F7C" w:rsidP="00781591">
            <w:pPr>
              <w:spacing w:after="0"/>
              <w:jc w:val="left"/>
              <w:rPr>
                <w:rFonts w:cs="Arial"/>
                <w:sz w:val="14"/>
                <w:szCs w:val="14"/>
              </w:rPr>
            </w:pPr>
            <w:r w:rsidRPr="003D5598">
              <w:rPr>
                <w:rFonts w:cs="Arial"/>
                <w:sz w:val="14"/>
                <w:szCs w:val="14"/>
              </w:rPr>
              <w:t>CEP</w:t>
            </w:r>
          </w:p>
        </w:tc>
        <w:tc>
          <w:tcPr>
            <w:tcW w:w="441" w:type="dxa"/>
            <w:tcBorders>
              <w:top w:val="nil"/>
              <w:left w:val="nil"/>
              <w:bottom w:val="single" w:sz="4" w:space="0" w:color="auto"/>
              <w:right w:val="single" w:sz="4" w:space="0" w:color="auto"/>
            </w:tcBorders>
            <w:shd w:val="clear" w:color="auto" w:fill="auto"/>
            <w:noWrap/>
            <w:vAlign w:val="bottom"/>
          </w:tcPr>
          <w:p w14:paraId="2EC4C02E" w14:textId="77777777" w:rsidR="00405F7C" w:rsidRPr="003D5598" w:rsidRDefault="00405F7C" w:rsidP="00781591">
            <w:pPr>
              <w:spacing w:after="0"/>
              <w:jc w:val="left"/>
              <w:rPr>
                <w:rFonts w:cs="Arial"/>
                <w:sz w:val="14"/>
                <w:szCs w:val="14"/>
              </w:rPr>
            </w:pPr>
            <w:r w:rsidRPr="003D5598">
              <w:rPr>
                <w:rFonts w:cs="Arial"/>
                <w:sz w:val="14"/>
                <w:szCs w:val="14"/>
              </w:rPr>
              <w:t>E13</w:t>
            </w:r>
          </w:p>
        </w:tc>
        <w:tc>
          <w:tcPr>
            <w:tcW w:w="611" w:type="dxa"/>
            <w:tcBorders>
              <w:top w:val="nil"/>
              <w:left w:val="nil"/>
              <w:bottom w:val="single" w:sz="4" w:space="0" w:color="auto"/>
              <w:right w:val="single" w:sz="4" w:space="0" w:color="auto"/>
            </w:tcBorders>
            <w:shd w:val="clear" w:color="auto" w:fill="auto"/>
            <w:noWrap/>
            <w:vAlign w:val="bottom"/>
          </w:tcPr>
          <w:p w14:paraId="4D0D715D"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7C2CFA9" w14:textId="77777777" w:rsidR="00405F7C" w:rsidRPr="003D5598" w:rsidRDefault="00405F7C" w:rsidP="00781591">
            <w:pPr>
              <w:spacing w:after="0"/>
              <w:jc w:val="right"/>
              <w:rPr>
                <w:rFonts w:cs="Arial"/>
                <w:sz w:val="14"/>
                <w:szCs w:val="14"/>
              </w:rPr>
            </w:pPr>
            <w:r>
              <w:rPr>
                <w:rFonts w:cs="Arial"/>
                <w:sz w:val="14"/>
                <w:szCs w:val="14"/>
              </w:rPr>
              <w:t>2,67</w:t>
            </w:r>
          </w:p>
        </w:tc>
        <w:tc>
          <w:tcPr>
            <w:tcW w:w="817" w:type="dxa"/>
            <w:tcBorders>
              <w:top w:val="nil"/>
              <w:left w:val="nil"/>
              <w:bottom w:val="single" w:sz="4" w:space="0" w:color="auto"/>
              <w:right w:val="single" w:sz="4" w:space="0" w:color="auto"/>
            </w:tcBorders>
            <w:shd w:val="clear" w:color="auto" w:fill="auto"/>
            <w:noWrap/>
            <w:vAlign w:val="bottom"/>
          </w:tcPr>
          <w:p w14:paraId="27A535D3" w14:textId="77777777" w:rsidR="00405F7C" w:rsidRPr="003D5598" w:rsidRDefault="00405F7C" w:rsidP="00781591">
            <w:pPr>
              <w:spacing w:after="0"/>
              <w:jc w:val="right"/>
              <w:rPr>
                <w:rFonts w:cs="Arial"/>
                <w:sz w:val="14"/>
                <w:szCs w:val="14"/>
              </w:rPr>
            </w:pPr>
            <w:r>
              <w:rPr>
                <w:rFonts w:cs="Arial"/>
                <w:sz w:val="14"/>
                <w:szCs w:val="14"/>
              </w:rPr>
              <w:t>15,24</w:t>
            </w:r>
          </w:p>
        </w:tc>
        <w:tc>
          <w:tcPr>
            <w:tcW w:w="755" w:type="dxa"/>
            <w:tcBorders>
              <w:top w:val="nil"/>
              <w:left w:val="nil"/>
              <w:bottom w:val="single" w:sz="4" w:space="0" w:color="auto"/>
              <w:right w:val="single" w:sz="4" w:space="0" w:color="auto"/>
            </w:tcBorders>
            <w:shd w:val="clear" w:color="auto" w:fill="auto"/>
            <w:noWrap/>
            <w:vAlign w:val="bottom"/>
          </w:tcPr>
          <w:p w14:paraId="080EB8AC" w14:textId="77777777" w:rsidR="00405F7C" w:rsidRPr="003D5598" w:rsidRDefault="00405F7C" w:rsidP="00781591">
            <w:pPr>
              <w:spacing w:after="0"/>
              <w:jc w:val="right"/>
              <w:rPr>
                <w:rFonts w:cs="Arial"/>
                <w:sz w:val="14"/>
                <w:szCs w:val="14"/>
              </w:rPr>
            </w:pPr>
            <w:r>
              <w:rPr>
                <w:rFonts w:cs="Arial"/>
                <w:sz w:val="14"/>
                <w:szCs w:val="14"/>
              </w:rPr>
              <w:t>9,43</w:t>
            </w:r>
          </w:p>
        </w:tc>
        <w:tc>
          <w:tcPr>
            <w:tcW w:w="646" w:type="dxa"/>
            <w:tcBorders>
              <w:top w:val="nil"/>
              <w:left w:val="nil"/>
              <w:bottom w:val="single" w:sz="4" w:space="0" w:color="auto"/>
              <w:right w:val="single" w:sz="4" w:space="0" w:color="auto"/>
            </w:tcBorders>
            <w:shd w:val="clear" w:color="auto" w:fill="auto"/>
            <w:noWrap/>
            <w:vAlign w:val="bottom"/>
          </w:tcPr>
          <w:p w14:paraId="37CF49D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651AA0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5F3D8D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6D22F82"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62C7978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88B43D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1B6D896" w14:textId="77777777" w:rsidR="00405F7C" w:rsidRPr="003D5598" w:rsidRDefault="00405F7C" w:rsidP="00781591">
            <w:pPr>
              <w:spacing w:after="0"/>
              <w:jc w:val="left"/>
              <w:rPr>
                <w:rFonts w:cs="Arial"/>
                <w:sz w:val="14"/>
                <w:szCs w:val="14"/>
              </w:rPr>
            </w:pPr>
            <w:r w:rsidRPr="003D5598">
              <w:rPr>
                <w:rFonts w:cs="Arial"/>
                <w:sz w:val="14"/>
                <w:szCs w:val="14"/>
              </w:rPr>
              <w:t>DATA DA ENTRADA/SAÍDA</w:t>
            </w:r>
          </w:p>
        </w:tc>
        <w:tc>
          <w:tcPr>
            <w:tcW w:w="441" w:type="dxa"/>
            <w:tcBorders>
              <w:top w:val="nil"/>
              <w:left w:val="nil"/>
              <w:bottom w:val="single" w:sz="4" w:space="0" w:color="auto"/>
              <w:right w:val="single" w:sz="4" w:space="0" w:color="auto"/>
            </w:tcBorders>
            <w:shd w:val="clear" w:color="auto" w:fill="auto"/>
            <w:noWrap/>
            <w:vAlign w:val="bottom"/>
          </w:tcPr>
          <w:p w14:paraId="1E9FDCE5" w14:textId="77777777" w:rsidR="00405F7C" w:rsidRPr="003D5598" w:rsidRDefault="00405F7C" w:rsidP="00781591">
            <w:pPr>
              <w:spacing w:after="0"/>
              <w:jc w:val="left"/>
              <w:rPr>
                <w:rFonts w:cs="Arial"/>
                <w:sz w:val="14"/>
                <w:szCs w:val="14"/>
              </w:rPr>
            </w:pPr>
            <w:r w:rsidRPr="003D5598">
              <w:rPr>
                <w:rFonts w:cs="Arial"/>
                <w:sz w:val="14"/>
                <w:szCs w:val="14"/>
              </w:rPr>
              <w:t>B10</w:t>
            </w:r>
          </w:p>
        </w:tc>
        <w:tc>
          <w:tcPr>
            <w:tcW w:w="611" w:type="dxa"/>
            <w:tcBorders>
              <w:top w:val="nil"/>
              <w:left w:val="nil"/>
              <w:bottom w:val="single" w:sz="4" w:space="0" w:color="auto"/>
              <w:right w:val="single" w:sz="4" w:space="0" w:color="auto"/>
            </w:tcBorders>
            <w:shd w:val="clear" w:color="auto" w:fill="auto"/>
            <w:noWrap/>
            <w:vAlign w:val="bottom"/>
          </w:tcPr>
          <w:p w14:paraId="75E9EDF7"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2A5B2673" w14:textId="77777777" w:rsidR="00405F7C" w:rsidRPr="003D5598" w:rsidRDefault="00405F7C" w:rsidP="00781591">
            <w:pPr>
              <w:spacing w:after="0"/>
              <w:jc w:val="right"/>
              <w:rPr>
                <w:rFonts w:cs="Arial"/>
                <w:sz w:val="14"/>
                <w:szCs w:val="14"/>
              </w:rPr>
            </w:pPr>
            <w:r>
              <w:rPr>
                <w:rFonts w:cs="Arial"/>
                <w:sz w:val="14"/>
                <w:szCs w:val="14"/>
              </w:rPr>
              <w:t>2,92</w:t>
            </w:r>
          </w:p>
        </w:tc>
        <w:tc>
          <w:tcPr>
            <w:tcW w:w="817" w:type="dxa"/>
            <w:tcBorders>
              <w:top w:val="nil"/>
              <w:left w:val="nil"/>
              <w:bottom w:val="single" w:sz="4" w:space="0" w:color="auto"/>
              <w:right w:val="single" w:sz="4" w:space="0" w:color="auto"/>
            </w:tcBorders>
            <w:shd w:val="clear" w:color="auto" w:fill="auto"/>
            <w:noWrap/>
            <w:vAlign w:val="bottom"/>
          </w:tcPr>
          <w:p w14:paraId="05DEDE3A" w14:textId="77777777" w:rsidR="00405F7C" w:rsidRPr="003D5598" w:rsidRDefault="00405F7C" w:rsidP="00781591">
            <w:pPr>
              <w:spacing w:after="0"/>
              <w:jc w:val="right"/>
              <w:rPr>
                <w:rFonts w:cs="Arial"/>
                <w:sz w:val="14"/>
                <w:szCs w:val="14"/>
              </w:rPr>
            </w:pPr>
            <w:r>
              <w:rPr>
                <w:rFonts w:cs="Arial"/>
                <w:sz w:val="14"/>
                <w:szCs w:val="14"/>
              </w:rPr>
              <w:t>17,91</w:t>
            </w:r>
          </w:p>
        </w:tc>
        <w:tc>
          <w:tcPr>
            <w:tcW w:w="755" w:type="dxa"/>
            <w:tcBorders>
              <w:top w:val="nil"/>
              <w:left w:val="nil"/>
              <w:bottom w:val="single" w:sz="4" w:space="0" w:color="auto"/>
              <w:right w:val="single" w:sz="4" w:space="0" w:color="auto"/>
            </w:tcBorders>
            <w:shd w:val="clear" w:color="auto" w:fill="auto"/>
            <w:noWrap/>
            <w:vAlign w:val="bottom"/>
          </w:tcPr>
          <w:p w14:paraId="51FFFF62" w14:textId="77777777" w:rsidR="00405F7C" w:rsidRPr="008764B5" w:rsidRDefault="00405F7C" w:rsidP="00781591">
            <w:pPr>
              <w:spacing w:after="0"/>
              <w:jc w:val="right"/>
              <w:rPr>
                <w:rFonts w:cs="Arial"/>
                <w:sz w:val="14"/>
                <w:szCs w:val="14"/>
              </w:rPr>
            </w:pPr>
            <w:r>
              <w:rPr>
                <w:rFonts w:cs="Arial"/>
                <w:sz w:val="14"/>
                <w:szCs w:val="14"/>
              </w:rPr>
              <w:t>9,43</w:t>
            </w:r>
          </w:p>
        </w:tc>
        <w:tc>
          <w:tcPr>
            <w:tcW w:w="646" w:type="dxa"/>
            <w:tcBorders>
              <w:top w:val="nil"/>
              <w:left w:val="nil"/>
              <w:bottom w:val="single" w:sz="4" w:space="0" w:color="auto"/>
              <w:right w:val="single" w:sz="4" w:space="0" w:color="auto"/>
            </w:tcBorders>
            <w:shd w:val="clear" w:color="auto" w:fill="auto"/>
            <w:noWrap/>
            <w:vAlign w:val="bottom"/>
          </w:tcPr>
          <w:p w14:paraId="64F521CD"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2B1E8F1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E64221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27DE503"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3E8439A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E0DF8F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9157939" w14:textId="77777777" w:rsidR="00405F7C" w:rsidRPr="003D5598" w:rsidRDefault="00405F7C" w:rsidP="00781591">
            <w:pPr>
              <w:spacing w:after="0"/>
              <w:jc w:val="left"/>
              <w:rPr>
                <w:rFonts w:cs="Arial"/>
                <w:sz w:val="14"/>
                <w:szCs w:val="14"/>
              </w:rPr>
            </w:pPr>
            <w:r w:rsidRPr="003D5598">
              <w:rPr>
                <w:rFonts w:cs="Arial"/>
                <w:sz w:val="14"/>
                <w:szCs w:val="14"/>
              </w:rPr>
              <w:t>MUNICÍPIO</w:t>
            </w:r>
          </w:p>
        </w:tc>
        <w:tc>
          <w:tcPr>
            <w:tcW w:w="441" w:type="dxa"/>
            <w:tcBorders>
              <w:top w:val="nil"/>
              <w:left w:val="nil"/>
              <w:bottom w:val="single" w:sz="4" w:space="0" w:color="auto"/>
              <w:right w:val="single" w:sz="4" w:space="0" w:color="auto"/>
            </w:tcBorders>
            <w:shd w:val="clear" w:color="auto" w:fill="auto"/>
            <w:noWrap/>
            <w:vAlign w:val="bottom"/>
          </w:tcPr>
          <w:p w14:paraId="67D8307C" w14:textId="77777777" w:rsidR="00405F7C" w:rsidRPr="003D5598" w:rsidRDefault="00405F7C" w:rsidP="00781591">
            <w:pPr>
              <w:spacing w:after="0"/>
              <w:jc w:val="left"/>
              <w:rPr>
                <w:rFonts w:cs="Arial"/>
                <w:sz w:val="14"/>
                <w:szCs w:val="14"/>
              </w:rPr>
            </w:pPr>
            <w:r w:rsidRPr="003D5598">
              <w:rPr>
                <w:rFonts w:cs="Arial"/>
                <w:sz w:val="14"/>
                <w:szCs w:val="14"/>
              </w:rPr>
              <w:t>E11</w:t>
            </w:r>
          </w:p>
        </w:tc>
        <w:tc>
          <w:tcPr>
            <w:tcW w:w="611" w:type="dxa"/>
            <w:tcBorders>
              <w:top w:val="nil"/>
              <w:left w:val="nil"/>
              <w:bottom w:val="single" w:sz="4" w:space="0" w:color="auto"/>
              <w:right w:val="single" w:sz="4" w:space="0" w:color="auto"/>
            </w:tcBorders>
            <w:shd w:val="clear" w:color="auto" w:fill="auto"/>
            <w:noWrap/>
            <w:vAlign w:val="bottom"/>
          </w:tcPr>
          <w:p w14:paraId="6BC8E866"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5888BB7" w14:textId="77777777" w:rsidR="00405F7C" w:rsidRPr="003D5598" w:rsidRDefault="00405F7C" w:rsidP="00781591">
            <w:pPr>
              <w:spacing w:after="0"/>
              <w:jc w:val="right"/>
              <w:rPr>
                <w:rFonts w:cs="Arial"/>
                <w:sz w:val="14"/>
                <w:szCs w:val="14"/>
              </w:rPr>
            </w:pPr>
            <w:r>
              <w:rPr>
                <w:rFonts w:cs="Arial"/>
                <w:sz w:val="14"/>
                <w:szCs w:val="14"/>
              </w:rPr>
              <w:t>7,11</w:t>
            </w:r>
          </w:p>
        </w:tc>
        <w:tc>
          <w:tcPr>
            <w:tcW w:w="817" w:type="dxa"/>
            <w:tcBorders>
              <w:top w:val="nil"/>
              <w:left w:val="nil"/>
              <w:bottom w:val="single" w:sz="4" w:space="0" w:color="auto"/>
              <w:right w:val="single" w:sz="4" w:space="0" w:color="auto"/>
            </w:tcBorders>
            <w:shd w:val="clear" w:color="auto" w:fill="auto"/>
            <w:noWrap/>
            <w:vAlign w:val="bottom"/>
          </w:tcPr>
          <w:p w14:paraId="3264AC4B"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5B3297A8" w14:textId="77777777" w:rsidR="00405F7C" w:rsidRPr="003D5598" w:rsidRDefault="00405F7C" w:rsidP="00781591">
            <w:pPr>
              <w:spacing w:after="0"/>
              <w:jc w:val="right"/>
              <w:rPr>
                <w:rFonts w:cs="Arial"/>
                <w:sz w:val="14"/>
                <w:szCs w:val="14"/>
              </w:rPr>
            </w:pPr>
            <w:r>
              <w:rPr>
                <w:rFonts w:cs="Arial"/>
                <w:sz w:val="14"/>
                <w:szCs w:val="14"/>
              </w:rPr>
              <w:t>10,28</w:t>
            </w:r>
          </w:p>
        </w:tc>
        <w:tc>
          <w:tcPr>
            <w:tcW w:w="646" w:type="dxa"/>
            <w:tcBorders>
              <w:top w:val="nil"/>
              <w:left w:val="nil"/>
              <w:bottom w:val="single" w:sz="4" w:space="0" w:color="auto"/>
              <w:right w:val="single" w:sz="4" w:space="0" w:color="auto"/>
            </w:tcBorders>
            <w:shd w:val="clear" w:color="auto" w:fill="auto"/>
            <w:noWrap/>
            <w:vAlign w:val="bottom"/>
          </w:tcPr>
          <w:p w14:paraId="3EF0DCC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952827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D64676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FDF8F2A"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225B7DF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A50EE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4391C63" w14:textId="77777777" w:rsidR="00405F7C" w:rsidRPr="003D5598" w:rsidRDefault="00405F7C" w:rsidP="00781591">
            <w:pPr>
              <w:spacing w:after="0"/>
              <w:jc w:val="left"/>
              <w:rPr>
                <w:rFonts w:cs="Arial"/>
                <w:sz w:val="14"/>
                <w:szCs w:val="14"/>
              </w:rPr>
            </w:pPr>
            <w:r w:rsidRPr="003D5598">
              <w:rPr>
                <w:rFonts w:cs="Arial"/>
                <w:sz w:val="14"/>
                <w:szCs w:val="14"/>
              </w:rPr>
              <w:t>FONE/FAX</w:t>
            </w:r>
          </w:p>
        </w:tc>
        <w:tc>
          <w:tcPr>
            <w:tcW w:w="441" w:type="dxa"/>
            <w:tcBorders>
              <w:top w:val="nil"/>
              <w:left w:val="nil"/>
              <w:bottom w:val="single" w:sz="4" w:space="0" w:color="auto"/>
              <w:right w:val="single" w:sz="4" w:space="0" w:color="auto"/>
            </w:tcBorders>
            <w:shd w:val="clear" w:color="auto" w:fill="auto"/>
            <w:noWrap/>
            <w:vAlign w:val="bottom"/>
          </w:tcPr>
          <w:p w14:paraId="7E0300F7" w14:textId="77777777" w:rsidR="00405F7C" w:rsidRPr="003D5598" w:rsidRDefault="00405F7C" w:rsidP="00781591">
            <w:pPr>
              <w:spacing w:after="0"/>
              <w:jc w:val="left"/>
              <w:rPr>
                <w:rFonts w:cs="Arial"/>
                <w:sz w:val="14"/>
                <w:szCs w:val="14"/>
              </w:rPr>
            </w:pPr>
            <w:r w:rsidRPr="003D5598">
              <w:rPr>
                <w:rFonts w:cs="Arial"/>
                <w:sz w:val="14"/>
                <w:szCs w:val="14"/>
              </w:rPr>
              <w:t>E16</w:t>
            </w:r>
          </w:p>
        </w:tc>
        <w:tc>
          <w:tcPr>
            <w:tcW w:w="611" w:type="dxa"/>
            <w:tcBorders>
              <w:top w:val="nil"/>
              <w:left w:val="nil"/>
              <w:bottom w:val="single" w:sz="4" w:space="0" w:color="auto"/>
              <w:right w:val="single" w:sz="4" w:space="0" w:color="auto"/>
            </w:tcBorders>
            <w:shd w:val="clear" w:color="auto" w:fill="auto"/>
            <w:noWrap/>
            <w:vAlign w:val="bottom"/>
          </w:tcPr>
          <w:p w14:paraId="5448FF5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F79618A"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3E9F9AF0" w14:textId="77777777" w:rsidR="00405F7C" w:rsidRPr="003D5598" w:rsidRDefault="00405F7C" w:rsidP="00781591">
            <w:pPr>
              <w:spacing w:after="0"/>
              <w:jc w:val="right"/>
              <w:rPr>
                <w:rFonts w:cs="Arial"/>
                <w:sz w:val="14"/>
                <w:szCs w:val="14"/>
              </w:rPr>
            </w:pPr>
            <w:r>
              <w:rPr>
                <w:rFonts w:cs="Arial"/>
                <w:sz w:val="14"/>
                <w:szCs w:val="14"/>
              </w:rPr>
              <w:t>7,36</w:t>
            </w:r>
          </w:p>
        </w:tc>
        <w:tc>
          <w:tcPr>
            <w:tcW w:w="755" w:type="dxa"/>
            <w:tcBorders>
              <w:top w:val="nil"/>
              <w:left w:val="nil"/>
              <w:bottom w:val="single" w:sz="4" w:space="0" w:color="auto"/>
              <w:right w:val="single" w:sz="4" w:space="0" w:color="auto"/>
            </w:tcBorders>
            <w:shd w:val="clear" w:color="auto" w:fill="auto"/>
            <w:noWrap/>
            <w:vAlign w:val="bottom"/>
          </w:tcPr>
          <w:p w14:paraId="0C07BEAF" w14:textId="77777777" w:rsidR="00405F7C" w:rsidRPr="003D5598" w:rsidRDefault="00405F7C" w:rsidP="00781591">
            <w:pPr>
              <w:spacing w:after="0"/>
              <w:jc w:val="right"/>
              <w:rPr>
                <w:rFonts w:cs="Arial"/>
                <w:sz w:val="14"/>
                <w:szCs w:val="14"/>
              </w:rPr>
            </w:pPr>
            <w:r>
              <w:rPr>
                <w:rFonts w:cs="Arial"/>
                <w:sz w:val="14"/>
                <w:szCs w:val="14"/>
              </w:rPr>
              <w:t>10,28</w:t>
            </w:r>
          </w:p>
        </w:tc>
        <w:tc>
          <w:tcPr>
            <w:tcW w:w="646" w:type="dxa"/>
            <w:tcBorders>
              <w:top w:val="nil"/>
              <w:left w:val="nil"/>
              <w:bottom w:val="single" w:sz="4" w:space="0" w:color="auto"/>
              <w:right w:val="single" w:sz="4" w:space="0" w:color="auto"/>
            </w:tcBorders>
            <w:shd w:val="clear" w:color="auto" w:fill="auto"/>
            <w:noWrap/>
            <w:vAlign w:val="bottom"/>
          </w:tcPr>
          <w:p w14:paraId="202AFC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C2DDAB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62C56F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E118D03"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183DE04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AFD1AD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AFB9255"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41" w:type="dxa"/>
            <w:tcBorders>
              <w:top w:val="nil"/>
              <w:left w:val="nil"/>
              <w:bottom w:val="single" w:sz="4" w:space="0" w:color="auto"/>
              <w:right w:val="single" w:sz="4" w:space="0" w:color="auto"/>
            </w:tcBorders>
            <w:shd w:val="clear" w:color="auto" w:fill="auto"/>
            <w:noWrap/>
            <w:vAlign w:val="bottom"/>
          </w:tcPr>
          <w:p w14:paraId="302993C2" w14:textId="77777777" w:rsidR="00405F7C" w:rsidRPr="003D5598" w:rsidRDefault="00405F7C" w:rsidP="00781591">
            <w:pPr>
              <w:spacing w:after="0"/>
              <w:jc w:val="left"/>
              <w:rPr>
                <w:rFonts w:cs="Arial"/>
                <w:sz w:val="14"/>
                <w:szCs w:val="14"/>
              </w:rPr>
            </w:pPr>
            <w:r w:rsidRPr="003D5598">
              <w:rPr>
                <w:rFonts w:cs="Arial"/>
                <w:sz w:val="14"/>
                <w:szCs w:val="14"/>
              </w:rPr>
              <w:t>E12</w:t>
            </w:r>
          </w:p>
        </w:tc>
        <w:tc>
          <w:tcPr>
            <w:tcW w:w="611" w:type="dxa"/>
            <w:tcBorders>
              <w:top w:val="nil"/>
              <w:left w:val="nil"/>
              <w:bottom w:val="single" w:sz="4" w:space="0" w:color="auto"/>
              <w:right w:val="single" w:sz="4" w:space="0" w:color="auto"/>
            </w:tcBorders>
            <w:shd w:val="clear" w:color="auto" w:fill="auto"/>
            <w:noWrap/>
            <w:vAlign w:val="bottom"/>
          </w:tcPr>
          <w:p w14:paraId="46163AE4"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DDE0642" w14:textId="77777777" w:rsidR="00405F7C" w:rsidRPr="003D5598" w:rsidRDefault="00405F7C" w:rsidP="00781591">
            <w:pPr>
              <w:spacing w:after="0"/>
              <w:jc w:val="right"/>
              <w:rPr>
                <w:rFonts w:cs="Arial"/>
                <w:sz w:val="14"/>
                <w:szCs w:val="14"/>
              </w:rPr>
            </w:pPr>
            <w:r>
              <w:rPr>
                <w:rFonts w:cs="Arial"/>
                <w:sz w:val="14"/>
                <w:szCs w:val="14"/>
              </w:rPr>
              <w:t>1,14</w:t>
            </w:r>
          </w:p>
        </w:tc>
        <w:tc>
          <w:tcPr>
            <w:tcW w:w="817" w:type="dxa"/>
            <w:tcBorders>
              <w:top w:val="nil"/>
              <w:left w:val="nil"/>
              <w:bottom w:val="single" w:sz="4" w:space="0" w:color="auto"/>
              <w:right w:val="single" w:sz="4" w:space="0" w:color="auto"/>
            </w:tcBorders>
            <w:shd w:val="clear" w:color="auto" w:fill="auto"/>
            <w:noWrap/>
            <w:vAlign w:val="bottom"/>
          </w:tcPr>
          <w:p w14:paraId="29A2EC1E" w14:textId="77777777" w:rsidR="00405F7C" w:rsidRPr="003D5598" w:rsidRDefault="00405F7C" w:rsidP="00781591">
            <w:pPr>
              <w:spacing w:after="0"/>
              <w:jc w:val="right"/>
              <w:rPr>
                <w:rFonts w:cs="Arial"/>
                <w:sz w:val="14"/>
                <w:szCs w:val="14"/>
              </w:rPr>
            </w:pPr>
            <w:r>
              <w:rPr>
                <w:rFonts w:cs="Arial"/>
                <w:sz w:val="14"/>
                <w:szCs w:val="14"/>
              </w:rPr>
              <w:t>11,42</w:t>
            </w:r>
          </w:p>
        </w:tc>
        <w:tc>
          <w:tcPr>
            <w:tcW w:w="755" w:type="dxa"/>
            <w:tcBorders>
              <w:top w:val="nil"/>
              <w:left w:val="nil"/>
              <w:bottom w:val="single" w:sz="4" w:space="0" w:color="auto"/>
              <w:right w:val="single" w:sz="4" w:space="0" w:color="auto"/>
            </w:tcBorders>
            <w:shd w:val="clear" w:color="auto" w:fill="auto"/>
            <w:noWrap/>
            <w:vAlign w:val="bottom"/>
          </w:tcPr>
          <w:p w14:paraId="6A490214" w14:textId="77777777" w:rsidR="00405F7C" w:rsidRPr="003D5598" w:rsidRDefault="00405F7C" w:rsidP="00781591">
            <w:pPr>
              <w:spacing w:after="0"/>
              <w:jc w:val="right"/>
              <w:rPr>
                <w:rFonts w:cs="Arial"/>
                <w:sz w:val="14"/>
                <w:szCs w:val="14"/>
              </w:rPr>
            </w:pPr>
            <w:r>
              <w:rPr>
                <w:rFonts w:cs="Arial"/>
                <w:sz w:val="14"/>
                <w:szCs w:val="14"/>
              </w:rPr>
              <w:t>10,28</w:t>
            </w:r>
          </w:p>
        </w:tc>
        <w:tc>
          <w:tcPr>
            <w:tcW w:w="646" w:type="dxa"/>
            <w:tcBorders>
              <w:top w:val="nil"/>
              <w:left w:val="nil"/>
              <w:bottom w:val="single" w:sz="4" w:space="0" w:color="auto"/>
              <w:right w:val="single" w:sz="4" w:space="0" w:color="auto"/>
            </w:tcBorders>
            <w:shd w:val="clear" w:color="auto" w:fill="auto"/>
            <w:noWrap/>
            <w:vAlign w:val="bottom"/>
          </w:tcPr>
          <w:p w14:paraId="0DE1A88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50B5F7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05B48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904CD1F"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3176D0A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8D1B8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096020F" w14:textId="77777777" w:rsidR="00405F7C" w:rsidRPr="003D5598" w:rsidRDefault="00405F7C" w:rsidP="00781591">
            <w:pPr>
              <w:spacing w:after="0"/>
              <w:jc w:val="left"/>
              <w:rPr>
                <w:rFonts w:cs="Arial"/>
                <w:sz w:val="14"/>
                <w:szCs w:val="14"/>
              </w:rPr>
            </w:pPr>
            <w:r w:rsidRPr="003D5598">
              <w:rPr>
                <w:rFonts w:cs="Arial"/>
                <w:sz w:val="14"/>
                <w:szCs w:val="14"/>
              </w:rPr>
              <w:t>INSCRIÇÃO ESTADUAL</w:t>
            </w:r>
          </w:p>
        </w:tc>
        <w:tc>
          <w:tcPr>
            <w:tcW w:w="441" w:type="dxa"/>
            <w:tcBorders>
              <w:top w:val="nil"/>
              <w:left w:val="nil"/>
              <w:bottom w:val="single" w:sz="4" w:space="0" w:color="auto"/>
              <w:right w:val="single" w:sz="4" w:space="0" w:color="auto"/>
            </w:tcBorders>
            <w:shd w:val="clear" w:color="auto" w:fill="auto"/>
            <w:noWrap/>
            <w:vAlign w:val="bottom"/>
          </w:tcPr>
          <w:p w14:paraId="55D9C3A1" w14:textId="77777777" w:rsidR="00405F7C" w:rsidRPr="003D5598" w:rsidRDefault="00405F7C" w:rsidP="00781591">
            <w:pPr>
              <w:spacing w:after="0"/>
              <w:jc w:val="left"/>
              <w:rPr>
                <w:rFonts w:cs="Arial"/>
                <w:sz w:val="14"/>
                <w:szCs w:val="14"/>
              </w:rPr>
            </w:pPr>
            <w:r w:rsidRPr="003D5598">
              <w:rPr>
                <w:rFonts w:cs="Arial"/>
                <w:sz w:val="14"/>
                <w:szCs w:val="14"/>
              </w:rPr>
              <w:t>E03</w:t>
            </w:r>
          </w:p>
        </w:tc>
        <w:tc>
          <w:tcPr>
            <w:tcW w:w="611" w:type="dxa"/>
            <w:tcBorders>
              <w:top w:val="nil"/>
              <w:left w:val="nil"/>
              <w:bottom w:val="single" w:sz="4" w:space="0" w:color="auto"/>
              <w:right w:val="single" w:sz="4" w:space="0" w:color="auto"/>
            </w:tcBorders>
            <w:shd w:val="clear" w:color="auto" w:fill="auto"/>
            <w:noWrap/>
            <w:vAlign w:val="bottom"/>
          </w:tcPr>
          <w:p w14:paraId="1E32CA96"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D92A0D4" w14:textId="77777777" w:rsidR="00405F7C" w:rsidRPr="003D5598" w:rsidRDefault="00405F7C" w:rsidP="00781591">
            <w:pPr>
              <w:spacing w:after="0"/>
              <w:jc w:val="right"/>
              <w:rPr>
                <w:rFonts w:cs="Arial"/>
                <w:sz w:val="14"/>
                <w:szCs w:val="14"/>
              </w:rPr>
            </w:pPr>
            <w:r>
              <w:rPr>
                <w:rFonts w:cs="Arial"/>
                <w:sz w:val="14"/>
                <w:szCs w:val="14"/>
              </w:rPr>
              <w:t>5,33</w:t>
            </w:r>
          </w:p>
        </w:tc>
        <w:tc>
          <w:tcPr>
            <w:tcW w:w="817" w:type="dxa"/>
            <w:tcBorders>
              <w:top w:val="nil"/>
              <w:left w:val="nil"/>
              <w:bottom w:val="single" w:sz="4" w:space="0" w:color="auto"/>
              <w:right w:val="single" w:sz="4" w:space="0" w:color="auto"/>
            </w:tcBorders>
            <w:shd w:val="clear" w:color="auto" w:fill="auto"/>
            <w:noWrap/>
            <w:vAlign w:val="bottom"/>
          </w:tcPr>
          <w:p w14:paraId="1D30B1AB" w14:textId="77777777" w:rsidR="00405F7C" w:rsidRPr="003D5598" w:rsidRDefault="00405F7C" w:rsidP="00781591">
            <w:pPr>
              <w:spacing w:after="0"/>
              <w:jc w:val="right"/>
              <w:rPr>
                <w:rFonts w:cs="Arial"/>
                <w:sz w:val="14"/>
                <w:szCs w:val="14"/>
              </w:rPr>
            </w:pPr>
            <w:r>
              <w:rPr>
                <w:rFonts w:cs="Arial"/>
                <w:sz w:val="14"/>
                <w:szCs w:val="14"/>
              </w:rPr>
              <w:t>12,56</w:t>
            </w:r>
          </w:p>
        </w:tc>
        <w:tc>
          <w:tcPr>
            <w:tcW w:w="755" w:type="dxa"/>
            <w:tcBorders>
              <w:top w:val="nil"/>
              <w:left w:val="nil"/>
              <w:bottom w:val="single" w:sz="4" w:space="0" w:color="auto"/>
              <w:right w:val="single" w:sz="4" w:space="0" w:color="auto"/>
            </w:tcBorders>
            <w:shd w:val="clear" w:color="auto" w:fill="auto"/>
            <w:noWrap/>
            <w:vAlign w:val="bottom"/>
          </w:tcPr>
          <w:p w14:paraId="701CBFFD" w14:textId="77777777" w:rsidR="00405F7C" w:rsidRPr="003D5598" w:rsidRDefault="00405F7C" w:rsidP="00781591">
            <w:pPr>
              <w:spacing w:after="0"/>
              <w:jc w:val="right"/>
              <w:rPr>
                <w:rFonts w:cs="Arial"/>
                <w:sz w:val="14"/>
                <w:szCs w:val="14"/>
              </w:rPr>
            </w:pPr>
            <w:r>
              <w:rPr>
                <w:rFonts w:cs="Arial"/>
                <w:sz w:val="14"/>
                <w:szCs w:val="14"/>
              </w:rPr>
              <w:t>10,28</w:t>
            </w:r>
          </w:p>
        </w:tc>
        <w:tc>
          <w:tcPr>
            <w:tcW w:w="646" w:type="dxa"/>
            <w:tcBorders>
              <w:top w:val="nil"/>
              <w:left w:val="nil"/>
              <w:bottom w:val="single" w:sz="4" w:space="0" w:color="auto"/>
              <w:right w:val="single" w:sz="4" w:space="0" w:color="auto"/>
            </w:tcBorders>
            <w:shd w:val="clear" w:color="auto" w:fill="auto"/>
            <w:noWrap/>
            <w:vAlign w:val="bottom"/>
          </w:tcPr>
          <w:p w14:paraId="19FE491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B45EA4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4390B6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B77E41C"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3054415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62F5F4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266DAA4" w14:textId="77777777" w:rsidR="00405F7C" w:rsidRPr="003D5598" w:rsidRDefault="00405F7C" w:rsidP="00781591">
            <w:pPr>
              <w:spacing w:after="0"/>
              <w:jc w:val="left"/>
              <w:rPr>
                <w:rFonts w:cs="Arial"/>
                <w:sz w:val="14"/>
                <w:szCs w:val="14"/>
              </w:rPr>
            </w:pPr>
            <w:r w:rsidRPr="003D5598">
              <w:rPr>
                <w:rFonts w:cs="Arial"/>
                <w:sz w:val="14"/>
                <w:szCs w:val="14"/>
              </w:rPr>
              <w:t>HORA DA ENTRADA/SAÍDA</w:t>
            </w:r>
          </w:p>
        </w:tc>
        <w:tc>
          <w:tcPr>
            <w:tcW w:w="441" w:type="dxa"/>
            <w:tcBorders>
              <w:top w:val="nil"/>
              <w:left w:val="nil"/>
              <w:bottom w:val="single" w:sz="4" w:space="0" w:color="auto"/>
              <w:right w:val="single" w:sz="4" w:space="0" w:color="auto"/>
            </w:tcBorders>
            <w:shd w:val="clear" w:color="auto" w:fill="auto"/>
            <w:noWrap/>
            <w:vAlign w:val="bottom"/>
          </w:tcPr>
          <w:p w14:paraId="4EDEBA1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5195EF8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011F7F7" w14:textId="77777777" w:rsidR="00405F7C" w:rsidRPr="003D5598" w:rsidRDefault="00405F7C" w:rsidP="00781591">
            <w:pPr>
              <w:spacing w:after="0"/>
              <w:jc w:val="right"/>
              <w:rPr>
                <w:rFonts w:cs="Arial"/>
                <w:sz w:val="14"/>
                <w:szCs w:val="14"/>
              </w:rPr>
            </w:pPr>
            <w:r w:rsidRPr="003D5598">
              <w:rPr>
                <w:rFonts w:cs="Arial"/>
                <w:sz w:val="14"/>
                <w:szCs w:val="14"/>
              </w:rPr>
              <w:t>2,</w:t>
            </w:r>
            <w:r>
              <w:rPr>
                <w:rFonts w:cs="Arial"/>
                <w:sz w:val="14"/>
                <w:szCs w:val="14"/>
              </w:rPr>
              <w:t>92</w:t>
            </w:r>
          </w:p>
        </w:tc>
        <w:tc>
          <w:tcPr>
            <w:tcW w:w="817" w:type="dxa"/>
            <w:tcBorders>
              <w:top w:val="nil"/>
              <w:left w:val="nil"/>
              <w:bottom w:val="single" w:sz="4" w:space="0" w:color="auto"/>
              <w:right w:val="single" w:sz="4" w:space="0" w:color="auto"/>
            </w:tcBorders>
            <w:shd w:val="clear" w:color="auto" w:fill="auto"/>
            <w:noWrap/>
            <w:vAlign w:val="bottom"/>
          </w:tcPr>
          <w:p w14:paraId="4C6278E0" w14:textId="77777777" w:rsidR="00405F7C" w:rsidRPr="003D5598" w:rsidRDefault="00405F7C" w:rsidP="00781591">
            <w:pPr>
              <w:spacing w:after="0"/>
              <w:jc w:val="right"/>
              <w:rPr>
                <w:rFonts w:cs="Arial"/>
                <w:sz w:val="14"/>
                <w:szCs w:val="14"/>
              </w:rPr>
            </w:pPr>
            <w:r>
              <w:rPr>
                <w:rFonts w:cs="Arial"/>
                <w:sz w:val="14"/>
                <w:szCs w:val="14"/>
              </w:rPr>
              <w:t>17,89</w:t>
            </w:r>
          </w:p>
        </w:tc>
        <w:tc>
          <w:tcPr>
            <w:tcW w:w="755" w:type="dxa"/>
            <w:tcBorders>
              <w:top w:val="nil"/>
              <w:left w:val="nil"/>
              <w:bottom w:val="single" w:sz="4" w:space="0" w:color="auto"/>
              <w:right w:val="single" w:sz="4" w:space="0" w:color="auto"/>
            </w:tcBorders>
            <w:shd w:val="clear" w:color="auto" w:fill="auto"/>
            <w:noWrap/>
            <w:vAlign w:val="bottom"/>
          </w:tcPr>
          <w:p w14:paraId="78C4016A" w14:textId="77777777" w:rsidR="00405F7C" w:rsidRPr="008764B5" w:rsidRDefault="00405F7C" w:rsidP="00781591">
            <w:pPr>
              <w:spacing w:after="0"/>
              <w:jc w:val="right"/>
              <w:rPr>
                <w:rFonts w:cs="Arial"/>
                <w:sz w:val="14"/>
                <w:szCs w:val="14"/>
              </w:rPr>
            </w:pPr>
            <w:r>
              <w:rPr>
                <w:rFonts w:cs="Arial"/>
                <w:sz w:val="14"/>
                <w:szCs w:val="14"/>
              </w:rPr>
              <w:t>10,28</w:t>
            </w:r>
          </w:p>
        </w:tc>
        <w:tc>
          <w:tcPr>
            <w:tcW w:w="646" w:type="dxa"/>
            <w:tcBorders>
              <w:top w:val="nil"/>
              <w:left w:val="nil"/>
              <w:bottom w:val="single" w:sz="4" w:space="0" w:color="auto"/>
              <w:right w:val="single" w:sz="4" w:space="0" w:color="auto"/>
            </w:tcBorders>
            <w:shd w:val="clear" w:color="auto" w:fill="auto"/>
            <w:noWrap/>
            <w:vAlign w:val="bottom"/>
          </w:tcPr>
          <w:p w14:paraId="12773765"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0294E92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5C106E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932E3A6"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45711B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B5B0E41" w14:textId="77777777" w:rsidR="00405F7C" w:rsidRPr="003D5598" w:rsidRDefault="00405F7C" w:rsidP="00781591">
            <w:pPr>
              <w:spacing w:after="0"/>
              <w:jc w:val="left"/>
              <w:rPr>
                <w:rFonts w:cs="Arial"/>
                <w:sz w:val="14"/>
                <w:szCs w:val="14"/>
              </w:rPr>
            </w:pPr>
          </w:p>
        </w:tc>
        <w:tc>
          <w:tcPr>
            <w:tcW w:w="3507" w:type="dxa"/>
            <w:tcBorders>
              <w:top w:val="nil"/>
              <w:left w:val="nil"/>
              <w:bottom w:val="single" w:sz="4" w:space="0" w:color="auto"/>
              <w:right w:val="single" w:sz="4" w:space="0" w:color="auto"/>
            </w:tcBorders>
            <w:shd w:val="clear" w:color="auto" w:fill="auto"/>
            <w:noWrap/>
            <w:vAlign w:val="bottom"/>
          </w:tcPr>
          <w:p w14:paraId="5F3EAC2D"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02602F04" w14:textId="77777777" w:rsidR="00405F7C" w:rsidRPr="003D5598" w:rsidRDefault="00405F7C" w:rsidP="00781591">
            <w:pPr>
              <w:spacing w:after="0"/>
              <w:jc w:val="left"/>
              <w:rPr>
                <w:rFonts w:cs="Arial"/>
                <w:sz w:val="14"/>
                <w:szCs w:val="14"/>
              </w:rPr>
            </w:pPr>
          </w:p>
        </w:tc>
        <w:tc>
          <w:tcPr>
            <w:tcW w:w="611" w:type="dxa"/>
            <w:tcBorders>
              <w:top w:val="nil"/>
              <w:left w:val="nil"/>
              <w:bottom w:val="single" w:sz="4" w:space="0" w:color="auto"/>
              <w:right w:val="single" w:sz="4" w:space="0" w:color="auto"/>
            </w:tcBorders>
            <w:shd w:val="clear" w:color="auto" w:fill="auto"/>
            <w:noWrap/>
            <w:vAlign w:val="bottom"/>
          </w:tcPr>
          <w:p w14:paraId="3EF858D0" w14:textId="77777777" w:rsidR="00405F7C" w:rsidRDefault="00405F7C" w:rsidP="00781591">
            <w:pPr>
              <w:spacing w:after="0"/>
              <w:jc w:val="right"/>
              <w:rPr>
                <w:rFonts w:cs="Arial"/>
                <w:sz w:val="14"/>
                <w:szCs w:val="14"/>
              </w:rPr>
            </w:pPr>
          </w:p>
        </w:tc>
        <w:tc>
          <w:tcPr>
            <w:tcW w:w="736" w:type="dxa"/>
            <w:tcBorders>
              <w:top w:val="nil"/>
              <w:left w:val="nil"/>
              <w:bottom w:val="single" w:sz="4" w:space="0" w:color="auto"/>
              <w:right w:val="single" w:sz="4" w:space="0" w:color="auto"/>
            </w:tcBorders>
            <w:shd w:val="clear" w:color="auto" w:fill="auto"/>
            <w:noWrap/>
            <w:vAlign w:val="bottom"/>
          </w:tcPr>
          <w:p w14:paraId="5873EB6B" w14:textId="77777777" w:rsidR="00405F7C" w:rsidRDefault="00405F7C" w:rsidP="00781591">
            <w:pPr>
              <w:spacing w:after="0"/>
              <w:jc w:val="right"/>
              <w:rPr>
                <w:rFonts w:cs="Arial"/>
                <w:sz w:val="14"/>
                <w:szCs w:val="14"/>
              </w:rPr>
            </w:pPr>
          </w:p>
        </w:tc>
        <w:tc>
          <w:tcPr>
            <w:tcW w:w="817" w:type="dxa"/>
            <w:tcBorders>
              <w:top w:val="nil"/>
              <w:left w:val="nil"/>
              <w:bottom w:val="single" w:sz="4" w:space="0" w:color="auto"/>
              <w:right w:val="single" w:sz="4" w:space="0" w:color="auto"/>
            </w:tcBorders>
            <w:shd w:val="clear" w:color="auto" w:fill="auto"/>
            <w:noWrap/>
            <w:vAlign w:val="bottom"/>
          </w:tcPr>
          <w:p w14:paraId="721B6021" w14:textId="77777777" w:rsidR="00405F7C" w:rsidRDefault="00405F7C" w:rsidP="00781591">
            <w:pPr>
              <w:spacing w:after="0"/>
              <w:jc w:val="right"/>
              <w:rPr>
                <w:rFonts w:cs="Arial"/>
                <w:sz w:val="14"/>
                <w:szCs w:val="14"/>
              </w:rPr>
            </w:pPr>
          </w:p>
        </w:tc>
        <w:tc>
          <w:tcPr>
            <w:tcW w:w="755" w:type="dxa"/>
            <w:tcBorders>
              <w:top w:val="nil"/>
              <w:left w:val="nil"/>
              <w:bottom w:val="single" w:sz="4" w:space="0" w:color="auto"/>
              <w:right w:val="single" w:sz="4" w:space="0" w:color="auto"/>
            </w:tcBorders>
            <w:shd w:val="clear" w:color="auto" w:fill="auto"/>
            <w:noWrap/>
            <w:vAlign w:val="bottom"/>
          </w:tcPr>
          <w:p w14:paraId="1F43C049" w14:textId="77777777" w:rsidR="00405F7C"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05347263"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4814E67A" w14:textId="77777777" w:rsidR="00405F7C" w:rsidRPr="003D5598" w:rsidRDefault="00405F7C" w:rsidP="00781591">
            <w:pPr>
              <w:spacing w:after="0"/>
              <w:jc w:val="left"/>
              <w:rPr>
                <w:rFonts w:cs="Arial"/>
                <w:sz w:val="14"/>
                <w:szCs w:val="14"/>
              </w:rPr>
            </w:pPr>
          </w:p>
        </w:tc>
        <w:tc>
          <w:tcPr>
            <w:tcW w:w="570" w:type="dxa"/>
            <w:tcBorders>
              <w:top w:val="nil"/>
              <w:left w:val="nil"/>
              <w:bottom w:val="single" w:sz="4" w:space="0" w:color="auto"/>
              <w:right w:val="single" w:sz="4" w:space="0" w:color="auto"/>
            </w:tcBorders>
            <w:shd w:val="clear" w:color="auto" w:fill="auto"/>
            <w:noWrap/>
            <w:vAlign w:val="bottom"/>
          </w:tcPr>
          <w:p w14:paraId="64DABE18" w14:textId="77777777" w:rsidR="00405F7C" w:rsidRPr="003D5598" w:rsidRDefault="00405F7C" w:rsidP="00781591">
            <w:pPr>
              <w:spacing w:after="0"/>
              <w:jc w:val="left"/>
              <w:rPr>
                <w:rFonts w:cs="Arial"/>
                <w:sz w:val="14"/>
                <w:szCs w:val="14"/>
              </w:rPr>
            </w:pPr>
          </w:p>
        </w:tc>
        <w:tc>
          <w:tcPr>
            <w:tcW w:w="477" w:type="dxa"/>
            <w:tcBorders>
              <w:top w:val="nil"/>
              <w:left w:val="nil"/>
              <w:bottom w:val="single" w:sz="4" w:space="0" w:color="auto"/>
              <w:right w:val="single" w:sz="8" w:space="0" w:color="auto"/>
            </w:tcBorders>
            <w:shd w:val="clear" w:color="auto" w:fill="auto"/>
            <w:noWrap/>
            <w:vAlign w:val="bottom"/>
          </w:tcPr>
          <w:p w14:paraId="36BB8E83" w14:textId="77777777" w:rsidR="00405F7C" w:rsidRPr="003D5598" w:rsidRDefault="00405F7C" w:rsidP="00781591">
            <w:pPr>
              <w:spacing w:after="0"/>
              <w:jc w:val="right"/>
              <w:rPr>
                <w:rFonts w:cs="Arial"/>
                <w:sz w:val="14"/>
                <w:szCs w:val="14"/>
              </w:rPr>
            </w:pPr>
          </w:p>
        </w:tc>
      </w:tr>
      <w:tr w:rsidR="00405F7C" w:rsidRPr="003D5598" w14:paraId="1B36E798"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2B4FFA1E" w14:textId="77777777" w:rsidR="00405F7C" w:rsidRPr="003D5598" w:rsidRDefault="00405F7C" w:rsidP="00781591">
            <w:pPr>
              <w:spacing w:after="0"/>
              <w:jc w:val="left"/>
              <w:rPr>
                <w:rFonts w:cs="Arial"/>
                <w:b/>
                <w:bCs/>
                <w:sz w:val="14"/>
                <w:szCs w:val="14"/>
              </w:rPr>
            </w:pPr>
            <w:r w:rsidRPr="003D5598">
              <w:rPr>
                <w:rFonts w:cs="Arial"/>
                <w:b/>
                <w:bCs/>
                <w:sz w:val="14"/>
                <w:szCs w:val="14"/>
              </w:rPr>
              <w:t>FATURA/DUPLICATAS</w:t>
            </w:r>
          </w:p>
        </w:tc>
        <w:tc>
          <w:tcPr>
            <w:tcW w:w="441" w:type="dxa"/>
            <w:tcBorders>
              <w:top w:val="nil"/>
              <w:left w:val="nil"/>
              <w:bottom w:val="single" w:sz="4" w:space="0" w:color="auto"/>
              <w:right w:val="single" w:sz="4" w:space="0" w:color="auto"/>
            </w:tcBorders>
            <w:shd w:val="clear" w:color="auto" w:fill="auto"/>
            <w:noWrap/>
            <w:vAlign w:val="bottom"/>
          </w:tcPr>
          <w:p w14:paraId="363B19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1459C390"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2B028FA" w14:textId="77777777" w:rsidR="00405F7C" w:rsidRPr="003D5598" w:rsidRDefault="00405F7C" w:rsidP="00781591">
            <w:pPr>
              <w:spacing w:after="0"/>
              <w:jc w:val="right"/>
              <w:rPr>
                <w:rFonts w:cs="Arial"/>
                <w:sz w:val="14"/>
                <w:szCs w:val="14"/>
              </w:rPr>
            </w:pPr>
            <w:r>
              <w:rPr>
                <w:rFonts w:cs="Arial"/>
                <w:sz w:val="14"/>
                <w:szCs w:val="14"/>
              </w:rPr>
              <w:t>1,00</w:t>
            </w:r>
          </w:p>
        </w:tc>
        <w:tc>
          <w:tcPr>
            <w:tcW w:w="817" w:type="dxa"/>
            <w:tcBorders>
              <w:top w:val="nil"/>
              <w:left w:val="nil"/>
              <w:bottom w:val="single" w:sz="4" w:space="0" w:color="auto"/>
              <w:right w:val="single" w:sz="4" w:space="0" w:color="auto"/>
            </w:tcBorders>
            <w:shd w:val="clear" w:color="auto" w:fill="auto"/>
            <w:noWrap/>
            <w:vAlign w:val="bottom"/>
          </w:tcPr>
          <w:p w14:paraId="4B20EB77"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48F61C9B" w14:textId="77777777" w:rsidR="00405F7C" w:rsidRPr="003D5598" w:rsidRDefault="00405F7C" w:rsidP="00781591">
            <w:pPr>
              <w:spacing w:after="0"/>
              <w:jc w:val="right"/>
              <w:rPr>
                <w:rFonts w:cs="Arial"/>
                <w:sz w:val="14"/>
                <w:szCs w:val="14"/>
              </w:rPr>
            </w:pPr>
            <w:r>
              <w:rPr>
                <w:rFonts w:cs="Arial"/>
                <w:sz w:val="14"/>
                <w:szCs w:val="14"/>
              </w:rPr>
              <w:t>11,09</w:t>
            </w:r>
          </w:p>
        </w:tc>
        <w:tc>
          <w:tcPr>
            <w:tcW w:w="646" w:type="dxa"/>
            <w:tcBorders>
              <w:top w:val="nil"/>
              <w:left w:val="nil"/>
              <w:bottom w:val="single" w:sz="4" w:space="0" w:color="auto"/>
              <w:right w:val="single" w:sz="4" w:space="0" w:color="auto"/>
            </w:tcBorders>
            <w:shd w:val="clear" w:color="auto" w:fill="auto"/>
            <w:noWrap/>
            <w:vAlign w:val="bottom"/>
          </w:tcPr>
          <w:p w14:paraId="24B44120"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23321C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EA4594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2023EF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A96039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45F85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F9E57DA" w14:textId="77777777" w:rsidR="00405F7C" w:rsidRPr="003D5598" w:rsidRDefault="00405F7C" w:rsidP="00781591">
            <w:pPr>
              <w:spacing w:after="0"/>
              <w:jc w:val="left"/>
              <w:rPr>
                <w:rFonts w:cs="Arial"/>
                <w:sz w:val="14"/>
                <w:szCs w:val="14"/>
              </w:rPr>
            </w:pPr>
            <w:r w:rsidRPr="003D5598">
              <w:rPr>
                <w:rFonts w:cs="Arial"/>
                <w:sz w:val="14"/>
                <w:szCs w:val="14"/>
              </w:rPr>
              <w:t>FATURA</w:t>
            </w:r>
          </w:p>
        </w:tc>
        <w:tc>
          <w:tcPr>
            <w:tcW w:w="441" w:type="dxa"/>
            <w:tcBorders>
              <w:top w:val="nil"/>
              <w:left w:val="nil"/>
              <w:bottom w:val="single" w:sz="4" w:space="0" w:color="auto"/>
              <w:right w:val="single" w:sz="4" w:space="0" w:color="auto"/>
            </w:tcBorders>
            <w:shd w:val="clear" w:color="auto" w:fill="auto"/>
            <w:noWrap/>
            <w:vAlign w:val="bottom"/>
          </w:tcPr>
          <w:p w14:paraId="789D42B9" w14:textId="77777777" w:rsidR="00405F7C" w:rsidRPr="003D5598" w:rsidRDefault="00405F7C" w:rsidP="00781591">
            <w:pPr>
              <w:spacing w:after="0"/>
              <w:jc w:val="left"/>
              <w:rPr>
                <w:rFonts w:cs="Arial"/>
                <w:sz w:val="14"/>
                <w:szCs w:val="14"/>
              </w:rPr>
            </w:pPr>
            <w:r w:rsidRPr="003D5598">
              <w:rPr>
                <w:rFonts w:cs="Arial"/>
                <w:sz w:val="14"/>
                <w:szCs w:val="14"/>
              </w:rPr>
              <w:t>Y02</w:t>
            </w:r>
          </w:p>
        </w:tc>
        <w:tc>
          <w:tcPr>
            <w:tcW w:w="611" w:type="dxa"/>
            <w:tcBorders>
              <w:top w:val="nil"/>
              <w:left w:val="nil"/>
              <w:bottom w:val="single" w:sz="4" w:space="0" w:color="auto"/>
              <w:right w:val="single" w:sz="4" w:space="0" w:color="auto"/>
            </w:tcBorders>
            <w:shd w:val="clear" w:color="auto" w:fill="auto"/>
            <w:noWrap/>
            <w:vAlign w:val="bottom"/>
          </w:tcPr>
          <w:p w14:paraId="4415AF37"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EEF9C23" w14:textId="77777777" w:rsidR="00405F7C" w:rsidRPr="003D5598" w:rsidRDefault="00405F7C" w:rsidP="00781591">
            <w:pPr>
              <w:spacing w:after="0"/>
              <w:jc w:val="right"/>
              <w:rPr>
                <w:rFonts w:cs="Arial"/>
                <w:sz w:val="14"/>
                <w:szCs w:val="14"/>
              </w:rPr>
            </w:pPr>
            <w:r w:rsidRPr="003D5598">
              <w:rPr>
                <w:rFonts w:cs="Arial"/>
                <w:sz w:val="14"/>
                <w:szCs w:val="14"/>
              </w:rPr>
              <w:t>20,</w:t>
            </w:r>
            <w:r>
              <w:rPr>
                <w:rFonts w:cs="Arial"/>
                <w:sz w:val="14"/>
                <w:szCs w:val="14"/>
              </w:rPr>
              <w:t>57</w:t>
            </w:r>
          </w:p>
        </w:tc>
        <w:tc>
          <w:tcPr>
            <w:tcW w:w="817" w:type="dxa"/>
            <w:tcBorders>
              <w:top w:val="nil"/>
              <w:left w:val="nil"/>
              <w:bottom w:val="single" w:sz="4" w:space="0" w:color="auto"/>
              <w:right w:val="single" w:sz="4" w:space="0" w:color="auto"/>
            </w:tcBorders>
            <w:shd w:val="clear" w:color="auto" w:fill="auto"/>
            <w:noWrap/>
            <w:vAlign w:val="bottom"/>
          </w:tcPr>
          <w:p w14:paraId="1945A550"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1FE3A330" w14:textId="77777777" w:rsidR="00405F7C" w:rsidRPr="003D5598" w:rsidRDefault="00405F7C" w:rsidP="00781591">
            <w:pPr>
              <w:spacing w:after="0"/>
              <w:jc w:val="right"/>
              <w:rPr>
                <w:rFonts w:cs="Arial"/>
                <w:sz w:val="14"/>
                <w:szCs w:val="14"/>
              </w:rPr>
            </w:pPr>
            <w:r>
              <w:rPr>
                <w:rFonts w:cs="Arial"/>
                <w:sz w:val="14"/>
                <w:szCs w:val="14"/>
              </w:rPr>
              <w:t>11,51</w:t>
            </w:r>
          </w:p>
        </w:tc>
        <w:tc>
          <w:tcPr>
            <w:tcW w:w="646" w:type="dxa"/>
            <w:tcBorders>
              <w:top w:val="nil"/>
              <w:left w:val="nil"/>
              <w:bottom w:val="single" w:sz="4" w:space="0" w:color="auto"/>
              <w:right w:val="single" w:sz="4" w:space="0" w:color="auto"/>
            </w:tcBorders>
            <w:shd w:val="clear" w:color="auto" w:fill="auto"/>
            <w:noWrap/>
            <w:vAlign w:val="bottom"/>
          </w:tcPr>
          <w:p w14:paraId="7AF839F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FD45DD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12017D5" w14:textId="77777777" w:rsidR="00405F7C" w:rsidRPr="003D5598" w:rsidRDefault="00405F7C" w:rsidP="00781591">
            <w:pPr>
              <w:spacing w:after="0"/>
              <w:jc w:val="left"/>
              <w:rPr>
                <w:rFonts w:cs="Arial"/>
                <w:sz w:val="14"/>
                <w:szCs w:val="14"/>
              </w:rPr>
            </w:pPr>
            <w:r w:rsidRPr="003D5598">
              <w:rPr>
                <w:rFonts w:cs="Arial"/>
                <w:sz w:val="14"/>
                <w:szCs w:val="14"/>
              </w:rPr>
              <w:t>Obs 1</w:t>
            </w:r>
          </w:p>
        </w:tc>
        <w:tc>
          <w:tcPr>
            <w:tcW w:w="477" w:type="dxa"/>
            <w:tcBorders>
              <w:top w:val="nil"/>
              <w:left w:val="nil"/>
              <w:bottom w:val="single" w:sz="4" w:space="0" w:color="auto"/>
              <w:right w:val="single" w:sz="8" w:space="0" w:color="auto"/>
            </w:tcBorders>
            <w:shd w:val="clear" w:color="auto" w:fill="auto"/>
            <w:noWrap/>
            <w:vAlign w:val="bottom"/>
          </w:tcPr>
          <w:p w14:paraId="373F185A"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284F197"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814C253" w14:textId="77777777" w:rsidR="00405F7C" w:rsidRPr="003D5598" w:rsidRDefault="00405F7C" w:rsidP="00781591">
            <w:pPr>
              <w:spacing w:after="0"/>
              <w:jc w:val="left"/>
              <w:rPr>
                <w:rFonts w:cs="Arial"/>
                <w:b/>
                <w:bCs/>
                <w:sz w:val="14"/>
                <w:szCs w:val="14"/>
              </w:rPr>
            </w:pPr>
            <w:r w:rsidRPr="003D5598">
              <w:rPr>
                <w:rFonts w:cs="Arial"/>
                <w:b/>
                <w:bCs/>
                <w:sz w:val="14"/>
                <w:szCs w:val="14"/>
              </w:rPr>
              <w:t>CÁLCULO DO IMPOSTO</w:t>
            </w:r>
          </w:p>
        </w:tc>
        <w:tc>
          <w:tcPr>
            <w:tcW w:w="441" w:type="dxa"/>
            <w:tcBorders>
              <w:top w:val="nil"/>
              <w:left w:val="nil"/>
              <w:bottom w:val="single" w:sz="4" w:space="0" w:color="auto"/>
              <w:right w:val="single" w:sz="4" w:space="0" w:color="auto"/>
            </w:tcBorders>
            <w:shd w:val="clear" w:color="auto" w:fill="auto"/>
            <w:noWrap/>
            <w:vAlign w:val="bottom"/>
          </w:tcPr>
          <w:p w14:paraId="0F6FB76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4BDBCEAC"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4A9477AC" w14:textId="77777777" w:rsidR="00405F7C" w:rsidRPr="003D5598" w:rsidRDefault="00405F7C" w:rsidP="00781591">
            <w:pPr>
              <w:spacing w:after="0"/>
              <w:jc w:val="right"/>
              <w:rPr>
                <w:rFonts w:cs="Arial"/>
                <w:sz w:val="14"/>
                <w:szCs w:val="14"/>
              </w:rPr>
            </w:pPr>
            <w:r>
              <w:rPr>
                <w:rFonts w:cs="Arial"/>
                <w:sz w:val="14"/>
                <w:szCs w:val="14"/>
              </w:rPr>
              <w:t>5,60</w:t>
            </w:r>
          </w:p>
        </w:tc>
        <w:tc>
          <w:tcPr>
            <w:tcW w:w="817" w:type="dxa"/>
            <w:tcBorders>
              <w:top w:val="nil"/>
              <w:left w:val="nil"/>
              <w:bottom w:val="single" w:sz="4" w:space="0" w:color="auto"/>
              <w:right w:val="single" w:sz="4" w:space="0" w:color="auto"/>
            </w:tcBorders>
            <w:shd w:val="clear" w:color="auto" w:fill="auto"/>
            <w:noWrap/>
            <w:vAlign w:val="bottom"/>
          </w:tcPr>
          <w:p w14:paraId="3CBFDD7F"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27A12D13" w14:textId="77777777" w:rsidR="00405F7C" w:rsidRPr="003D5598" w:rsidRDefault="00405F7C" w:rsidP="00781591">
            <w:pPr>
              <w:spacing w:after="0"/>
              <w:jc w:val="right"/>
              <w:rPr>
                <w:rFonts w:cs="Arial"/>
                <w:sz w:val="14"/>
                <w:szCs w:val="14"/>
              </w:rPr>
            </w:pPr>
            <w:r>
              <w:rPr>
                <w:rFonts w:cs="Arial"/>
                <w:sz w:val="14"/>
                <w:szCs w:val="14"/>
              </w:rPr>
              <w:t>12,36</w:t>
            </w:r>
          </w:p>
        </w:tc>
        <w:tc>
          <w:tcPr>
            <w:tcW w:w="646" w:type="dxa"/>
            <w:tcBorders>
              <w:top w:val="nil"/>
              <w:left w:val="nil"/>
              <w:bottom w:val="single" w:sz="4" w:space="0" w:color="auto"/>
              <w:right w:val="single" w:sz="4" w:space="0" w:color="auto"/>
            </w:tcBorders>
            <w:shd w:val="clear" w:color="auto" w:fill="auto"/>
            <w:noWrap/>
            <w:vAlign w:val="bottom"/>
          </w:tcPr>
          <w:p w14:paraId="6D4B06DE"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7253721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64D283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90D6913"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414CB5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35191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D0FEB69" w14:textId="77777777" w:rsidR="00405F7C" w:rsidRPr="003D5598" w:rsidRDefault="00405F7C" w:rsidP="00781591">
            <w:pPr>
              <w:spacing w:after="0"/>
              <w:jc w:val="left"/>
              <w:rPr>
                <w:rFonts w:cs="Arial"/>
                <w:sz w:val="14"/>
                <w:szCs w:val="14"/>
              </w:rPr>
            </w:pPr>
            <w:r w:rsidRPr="003D5598">
              <w:rPr>
                <w:rFonts w:cs="Arial"/>
                <w:sz w:val="14"/>
                <w:szCs w:val="14"/>
              </w:rPr>
              <w:t>BASE DE CÁLCULO DO ICMS</w:t>
            </w:r>
          </w:p>
        </w:tc>
        <w:tc>
          <w:tcPr>
            <w:tcW w:w="441" w:type="dxa"/>
            <w:tcBorders>
              <w:top w:val="nil"/>
              <w:left w:val="nil"/>
              <w:bottom w:val="single" w:sz="4" w:space="0" w:color="auto"/>
              <w:right w:val="single" w:sz="4" w:space="0" w:color="auto"/>
            </w:tcBorders>
            <w:shd w:val="clear" w:color="auto" w:fill="auto"/>
            <w:noWrap/>
            <w:vAlign w:val="bottom"/>
          </w:tcPr>
          <w:p w14:paraId="06C6D837" w14:textId="77777777" w:rsidR="00405F7C" w:rsidRPr="003D5598" w:rsidRDefault="00405F7C" w:rsidP="00781591">
            <w:pPr>
              <w:spacing w:after="0"/>
              <w:jc w:val="left"/>
              <w:rPr>
                <w:rFonts w:cs="Arial"/>
                <w:sz w:val="14"/>
                <w:szCs w:val="14"/>
              </w:rPr>
            </w:pPr>
            <w:r w:rsidRPr="003D5598">
              <w:rPr>
                <w:rFonts w:cs="Arial"/>
                <w:sz w:val="14"/>
                <w:szCs w:val="14"/>
              </w:rPr>
              <w:t>W03</w:t>
            </w:r>
          </w:p>
        </w:tc>
        <w:tc>
          <w:tcPr>
            <w:tcW w:w="611" w:type="dxa"/>
            <w:tcBorders>
              <w:top w:val="nil"/>
              <w:left w:val="nil"/>
              <w:bottom w:val="single" w:sz="4" w:space="0" w:color="auto"/>
              <w:right w:val="single" w:sz="4" w:space="0" w:color="auto"/>
            </w:tcBorders>
            <w:shd w:val="clear" w:color="auto" w:fill="auto"/>
            <w:noWrap/>
            <w:vAlign w:val="bottom"/>
          </w:tcPr>
          <w:p w14:paraId="15616AE2"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54E1CB8"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30B096A9"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0190A6BE" w14:textId="77777777" w:rsidR="00405F7C" w:rsidRPr="003D5598" w:rsidRDefault="00405F7C" w:rsidP="00781591">
            <w:pPr>
              <w:spacing w:after="0"/>
              <w:jc w:val="right"/>
              <w:rPr>
                <w:rFonts w:cs="Arial"/>
                <w:sz w:val="14"/>
                <w:szCs w:val="14"/>
              </w:rPr>
            </w:pPr>
            <w:r>
              <w:rPr>
                <w:rFonts w:cs="Arial"/>
                <w:sz w:val="14"/>
                <w:szCs w:val="14"/>
              </w:rPr>
              <w:t>12,78</w:t>
            </w:r>
          </w:p>
        </w:tc>
        <w:tc>
          <w:tcPr>
            <w:tcW w:w="646" w:type="dxa"/>
            <w:tcBorders>
              <w:top w:val="nil"/>
              <w:left w:val="nil"/>
              <w:bottom w:val="single" w:sz="4" w:space="0" w:color="auto"/>
              <w:right w:val="single" w:sz="4" w:space="0" w:color="auto"/>
            </w:tcBorders>
            <w:shd w:val="clear" w:color="auto" w:fill="auto"/>
            <w:noWrap/>
            <w:vAlign w:val="bottom"/>
          </w:tcPr>
          <w:p w14:paraId="2559763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419798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058B3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5DC00BB"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5AF4E4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CC8C3E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D10812E" w14:textId="77777777" w:rsidR="00405F7C" w:rsidRPr="003D5598" w:rsidRDefault="00405F7C" w:rsidP="00781591">
            <w:pPr>
              <w:spacing w:after="0"/>
              <w:jc w:val="left"/>
              <w:rPr>
                <w:rFonts w:cs="Arial"/>
                <w:sz w:val="14"/>
                <w:szCs w:val="14"/>
              </w:rPr>
            </w:pPr>
            <w:r w:rsidRPr="003D5598">
              <w:rPr>
                <w:rFonts w:cs="Arial"/>
                <w:sz w:val="14"/>
                <w:szCs w:val="14"/>
              </w:rPr>
              <w:t>VALOR DO ICMS</w:t>
            </w:r>
          </w:p>
        </w:tc>
        <w:tc>
          <w:tcPr>
            <w:tcW w:w="441" w:type="dxa"/>
            <w:tcBorders>
              <w:top w:val="nil"/>
              <w:left w:val="nil"/>
              <w:bottom w:val="single" w:sz="4" w:space="0" w:color="auto"/>
              <w:right w:val="single" w:sz="4" w:space="0" w:color="auto"/>
            </w:tcBorders>
            <w:shd w:val="clear" w:color="auto" w:fill="auto"/>
            <w:noWrap/>
            <w:vAlign w:val="bottom"/>
          </w:tcPr>
          <w:p w14:paraId="7D38C31C" w14:textId="77777777" w:rsidR="00405F7C" w:rsidRPr="003D5598" w:rsidRDefault="00405F7C" w:rsidP="00781591">
            <w:pPr>
              <w:spacing w:after="0"/>
              <w:jc w:val="left"/>
              <w:rPr>
                <w:rFonts w:cs="Arial"/>
                <w:sz w:val="14"/>
                <w:szCs w:val="14"/>
              </w:rPr>
            </w:pPr>
            <w:r w:rsidRPr="003D5598">
              <w:rPr>
                <w:rFonts w:cs="Arial"/>
                <w:sz w:val="14"/>
                <w:szCs w:val="14"/>
              </w:rPr>
              <w:t>W04</w:t>
            </w:r>
          </w:p>
        </w:tc>
        <w:tc>
          <w:tcPr>
            <w:tcW w:w="611" w:type="dxa"/>
            <w:tcBorders>
              <w:top w:val="nil"/>
              <w:left w:val="nil"/>
              <w:bottom w:val="single" w:sz="4" w:space="0" w:color="auto"/>
              <w:right w:val="single" w:sz="4" w:space="0" w:color="auto"/>
            </w:tcBorders>
            <w:shd w:val="clear" w:color="auto" w:fill="auto"/>
            <w:noWrap/>
            <w:vAlign w:val="bottom"/>
          </w:tcPr>
          <w:p w14:paraId="05A1FDB0"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28E0DCC"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0EB4222E" w14:textId="77777777" w:rsidR="00405F7C" w:rsidRPr="003D5598" w:rsidRDefault="00405F7C" w:rsidP="00781591">
            <w:pPr>
              <w:spacing w:after="0"/>
              <w:jc w:val="right"/>
              <w:rPr>
                <w:rFonts w:cs="Arial"/>
                <w:sz w:val="14"/>
                <w:szCs w:val="14"/>
              </w:rPr>
            </w:pPr>
            <w:r>
              <w:rPr>
                <w:rFonts w:cs="Arial"/>
                <w:sz w:val="14"/>
                <w:szCs w:val="14"/>
              </w:rPr>
              <w:t>4,31</w:t>
            </w:r>
          </w:p>
        </w:tc>
        <w:tc>
          <w:tcPr>
            <w:tcW w:w="755" w:type="dxa"/>
            <w:tcBorders>
              <w:top w:val="nil"/>
              <w:left w:val="nil"/>
              <w:bottom w:val="single" w:sz="4" w:space="0" w:color="auto"/>
              <w:right w:val="single" w:sz="4" w:space="0" w:color="auto"/>
            </w:tcBorders>
            <w:shd w:val="clear" w:color="auto" w:fill="auto"/>
            <w:noWrap/>
            <w:vAlign w:val="bottom"/>
          </w:tcPr>
          <w:p w14:paraId="2F8FF4BC" w14:textId="77777777" w:rsidR="00405F7C" w:rsidRPr="003D5598" w:rsidRDefault="00405F7C" w:rsidP="00781591">
            <w:pPr>
              <w:spacing w:after="0"/>
              <w:jc w:val="right"/>
              <w:rPr>
                <w:rFonts w:cs="Arial"/>
                <w:sz w:val="14"/>
                <w:szCs w:val="14"/>
              </w:rPr>
            </w:pPr>
            <w:r>
              <w:rPr>
                <w:rFonts w:cs="Arial"/>
                <w:sz w:val="14"/>
                <w:szCs w:val="14"/>
              </w:rPr>
              <w:t>12,78</w:t>
            </w:r>
          </w:p>
        </w:tc>
        <w:tc>
          <w:tcPr>
            <w:tcW w:w="646" w:type="dxa"/>
            <w:tcBorders>
              <w:top w:val="nil"/>
              <w:left w:val="nil"/>
              <w:bottom w:val="single" w:sz="4" w:space="0" w:color="auto"/>
              <w:right w:val="single" w:sz="4" w:space="0" w:color="auto"/>
            </w:tcBorders>
            <w:shd w:val="clear" w:color="auto" w:fill="auto"/>
            <w:noWrap/>
            <w:vAlign w:val="bottom"/>
          </w:tcPr>
          <w:p w14:paraId="40ACA8B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AD134D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6E51D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EA6F26F"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B4F426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15A343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C90D2BA" w14:textId="77777777" w:rsidR="00405F7C" w:rsidRPr="003D5598" w:rsidRDefault="00405F7C" w:rsidP="00781591">
            <w:pPr>
              <w:spacing w:after="0"/>
              <w:jc w:val="left"/>
              <w:rPr>
                <w:rFonts w:cs="Arial"/>
                <w:sz w:val="14"/>
                <w:szCs w:val="14"/>
              </w:rPr>
            </w:pPr>
            <w:r w:rsidRPr="003D5598">
              <w:rPr>
                <w:rFonts w:cs="Arial"/>
                <w:sz w:val="14"/>
                <w:szCs w:val="14"/>
              </w:rPr>
              <w:t>BASE DE CÁLCULO DO ICMS ST</w:t>
            </w:r>
          </w:p>
        </w:tc>
        <w:tc>
          <w:tcPr>
            <w:tcW w:w="441" w:type="dxa"/>
            <w:tcBorders>
              <w:top w:val="nil"/>
              <w:left w:val="nil"/>
              <w:bottom w:val="single" w:sz="4" w:space="0" w:color="auto"/>
              <w:right w:val="single" w:sz="4" w:space="0" w:color="auto"/>
            </w:tcBorders>
            <w:shd w:val="clear" w:color="auto" w:fill="auto"/>
            <w:noWrap/>
            <w:vAlign w:val="bottom"/>
          </w:tcPr>
          <w:p w14:paraId="0AF119BE" w14:textId="77777777" w:rsidR="00405F7C" w:rsidRPr="003D5598" w:rsidRDefault="00405F7C" w:rsidP="00781591">
            <w:pPr>
              <w:spacing w:after="0"/>
              <w:jc w:val="left"/>
              <w:rPr>
                <w:rFonts w:cs="Arial"/>
                <w:sz w:val="14"/>
                <w:szCs w:val="14"/>
              </w:rPr>
            </w:pPr>
            <w:r w:rsidRPr="003D5598">
              <w:rPr>
                <w:rFonts w:cs="Arial"/>
                <w:sz w:val="14"/>
                <w:szCs w:val="14"/>
              </w:rPr>
              <w:t>W05</w:t>
            </w:r>
          </w:p>
        </w:tc>
        <w:tc>
          <w:tcPr>
            <w:tcW w:w="611" w:type="dxa"/>
            <w:tcBorders>
              <w:top w:val="nil"/>
              <w:left w:val="nil"/>
              <w:bottom w:val="single" w:sz="4" w:space="0" w:color="auto"/>
              <w:right w:val="single" w:sz="4" w:space="0" w:color="auto"/>
            </w:tcBorders>
            <w:shd w:val="clear" w:color="auto" w:fill="auto"/>
            <w:noWrap/>
            <w:vAlign w:val="bottom"/>
          </w:tcPr>
          <w:p w14:paraId="5E753E5A"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2E5E29A"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58331AF7" w14:textId="77777777" w:rsidR="00405F7C" w:rsidRPr="003D5598" w:rsidRDefault="00405F7C" w:rsidP="00781591">
            <w:pPr>
              <w:spacing w:after="0"/>
              <w:jc w:val="right"/>
              <w:rPr>
                <w:rFonts w:cs="Arial"/>
                <w:sz w:val="14"/>
                <w:szCs w:val="14"/>
              </w:rPr>
            </w:pPr>
            <w:r>
              <w:rPr>
                <w:rFonts w:cs="Arial"/>
                <w:sz w:val="14"/>
                <w:szCs w:val="14"/>
              </w:rPr>
              <w:t>8,37</w:t>
            </w:r>
          </w:p>
        </w:tc>
        <w:tc>
          <w:tcPr>
            <w:tcW w:w="755" w:type="dxa"/>
            <w:tcBorders>
              <w:top w:val="nil"/>
              <w:left w:val="nil"/>
              <w:bottom w:val="single" w:sz="4" w:space="0" w:color="auto"/>
              <w:right w:val="single" w:sz="4" w:space="0" w:color="auto"/>
            </w:tcBorders>
            <w:shd w:val="clear" w:color="auto" w:fill="auto"/>
            <w:noWrap/>
            <w:vAlign w:val="bottom"/>
          </w:tcPr>
          <w:p w14:paraId="3B9E5A96" w14:textId="77777777" w:rsidR="00405F7C" w:rsidRPr="003D5598" w:rsidRDefault="00405F7C" w:rsidP="00781591">
            <w:pPr>
              <w:spacing w:after="0"/>
              <w:jc w:val="right"/>
              <w:rPr>
                <w:rFonts w:cs="Arial"/>
                <w:sz w:val="14"/>
                <w:szCs w:val="14"/>
              </w:rPr>
            </w:pPr>
            <w:r>
              <w:rPr>
                <w:rFonts w:cs="Arial"/>
                <w:sz w:val="14"/>
                <w:szCs w:val="14"/>
              </w:rPr>
              <w:t>12,78</w:t>
            </w:r>
          </w:p>
        </w:tc>
        <w:tc>
          <w:tcPr>
            <w:tcW w:w="646" w:type="dxa"/>
            <w:tcBorders>
              <w:top w:val="nil"/>
              <w:left w:val="nil"/>
              <w:bottom w:val="single" w:sz="4" w:space="0" w:color="auto"/>
              <w:right w:val="single" w:sz="4" w:space="0" w:color="auto"/>
            </w:tcBorders>
            <w:shd w:val="clear" w:color="auto" w:fill="auto"/>
            <w:noWrap/>
            <w:vAlign w:val="bottom"/>
          </w:tcPr>
          <w:p w14:paraId="4505F2B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03C9E7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096E74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832AE23"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E17D69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AB3CFA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F32DA4A" w14:textId="77777777" w:rsidR="00405F7C" w:rsidRPr="003D5598" w:rsidRDefault="00405F7C" w:rsidP="00781591">
            <w:pPr>
              <w:spacing w:after="0"/>
              <w:jc w:val="left"/>
              <w:rPr>
                <w:rFonts w:cs="Arial"/>
                <w:sz w:val="14"/>
                <w:szCs w:val="14"/>
              </w:rPr>
            </w:pPr>
            <w:r w:rsidRPr="003D5598">
              <w:rPr>
                <w:rFonts w:cs="Arial"/>
                <w:sz w:val="14"/>
                <w:szCs w:val="14"/>
              </w:rPr>
              <w:t>VALOR DO ICMS ST</w:t>
            </w:r>
          </w:p>
        </w:tc>
        <w:tc>
          <w:tcPr>
            <w:tcW w:w="441" w:type="dxa"/>
            <w:tcBorders>
              <w:top w:val="nil"/>
              <w:left w:val="nil"/>
              <w:bottom w:val="single" w:sz="4" w:space="0" w:color="auto"/>
              <w:right w:val="single" w:sz="4" w:space="0" w:color="auto"/>
            </w:tcBorders>
            <w:shd w:val="clear" w:color="auto" w:fill="auto"/>
            <w:noWrap/>
            <w:vAlign w:val="bottom"/>
          </w:tcPr>
          <w:p w14:paraId="3CED3CCC" w14:textId="77777777" w:rsidR="00405F7C" w:rsidRPr="003D5598" w:rsidRDefault="00405F7C" w:rsidP="00781591">
            <w:pPr>
              <w:spacing w:after="0"/>
              <w:jc w:val="left"/>
              <w:rPr>
                <w:rFonts w:cs="Arial"/>
                <w:sz w:val="14"/>
                <w:szCs w:val="14"/>
              </w:rPr>
            </w:pPr>
            <w:r w:rsidRPr="003D5598">
              <w:rPr>
                <w:rFonts w:cs="Arial"/>
                <w:sz w:val="14"/>
                <w:szCs w:val="14"/>
              </w:rPr>
              <w:t>W06</w:t>
            </w:r>
          </w:p>
        </w:tc>
        <w:tc>
          <w:tcPr>
            <w:tcW w:w="611" w:type="dxa"/>
            <w:tcBorders>
              <w:top w:val="nil"/>
              <w:left w:val="nil"/>
              <w:bottom w:val="single" w:sz="4" w:space="0" w:color="auto"/>
              <w:right w:val="single" w:sz="4" w:space="0" w:color="auto"/>
            </w:tcBorders>
            <w:shd w:val="clear" w:color="auto" w:fill="auto"/>
            <w:noWrap/>
            <w:vAlign w:val="bottom"/>
          </w:tcPr>
          <w:p w14:paraId="744237DF"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2B665715"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102777DB" w14:textId="77777777" w:rsidR="00405F7C" w:rsidRPr="003D5598" w:rsidRDefault="00405F7C" w:rsidP="00781591">
            <w:pPr>
              <w:spacing w:after="0"/>
              <w:jc w:val="right"/>
              <w:rPr>
                <w:rFonts w:cs="Arial"/>
                <w:sz w:val="14"/>
                <w:szCs w:val="14"/>
              </w:rPr>
            </w:pPr>
            <w:r>
              <w:rPr>
                <w:rFonts w:cs="Arial"/>
                <w:sz w:val="14"/>
                <w:szCs w:val="14"/>
              </w:rPr>
              <w:t>12,43</w:t>
            </w:r>
          </w:p>
        </w:tc>
        <w:tc>
          <w:tcPr>
            <w:tcW w:w="755" w:type="dxa"/>
            <w:tcBorders>
              <w:top w:val="nil"/>
              <w:left w:val="nil"/>
              <w:bottom w:val="single" w:sz="4" w:space="0" w:color="auto"/>
              <w:right w:val="single" w:sz="4" w:space="0" w:color="auto"/>
            </w:tcBorders>
            <w:shd w:val="clear" w:color="auto" w:fill="auto"/>
            <w:noWrap/>
            <w:vAlign w:val="bottom"/>
          </w:tcPr>
          <w:p w14:paraId="552DBB03" w14:textId="77777777" w:rsidR="00405F7C" w:rsidRPr="003D5598" w:rsidRDefault="00405F7C" w:rsidP="00781591">
            <w:pPr>
              <w:spacing w:after="0"/>
              <w:jc w:val="right"/>
              <w:rPr>
                <w:rFonts w:cs="Arial"/>
                <w:sz w:val="14"/>
                <w:szCs w:val="14"/>
              </w:rPr>
            </w:pPr>
            <w:r>
              <w:rPr>
                <w:rFonts w:cs="Arial"/>
                <w:sz w:val="14"/>
                <w:szCs w:val="14"/>
              </w:rPr>
              <w:t>12,78</w:t>
            </w:r>
          </w:p>
        </w:tc>
        <w:tc>
          <w:tcPr>
            <w:tcW w:w="646" w:type="dxa"/>
            <w:tcBorders>
              <w:top w:val="nil"/>
              <w:left w:val="nil"/>
              <w:bottom w:val="single" w:sz="4" w:space="0" w:color="auto"/>
              <w:right w:val="single" w:sz="4" w:space="0" w:color="auto"/>
            </w:tcBorders>
            <w:shd w:val="clear" w:color="auto" w:fill="auto"/>
            <w:noWrap/>
            <w:vAlign w:val="bottom"/>
          </w:tcPr>
          <w:p w14:paraId="566C539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4D0424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48B063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4795753"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DBF5C7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390CEC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559734C" w14:textId="77777777" w:rsidR="00405F7C" w:rsidRPr="003D5598" w:rsidRDefault="00405F7C" w:rsidP="00781591">
            <w:pPr>
              <w:spacing w:after="0"/>
              <w:jc w:val="left"/>
              <w:rPr>
                <w:rFonts w:cs="Arial"/>
                <w:sz w:val="14"/>
                <w:szCs w:val="14"/>
              </w:rPr>
            </w:pPr>
            <w:r w:rsidRPr="003D5598">
              <w:rPr>
                <w:rFonts w:cs="Arial"/>
                <w:sz w:val="14"/>
                <w:szCs w:val="14"/>
              </w:rPr>
              <w:t>VALOR TOTAL DOS PRODUTOS</w:t>
            </w:r>
          </w:p>
        </w:tc>
        <w:tc>
          <w:tcPr>
            <w:tcW w:w="441" w:type="dxa"/>
            <w:tcBorders>
              <w:top w:val="nil"/>
              <w:left w:val="nil"/>
              <w:bottom w:val="single" w:sz="4" w:space="0" w:color="auto"/>
              <w:right w:val="single" w:sz="4" w:space="0" w:color="auto"/>
            </w:tcBorders>
            <w:shd w:val="clear" w:color="auto" w:fill="auto"/>
            <w:noWrap/>
            <w:vAlign w:val="bottom"/>
          </w:tcPr>
          <w:p w14:paraId="13A8FDA2" w14:textId="77777777" w:rsidR="00405F7C" w:rsidRPr="003D5598" w:rsidRDefault="00405F7C" w:rsidP="00781591">
            <w:pPr>
              <w:spacing w:after="0"/>
              <w:jc w:val="left"/>
              <w:rPr>
                <w:rFonts w:cs="Arial"/>
                <w:sz w:val="14"/>
                <w:szCs w:val="14"/>
              </w:rPr>
            </w:pPr>
            <w:r w:rsidRPr="003D5598">
              <w:rPr>
                <w:rFonts w:cs="Arial"/>
                <w:sz w:val="14"/>
                <w:szCs w:val="14"/>
              </w:rPr>
              <w:t>W07</w:t>
            </w:r>
          </w:p>
        </w:tc>
        <w:tc>
          <w:tcPr>
            <w:tcW w:w="611" w:type="dxa"/>
            <w:tcBorders>
              <w:top w:val="nil"/>
              <w:left w:val="nil"/>
              <w:bottom w:val="single" w:sz="4" w:space="0" w:color="auto"/>
              <w:right w:val="single" w:sz="4" w:space="0" w:color="auto"/>
            </w:tcBorders>
            <w:shd w:val="clear" w:color="auto" w:fill="auto"/>
            <w:noWrap/>
            <w:vAlign w:val="bottom"/>
          </w:tcPr>
          <w:p w14:paraId="5516ED38"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B974E1D" w14:textId="77777777" w:rsidR="00405F7C" w:rsidRPr="003D5598" w:rsidRDefault="00405F7C" w:rsidP="00781591">
            <w:pPr>
              <w:spacing w:after="0"/>
              <w:jc w:val="right"/>
              <w:rPr>
                <w:rFonts w:cs="Arial"/>
                <w:sz w:val="14"/>
                <w:szCs w:val="14"/>
              </w:rPr>
            </w:pPr>
            <w:r>
              <w:rPr>
                <w:rFonts w:cs="Arial"/>
                <w:sz w:val="14"/>
                <w:szCs w:val="14"/>
              </w:rPr>
              <w:t>4,32</w:t>
            </w:r>
          </w:p>
        </w:tc>
        <w:tc>
          <w:tcPr>
            <w:tcW w:w="817" w:type="dxa"/>
            <w:tcBorders>
              <w:top w:val="nil"/>
              <w:left w:val="nil"/>
              <w:bottom w:val="single" w:sz="4" w:space="0" w:color="auto"/>
              <w:right w:val="single" w:sz="4" w:space="0" w:color="auto"/>
            </w:tcBorders>
            <w:shd w:val="clear" w:color="auto" w:fill="auto"/>
            <w:noWrap/>
            <w:vAlign w:val="bottom"/>
          </w:tcPr>
          <w:p w14:paraId="269CA765" w14:textId="77777777" w:rsidR="00405F7C" w:rsidRPr="003D5598" w:rsidRDefault="00405F7C" w:rsidP="00781591">
            <w:pPr>
              <w:spacing w:after="0"/>
              <w:jc w:val="right"/>
              <w:rPr>
                <w:rFonts w:cs="Arial"/>
                <w:sz w:val="14"/>
                <w:szCs w:val="14"/>
              </w:rPr>
            </w:pPr>
            <w:r>
              <w:rPr>
                <w:rFonts w:cs="Arial"/>
                <w:sz w:val="14"/>
                <w:szCs w:val="14"/>
              </w:rPr>
              <w:t>16,49</w:t>
            </w:r>
          </w:p>
        </w:tc>
        <w:tc>
          <w:tcPr>
            <w:tcW w:w="755" w:type="dxa"/>
            <w:tcBorders>
              <w:top w:val="nil"/>
              <w:left w:val="nil"/>
              <w:bottom w:val="single" w:sz="4" w:space="0" w:color="auto"/>
              <w:right w:val="single" w:sz="4" w:space="0" w:color="auto"/>
            </w:tcBorders>
            <w:shd w:val="clear" w:color="auto" w:fill="auto"/>
            <w:noWrap/>
            <w:vAlign w:val="bottom"/>
          </w:tcPr>
          <w:p w14:paraId="62CEA714" w14:textId="77777777" w:rsidR="00405F7C" w:rsidRPr="003D5598" w:rsidRDefault="00405F7C" w:rsidP="00781591">
            <w:pPr>
              <w:spacing w:after="0"/>
              <w:jc w:val="right"/>
              <w:rPr>
                <w:rFonts w:cs="Arial"/>
                <w:sz w:val="14"/>
                <w:szCs w:val="14"/>
              </w:rPr>
            </w:pPr>
            <w:r>
              <w:rPr>
                <w:rFonts w:cs="Arial"/>
                <w:sz w:val="14"/>
                <w:szCs w:val="14"/>
              </w:rPr>
              <w:t>12,78</w:t>
            </w:r>
          </w:p>
        </w:tc>
        <w:tc>
          <w:tcPr>
            <w:tcW w:w="646" w:type="dxa"/>
            <w:tcBorders>
              <w:top w:val="nil"/>
              <w:left w:val="nil"/>
              <w:bottom w:val="single" w:sz="4" w:space="0" w:color="auto"/>
              <w:right w:val="single" w:sz="4" w:space="0" w:color="auto"/>
            </w:tcBorders>
            <w:shd w:val="clear" w:color="auto" w:fill="auto"/>
            <w:noWrap/>
            <w:vAlign w:val="bottom"/>
          </w:tcPr>
          <w:p w14:paraId="2CEC9ED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C9703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866E00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DADC084"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4F86E1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14B639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438D607" w14:textId="77777777" w:rsidR="00405F7C" w:rsidRPr="003D5598" w:rsidRDefault="00405F7C" w:rsidP="00781591">
            <w:pPr>
              <w:spacing w:after="0"/>
              <w:jc w:val="left"/>
              <w:rPr>
                <w:rFonts w:cs="Arial"/>
                <w:sz w:val="14"/>
                <w:szCs w:val="14"/>
              </w:rPr>
            </w:pPr>
            <w:r w:rsidRPr="003D5598">
              <w:rPr>
                <w:rFonts w:cs="Arial"/>
                <w:sz w:val="14"/>
                <w:szCs w:val="14"/>
              </w:rPr>
              <w:t>VALOR DO FRETE</w:t>
            </w:r>
          </w:p>
        </w:tc>
        <w:tc>
          <w:tcPr>
            <w:tcW w:w="441" w:type="dxa"/>
            <w:tcBorders>
              <w:top w:val="nil"/>
              <w:left w:val="nil"/>
              <w:bottom w:val="single" w:sz="4" w:space="0" w:color="auto"/>
              <w:right w:val="single" w:sz="4" w:space="0" w:color="auto"/>
            </w:tcBorders>
            <w:shd w:val="clear" w:color="auto" w:fill="auto"/>
            <w:noWrap/>
            <w:vAlign w:val="bottom"/>
          </w:tcPr>
          <w:p w14:paraId="13777E2C" w14:textId="77777777" w:rsidR="00405F7C" w:rsidRPr="003D5598" w:rsidRDefault="00405F7C" w:rsidP="00781591">
            <w:pPr>
              <w:spacing w:after="0"/>
              <w:jc w:val="left"/>
              <w:rPr>
                <w:rFonts w:cs="Arial"/>
                <w:sz w:val="14"/>
                <w:szCs w:val="14"/>
              </w:rPr>
            </w:pPr>
            <w:r w:rsidRPr="003D5598">
              <w:rPr>
                <w:rFonts w:cs="Arial"/>
                <w:sz w:val="14"/>
                <w:szCs w:val="14"/>
              </w:rPr>
              <w:t>W08</w:t>
            </w:r>
          </w:p>
        </w:tc>
        <w:tc>
          <w:tcPr>
            <w:tcW w:w="611" w:type="dxa"/>
            <w:tcBorders>
              <w:top w:val="nil"/>
              <w:left w:val="nil"/>
              <w:bottom w:val="single" w:sz="4" w:space="0" w:color="auto"/>
              <w:right w:val="single" w:sz="4" w:space="0" w:color="auto"/>
            </w:tcBorders>
            <w:shd w:val="clear" w:color="auto" w:fill="auto"/>
            <w:noWrap/>
            <w:vAlign w:val="bottom"/>
          </w:tcPr>
          <w:p w14:paraId="6A30173A"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1F80395" w14:textId="77777777" w:rsidR="00405F7C" w:rsidRPr="003D5598" w:rsidRDefault="00405F7C" w:rsidP="00781591">
            <w:pPr>
              <w:spacing w:after="0"/>
              <w:jc w:val="right"/>
              <w:rPr>
                <w:rFonts w:cs="Arial"/>
                <w:sz w:val="14"/>
                <w:szCs w:val="14"/>
              </w:rPr>
            </w:pPr>
            <w:r w:rsidRPr="003D5598">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32AE3A1B"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60F7E284"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20B9D17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3A4E70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84068A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9FC092B"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10B5FB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9A36BE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D6F3BC9" w14:textId="77777777" w:rsidR="00405F7C" w:rsidRPr="003D5598" w:rsidRDefault="00405F7C" w:rsidP="00781591">
            <w:pPr>
              <w:spacing w:after="0"/>
              <w:jc w:val="left"/>
              <w:rPr>
                <w:rFonts w:cs="Arial"/>
                <w:sz w:val="14"/>
                <w:szCs w:val="14"/>
              </w:rPr>
            </w:pPr>
            <w:r w:rsidRPr="003D5598">
              <w:rPr>
                <w:rFonts w:cs="Arial"/>
                <w:sz w:val="14"/>
                <w:szCs w:val="14"/>
              </w:rPr>
              <w:t>VALOR DO SEGURO</w:t>
            </w:r>
          </w:p>
        </w:tc>
        <w:tc>
          <w:tcPr>
            <w:tcW w:w="441" w:type="dxa"/>
            <w:tcBorders>
              <w:top w:val="nil"/>
              <w:left w:val="nil"/>
              <w:bottom w:val="single" w:sz="4" w:space="0" w:color="auto"/>
              <w:right w:val="single" w:sz="4" w:space="0" w:color="auto"/>
            </w:tcBorders>
            <w:shd w:val="clear" w:color="auto" w:fill="auto"/>
            <w:noWrap/>
            <w:vAlign w:val="bottom"/>
          </w:tcPr>
          <w:p w14:paraId="7F5550C7" w14:textId="77777777" w:rsidR="00405F7C" w:rsidRPr="003D5598" w:rsidRDefault="00405F7C" w:rsidP="00781591">
            <w:pPr>
              <w:spacing w:after="0"/>
              <w:jc w:val="left"/>
              <w:rPr>
                <w:rFonts w:cs="Arial"/>
                <w:sz w:val="14"/>
                <w:szCs w:val="14"/>
              </w:rPr>
            </w:pPr>
            <w:r w:rsidRPr="003D5598">
              <w:rPr>
                <w:rFonts w:cs="Arial"/>
                <w:sz w:val="14"/>
                <w:szCs w:val="14"/>
              </w:rPr>
              <w:t>W09</w:t>
            </w:r>
          </w:p>
        </w:tc>
        <w:tc>
          <w:tcPr>
            <w:tcW w:w="611" w:type="dxa"/>
            <w:tcBorders>
              <w:top w:val="nil"/>
              <w:left w:val="nil"/>
              <w:bottom w:val="single" w:sz="4" w:space="0" w:color="auto"/>
              <w:right w:val="single" w:sz="4" w:space="0" w:color="auto"/>
            </w:tcBorders>
            <w:shd w:val="clear" w:color="auto" w:fill="auto"/>
            <w:noWrap/>
            <w:vAlign w:val="bottom"/>
          </w:tcPr>
          <w:p w14:paraId="0708DC6E"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79FD1E6E" w14:textId="77777777" w:rsidR="00405F7C" w:rsidRPr="003D5598" w:rsidRDefault="00405F7C" w:rsidP="00781591">
            <w:pPr>
              <w:spacing w:after="0"/>
              <w:jc w:val="right"/>
              <w:rPr>
                <w:rFonts w:cs="Arial"/>
                <w:sz w:val="14"/>
                <w:szCs w:val="14"/>
              </w:rPr>
            </w:pPr>
            <w:r w:rsidRPr="003D5598">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7E85642F" w14:textId="77777777" w:rsidR="00405F7C" w:rsidRPr="003D5598" w:rsidRDefault="00405F7C" w:rsidP="00781591">
            <w:pPr>
              <w:spacing w:after="0"/>
              <w:jc w:val="right"/>
              <w:rPr>
                <w:rFonts w:cs="Arial"/>
                <w:sz w:val="14"/>
                <w:szCs w:val="14"/>
              </w:rPr>
            </w:pPr>
            <w:r>
              <w:rPr>
                <w:rFonts w:cs="Arial"/>
                <w:sz w:val="14"/>
                <w:szCs w:val="14"/>
              </w:rPr>
              <w:t>3,55</w:t>
            </w:r>
          </w:p>
        </w:tc>
        <w:tc>
          <w:tcPr>
            <w:tcW w:w="755" w:type="dxa"/>
            <w:tcBorders>
              <w:top w:val="nil"/>
              <w:left w:val="nil"/>
              <w:bottom w:val="single" w:sz="4" w:space="0" w:color="auto"/>
              <w:right w:val="single" w:sz="4" w:space="0" w:color="auto"/>
            </w:tcBorders>
            <w:shd w:val="clear" w:color="auto" w:fill="auto"/>
            <w:noWrap/>
            <w:vAlign w:val="bottom"/>
          </w:tcPr>
          <w:p w14:paraId="5E615396"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56D08CB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9B31F8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7CE1A4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8D1BB4E"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C603CF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6330F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45B4787" w14:textId="77777777" w:rsidR="00405F7C" w:rsidRPr="003D5598" w:rsidRDefault="00405F7C" w:rsidP="00781591">
            <w:pPr>
              <w:spacing w:after="0"/>
              <w:jc w:val="left"/>
              <w:rPr>
                <w:rFonts w:cs="Arial"/>
                <w:sz w:val="14"/>
                <w:szCs w:val="14"/>
              </w:rPr>
            </w:pPr>
            <w:r w:rsidRPr="003D5598">
              <w:rPr>
                <w:rFonts w:cs="Arial"/>
                <w:sz w:val="14"/>
                <w:szCs w:val="14"/>
              </w:rPr>
              <w:t>DESCONTO</w:t>
            </w:r>
          </w:p>
        </w:tc>
        <w:tc>
          <w:tcPr>
            <w:tcW w:w="441" w:type="dxa"/>
            <w:tcBorders>
              <w:top w:val="nil"/>
              <w:left w:val="nil"/>
              <w:bottom w:val="single" w:sz="4" w:space="0" w:color="auto"/>
              <w:right w:val="single" w:sz="4" w:space="0" w:color="auto"/>
            </w:tcBorders>
            <w:shd w:val="clear" w:color="auto" w:fill="auto"/>
            <w:noWrap/>
            <w:vAlign w:val="bottom"/>
          </w:tcPr>
          <w:p w14:paraId="1CD3FC48" w14:textId="77777777" w:rsidR="00405F7C" w:rsidRPr="003D5598" w:rsidRDefault="00405F7C" w:rsidP="00781591">
            <w:pPr>
              <w:spacing w:after="0"/>
              <w:jc w:val="left"/>
              <w:rPr>
                <w:rFonts w:cs="Arial"/>
                <w:sz w:val="14"/>
                <w:szCs w:val="14"/>
              </w:rPr>
            </w:pPr>
            <w:r w:rsidRPr="003D5598">
              <w:rPr>
                <w:rFonts w:cs="Arial"/>
                <w:sz w:val="14"/>
                <w:szCs w:val="14"/>
              </w:rPr>
              <w:t>W10</w:t>
            </w:r>
          </w:p>
        </w:tc>
        <w:tc>
          <w:tcPr>
            <w:tcW w:w="611" w:type="dxa"/>
            <w:tcBorders>
              <w:top w:val="nil"/>
              <w:left w:val="nil"/>
              <w:bottom w:val="single" w:sz="4" w:space="0" w:color="auto"/>
              <w:right w:val="single" w:sz="4" w:space="0" w:color="auto"/>
            </w:tcBorders>
            <w:shd w:val="clear" w:color="auto" w:fill="auto"/>
            <w:noWrap/>
            <w:vAlign w:val="bottom"/>
          </w:tcPr>
          <w:p w14:paraId="0B8221C3"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A55F3E2" w14:textId="77777777" w:rsidR="00405F7C" w:rsidRPr="003D5598" w:rsidRDefault="00405F7C" w:rsidP="00781591">
            <w:pPr>
              <w:spacing w:after="0"/>
              <w:jc w:val="right"/>
              <w:rPr>
                <w:rFonts w:cs="Arial"/>
                <w:sz w:val="14"/>
                <w:szCs w:val="14"/>
              </w:rPr>
            </w:pPr>
            <w:r w:rsidRPr="003D5598">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6E79E7DC" w14:textId="77777777" w:rsidR="00405F7C" w:rsidRPr="003D5598" w:rsidRDefault="00405F7C" w:rsidP="00781591">
            <w:pPr>
              <w:spacing w:after="0"/>
              <w:jc w:val="right"/>
              <w:rPr>
                <w:rFonts w:cs="Arial"/>
                <w:sz w:val="14"/>
                <w:szCs w:val="14"/>
              </w:rPr>
            </w:pPr>
            <w:r>
              <w:rPr>
                <w:rFonts w:cs="Arial"/>
                <w:sz w:val="14"/>
                <w:szCs w:val="14"/>
              </w:rPr>
              <w:t>6,85</w:t>
            </w:r>
          </w:p>
        </w:tc>
        <w:tc>
          <w:tcPr>
            <w:tcW w:w="755" w:type="dxa"/>
            <w:tcBorders>
              <w:top w:val="nil"/>
              <w:left w:val="nil"/>
              <w:bottom w:val="single" w:sz="4" w:space="0" w:color="auto"/>
              <w:right w:val="single" w:sz="4" w:space="0" w:color="auto"/>
            </w:tcBorders>
            <w:shd w:val="clear" w:color="auto" w:fill="auto"/>
            <w:noWrap/>
            <w:vAlign w:val="bottom"/>
          </w:tcPr>
          <w:p w14:paraId="55C0DD0E"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62ED3E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293BF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92A1E9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FE41758"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13F4972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30EEFA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F0D7891" w14:textId="77777777" w:rsidR="00405F7C" w:rsidRPr="003D5598" w:rsidRDefault="00405F7C" w:rsidP="00781591">
            <w:pPr>
              <w:spacing w:after="0"/>
              <w:jc w:val="left"/>
              <w:rPr>
                <w:rFonts w:cs="Arial"/>
                <w:sz w:val="14"/>
                <w:szCs w:val="14"/>
              </w:rPr>
            </w:pPr>
            <w:r w:rsidRPr="003D5598">
              <w:rPr>
                <w:rFonts w:cs="Arial"/>
                <w:sz w:val="14"/>
                <w:szCs w:val="14"/>
              </w:rPr>
              <w:t>OUTRAS DESPESAS ACESSÓRIAS</w:t>
            </w:r>
          </w:p>
        </w:tc>
        <w:tc>
          <w:tcPr>
            <w:tcW w:w="441" w:type="dxa"/>
            <w:tcBorders>
              <w:top w:val="nil"/>
              <w:left w:val="nil"/>
              <w:bottom w:val="single" w:sz="4" w:space="0" w:color="auto"/>
              <w:right w:val="single" w:sz="4" w:space="0" w:color="auto"/>
            </w:tcBorders>
            <w:shd w:val="clear" w:color="auto" w:fill="auto"/>
            <w:noWrap/>
            <w:vAlign w:val="bottom"/>
          </w:tcPr>
          <w:p w14:paraId="52D73FC5" w14:textId="77777777" w:rsidR="00405F7C" w:rsidRPr="003D5598" w:rsidRDefault="00405F7C" w:rsidP="00781591">
            <w:pPr>
              <w:spacing w:after="0"/>
              <w:jc w:val="left"/>
              <w:rPr>
                <w:rFonts w:cs="Arial"/>
                <w:sz w:val="14"/>
                <w:szCs w:val="14"/>
              </w:rPr>
            </w:pPr>
            <w:r w:rsidRPr="003D5598">
              <w:rPr>
                <w:rFonts w:cs="Arial"/>
                <w:sz w:val="14"/>
                <w:szCs w:val="14"/>
              </w:rPr>
              <w:t>W15</w:t>
            </w:r>
          </w:p>
        </w:tc>
        <w:tc>
          <w:tcPr>
            <w:tcW w:w="611" w:type="dxa"/>
            <w:tcBorders>
              <w:top w:val="nil"/>
              <w:left w:val="nil"/>
              <w:bottom w:val="single" w:sz="4" w:space="0" w:color="auto"/>
              <w:right w:val="single" w:sz="4" w:space="0" w:color="auto"/>
            </w:tcBorders>
            <w:shd w:val="clear" w:color="auto" w:fill="auto"/>
            <w:noWrap/>
            <w:vAlign w:val="bottom"/>
          </w:tcPr>
          <w:p w14:paraId="26B65464"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BD0426A" w14:textId="77777777" w:rsidR="00405F7C" w:rsidRPr="003D5598" w:rsidRDefault="00405F7C" w:rsidP="00781591">
            <w:pPr>
              <w:spacing w:after="0"/>
              <w:jc w:val="right"/>
              <w:rPr>
                <w:rFonts w:cs="Arial"/>
                <w:sz w:val="14"/>
                <w:szCs w:val="14"/>
              </w:rPr>
            </w:pPr>
            <w:r w:rsidRPr="003D5598">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3F90BE4A" w14:textId="77777777" w:rsidR="00405F7C" w:rsidRPr="003D5598" w:rsidRDefault="00405F7C" w:rsidP="00781591">
            <w:pPr>
              <w:spacing w:after="0"/>
              <w:jc w:val="right"/>
              <w:rPr>
                <w:rFonts w:cs="Arial"/>
                <w:sz w:val="14"/>
                <w:szCs w:val="14"/>
              </w:rPr>
            </w:pPr>
            <w:r>
              <w:rPr>
                <w:rFonts w:cs="Arial"/>
                <w:sz w:val="14"/>
                <w:szCs w:val="14"/>
              </w:rPr>
              <w:t>10,15</w:t>
            </w:r>
          </w:p>
        </w:tc>
        <w:tc>
          <w:tcPr>
            <w:tcW w:w="755" w:type="dxa"/>
            <w:tcBorders>
              <w:top w:val="nil"/>
              <w:left w:val="nil"/>
              <w:bottom w:val="single" w:sz="4" w:space="0" w:color="auto"/>
              <w:right w:val="single" w:sz="4" w:space="0" w:color="auto"/>
            </w:tcBorders>
            <w:shd w:val="clear" w:color="auto" w:fill="auto"/>
            <w:noWrap/>
            <w:vAlign w:val="bottom"/>
          </w:tcPr>
          <w:p w14:paraId="2EE0F84C"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07A2462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76A88D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D10297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013D59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64E0AAF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9589D7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79D0ED3" w14:textId="77777777" w:rsidR="00405F7C" w:rsidRPr="003D5598" w:rsidRDefault="00405F7C" w:rsidP="00781591">
            <w:pPr>
              <w:spacing w:after="0"/>
              <w:jc w:val="left"/>
              <w:rPr>
                <w:rFonts w:cs="Arial"/>
                <w:sz w:val="14"/>
                <w:szCs w:val="14"/>
              </w:rPr>
            </w:pPr>
            <w:r w:rsidRPr="003D5598">
              <w:rPr>
                <w:rFonts w:cs="Arial"/>
                <w:sz w:val="14"/>
                <w:szCs w:val="14"/>
              </w:rPr>
              <w:t>VALOR DO IPI</w:t>
            </w:r>
          </w:p>
        </w:tc>
        <w:tc>
          <w:tcPr>
            <w:tcW w:w="441" w:type="dxa"/>
            <w:tcBorders>
              <w:top w:val="nil"/>
              <w:left w:val="nil"/>
              <w:bottom w:val="single" w:sz="4" w:space="0" w:color="auto"/>
              <w:right w:val="single" w:sz="4" w:space="0" w:color="auto"/>
            </w:tcBorders>
            <w:shd w:val="clear" w:color="auto" w:fill="auto"/>
            <w:noWrap/>
            <w:vAlign w:val="bottom"/>
          </w:tcPr>
          <w:p w14:paraId="6F4E984E" w14:textId="77777777" w:rsidR="00405F7C" w:rsidRPr="003D5598" w:rsidRDefault="00405F7C" w:rsidP="00781591">
            <w:pPr>
              <w:spacing w:after="0"/>
              <w:jc w:val="left"/>
              <w:rPr>
                <w:rFonts w:cs="Arial"/>
                <w:sz w:val="14"/>
                <w:szCs w:val="14"/>
              </w:rPr>
            </w:pPr>
            <w:r w:rsidRPr="003D5598">
              <w:rPr>
                <w:rFonts w:cs="Arial"/>
                <w:sz w:val="14"/>
                <w:szCs w:val="14"/>
              </w:rPr>
              <w:t>W12</w:t>
            </w:r>
          </w:p>
        </w:tc>
        <w:tc>
          <w:tcPr>
            <w:tcW w:w="611" w:type="dxa"/>
            <w:tcBorders>
              <w:top w:val="nil"/>
              <w:left w:val="nil"/>
              <w:bottom w:val="single" w:sz="4" w:space="0" w:color="auto"/>
              <w:right w:val="single" w:sz="4" w:space="0" w:color="auto"/>
            </w:tcBorders>
            <w:shd w:val="clear" w:color="auto" w:fill="auto"/>
            <w:noWrap/>
            <w:vAlign w:val="bottom"/>
          </w:tcPr>
          <w:p w14:paraId="3535D88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DBFA38E" w14:textId="77777777" w:rsidR="00405F7C" w:rsidRPr="003D5598" w:rsidRDefault="00405F7C" w:rsidP="00781591">
            <w:pPr>
              <w:spacing w:after="0"/>
              <w:jc w:val="right"/>
              <w:rPr>
                <w:rFonts w:cs="Arial"/>
                <w:sz w:val="14"/>
                <w:szCs w:val="14"/>
              </w:rPr>
            </w:pPr>
            <w:r w:rsidRPr="003D5598">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6BF25E7E" w14:textId="77777777" w:rsidR="00405F7C" w:rsidRPr="003D5598" w:rsidRDefault="00405F7C" w:rsidP="00781591">
            <w:pPr>
              <w:spacing w:after="0"/>
              <w:jc w:val="right"/>
              <w:rPr>
                <w:rFonts w:cs="Arial"/>
                <w:sz w:val="14"/>
                <w:szCs w:val="14"/>
              </w:rPr>
            </w:pPr>
            <w:r>
              <w:rPr>
                <w:rFonts w:cs="Arial"/>
                <w:sz w:val="14"/>
                <w:szCs w:val="14"/>
              </w:rPr>
              <w:t>13,45</w:t>
            </w:r>
          </w:p>
        </w:tc>
        <w:tc>
          <w:tcPr>
            <w:tcW w:w="755" w:type="dxa"/>
            <w:tcBorders>
              <w:top w:val="nil"/>
              <w:left w:val="nil"/>
              <w:bottom w:val="single" w:sz="4" w:space="0" w:color="auto"/>
              <w:right w:val="single" w:sz="4" w:space="0" w:color="auto"/>
            </w:tcBorders>
            <w:shd w:val="clear" w:color="auto" w:fill="auto"/>
            <w:noWrap/>
            <w:vAlign w:val="bottom"/>
          </w:tcPr>
          <w:p w14:paraId="4C1FF4CB"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00FEF4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FFD5E0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60CE97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865650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C33B26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A0C544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60ABDC6" w14:textId="77777777" w:rsidR="00405F7C" w:rsidRPr="003D5598" w:rsidRDefault="00405F7C" w:rsidP="00781591">
            <w:pPr>
              <w:spacing w:after="0"/>
              <w:jc w:val="left"/>
              <w:rPr>
                <w:rFonts w:cs="Arial"/>
                <w:sz w:val="14"/>
                <w:szCs w:val="14"/>
              </w:rPr>
            </w:pPr>
            <w:r w:rsidRPr="003D5598">
              <w:rPr>
                <w:rFonts w:cs="Arial"/>
                <w:sz w:val="14"/>
                <w:szCs w:val="14"/>
              </w:rPr>
              <w:t>VALOR TOTAL DA NOTA</w:t>
            </w:r>
          </w:p>
        </w:tc>
        <w:tc>
          <w:tcPr>
            <w:tcW w:w="441" w:type="dxa"/>
            <w:tcBorders>
              <w:top w:val="nil"/>
              <w:left w:val="nil"/>
              <w:bottom w:val="single" w:sz="4" w:space="0" w:color="auto"/>
              <w:right w:val="single" w:sz="4" w:space="0" w:color="auto"/>
            </w:tcBorders>
            <w:shd w:val="clear" w:color="auto" w:fill="auto"/>
            <w:noWrap/>
            <w:vAlign w:val="bottom"/>
          </w:tcPr>
          <w:p w14:paraId="451F50C9" w14:textId="77777777" w:rsidR="00405F7C" w:rsidRPr="003D5598" w:rsidRDefault="00405F7C" w:rsidP="00781591">
            <w:pPr>
              <w:spacing w:after="0"/>
              <w:jc w:val="left"/>
              <w:rPr>
                <w:rFonts w:cs="Arial"/>
                <w:sz w:val="14"/>
                <w:szCs w:val="14"/>
              </w:rPr>
            </w:pPr>
            <w:r w:rsidRPr="003D5598">
              <w:rPr>
                <w:rFonts w:cs="Arial"/>
                <w:sz w:val="14"/>
                <w:szCs w:val="14"/>
              </w:rPr>
              <w:t>W16</w:t>
            </w:r>
          </w:p>
        </w:tc>
        <w:tc>
          <w:tcPr>
            <w:tcW w:w="611" w:type="dxa"/>
            <w:tcBorders>
              <w:top w:val="nil"/>
              <w:left w:val="nil"/>
              <w:bottom w:val="single" w:sz="4" w:space="0" w:color="auto"/>
              <w:right w:val="single" w:sz="4" w:space="0" w:color="auto"/>
            </w:tcBorders>
            <w:shd w:val="clear" w:color="auto" w:fill="auto"/>
            <w:noWrap/>
            <w:vAlign w:val="bottom"/>
          </w:tcPr>
          <w:p w14:paraId="5D6B1286"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FB280E8" w14:textId="77777777" w:rsidR="00405F7C" w:rsidRPr="003D5598" w:rsidRDefault="00405F7C" w:rsidP="00781591">
            <w:pPr>
              <w:spacing w:after="0"/>
              <w:jc w:val="right"/>
              <w:rPr>
                <w:rFonts w:cs="Arial"/>
                <w:sz w:val="14"/>
                <w:szCs w:val="14"/>
              </w:rPr>
            </w:pPr>
            <w:r>
              <w:rPr>
                <w:rFonts w:cs="Arial"/>
                <w:sz w:val="14"/>
                <w:szCs w:val="14"/>
              </w:rPr>
              <w:t>4,06</w:t>
            </w:r>
          </w:p>
        </w:tc>
        <w:tc>
          <w:tcPr>
            <w:tcW w:w="817" w:type="dxa"/>
            <w:tcBorders>
              <w:top w:val="nil"/>
              <w:left w:val="nil"/>
              <w:bottom w:val="single" w:sz="4" w:space="0" w:color="auto"/>
              <w:right w:val="single" w:sz="4" w:space="0" w:color="auto"/>
            </w:tcBorders>
            <w:shd w:val="clear" w:color="auto" w:fill="auto"/>
            <w:noWrap/>
            <w:vAlign w:val="bottom"/>
          </w:tcPr>
          <w:p w14:paraId="2E084981" w14:textId="77777777" w:rsidR="00405F7C" w:rsidRPr="003D5598" w:rsidRDefault="00405F7C" w:rsidP="00781591">
            <w:pPr>
              <w:spacing w:after="0"/>
              <w:jc w:val="right"/>
              <w:rPr>
                <w:rFonts w:cs="Arial"/>
                <w:sz w:val="14"/>
                <w:szCs w:val="14"/>
              </w:rPr>
            </w:pPr>
            <w:r>
              <w:rPr>
                <w:rFonts w:cs="Arial"/>
                <w:sz w:val="14"/>
                <w:szCs w:val="14"/>
              </w:rPr>
              <w:t>16,75</w:t>
            </w:r>
          </w:p>
        </w:tc>
        <w:tc>
          <w:tcPr>
            <w:tcW w:w="755" w:type="dxa"/>
            <w:tcBorders>
              <w:top w:val="nil"/>
              <w:left w:val="nil"/>
              <w:bottom w:val="single" w:sz="4" w:space="0" w:color="auto"/>
              <w:right w:val="single" w:sz="4" w:space="0" w:color="auto"/>
            </w:tcBorders>
            <w:shd w:val="clear" w:color="auto" w:fill="auto"/>
            <w:noWrap/>
            <w:vAlign w:val="bottom"/>
          </w:tcPr>
          <w:p w14:paraId="0EF8B235" w14:textId="77777777" w:rsidR="00405F7C" w:rsidRPr="003D5598" w:rsidRDefault="00405F7C" w:rsidP="00781591">
            <w:pPr>
              <w:spacing w:after="0"/>
              <w:jc w:val="right"/>
              <w:rPr>
                <w:rFonts w:cs="Arial"/>
                <w:sz w:val="14"/>
                <w:szCs w:val="14"/>
              </w:rPr>
            </w:pPr>
            <w:r>
              <w:rPr>
                <w:rFonts w:cs="Arial"/>
                <w:sz w:val="14"/>
                <w:szCs w:val="14"/>
              </w:rPr>
              <w:t>13,63</w:t>
            </w:r>
          </w:p>
        </w:tc>
        <w:tc>
          <w:tcPr>
            <w:tcW w:w="646" w:type="dxa"/>
            <w:tcBorders>
              <w:top w:val="nil"/>
              <w:left w:val="nil"/>
              <w:bottom w:val="single" w:sz="4" w:space="0" w:color="auto"/>
              <w:right w:val="single" w:sz="4" w:space="0" w:color="auto"/>
            </w:tcBorders>
            <w:shd w:val="clear" w:color="auto" w:fill="auto"/>
            <w:noWrap/>
            <w:vAlign w:val="bottom"/>
          </w:tcPr>
          <w:p w14:paraId="75D954A5"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2D91436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8D31A2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59E7D25"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232EAB0"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665021EF" w14:textId="77777777" w:rsidR="00405F7C" w:rsidRPr="003D5598" w:rsidRDefault="00405F7C" w:rsidP="00781591">
            <w:pPr>
              <w:spacing w:after="0"/>
              <w:jc w:val="left"/>
              <w:rPr>
                <w:rFonts w:cs="Arial"/>
                <w:b/>
                <w:bCs/>
                <w:sz w:val="14"/>
                <w:szCs w:val="14"/>
              </w:rPr>
            </w:pPr>
            <w:r w:rsidRPr="003D5598">
              <w:rPr>
                <w:rFonts w:cs="Arial"/>
                <w:b/>
                <w:bCs/>
                <w:sz w:val="14"/>
                <w:szCs w:val="14"/>
              </w:rPr>
              <w:t>TRANSPORTADOR/VOLUMES TRANSPORTADOS</w:t>
            </w:r>
          </w:p>
        </w:tc>
        <w:tc>
          <w:tcPr>
            <w:tcW w:w="441" w:type="dxa"/>
            <w:tcBorders>
              <w:top w:val="nil"/>
              <w:left w:val="nil"/>
              <w:bottom w:val="single" w:sz="4" w:space="0" w:color="auto"/>
              <w:right w:val="single" w:sz="4" w:space="0" w:color="auto"/>
            </w:tcBorders>
            <w:shd w:val="clear" w:color="auto" w:fill="auto"/>
            <w:noWrap/>
            <w:vAlign w:val="bottom"/>
          </w:tcPr>
          <w:p w14:paraId="2B32CC3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56D1B751"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46728DFE" w14:textId="77777777" w:rsidR="00405F7C" w:rsidRPr="003D5598" w:rsidRDefault="00405F7C" w:rsidP="00781591">
            <w:pPr>
              <w:spacing w:after="0"/>
              <w:jc w:val="right"/>
              <w:rPr>
                <w:rFonts w:cs="Arial"/>
                <w:sz w:val="14"/>
                <w:szCs w:val="14"/>
              </w:rPr>
            </w:pPr>
            <w:r>
              <w:rPr>
                <w:rFonts w:cs="Arial"/>
                <w:sz w:val="14"/>
                <w:szCs w:val="14"/>
              </w:rPr>
              <w:t>5,20</w:t>
            </w:r>
          </w:p>
        </w:tc>
        <w:tc>
          <w:tcPr>
            <w:tcW w:w="817" w:type="dxa"/>
            <w:tcBorders>
              <w:top w:val="nil"/>
              <w:left w:val="nil"/>
              <w:bottom w:val="single" w:sz="4" w:space="0" w:color="auto"/>
              <w:right w:val="single" w:sz="4" w:space="0" w:color="auto"/>
            </w:tcBorders>
            <w:shd w:val="clear" w:color="auto" w:fill="auto"/>
            <w:noWrap/>
            <w:vAlign w:val="bottom"/>
          </w:tcPr>
          <w:p w14:paraId="33BE34DF"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22FF228F" w14:textId="77777777" w:rsidR="00405F7C" w:rsidRPr="003D5598" w:rsidRDefault="00405F7C" w:rsidP="00781591">
            <w:pPr>
              <w:spacing w:after="0"/>
              <w:jc w:val="right"/>
              <w:rPr>
                <w:rFonts w:cs="Arial"/>
                <w:sz w:val="14"/>
                <w:szCs w:val="14"/>
              </w:rPr>
            </w:pPr>
            <w:r>
              <w:rPr>
                <w:rFonts w:cs="Arial"/>
                <w:sz w:val="14"/>
                <w:szCs w:val="14"/>
              </w:rPr>
              <w:t>14,48</w:t>
            </w:r>
          </w:p>
        </w:tc>
        <w:tc>
          <w:tcPr>
            <w:tcW w:w="646" w:type="dxa"/>
            <w:tcBorders>
              <w:top w:val="nil"/>
              <w:left w:val="nil"/>
              <w:bottom w:val="single" w:sz="4" w:space="0" w:color="auto"/>
              <w:right w:val="single" w:sz="4" w:space="0" w:color="auto"/>
            </w:tcBorders>
            <w:shd w:val="clear" w:color="auto" w:fill="auto"/>
            <w:noWrap/>
            <w:vAlign w:val="bottom"/>
          </w:tcPr>
          <w:p w14:paraId="30DD8FBB"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EDFD33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BB706D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78DB3AE"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D7CDA9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662188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2C550FC0" w14:textId="77777777" w:rsidR="00405F7C" w:rsidRPr="003D5598" w:rsidRDefault="00405F7C" w:rsidP="00781591">
            <w:pPr>
              <w:spacing w:after="0"/>
              <w:jc w:val="left"/>
              <w:rPr>
                <w:rFonts w:cs="Arial"/>
                <w:sz w:val="14"/>
                <w:szCs w:val="14"/>
              </w:rPr>
            </w:pPr>
            <w:r w:rsidRPr="003D5598">
              <w:rPr>
                <w:rFonts w:cs="Arial"/>
                <w:sz w:val="14"/>
                <w:szCs w:val="14"/>
              </w:rPr>
              <w:t>RAZÃO SOCIAL</w:t>
            </w:r>
          </w:p>
        </w:tc>
        <w:tc>
          <w:tcPr>
            <w:tcW w:w="441" w:type="dxa"/>
            <w:tcBorders>
              <w:top w:val="nil"/>
              <w:left w:val="nil"/>
              <w:bottom w:val="single" w:sz="4" w:space="0" w:color="auto"/>
              <w:right w:val="single" w:sz="4" w:space="0" w:color="auto"/>
            </w:tcBorders>
            <w:shd w:val="clear" w:color="auto" w:fill="auto"/>
            <w:noWrap/>
            <w:vAlign w:val="bottom"/>
          </w:tcPr>
          <w:p w14:paraId="564A1596" w14:textId="77777777" w:rsidR="00405F7C" w:rsidRPr="003D5598" w:rsidRDefault="00405F7C" w:rsidP="00781591">
            <w:pPr>
              <w:spacing w:after="0"/>
              <w:jc w:val="left"/>
              <w:rPr>
                <w:rFonts w:cs="Arial"/>
                <w:sz w:val="14"/>
                <w:szCs w:val="14"/>
              </w:rPr>
            </w:pPr>
            <w:r w:rsidRPr="003D5598">
              <w:rPr>
                <w:rFonts w:cs="Arial"/>
                <w:sz w:val="14"/>
                <w:szCs w:val="14"/>
              </w:rPr>
              <w:t>X06</w:t>
            </w:r>
          </w:p>
        </w:tc>
        <w:tc>
          <w:tcPr>
            <w:tcW w:w="611" w:type="dxa"/>
            <w:tcBorders>
              <w:top w:val="nil"/>
              <w:left w:val="nil"/>
              <w:bottom w:val="single" w:sz="4" w:space="0" w:color="auto"/>
              <w:right w:val="single" w:sz="4" w:space="0" w:color="auto"/>
            </w:tcBorders>
            <w:shd w:val="clear" w:color="auto" w:fill="auto"/>
            <w:noWrap/>
            <w:vAlign w:val="bottom"/>
          </w:tcPr>
          <w:p w14:paraId="732AF75A"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2602C0F" w14:textId="77777777" w:rsidR="00405F7C" w:rsidRPr="003D5598" w:rsidRDefault="00405F7C" w:rsidP="00781591">
            <w:pPr>
              <w:spacing w:after="0"/>
              <w:jc w:val="right"/>
              <w:rPr>
                <w:rFonts w:cs="Arial"/>
                <w:sz w:val="14"/>
                <w:szCs w:val="14"/>
              </w:rPr>
            </w:pPr>
            <w:r>
              <w:rPr>
                <w:rFonts w:cs="Arial"/>
                <w:sz w:val="14"/>
                <w:szCs w:val="14"/>
              </w:rPr>
              <w:t>9,02</w:t>
            </w:r>
          </w:p>
        </w:tc>
        <w:tc>
          <w:tcPr>
            <w:tcW w:w="817" w:type="dxa"/>
            <w:tcBorders>
              <w:top w:val="nil"/>
              <w:left w:val="nil"/>
              <w:bottom w:val="single" w:sz="4" w:space="0" w:color="auto"/>
              <w:right w:val="single" w:sz="4" w:space="0" w:color="auto"/>
            </w:tcBorders>
            <w:shd w:val="clear" w:color="auto" w:fill="auto"/>
            <w:noWrap/>
            <w:vAlign w:val="bottom"/>
          </w:tcPr>
          <w:p w14:paraId="4E8718BC"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2FCCC39B"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5D78ECF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326DF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554291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8B90837"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7D45BBC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9D9F14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90911DF" w14:textId="77777777" w:rsidR="00405F7C" w:rsidRPr="003D5598" w:rsidRDefault="00405F7C" w:rsidP="00781591">
            <w:pPr>
              <w:spacing w:after="0"/>
              <w:jc w:val="left"/>
              <w:rPr>
                <w:rFonts w:cs="Arial"/>
                <w:sz w:val="14"/>
                <w:szCs w:val="14"/>
              </w:rPr>
            </w:pPr>
            <w:r w:rsidRPr="003D5598">
              <w:rPr>
                <w:rFonts w:cs="Arial"/>
                <w:sz w:val="14"/>
                <w:szCs w:val="14"/>
              </w:rPr>
              <w:t>FRETE POR CONTA DE</w:t>
            </w:r>
          </w:p>
        </w:tc>
        <w:tc>
          <w:tcPr>
            <w:tcW w:w="441" w:type="dxa"/>
            <w:tcBorders>
              <w:top w:val="nil"/>
              <w:left w:val="nil"/>
              <w:bottom w:val="single" w:sz="4" w:space="0" w:color="auto"/>
              <w:right w:val="single" w:sz="4" w:space="0" w:color="auto"/>
            </w:tcBorders>
            <w:shd w:val="clear" w:color="auto" w:fill="auto"/>
            <w:noWrap/>
            <w:vAlign w:val="bottom"/>
          </w:tcPr>
          <w:p w14:paraId="2BFF67F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00441AF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4FCA4978" w14:textId="77777777" w:rsidR="00405F7C" w:rsidRPr="003D5598" w:rsidRDefault="00405F7C" w:rsidP="00781591">
            <w:pPr>
              <w:spacing w:after="0"/>
              <w:jc w:val="right"/>
              <w:rPr>
                <w:rFonts w:cs="Arial"/>
                <w:sz w:val="14"/>
                <w:szCs w:val="14"/>
              </w:rPr>
            </w:pPr>
            <w:r>
              <w:rPr>
                <w:rFonts w:cs="Arial"/>
                <w:sz w:val="14"/>
                <w:szCs w:val="14"/>
              </w:rPr>
              <w:t>2,79</w:t>
            </w:r>
          </w:p>
        </w:tc>
        <w:tc>
          <w:tcPr>
            <w:tcW w:w="817" w:type="dxa"/>
            <w:tcBorders>
              <w:top w:val="nil"/>
              <w:left w:val="nil"/>
              <w:bottom w:val="single" w:sz="4" w:space="0" w:color="auto"/>
              <w:right w:val="single" w:sz="4" w:space="0" w:color="auto"/>
            </w:tcBorders>
            <w:shd w:val="clear" w:color="auto" w:fill="auto"/>
            <w:noWrap/>
            <w:vAlign w:val="bottom"/>
          </w:tcPr>
          <w:p w14:paraId="1E716A19" w14:textId="77777777" w:rsidR="00405F7C" w:rsidRPr="003D5598" w:rsidRDefault="00405F7C" w:rsidP="00781591">
            <w:pPr>
              <w:spacing w:after="0"/>
              <w:jc w:val="right"/>
              <w:rPr>
                <w:rFonts w:cs="Arial"/>
                <w:sz w:val="14"/>
                <w:szCs w:val="14"/>
              </w:rPr>
            </w:pPr>
            <w:r>
              <w:rPr>
                <w:rFonts w:cs="Arial"/>
                <w:sz w:val="14"/>
                <w:szCs w:val="14"/>
              </w:rPr>
              <w:t>9,27</w:t>
            </w:r>
          </w:p>
        </w:tc>
        <w:tc>
          <w:tcPr>
            <w:tcW w:w="755" w:type="dxa"/>
            <w:tcBorders>
              <w:top w:val="nil"/>
              <w:left w:val="nil"/>
              <w:bottom w:val="single" w:sz="4" w:space="0" w:color="auto"/>
              <w:right w:val="single" w:sz="4" w:space="0" w:color="auto"/>
            </w:tcBorders>
            <w:shd w:val="clear" w:color="auto" w:fill="auto"/>
            <w:noWrap/>
            <w:vAlign w:val="bottom"/>
          </w:tcPr>
          <w:p w14:paraId="7FFFF959"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1A0DDB5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0A49D4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633871C" w14:textId="77777777" w:rsidR="00405F7C" w:rsidRPr="003D5598" w:rsidRDefault="00405F7C" w:rsidP="00781591">
            <w:pPr>
              <w:spacing w:after="0"/>
              <w:jc w:val="left"/>
              <w:rPr>
                <w:rFonts w:cs="Arial"/>
                <w:sz w:val="14"/>
                <w:szCs w:val="14"/>
              </w:rPr>
            </w:pPr>
            <w:r w:rsidRPr="003D5598">
              <w:rPr>
                <w:rFonts w:cs="Arial"/>
                <w:sz w:val="14"/>
                <w:szCs w:val="14"/>
              </w:rPr>
              <w:t>Obs 8</w:t>
            </w:r>
          </w:p>
        </w:tc>
        <w:tc>
          <w:tcPr>
            <w:tcW w:w="477" w:type="dxa"/>
            <w:tcBorders>
              <w:top w:val="nil"/>
              <w:left w:val="nil"/>
              <w:bottom w:val="single" w:sz="4" w:space="0" w:color="auto"/>
              <w:right w:val="single" w:sz="8" w:space="0" w:color="auto"/>
            </w:tcBorders>
            <w:shd w:val="clear" w:color="auto" w:fill="auto"/>
            <w:noWrap/>
            <w:vAlign w:val="bottom"/>
          </w:tcPr>
          <w:p w14:paraId="61D32BD7"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5F4499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742D2D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99F1F1A" w14:textId="77777777" w:rsidR="00405F7C" w:rsidRPr="003D5598" w:rsidRDefault="00405F7C" w:rsidP="00781591">
            <w:pPr>
              <w:spacing w:after="0"/>
              <w:jc w:val="left"/>
              <w:rPr>
                <w:rFonts w:cs="Arial"/>
                <w:sz w:val="14"/>
                <w:szCs w:val="14"/>
              </w:rPr>
            </w:pPr>
            <w:r w:rsidRPr="003D5598">
              <w:rPr>
                <w:rFonts w:cs="Arial"/>
                <w:sz w:val="14"/>
                <w:szCs w:val="14"/>
              </w:rPr>
              <w:t>CÓDIGO ANTT</w:t>
            </w:r>
          </w:p>
        </w:tc>
        <w:tc>
          <w:tcPr>
            <w:tcW w:w="441" w:type="dxa"/>
            <w:tcBorders>
              <w:top w:val="nil"/>
              <w:left w:val="nil"/>
              <w:bottom w:val="single" w:sz="4" w:space="0" w:color="auto"/>
              <w:right w:val="single" w:sz="4" w:space="0" w:color="auto"/>
            </w:tcBorders>
            <w:shd w:val="clear" w:color="auto" w:fill="auto"/>
            <w:noWrap/>
            <w:vAlign w:val="bottom"/>
          </w:tcPr>
          <w:p w14:paraId="48790DAC" w14:textId="77777777" w:rsidR="00405F7C" w:rsidRPr="003D5598" w:rsidRDefault="00405F7C" w:rsidP="00781591">
            <w:pPr>
              <w:spacing w:after="0"/>
              <w:jc w:val="left"/>
              <w:rPr>
                <w:rFonts w:cs="Arial"/>
                <w:sz w:val="14"/>
                <w:szCs w:val="14"/>
              </w:rPr>
            </w:pPr>
            <w:r w:rsidRPr="003D5598">
              <w:rPr>
                <w:rFonts w:cs="Arial"/>
                <w:sz w:val="14"/>
                <w:szCs w:val="14"/>
              </w:rPr>
              <w:t>X21</w:t>
            </w:r>
          </w:p>
        </w:tc>
        <w:tc>
          <w:tcPr>
            <w:tcW w:w="611" w:type="dxa"/>
            <w:tcBorders>
              <w:top w:val="nil"/>
              <w:left w:val="nil"/>
              <w:bottom w:val="single" w:sz="4" w:space="0" w:color="auto"/>
              <w:right w:val="single" w:sz="4" w:space="0" w:color="auto"/>
            </w:tcBorders>
            <w:shd w:val="clear" w:color="auto" w:fill="auto"/>
            <w:noWrap/>
            <w:vAlign w:val="bottom"/>
          </w:tcPr>
          <w:p w14:paraId="670E6888"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2ECD1C93" w14:textId="77777777" w:rsidR="00405F7C" w:rsidRPr="003D5598" w:rsidRDefault="00405F7C" w:rsidP="00781591">
            <w:pPr>
              <w:spacing w:after="0"/>
              <w:jc w:val="right"/>
              <w:rPr>
                <w:rFonts w:cs="Arial"/>
                <w:sz w:val="14"/>
                <w:szCs w:val="14"/>
              </w:rPr>
            </w:pPr>
            <w:r>
              <w:rPr>
                <w:rFonts w:cs="Arial"/>
                <w:sz w:val="14"/>
                <w:szCs w:val="14"/>
              </w:rPr>
              <w:t>1,78</w:t>
            </w:r>
          </w:p>
        </w:tc>
        <w:tc>
          <w:tcPr>
            <w:tcW w:w="817" w:type="dxa"/>
            <w:tcBorders>
              <w:top w:val="nil"/>
              <w:left w:val="nil"/>
              <w:bottom w:val="single" w:sz="4" w:space="0" w:color="auto"/>
              <w:right w:val="single" w:sz="4" w:space="0" w:color="auto"/>
            </w:tcBorders>
            <w:shd w:val="clear" w:color="auto" w:fill="auto"/>
            <w:noWrap/>
            <w:vAlign w:val="bottom"/>
          </w:tcPr>
          <w:p w14:paraId="0DCDEDDA" w14:textId="77777777" w:rsidR="00405F7C" w:rsidRPr="003D5598" w:rsidRDefault="00405F7C" w:rsidP="00781591">
            <w:pPr>
              <w:spacing w:after="0"/>
              <w:jc w:val="right"/>
              <w:rPr>
                <w:rFonts w:cs="Arial"/>
                <w:sz w:val="14"/>
                <w:szCs w:val="14"/>
              </w:rPr>
            </w:pPr>
            <w:r>
              <w:rPr>
                <w:rFonts w:cs="Arial"/>
                <w:sz w:val="14"/>
                <w:szCs w:val="14"/>
              </w:rPr>
              <w:t>12,06</w:t>
            </w:r>
          </w:p>
        </w:tc>
        <w:tc>
          <w:tcPr>
            <w:tcW w:w="755" w:type="dxa"/>
            <w:tcBorders>
              <w:top w:val="nil"/>
              <w:left w:val="nil"/>
              <w:bottom w:val="single" w:sz="4" w:space="0" w:color="auto"/>
              <w:right w:val="single" w:sz="4" w:space="0" w:color="auto"/>
            </w:tcBorders>
            <w:shd w:val="clear" w:color="auto" w:fill="auto"/>
            <w:noWrap/>
            <w:vAlign w:val="bottom"/>
          </w:tcPr>
          <w:p w14:paraId="302A6B62"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6666685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1BEA8DB" w14:textId="77777777" w:rsidR="00405F7C" w:rsidRPr="003D5598" w:rsidRDefault="00405F7C" w:rsidP="00781591">
            <w:pPr>
              <w:spacing w:after="0"/>
              <w:jc w:val="left"/>
              <w:rPr>
                <w:rFonts w:cs="Arial"/>
                <w:sz w:val="14"/>
                <w:szCs w:val="14"/>
              </w:rPr>
            </w:pPr>
            <w:r w:rsidRPr="003D5598">
              <w:rPr>
                <w:rFonts w:cs="Arial"/>
                <w:sz w:val="14"/>
                <w:szCs w:val="14"/>
              </w:rPr>
              <w:t>X25</w:t>
            </w:r>
          </w:p>
        </w:tc>
        <w:tc>
          <w:tcPr>
            <w:tcW w:w="570" w:type="dxa"/>
            <w:tcBorders>
              <w:top w:val="nil"/>
              <w:left w:val="nil"/>
              <w:bottom w:val="single" w:sz="4" w:space="0" w:color="auto"/>
              <w:right w:val="single" w:sz="4" w:space="0" w:color="auto"/>
            </w:tcBorders>
            <w:shd w:val="clear" w:color="auto" w:fill="auto"/>
            <w:noWrap/>
            <w:vAlign w:val="bottom"/>
          </w:tcPr>
          <w:p w14:paraId="0A6090B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59C3D9C" w14:textId="77777777" w:rsidR="00405F7C" w:rsidRPr="003D5598" w:rsidRDefault="00405F7C" w:rsidP="00781591">
            <w:pPr>
              <w:spacing w:after="0"/>
              <w:jc w:val="right"/>
              <w:rPr>
                <w:rFonts w:cs="Arial"/>
                <w:sz w:val="14"/>
                <w:szCs w:val="14"/>
              </w:rPr>
            </w:pPr>
            <w:r w:rsidRPr="003D5598">
              <w:rPr>
                <w:rFonts w:cs="Arial"/>
                <w:sz w:val="14"/>
                <w:szCs w:val="14"/>
              </w:rPr>
              <w:t>20</w:t>
            </w:r>
          </w:p>
        </w:tc>
      </w:tr>
      <w:tr w:rsidR="00405F7C" w:rsidRPr="003D5598" w14:paraId="4A09913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7B77A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4F6665F" w14:textId="77777777" w:rsidR="00405F7C" w:rsidRPr="003D5598" w:rsidRDefault="00405F7C" w:rsidP="00781591">
            <w:pPr>
              <w:spacing w:after="0"/>
              <w:jc w:val="left"/>
              <w:rPr>
                <w:rFonts w:cs="Arial"/>
                <w:sz w:val="14"/>
                <w:szCs w:val="14"/>
              </w:rPr>
            </w:pPr>
            <w:r w:rsidRPr="003D5598">
              <w:rPr>
                <w:rFonts w:cs="Arial"/>
                <w:sz w:val="14"/>
                <w:szCs w:val="14"/>
              </w:rPr>
              <w:t>PLACA DO VEÍCULO</w:t>
            </w:r>
          </w:p>
        </w:tc>
        <w:tc>
          <w:tcPr>
            <w:tcW w:w="441" w:type="dxa"/>
            <w:tcBorders>
              <w:top w:val="nil"/>
              <w:left w:val="nil"/>
              <w:bottom w:val="single" w:sz="4" w:space="0" w:color="auto"/>
              <w:right w:val="single" w:sz="4" w:space="0" w:color="auto"/>
            </w:tcBorders>
            <w:shd w:val="clear" w:color="auto" w:fill="auto"/>
            <w:noWrap/>
            <w:vAlign w:val="bottom"/>
          </w:tcPr>
          <w:p w14:paraId="5BC22D44" w14:textId="77777777" w:rsidR="00405F7C" w:rsidRPr="003D5598" w:rsidRDefault="00405F7C" w:rsidP="00781591">
            <w:pPr>
              <w:spacing w:after="0"/>
              <w:jc w:val="left"/>
              <w:rPr>
                <w:rFonts w:cs="Arial"/>
                <w:sz w:val="14"/>
                <w:szCs w:val="14"/>
              </w:rPr>
            </w:pPr>
            <w:r w:rsidRPr="003D5598">
              <w:rPr>
                <w:rFonts w:cs="Arial"/>
                <w:sz w:val="14"/>
                <w:szCs w:val="14"/>
              </w:rPr>
              <w:t>X19</w:t>
            </w:r>
          </w:p>
        </w:tc>
        <w:tc>
          <w:tcPr>
            <w:tcW w:w="611" w:type="dxa"/>
            <w:tcBorders>
              <w:top w:val="nil"/>
              <w:left w:val="nil"/>
              <w:bottom w:val="single" w:sz="4" w:space="0" w:color="auto"/>
              <w:right w:val="single" w:sz="4" w:space="0" w:color="auto"/>
            </w:tcBorders>
            <w:shd w:val="clear" w:color="auto" w:fill="auto"/>
            <w:noWrap/>
            <w:vAlign w:val="bottom"/>
          </w:tcPr>
          <w:p w14:paraId="434F72FA"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9FAC287" w14:textId="77777777" w:rsidR="00405F7C" w:rsidRPr="003D5598" w:rsidRDefault="00405F7C" w:rsidP="00781591">
            <w:pPr>
              <w:spacing w:after="0"/>
              <w:jc w:val="right"/>
              <w:rPr>
                <w:rFonts w:cs="Arial"/>
                <w:sz w:val="14"/>
                <w:szCs w:val="14"/>
              </w:rPr>
            </w:pPr>
            <w:r>
              <w:rPr>
                <w:rFonts w:cs="Arial"/>
                <w:sz w:val="14"/>
                <w:szCs w:val="14"/>
              </w:rPr>
              <w:t>2,29</w:t>
            </w:r>
          </w:p>
        </w:tc>
        <w:tc>
          <w:tcPr>
            <w:tcW w:w="817" w:type="dxa"/>
            <w:tcBorders>
              <w:top w:val="nil"/>
              <w:left w:val="nil"/>
              <w:bottom w:val="single" w:sz="4" w:space="0" w:color="auto"/>
              <w:right w:val="single" w:sz="4" w:space="0" w:color="auto"/>
            </w:tcBorders>
            <w:shd w:val="clear" w:color="auto" w:fill="auto"/>
            <w:noWrap/>
            <w:vAlign w:val="bottom"/>
          </w:tcPr>
          <w:p w14:paraId="0405897E" w14:textId="77777777" w:rsidR="00405F7C" w:rsidRPr="003D5598" w:rsidRDefault="00405F7C" w:rsidP="00781591">
            <w:pPr>
              <w:spacing w:after="0"/>
              <w:jc w:val="right"/>
              <w:rPr>
                <w:rFonts w:cs="Arial"/>
                <w:sz w:val="14"/>
                <w:szCs w:val="14"/>
              </w:rPr>
            </w:pPr>
            <w:r>
              <w:rPr>
                <w:rFonts w:cs="Arial"/>
                <w:sz w:val="14"/>
                <w:szCs w:val="14"/>
              </w:rPr>
              <w:t>13,84</w:t>
            </w:r>
          </w:p>
        </w:tc>
        <w:tc>
          <w:tcPr>
            <w:tcW w:w="755" w:type="dxa"/>
            <w:tcBorders>
              <w:top w:val="nil"/>
              <w:left w:val="nil"/>
              <w:bottom w:val="single" w:sz="4" w:space="0" w:color="auto"/>
              <w:right w:val="single" w:sz="4" w:space="0" w:color="auto"/>
            </w:tcBorders>
            <w:shd w:val="clear" w:color="auto" w:fill="auto"/>
            <w:noWrap/>
            <w:vAlign w:val="bottom"/>
          </w:tcPr>
          <w:p w14:paraId="63784F15"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197ECE3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0B9076B" w14:textId="77777777" w:rsidR="00405F7C" w:rsidRPr="003D5598" w:rsidRDefault="00405F7C" w:rsidP="00781591">
            <w:pPr>
              <w:spacing w:after="0"/>
              <w:jc w:val="left"/>
              <w:rPr>
                <w:rFonts w:cs="Arial"/>
                <w:sz w:val="14"/>
                <w:szCs w:val="14"/>
              </w:rPr>
            </w:pPr>
            <w:r w:rsidRPr="003D5598">
              <w:rPr>
                <w:rFonts w:cs="Arial"/>
                <w:sz w:val="14"/>
                <w:szCs w:val="14"/>
              </w:rPr>
              <w:t>X23</w:t>
            </w:r>
          </w:p>
        </w:tc>
        <w:tc>
          <w:tcPr>
            <w:tcW w:w="570" w:type="dxa"/>
            <w:tcBorders>
              <w:top w:val="nil"/>
              <w:left w:val="nil"/>
              <w:bottom w:val="single" w:sz="4" w:space="0" w:color="auto"/>
              <w:right w:val="single" w:sz="4" w:space="0" w:color="auto"/>
            </w:tcBorders>
            <w:shd w:val="clear" w:color="auto" w:fill="auto"/>
            <w:noWrap/>
            <w:vAlign w:val="bottom"/>
          </w:tcPr>
          <w:p w14:paraId="455E50A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E4862F8"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6F0EDF4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C14017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689AF1D"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41" w:type="dxa"/>
            <w:tcBorders>
              <w:top w:val="nil"/>
              <w:left w:val="nil"/>
              <w:bottom w:val="single" w:sz="4" w:space="0" w:color="auto"/>
              <w:right w:val="single" w:sz="4" w:space="0" w:color="auto"/>
            </w:tcBorders>
            <w:shd w:val="clear" w:color="auto" w:fill="auto"/>
            <w:noWrap/>
            <w:vAlign w:val="bottom"/>
          </w:tcPr>
          <w:p w14:paraId="7B0FC6DF" w14:textId="77777777" w:rsidR="00405F7C" w:rsidRPr="003D5598" w:rsidRDefault="00405F7C" w:rsidP="00781591">
            <w:pPr>
              <w:spacing w:after="0"/>
              <w:jc w:val="left"/>
              <w:rPr>
                <w:rFonts w:cs="Arial"/>
                <w:sz w:val="14"/>
                <w:szCs w:val="14"/>
              </w:rPr>
            </w:pPr>
            <w:r w:rsidRPr="003D5598">
              <w:rPr>
                <w:rFonts w:cs="Arial"/>
                <w:sz w:val="14"/>
                <w:szCs w:val="14"/>
              </w:rPr>
              <w:t>X10</w:t>
            </w:r>
          </w:p>
        </w:tc>
        <w:tc>
          <w:tcPr>
            <w:tcW w:w="611" w:type="dxa"/>
            <w:tcBorders>
              <w:top w:val="nil"/>
              <w:left w:val="nil"/>
              <w:bottom w:val="single" w:sz="4" w:space="0" w:color="auto"/>
              <w:right w:val="single" w:sz="4" w:space="0" w:color="auto"/>
            </w:tcBorders>
            <w:shd w:val="clear" w:color="auto" w:fill="auto"/>
            <w:noWrap/>
            <w:vAlign w:val="bottom"/>
          </w:tcPr>
          <w:p w14:paraId="274D42F6" w14:textId="77777777" w:rsidR="00405F7C" w:rsidRPr="00D177A8" w:rsidRDefault="00405F7C" w:rsidP="00781591">
            <w:pPr>
              <w:spacing w:after="0"/>
              <w:jc w:val="right"/>
              <w:rPr>
                <w:rFonts w:cs="Arial"/>
                <w:sz w:val="14"/>
                <w:szCs w:val="14"/>
              </w:rPr>
            </w:pPr>
            <w:r w:rsidRPr="00D177A8">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A0EAB36" w14:textId="77777777" w:rsidR="00405F7C" w:rsidRPr="003D5598" w:rsidRDefault="00405F7C" w:rsidP="00781591">
            <w:pPr>
              <w:spacing w:after="0"/>
              <w:jc w:val="right"/>
              <w:rPr>
                <w:rFonts w:cs="Arial"/>
                <w:sz w:val="14"/>
                <w:szCs w:val="14"/>
              </w:rPr>
            </w:pPr>
            <w:r>
              <w:rPr>
                <w:rFonts w:cs="Arial"/>
                <w:sz w:val="14"/>
                <w:szCs w:val="14"/>
              </w:rPr>
              <w:t>0,76</w:t>
            </w:r>
          </w:p>
        </w:tc>
        <w:tc>
          <w:tcPr>
            <w:tcW w:w="817" w:type="dxa"/>
            <w:tcBorders>
              <w:top w:val="nil"/>
              <w:left w:val="nil"/>
              <w:bottom w:val="single" w:sz="4" w:space="0" w:color="auto"/>
              <w:right w:val="single" w:sz="4" w:space="0" w:color="auto"/>
            </w:tcBorders>
            <w:shd w:val="clear" w:color="auto" w:fill="auto"/>
            <w:noWrap/>
            <w:vAlign w:val="bottom"/>
          </w:tcPr>
          <w:p w14:paraId="7FCB1A45" w14:textId="77777777" w:rsidR="00405F7C" w:rsidRPr="003D5598" w:rsidRDefault="00405F7C" w:rsidP="00781591">
            <w:pPr>
              <w:spacing w:after="0"/>
              <w:jc w:val="right"/>
              <w:rPr>
                <w:rFonts w:cs="Arial"/>
                <w:sz w:val="14"/>
                <w:szCs w:val="14"/>
              </w:rPr>
            </w:pPr>
            <w:r>
              <w:rPr>
                <w:rFonts w:cs="Arial"/>
                <w:sz w:val="14"/>
                <w:szCs w:val="14"/>
              </w:rPr>
              <w:t>16,13</w:t>
            </w:r>
          </w:p>
        </w:tc>
        <w:tc>
          <w:tcPr>
            <w:tcW w:w="755" w:type="dxa"/>
            <w:tcBorders>
              <w:top w:val="nil"/>
              <w:left w:val="nil"/>
              <w:bottom w:val="single" w:sz="4" w:space="0" w:color="auto"/>
              <w:right w:val="single" w:sz="4" w:space="0" w:color="auto"/>
            </w:tcBorders>
            <w:shd w:val="clear" w:color="auto" w:fill="auto"/>
            <w:noWrap/>
            <w:vAlign w:val="bottom"/>
          </w:tcPr>
          <w:p w14:paraId="2DBBB93C"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15BE097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67EE05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C70707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096AA45"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3CAFAED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89861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8EE2DAC" w14:textId="77777777" w:rsidR="00405F7C" w:rsidRPr="003D5598" w:rsidRDefault="00405F7C" w:rsidP="00781591">
            <w:pPr>
              <w:spacing w:after="0"/>
              <w:jc w:val="left"/>
              <w:rPr>
                <w:rFonts w:cs="Arial"/>
                <w:sz w:val="14"/>
                <w:szCs w:val="14"/>
              </w:rPr>
            </w:pPr>
            <w:r w:rsidRPr="003D5598">
              <w:rPr>
                <w:rFonts w:cs="Arial"/>
                <w:sz w:val="14"/>
                <w:szCs w:val="14"/>
              </w:rPr>
              <w:t>CNPJ/CPF</w:t>
            </w:r>
          </w:p>
        </w:tc>
        <w:tc>
          <w:tcPr>
            <w:tcW w:w="441" w:type="dxa"/>
            <w:tcBorders>
              <w:top w:val="nil"/>
              <w:left w:val="nil"/>
              <w:bottom w:val="single" w:sz="4" w:space="0" w:color="auto"/>
              <w:right w:val="single" w:sz="4" w:space="0" w:color="auto"/>
            </w:tcBorders>
            <w:shd w:val="clear" w:color="auto" w:fill="auto"/>
            <w:noWrap/>
            <w:vAlign w:val="bottom"/>
          </w:tcPr>
          <w:p w14:paraId="645B2501" w14:textId="77777777" w:rsidR="00405F7C" w:rsidRPr="003D5598" w:rsidRDefault="00405F7C" w:rsidP="00781591">
            <w:pPr>
              <w:spacing w:after="0"/>
              <w:jc w:val="left"/>
              <w:rPr>
                <w:rFonts w:cs="Arial"/>
                <w:sz w:val="14"/>
                <w:szCs w:val="14"/>
              </w:rPr>
            </w:pPr>
            <w:r w:rsidRPr="003D5598">
              <w:rPr>
                <w:rFonts w:cs="Arial"/>
                <w:sz w:val="14"/>
                <w:szCs w:val="14"/>
              </w:rPr>
              <w:t>X04</w:t>
            </w:r>
          </w:p>
        </w:tc>
        <w:tc>
          <w:tcPr>
            <w:tcW w:w="611" w:type="dxa"/>
            <w:tcBorders>
              <w:top w:val="nil"/>
              <w:left w:val="nil"/>
              <w:bottom w:val="single" w:sz="4" w:space="0" w:color="auto"/>
              <w:right w:val="single" w:sz="4" w:space="0" w:color="auto"/>
            </w:tcBorders>
            <w:shd w:val="clear" w:color="auto" w:fill="auto"/>
            <w:noWrap/>
            <w:vAlign w:val="bottom"/>
          </w:tcPr>
          <w:p w14:paraId="17A78B94"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1A27C0B" w14:textId="77777777" w:rsidR="00405F7C" w:rsidRPr="003D5598" w:rsidRDefault="00405F7C" w:rsidP="00781591">
            <w:pPr>
              <w:spacing w:after="0"/>
              <w:jc w:val="right"/>
              <w:rPr>
                <w:rFonts w:cs="Arial"/>
                <w:sz w:val="14"/>
                <w:szCs w:val="14"/>
              </w:rPr>
            </w:pPr>
            <w:r>
              <w:rPr>
                <w:rFonts w:cs="Arial"/>
                <w:sz w:val="14"/>
                <w:szCs w:val="14"/>
              </w:rPr>
              <w:t>3,94</w:t>
            </w:r>
          </w:p>
        </w:tc>
        <w:tc>
          <w:tcPr>
            <w:tcW w:w="817" w:type="dxa"/>
            <w:tcBorders>
              <w:top w:val="nil"/>
              <w:left w:val="nil"/>
              <w:bottom w:val="single" w:sz="4" w:space="0" w:color="auto"/>
              <w:right w:val="single" w:sz="4" w:space="0" w:color="auto"/>
            </w:tcBorders>
            <w:shd w:val="clear" w:color="auto" w:fill="auto"/>
            <w:noWrap/>
            <w:vAlign w:val="bottom"/>
          </w:tcPr>
          <w:p w14:paraId="217D6C38" w14:textId="77777777" w:rsidR="00405F7C" w:rsidRPr="003D5598" w:rsidRDefault="00405F7C" w:rsidP="00781591">
            <w:pPr>
              <w:spacing w:after="0"/>
              <w:jc w:val="right"/>
              <w:rPr>
                <w:rFonts w:cs="Arial"/>
                <w:sz w:val="14"/>
                <w:szCs w:val="14"/>
              </w:rPr>
            </w:pPr>
            <w:r>
              <w:rPr>
                <w:rFonts w:cs="Arial"/>
                <w:sz w:val="14"/>
                <w:szCs w:val="14"/>
              </w:rPr>
              <w:t>16,89</w:t>
            </w:r>
          </w:p>
        </w:tc>
        <w:tc>
          <w:tcPr>
            <w:tcW w:w="755" w:type="dxa"/>
            <w:tcBorders>
              <w:top w:val="nil"/>
              <w:left w:val="nil"/>
              <w:bottom w:val="single" w:sz="4" w:space="0" w:color="auto"/>
              <w:right w:val="single" w:sz="4" w:space="0" w:color="auto"/>
            </w:tcBorders>
            <w:shd w:val="clear" w:color="auto" w:fill="auto"/>
            <w:noWrap/>
            <w:vAlign w:val="bottom"/>
          </w:tcPr>
          <w:p w14:paraId="63AD58FD" w14:textId="77777777" w:rsidR="00405F7C" w:rsidRPr="003D5598" w:rsidRDefault="00405F7C" w:rsidP="00781591">
            <w:pPr>
              <w:spacing w:after="0"/>
              <w:jc w:val="right"/>
              <w:rPr>
                <w:rFonts w:cs="Arial"/>
                <w:sz w:val="14"/>
                <w:szCs w:val="14"/>
              </w:rPr>
            </w:pPr>
            <w:r>
              <w:rPr>
                <w:rFonts w:cs="Arial"/>
                <w:sz w:val="14"/>
                <w:szCs w:val="14"/>
              </w:rPr>
              <w:t>14,90</w:t>
            </w:r>
          </w:p>
        </w:tc>
        <w:tc>
          <w:tcPr>
            <w:tcW w:w="646" w:type="dxa"/>
            <w:tcBorders>
              <w:top w:val="nil"/>
              <w:left w:val="nil"/>
              <w:bottom w:val="single" w:sz="4" w:space="0" w:color="auto"/>
              <w:right w:val="single" w:sz="4" w:space="0" w:color="auto"/>
            </w:tcBorders>
            <w:shd w:val="clear" w:color="auto" w:fill="auto"/>
            <w:noWrap/>
            <w:vAlign w:val="bottom"/>
          </w:tcPr>
          <w:p w14:paraId="0C3BC80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C75F13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3B38CB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A2947AE"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2644F6F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AD30C4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D8BC787" w14:textId="77777777" w:rsidR="00405F7C" w:rsidRPr="003D5598" w:rsidRDefault="00405F7C" w:rsidP="00781591">
            <w:pPr>
              <w:spacing w:after="0"/>
              <w:jc w:val="left"/>
              <w:rPr>
                <w:rFonts w:cs="Arial"/>
                <w:sz w:val="14"/>
                <w:szCs w:val="14"/>
              </w:rPr>
            </w:pPr>
            <w:r w:rsidRPr="003D5598">
              <w:rPr>
                <w:rFonts w:cs="Arial"/>
                <w:sz w:val="14"/>
                <w:szCs w:val="14"/>
              </w:rPr>
              <w:t>ENDEREÇO</w:t>
            </w:r>
          </w:p>
        </w:tc>
        <w:tc>
          <w:tcPr>
            <w:tcW w:w="441" w:type="dxa"/>
            <w:tcBorders>
              <w:top w:val="nil"/>
              <w:left w:val="nil"/>
              <w:bottom w:val="single" w:sz="4" w:space="0" w:color="auto"/>
              <w:right w:val="single" w:sz="4" w:space="0" w:color="auto"/>
            </w:tcBorders>
            <w:shd w:val="clear" w:color="auto" w:fill="auto"/>
            <w:noWrap/>
            <w:vAlign w:val="bottom"/>
          </w:tcPr>
          <w:p w14:paraId="067272EB" w14:textId="77777777" w:rsidR="00405F7C" w:rsidRPr="003D5598" w:rsidRDefault="00405F7C" w:rsidP="00781591">
            <w:pPr>
              <w:spacing w:after="0"/>
              <w:jc w:val="left"/>
              <w:rPr>
                <w:rFonts w:cs="Arial"/>
                <w:sz w:val="14"/>
                <w:szCs w:val="14"/>
              </w:rPr>
            </w:pPr>
            <w:r w:rsidRPr="003D5598">
              <w:rPr>
                <w:rFonts w:cs="Arial"/>
                <w:sz w:val="14"/>
                <w:szCs w:val="14"/>
              </w:rPr>
              <w:t>X08</w:t>
            </w:r>
          </w:p>
        </w:tc>
        <w:tc>
          <w:tcPr>
            <w:tcW w:w="611" w:type="dxa"/>
            <w:tcBorders>
              <w:top w:val="nil"/>
              <w:left w:val="nil"/>
              <w:bottom w:val="single" w:sz="4" w:space="0" w:color="auto"/>
              <w:right w:val="single" w:sz="4" w:space="0" w:color="auto"/>
            </w:tcBorders>
            <w:shd w:val="clear" w:color="auto" w:fill="auto"/>
            <w:noWrap/>
            <w:vAlign w:val="bottom"/>
          </w:tcPr>
          <w:p w14:paraId="6FAF51E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3E6BF8C" w14:textId="77777777" w:rsidR="00405F7C" w:rsidRPr="003D5598" w:rsidRDefault="00405F7C" w:rsidP="00781591">
            <w:pPr>
              <w:spacing w:after="0"/>
              <w:jc w:val="right"/>
              <w:rPr>
                <w:rFonts w:cs="Arial"/>
                <w:sz w:val="14"/>
                <w:szCs w:val="14"/>
              </w:rPr>
            </w:pPr>
            <w:r>
              <w:rPr>
                <w:rFonts w:cs="Arial"/>
                <w:sz w:val="14"/>
                <w:szCs w:val="14"/>
              </w:rPr>
              <w:t>9,02</w:t>
            </w:r>
          </w:p>
        </w:tc>
        <w:tc>
          <w:tcPr>
            <w:tcW w:w="817" w:type="dxa"/>
            <w:tcBorders>
              <w:top w:val="nil"/>
              <w:left w:val="nil"/>
              <w:bottom w:val="single" w:sz="4" w:space="0" w:color="auto"/>
              <w:right w:val="single" w:sz="4" w:space="0" w:color="auto"/>
            </w:tcBorders>
            <w:shd w:val="clear" w:color="auto" w:fill="auto"/>
            <w:noWrap/>
            <w:vAlign w:val="bottom"/>
          </w:tcPr>
          <w:p w14:paraId="364F3E98"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192113CE" w14:textId="77777777" w:rsidR="00405F7C" w:rsidRPr="003D5598" w:rsidRDefault="00405F7C" w:rsidP="00781591">
            <w:pPr>
              <w:spacing w:after="0"/>
              <w:jc w:val="right"/>
              <w:rPr>
                <w:rFonts w:cs="Arial"/>
                <w:sz w:val="14"/>
                <w:szCs w:val="14"/>
              </w:rPr>
            </w:pPr>
            <w:r>
              <w:rPr>
                <w:rFonts w:cs="Arial"/>
                <w:sz w:val="14"/>
                <w:szCs w:val="14"/>
              </w:rPr>
              <w:t>15,75</w:t>
            </w:r>
          </w:p>
        </w:tc>
        <w:tc>
          <w:tcPr>
            <w:tcW w:w="646" w:type="dxa"/>
            <w:tcBorders>
              <w:top w:val="nil"/>
              <w:left w:val="nil"/>
              <w:bottom w:val="single" w:sz="4" w:space="0" w:color="auto"/>
              <w:right w:val="single" w:sz="4" w:space="0" w:color="auto"/>
            </w:tcBorders>
            <w:shd w:val="clear" w:color="auto" w:fill="auto"/>
            <w:noWrap/>
            <w:vAlign w:val="bottom"/>
          </w:tcPr>
          <w:p w14:paraId="25017D5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532FC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01732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504051D"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C5F3CC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EC2210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8796966" w14:textId="77777777" w:rsidR="00405F7C" w:rsidRPr="003D5598" w:rsidRDefault="00405F7C" w:rsidP="00781591">
            <w:pPr>
              <w:spacing w:after="0"/>
              <w:jc w:val="left"/>
              <w:rPr>
                <w:rFonts w:cs="Arial"/>
                <w:sz w:val="14"/>
                <w:szCs w:val="14"/>
              </w:rPr>
            </w:pPr>
            <w:r w:rsidRPr="003D5598">
              <w:rPr>
                <w:rFonts w:cs="Arial"/>
                <w:sz w:val="14"/>
                <w:szCs w:val="14"/>
              </w:rPr>
              <w:t>MUNICÍPIO</w:t>
            </w:r>
          </w:p>
        </w:tc>
        <w:tc>
          <w:tcPr>
            <w:tcW w:w="441" w:type="dxa"/>
            <w:tcBorders>
              <w:top w:val="nil"/>
              <w:left w:val="nil"/>
              <w:bottom w:val="single" w:sz="4" w:space="0" w:color="auto"/>
              <w:right w:val="single" w:sz="4" w:space="0" w:color="auto"/>
            </w:tcBorders>
            <w:shd w:val="clear" w:color="auto" w:fill="auto"/>
            <w:noWrap/>
            <w:vAlign w:val="bottom"/>
          </w:tcPr>
          <w:p w14:paraId="24CD4AD1" w14:textId="77777777" w:rsidR="00405F7C" w:rsidRPr="003D5598" w:rsidRDefault="00405F7C" w:rsidP="00781591">
            <w:pPr>
              <w:spacing w:after="0"/>
              <w:jc w:val="left"/>
              <w:rPr>
                <w:rFonts w:cs="Arial"/>
                <w:sz w:val="14"/>
                <w:szCs w:val="14"/>
              </w:rPr>
            </w:pPr>
            <w:r w:rsidRPr="003D5598">
              <w:rPr>
                <w:rFonts w:cs="Arial"/>
                <w:sz w:val="14"/>
                <w:szCs w:val="14"/>
              </w:rPr>
              <w:t>X09</w:t>
            </w:r>
          </w:p>
        </w:tc>
        <w:tc>
          <w:tcPr>
            <w:tcW w:w="611" w:type="dxa"/>
            <w:tcBorders>
              <w:top w:val="nil"/>
              <w:left w:val="nil"/>
              <w:bottom w:val="single" w:sz="4" w:space="0" w:color="auto"/>
              <w:right w:val="single" w:sz="4" w:space="0" w:color="auto"/>
            </w:tcBorders>
            <w:shd w:val="clear" w:color="auto" w:fill="auto"/>
            <w:noWrap/>
            <w:vAlign w:val="bottom"/>
          </w:tcPr>
          <w:p w14:paraId="72BC08D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32AB3269" w14:textId="77777777" w:rsidR="00405F7C" w:rsidRPr="00A347F2" w:rsidRDefault="00405F7C" w:rsidP="00781591">
            <w:pPr>
              <w:spacing w:after="0"/>
              <w:jc w:val="right"/>
              <w:rPr>
                <w:rFonts w:cs="Arial"/>
                <w:sz w:val="14"/>
                <w:szCs w:val="14"/>
              </w:rPr>
            </w:pPr>
            <w:r>
              <w:rPr>
                <w:rFonts w:cs="Arial"/>
                <w:sz w:val="14"/>
                <w:szCs w:val="14"/>
              </w:rPr>
              <w:t>6,86</w:t>
            </w:r>
          </w:p>
        </w:tc>
        <w:tc>
          <w:tcPr>
            <w:tcW w:w="817" w:type="dxa"/>
            <w:tcBorders>
              <w:top w:val="nil"/>
              <w:left w:val="nil"/>
              <w:bottom w:val="single" w:sz="4" w:space="0" w:color="auto"/>
              <w:right w:val="single" w:sz="4" w:space="0" w:color="auto"/>
            </w:tcBorders>
            <w:shd w:val="clear" w:color="auto" w:fill="auto"/>
            <w:noWrap/>
            <w:vAlign w:val="bottom"/>
          </w:tcPr>
          <w:p w14:paraId="6CB9C2FA" w14:textId="77777777" w:rsidR="00405F7C" w:rsidRPr="003D5598" w:rsidRDefault="00405F7C" w:rsidP="00781591">
            <w:pPr>
              <w:spacing w:after="0"/>
              <w:jc w:val="right"/>
              <w:rPr>
                <w:rFonts w:cs="Arial"/>
                <w:sz w:val="14"/>
                <w:szCs w:val="14"/>
              </w:rPr>
            </w:pPr>
            <w:r>
              <w:rPr>
                <w:rFonts w:cs="Arial"/>
                <w:sz w:val="14"/>
                <w:szCs w:val="14"/>
              </w:rPr>
              <w:t>9,27</w:t>
            </w:r>
          </w:p>
        </w:tc>
        <w:tc>
          <w:tcPr>
            <w:tcW w:w="755" w:type="dxa"/>
            <w:tcBorders>
              <w:top w:val="nil"/>
              <w:left w:val="nil"/>
              <w:bottom w:val="single" w:sz="4" w:space="0" w:color="auto"/>
              <w:right w:val="single" w:sz="4" w:space="0" w:color="auto"/>
            </w:tcBorders>
            <w:shd w:val="clear" w:color="auto" w:fill="auto"/>
            <w:noWrap/>
            <w:vAlign w:val="bottom"/>
          </w:tcPr>
          <w:p w14:paraId="2D79F30C" w14:textId="77777777" w:rsidR="00405F7C" w:rsidRPr="003D5598" w:rsidRDefault="00405F7C" w:rsidP="00781591">
            <w:pPr>
              <w:spacing w:after="0"/>
              <w:jc w:val="right"/>
              <w:rPr>
                <w:rFonts w:cs="Arial"/>
                <w:sz w:val="14"/>
                <w:szCs w:val="14"/>
              </w:rPr>
            </w:pPr>
            <w:r>
              <w:rPr>
                <w:rFonts w:cs="Arial"/>
                <w:sz w:val="14"/>
                <w:szCs w:val="14"/>
              </w:rPr>
              <w:t>15,75</w:t>
            </w:r>
          </w:p>
        </w:tc>
        <w:tc>
          <w:tcPr>
            <w:tcW w:w="646" w:type="dxa"/>
            <w:tcBorders>
              <w:top w:val="nil"/>
              <w:left w:val="nil"/>
              <w:bottom w:val="single" w:sz="4" w:space="0" w:color="auto"/>
              <w:right w:val="single" w:sz="4" w:space="0" w:color="auto"/>
            </w:tcBorders>
            <w:shd w:val="clear" w:color="auto" w:fill="auto"/>
            <w:noWrap/>
            <w:vAlign w:val="bottom"/>
          </w:tcPr>
          <w:p w14:paraId="3A6DE1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47123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366E9F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E2AD5F7"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5595A1D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CAB3BD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0228A22"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41" w:type="dxa"/>
            <w:tcBorders>
              <w:top w:val="nil"/>
              <w:left w:val="nil"/>
              <w:bottom w:val="single" w:sz="4" w:space="0" w:color="auto"/>
              <w:right w:val="single" w:sz="4" w:space="0" w:color="auto"/>
            </w:tcBorders>
            <w:shd w:val="clear" w:color="auto" w:fill="auto"/>
            <w:noWrap/>
            <w:vAlign w:val="bottom"/>
          </w:tcPr>
          <w:p w14:paraId="1819FF97" w14:textId="77777777" w:rsidR="00405F7C" w:rsidRPr="003D5598" w:rsidRDefault="00405F7C" w:rsidP="00781591">
            <w:pPr>
              <w:spacing w:after="0"/>
              <w:jc w:val="left"/>
              <w:rPr>
                <w:rFonts w:cs="Arial"/>
                <w:sz w:val="14"/>
                <w:szCs w:val="14"/>
              </w:rPr>
            </w:pPr>
            <w:r w:rsidRPr="003D5598">
              <w:rPr>
                <w:rFonts w:cs="Arial"/>
                <w:sz w:val="14"/>
                <w:szCs w:val="14"/>
              </w:rPr>
              <w:t>X10</w:t>
            </w:r>
          </w:p>
        </w:tc>
        <w:tc>
          <w:tcPr>
            <w:tcW w:w="611" w:type="dxa"/>
            <w:tcBorders>
              <w:top w:val="nil"/>
              <w:left w:val="nil"/>
              <w:bottom w:val="single" w:sz="4" w:space="0" w:color="auto"/>
              <w:right w:val="single" w:sz="4" w:space="0" w:color="auto"/>
            </w:tcBorders>
            <w:shd w:val="clear" w:color="auto" w:fill="auto"/>
            <w:noWrap/>
            <w:vAlign w:val="bottom"/>
          </w:tcPr>
          <w:p w14:paraId="386EF10A" w14:textId="77777777" w:rsidR="00405F7C" w:rsidRPr="00D177A8" w:rsidRDefault="00405F7C" w:rsidP="00781591">
            <w:pPr>
              <w:spacing w:after="0"/>
              <w:jc w:val="right"/>
              <w:rPr>
                <w:rFonts w:cs="Arial"/>
                <w:sz w:val="14"/>
                <w:szCs w:val="14"/>
              </w:rPr>
            </w:pPr>
            <w:r w:rsidRPr="00D177A8">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321D46B" w14:textId="77777777" w:rsidR="00405F7C" w:rsidRPr="003D5598" w:rsidRDefault="00405F7C" w:rsidP="00781591">
            <w:pPr>
              <w:spacing w:after="0"/>
              <w:jc w:val="right"/>
              <w:rPr>
                <w:rFonts w:cs="Arial"/>
                <w:sz w:val="14"/>
                <w:szCs w:val="14"/>
              </w:rPr>
            </w:pPr>
            <w:r>
              <w:rPr>
                <w:rFonts w:cs="Arial"/>
                <w:sz w:val="14"/>
                <w:szCs w:val="14"/>
              </w:rPr>
              <w:t>0,76</w:t>
            </w:r>
          </w:p>
        </w:tc>
        <w:tc>
          <w:tcPr>
            <w:tcW w:w="817" w:type="dxa"/>
            <w:tcBorders>
              <w:top w:val="nil"/>
              <w:left w:val="nil"/>
              <w:bottom w:val="single" w:sz="4" w:space="0" w:color="auto"/>
              <w:right w:val="single" w:sz="4" w:space="0" w:color="auto"/>
            </w:tcBorders>
            <w:shd w:val="clear" w:color="auto" w:fill="auto"/>
            <w:noWrap/>
            <w:vAlign w:val="bottom"/>
          </w:tcPr>
          <w:p w14:paraId="13DEC0CD" w14:textId="77777777" w:rsidR="00405F7C" w:rsidRPr="003D5598" w:rsidRDefault="00405F7C" w:rsidP="00781591">
            <w:pPr>
              <w:spacing w:after="0"/>
              <w:jc w:val="right"/>
              <w:rPr>
                <w:rFonts w:cs="Arial"/>
                <w:sz w:val="14"/>
                <w:szCs w:val="14"/>
              </w:rPr>
            </w:pPr>
            <w:r>
              <w:rPr>
                <w:rFonts w:cs="Arial"/>
                <w:sz w:val="14"/>
                <w:szCs w:val="14"/>
              </w:rPr>
              <w:t>16,13</w:t>
            </w:r>
          </w:p>
        </w:tc>
        <w:tc>
          <w:tcPr>
            <w:tcW w:w="755" w:type="dxa"/>
            <w:tcBorders>
              <w:top w:val="nil"/>
              <w:left w:val="nil"/>
              <w:bottom w:val="single" w:sz="4" w:space="0" w:color="auto"/>
              <w:right w:val="single" w:sz="4" w:space="0" w:color="auto"/>
            </w:tcBorders>
            <w:shd w:val="clear" w:color="auto" w:fill="auto"/>
            <w:noWrap/>
            <w:vAlign w:val="bottom"/>
          </w:tcPr>
          <w:p w14:paraId="6397273A" w14:textId="77777777" w:rsidR="00405F7C" w:rsidRPr="003D5598" w:rsidRDefault="00405F7C" w:rsidP="00781591">
            <w:pPr>
              <w:spacing w:after="0"/>
              <w:jc w:val="right"/>
              <w:rPr>
                <w:rFonts w:cs="Arial"/>
                <w:sz w:val="14"/>
                <w:szCs w:val="14"/>
              </w:rPr>
            </w:pPr>
            <w:r>
              <w:rPr>
                <w:rFonts w:cs="Arial"/>
                <w:sz w:val="14"/>
                <w:szCs w:val="14"/>
              </w:rPr>
              <w:t>15,75</w:t>
            </w:r>
          </w:p>
        </w:tc>
        <w:tc>
          <w:tcPr>
            <w:tcW w:w="646" w:type="dxa"/>
            <w:tcBorders>
              <w:top w:val="nil"/>
              <w:left w:val="nil"/>
              <w:bottom w:val="single" w:sz="4" w:space="0" w:color="auto"/>
              <w:right w:val="single" w:sz="4" w:space="0" w:color="auto"/>
            </w:tcBorders>
            <w:shd w:val="clear" w:color="auto" w:fill="auto"/>
            <w:noWrap/>
            <w:vAlign w:val="bottom"/>
          </w:tcPr>
          <w:p w14:paraId="38C8C31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8F1668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FF8329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FB8F4D6"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09D3394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86F79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78B3730" w14:textId="77777777" w:rsidR="00405F7C" w:rsidRPr="003D5598" w:rsidRDefault="00405F7C" w:rsidP="00781591">
            <w:pPr>
              <w:spacing w:after="0"/>
              <w:jc w:val="left"/>
              <w:rPr>
                <w:rFonts w:cs="Arial"/>
                <w:sz w:val="14"/>
                <w:szCs w:val="14"/>
              </w:rPr>
            </w:pPr>
            <w:r w:rsidRPr="003D5598">
              <w:rPr>
                <w:rFonts w:cs="Arial"/>
                <w:sz w:val="14"/>
                <w:szCs w:val="14"/>
              </w:rPr>
              <w:t>INSCRIÇÃO ESTADUAL</w:t>
            </w:r>
          </w:p>
        </w:tc>
        <w:tc>
          <w:tcPr>
            <w:tcW w:w="441" w:type="dxa"/>
            <w:tcBorders>
              <w:top w:val="nil"/>
              <w:left w:val="nil"/>
              <w:bottom w:val="single" w:sz="4" w:space="0" w:color="auto"/>
              <w:right w:val="single" w:sz="4" w:space="0" w:color="auto"/>
            </w:tcBorders>
            <w:shd w:val="clear" w:color="auto" w:fill="auto"/>
            <w:noWrap/>
            <w:vAlign w:val="bottom"/>
          </w:tcPr>
          <w:p w14:paraId="52D0E2FC" w14:textId="77777777" w:rsidR="00405F7C" w:rsidRPr="003D5598" w:rsidRDefault="00405F7C" w:rsidP="00781591">
            <w:pPr>
              <w:spacing w:after="0"/>
              <w:jc w:val="left"/>
              <w:rPr>
                <w:rFonts w:cs="Arial"/>
                <w:sz w:val="14"/>
                <w:szCs w:val="14"/>
              </w:rPr>
            </w:pPr>
            <w:r w:rsidRPr="003D5598">
              <w:rPr>
                <w:rFonts w:cs="Arial"/>
                <w:sz w:val="14"/>
                <w:szCs w:val="14"/>
              </w:rPr>
              <w:t>X07</w:t>
            </w:r>
          </w:p>
        </w:tc>
        <w:tc>
          <w:tcPr>
            <w:tcW w:w="611" w:type="dxa"/>
            <w:tcBorders>
              <w:top w:val="nil"/>
              <w:left w:val="nil"/>
              <w:bottom w:val="single" w:sz="4" w:space="0" w:color="auto"/>
              <w:right w:val="single" w:sz="4" w:space="0" w:color="auto"/>
            </w:tcBorders>
            <w:shd w:val="clear" w:color="auto" w:fill="auto"/>
            <w:noWrap/>
            <w:vAlign w:val="bottom"/>
          </w:tcPr>
          <w:p w14:paraId="32A0C06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C01131E" w14:textId="77777777" w:rsidR="00405F7C" w:rsidRPr="003D5598" w:rsidRDefault="00405F7C" w:rsidP="00781591">
            <w:pPr>
              <w:spacing w:after="0"/>
              <w:jc w:val="right"/>
              <w:rPr>
                <w:rFonts w:cs="Arial"/>
                <w:sz w:val="14"/>
                <w:szCs w:val="14"/>
              </w:rPr>
            </w:pPr>
            <w:r>
              <w:rPr>
                <w:rFonts w:cs="Arial"/>
                <w:sz w:val="14"/>
                <w:szCs w:val="14"/>
              </w:rPr>
              <w:t>3,94</w:t>
            </w:r>
          </w:p>
        </w:tc>
        <w:tc>
          <w:tcPr>
            <w:tcW w:w="817" w:type="dxa"/>
            <w:tcBorders>
              <w:top w:val="nil"/>
              <w:left w:val="nil"/>
              <w:bottom w:val="single" w:sz="4" w:space="0" w:color="auto"/>
              <w:right w:val="single" w:sz="4" w:space="0" w:color="auto"/>
            </w:tcBorders>
            <w:shd w:val="clear" w:color="auto" w:fill="auto"/>
            <w:noWrap/>
            <w:vAlign w:val="bottom"/>
          </w:tcPr>
          <w:p w14:paraId="3047437C" w14:textId="77777777" w:rsidR="00405F7C" w:rsidRPr="003D5598" w:rsidRDefault="00405F7C" w:rsidP="00781591">
            <w:pPr>
              <w:spacing w:after="0"/>
              <w:jc w:val="right"/>
              <w:rPr>
                <w:rFonts w:cs="Arial"/>
                <w:sz w:val="14"/>
                <w:szCs w:val="14"/>
              </w:rPr>
            </w:pPr>
            <w:r>
              <w:rPr>
                <w:rFonts w:cs="Arial"/>
                <w:sz w:val="14"/>
                <w:szCs w:val="14"/>
              </w:rPr>
              <w:t>16,89</w:t>
            </w:r>
          </w:p>
        </w:tc>
        <w:tc>
          <w:tcPr>
            <w:tcW w:w="755" w:type="dxa"/>
            <w:tcBorders>
              <w:top w:val="nil"/>
              <w:left w:val="nil"/>
              <w:bottom w:val="single" w:sz="4" w:space="0" w:color="auto"/>
              <w:right w:val="single" w:sz="4" w:space="0" w:color="auto"/>
            </w:tcBorders>
            <w:shd w:val="clear" w:color="auto" w:fill="auto"/>
            <w:noWrap/>
            <w:vAlign w:val="bottom"/>
          </w:tcPr>
          <w:p w14:paraId="38F4C0DE" w14:textId="77777777" w:rsidR="00405F7C" w:rsidRPr="003D5598" w:rsidRDefault="00405F7C" w:rsidP="00781591">
            <w:pPr>
              <w:spacing w:after="0"/>
              <w:jc w:val="right"/>
              <w:rPr>
                <w:rFonts w:cs="Arial"/>
                <w:sz w:val="14"/>
                <w:szCs w:val="14"/>
              </w:rPr>
            </w:pPr>
            <w:r>
              <w:rPr>
                <w:rFonts w:cs="Arial"/>
                <w:sz w:val="14"/>
                <w:szCs w:val="14"/>
              </w:rPr>
              <w:t>15,75</w:t>
            </w:r>
          </w:p>
        </w:tc>
        <w:tc>
          <w:tcPr>
            <w:tcW w:w="646" w:type="dxa"/>
            <w:tcBorders>
              <w:top w:val="nil"/>
              <w:left w:val="nil"/>
              <w:bottom w:val="single" w:sz="4" w:space="0" w:color="auto"/>
              <w:right w:val="single" w:sz="4" w:space="0" w:color="auto"/>
            </w:tcBorders>
            <w:shd w:val="clear" w:color="auto" w:fill="auto"/>
            <w:noWrap/>
            <w:vAlign w:val="bottom"/>
          </w:tcPr>
          <w:p w14:paraId="2097CF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B0BCC6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EAE737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58FD460"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0A6B735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749EAF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9C78462" w14:textId="77777777" w:rsidR="00405F7C" w:rsidRPr="003D5598" w:rsidRDefault="00405F7C" w:rsidP="00781591">
            <w:pPr>
              <w:spacing w:after="0"/>
              <w:jc w:val="left"/>
              <w:rPr>
                <w:rFonts w:cs="Arial"/>
                <w:sz w:val="14"/>
                <w:szCs w:val="14"/>
              </w:rPr>
            </w:pPr>
            <w:r w:rsidRPr="003D5598">
              <w:rPr>
                <w:rFonts w:cs="Arial"/>
                <w:sz w:val="14"/>
                <w:szCs w:val="14"/>
              </w:rPr>
              <w:t>QUANTIDADE DE VOLUMES</w:t>
            </w:r>
          </w:p>
        </w:tc>
        <w:tc>
          <w:tcPr>
            <w:tcW w:w="441" w:type="dxa"/>
            <w:tcBorders>
              <w:top w:val="nil"/>
              <w:left w:val="nil"/>
              <w:bottom w:val="single" w:sz="4" w:space="0" w:color="auto"/>
              <w:right w:val="single" w:sz="4" w:space="0" w:color="auto"/>
            </w:tcBorders>
            <w:shd w:val="clear" w:color="auto" w:fill="auto"/>
            <w:noWrap/>
            <w:vAlign w:val="bottom"/>
          </w:tcPr>
          <w:p w14:paraId="362E731A" w14:textId="77777777" w:rsidR="00405F7C" w:rsidRPr="003D5598" w:rsidRDefault="00405F7C" w:rsidP="00781591">
            <w:pPr>
              <w:spacing w:after="0"/>
              <w:jc w:val="left"/>
              <w:rPr>
                <w:rFonts w:cs="Arial"/>
                <w:sz w:val="14"/>
                <w:szCs w:val="14"/>
              </w:rPr>
            </w:pPr>
            <w:r w:rsidRPr="003D5598">
              <w:rPr>
                <w:rFonts w:cs="Arial"/>
                <w:sz w:val="14"/>
                <w:szCs w:val="14"/>
              </w:rPr>
              <w:t>X27</w:t>
            </w:r>
          </w:p>
        </w:tc>
        <w:tc>
          <w:tcPr>
            <w:tcW w:w="611" w:type="dxa"/>
            <w:tcBorders>
              <w:top w:val="nil"/>
              <w:left w:val="nil"/>
              <w:bottom w:val="single" w:sz="4" w:space="0" w:color="auto"/>
              <w:right w:val="single" w:sz="4" w:space="0" w:color="auto"/>
            </w:tcBorders>
            <w:shd w:val="clear" w:color="auto" w:fill="auto"/>
            <w:noWrap/>
            <w:vAlign w:val="bottom"/>
          </w:tcPr>
          <w:p w14:paraId="2F027B92" w14:textId="77777777" w:rsidR="00405F7C" w:rsidRPr="00D177A8" w:rsidRDefault="00405F7C" w:rsidP="00781591">
            <w:pPr>
              <w:spacing w:after="0"/>
              <w:jc w:val="right"/>
              <w:rPr>
                <w:rFonts w:cs="Arial"/>
                <w:sz w:val="14"/>
                <w:szCs w:val="14"/>
              </w:rPr>
            </w:pPr>
            <w:r w:rsidRPr="00D177A8">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0D4B62B0" w14:textId="77777777" w:rsidR="00405F7C" w:rsidRPr="003D5598" w:rsidRDefault="00405F7C" w:rsidP="00781591">
            <w:pPr>
              <w:spacing w:after="0"/>
              <w:jc w:val="right"/>
              <w:rPr>
                <w:rFonts w:cs="Arial"/>
                <w:sz w:val="14"/>
                <w:szCs w:val="14"/>
              </w:rPr>
            </w:pPr>
            <w:r>
              <w:rPr>
                <w:rFonts w:cs="Arial"/>
                <w:sz w:val="14"/>
                <w:szCs w:val="14"/>
              </w:rPr>
              <w:t>2,92</w:t>
            </w:r>
          </w:p>
        </w:tc>
        <w:tc>
          <w:tcPr>
            <w:tcW w:w="817" w:type="dxa"/>
            <w:tcBorders>
              <w:top w:val="nil"/>
              <w:left w:val="nil"/>
              <w:bottom w:val="single" w:sz="4" w:space="0" w:color="auto"/>
              <w:right w:val="single" w:sz="4" w:space="0" w:color="auto"/>
            </w:tcBorders>
            <w:shd w:val="clear" w:color="auto" w:fill="auto"/>
            <w:noWrap/>
            <w:vAlign w:val="bottom"/>
          </w:tcPr>
          <w:p w14:paraId="2015BAD4"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7CAD1607"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1733018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ACE82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F831F4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4542063"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956ED7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733E63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D135BC9" w14:textId="77777777" w:rsidR="00405F7C" w:rsidRPr="003D5598" w:rsidRDefault="00405F7C" w:rsidP="00781591">
            <w:pPr>
              <w:spacing w:after="0"/>
              <w:jc w:val="left"/>
              <w:rPr>
                <w:rFonts w:cs="Arial"/>
                <w:sz w:val="14"/>
                <w:szCs w:val="14"/>
              </w:rPr>
            </w:pPr>
            <w:r w:rsidRPr="003D5598">
              <w:rPr>
                <w:rFonts w:cs="Arial"/>
                <w:sz w:val="14"/>
                <w:szCs w:val="14"/>
              </w:rPr>
              <w:t>ESPÉCIE</w:t>
            </w:r>
          </w:p>
        </w:tc>
        <w:tc>
          <w:tcPr>
            <w:tcW w:w="441" w:type="dxa"/>
            <w:tcBorders>
              <w:top w:val="nil"/>
              <w:left w:val="nil"/>
              <w:bottom w:val="single" w:sz="4" w:space="0" w:color="auto"/>
              <w:right w:val="single" w:sz="4" w:space="0" w:color="auto"/>
            </w:tcBorders>
            <w:shd w:val="clear" w:color="auto" w:fill="auto"/>
            <w:noWrap/>
            <w:vAlign w:val="bottom"/>
          </w:tcPr>
          <w:p w14:paraId="6AB53ABC" w14:textId="77777777" w:rsidR="00405F7C" w:rsidRPr="003D5598" w:rsidRDefault="00405F7C" w:rsidP="00781591">
            <w:pPr>
              <w:spacing w:after="0"/>
              <w:jc w:val="left"/>
              <w:rPr>
                <w:rFonts w:cs="Arial"/>
                <w:sz w:val="14"/>
                <w:szCs w:val="14"/>
              </w:rPr>
            </w:pPr>
            <w:r w:rsidRPr="003D5598">
              <w:rPr>
                <w:rFonts w:cs="Arial"/>
                <w:sz w:val="14"/>
                <w:szCs w:val="14"/>
              </w:rPr>
              <w:t>X28</w:t>
            </w:r>
          </w:p>
        </w:tc>
        <w:tc>
          <w:tcPr>
            <w:tcW w:w="611" w:type="dxa"/>
            <w:tcBorders>
              <w:top w:val="nil"/>
              <w:left w:val="nil"/>
              <w:bottom w:val="single" w:sz="4" w:space="0" w:color="auto"/>
              <w:right w:val="single" w:sz="4" w:space="0" w:color="auto"/>
            </w:tcBorders>
            <w:shd w:val="clear" w:color="auto" w:fill="auto"/>
            <w:noWrap/>
            <w:vAlign w:val="bottom"/>
          </w:tcPr>
          <w:p w14:paraId="459B1CEE"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AB1C01C" w14:textId="77777777" w:rsidR="00405F7C" w:rsidRPr="003D5598" w:rsidRDefault="00405F7C" w:rsidP="00781591">
            <w:pPr>
              <w:spacing w:after="0"/>
              <w:jc w:val="right"/>
              <w:rPr>
                <w:rFonts w:cs="Arial"/>
                <w:sz w:val="14"/>
                <w:szCs w:val="14"/>
              </w:rPr>
            </w:pPr>
            <w:r>
              <w:rPr>
                <w:rFonts w:cs="Arial"/>
                <w:sz w:val="14"/>
                <w:szCs w:val="14"/>
              </w:rPr>
              <w:t>3,05</w:t>
            </w:r>
          </w:p>
        </w:tc>
        <w:tc>
          <w:tcPr>
            <w:tcW w:w="817" w:type="dxa"/>
            <w:tcBorders>
              <w:top w:val="nil"/>
              <w:left w:val="nil"/>
              <w:bottom w:val="single" w:sz="4" w:space="0" w:color="auto"/>
              <w:right w:val="single" w:sz="4" w:space="0" w:color="auto"/>
            </w:tcBorders>
            <w:shd w:val="clear" w:color="auto" w:fill="auto"/>
            <w:noWrap/>
            <w:vAlign w:val="bottom"/>
          </w:tcPr>
          <w:p w14:paraId="4023D05B" w14:textId="77777777" w:rsidR="00405F7C" w:rsidRPr="003D5598" w:rsidRDefault="00405F7C" w:rsidP="00781591">
            <w:pPr>
              <w:spacing w:after="0"/>
              <w:jc w:val="right"/>
              <w:rPr>
                <w:rFonts w:cs="Arial"/>
                <w:sz w:val="14"/>
                <w:szCs w:val="14"/>
              </w:rPr>
            </w:pPr>
            <w:r>
              <w:rPr>
                <w:rFonts w:cs="Arial"/>
                <w:sz w:val="14"/>
                <w:szCs w:val="14"/>
              </w:rPr>
              <w:t>3,17</w:t>
            </w:r>
          </w:p>
        </w:tc>
        <w:tc>
          <w:tcPr>
            <w:tcW w:w="755" w:type="dxa"/>
            <w:tcBorders>
              <w:top w:val="nil"/>
              <w:left w:val="nil"/>
              <w:bottom w:val="single" w:sz="4" w:space="0" w:color="auto"/>
              <w:right w:val="single" w:sz="4" w:space="0" w:color="auto"/>
            </w:tcBorders>
            <w:shd w:val="clear" w:color="auto" w:fill="auto"/>
            <w:noWrap/>
            <w:vAlign w:val="bottom"/>
          </w:tcPr>
          <w:p w14:paraId="38FD1943"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60BEEFE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805BB6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EF3DD8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C87305B"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05DD98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6E2043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7C7AA96" w14:textId="77777777" w:rsidR="00405F7C" w:rsidRPr="003D5598" w:rsidRDefault="00405F7C" w:rsidP="00781591">
            <w:pPr>
              <w:spacing w:after="0"/>
              <w:jc w:val="left"/>
              <w:rPr>
                <w:rFonts w:cs="Arial"/>
                <w:sz w:val="14"/>
                <w:szCs w:val="14"/>
              </w:rPr>
            </w:pPr>
            <w:r w:rsidRPr="003D5598">
              <w:rPr>
                <w:rFonts w:cs="Arial"/>
                <w:sz w:val="14"/>
                <w:szCs w:val="14"/>
              </w:rPr>
              <w:t>MARCA</w:t>
            </w:r>
          </w:p>
        </w:tc>
        <w:tc>
          <w:tcPr>
            <w:tcW w:w="441" w:type="dxa"/>
            <w:tcBorders>
              <w:top w:val="nil"/>
              <w:left w:val="nil"/>
              <w:bottom w:val="single" w:sz="4" w:space="0" w:color="auto"/>
              <w:right w:val="single" w:sz="4" w:space="0" w:color="auto"/>
            </w:tcBorders>
            <w:shd w:val="clear" w:color="auto" w:fill="auto"/>
            <w:noWrap/>
            <w:vAlign w:val="bottom"/>
          </w:tcPr>
          <w:p w14:paraId="51E80DB7" w14:textId="77777777" w:rsidR="00405F7C" w:rsidRPr="003D5598" w:rsidRDefault="00405F7C" w:rsidP="00781591">
            <w:pPr>
              <w:spacing w:after="0"/>
              <w:jc w:val="left"/>
              <w:rPr>
                <w:rFonts w:cs="Arial"/>
                <w:sz w:val="14"/>
                <w:szCs w:val="14"/>
              </w:rPr>
            </w:pPr>
            <w:r w:rsidRPr="003D5598">
              <w:rPr>
                <w:rFonts w:cs="Arial"/>
                <w:sz w:val="14"/>
                <w:szCs w:val="14"/>
              </w:rPr>
              <w:t>X29</w:t>
            </w:r>
          </w:p>
        </w:tc>
        <w:tc>
          <w:tcPr>
            <w:tcW w:w="611" w:type="dxa"/>
            <w:tcBorders>
              <w:top w:val="nil"/>
              <w:left w:val="nil"/>
              <w:bottom w:val="single" w:sz="4" w:space="0" w:color="auto"/>
              <w:right w:val="single" w:sz="4" w:space="0" w:color="auto"/>
            </w:tcBorders>
            <w:shd w:val="clear" w:color="auto" w:fill="auto"/>
            <w:noWrap/>
            <w:vAlign w:val="bottom"/>
          </w:tcPr>
          <w:p w14:paraId="4E62FB6C"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46544530" w14:textId="77777777" w:rsidR="00405F7C" w:rsidRPr="003D5598" w:rsidRDefault="00405F7C" w:rsidP="00781591">
            <w:pPr>
              <w:spacing w:after="0"/>
              <w:jc w:val="right"/>
              <w:rPr>
                <w:rFonts w:cs="Arial"/>
                <w:sz w:val="14"/>
                <w:szCs w:val="14"/>
              </w:rPr>
            </w:pPr>
            <w:r>
              <w:rPr>
                <w:rFonts w:cs="Arial"/>
                <w:sz w:val="14"/>
                <w:szCs w:val="14"/>
              </w:rPr>
              <w:t>3,05</w:t>
            </w:r>
          </w:p>
        </w:tc>
        <w:tc>
          <w:tcPr>
            <w:tcW w:w="817" w:type="dxa"/>
            <w:tcBorders>
              <w:top w:val="nil"/>
              <w:left w:val="nil"/>
              <w:bottom w:val="single" w:sz="4" w:space="0" w:color="auto"/>
              <w:right w:val="single" w:sz="4" w:space="0" w:color="auto"/>
            </w:tcBorders>
            <w:shd w:val="clear" w:color="auto" w:fill="auto"/>
            <w:noWrap/>
            <w:vAlign w:val="bottom"/>
          </w:tcPr>
          <w:p w14:paraId="29EF0BF2" w14:textId="77777777" w:rsidR="00405F7C" w:rsidRPr="003D5598" w:rsidRDefault="00405F7C" w:rsidP="00781591">
            <w:pPr>
              <w:spacing w:after="0"/>
              <w:jc w:val="right"/>
              <w:rPr>
                <w:rFonts w:cs="Arial"/>
                <w:sz w:val="14"/>
                <w:szCs w:val="14"/>
              </w:rPr>
            </w:pPr>
            <w:r>
              <w:rPr>
                <w:rFonts w:cs="Arial"/>
                <w:sz w:val="14"/>
                <w:szCs w:val="14"/>
              </w:rPr>
              <w:t>6,22</w:t>
            </w:r>
          </w:p>
        </w:tc>
        <w:tc>
          <w:tcPr>
            <w:tcW w:w="755" w:type="dxa"/>
            <w:tcBorders>
              <w:top w:val="nil"/>
              <w:left w:val="nil"/>
              <w:bottom w:val="single" w:sz="4" w:space="0" w:color="auto"/>
              <w:right w:val="single" w:sz="4" w:space="0" w:color="auto"/>
            </w:tcBorders>
            <w:shd w:val="clear" w:color="auto" w:fill="auto"/>
            <w:noWrap/>
            <w:vAlign w:val="bottom"/>
          </w:tcPr>
          <w:p w14:paraId="52A9FDA8"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5E74FF7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978F4C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0538F3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0AA4D21"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52C0DCE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B6E26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BDAC527" w14:textId="77777777" w:rsidR="00405F7C" w:rsidRPr="003D5598" w:rsidRDefault="00405F7C" w:rsidP="00781591">
            <w:pPr>
              <w:spacing w:after="0"/>
              <w:jc w:val="left"/>
              <w:rPr>
                <w:rFonts w:cs="Arial"/>
                <w:sz w:val="14"/>
                <w:szCs w:val="14"/>
              </w:rPr>
            </w:pPr>
            <w:r w:rsidRPr="003D5598">
              <w:rPr>
                <w:rFonts w:cs="Arial"/>
                <w:sz w:val="14"/>
                <w:szCs w:val="14"/>
              </w:rPr>
              <w:t>NUMERAÇÃO</w:t>
            </w:r>
          </w:p>
        </w:tc>
        <w:tc>
          <w:tcPr>
            <w:tcW w:w="441" w:type="dxa"/>
            <w:tcBorders>
              <w:top w:val="nil"/>
              <w:left w:val="nil"/>
              <w:bottom w:val="single" w:sz="4" w:space="0" w:color="auto"/>
              <w:right w:val="single" w:sz="4" w:space="0" w:color="auto"/>
            </w:tcBorders>
            <w:shd w:val="clear" w:color="auto" w:fill="auto"/>
            <w:noWrap/>
            <w:vAlign w:val="bottom"/>
          </w:tcPr>
          <w:p w14:paraId="52CA3A17" w14:textId="77777777" w:rsidR="00405F7C" w:rsidRPr="003D5598" w:rsidRDefault="00405F7C" w:rsidP="00781591">
            <w:pPr>
              <w:spacing w:after="0"/>
              <w:jc w:val="left"/>
              <w:rPr>
                <w:rFonts w:cs="Arial"/>
                <w:sz w:val="14"/>
                <w:szCs w:val="14"/>
              </w:rPr>
            </w:pPr>
            <w:r w:rsidRPr="003D5598">
              <w:rPr>
                <w:rFonts w:cs="Arial"/>
                <w:sz w:val="14"/>
                <w:szCs w:val="14"/>
              </w:rPr>
              <w:t>X30</w:t>
            </w:r>
          </w:p>
        </w:tc>
        <w:tc>
          <w:tcPr>
            <w:tcW w:w="611" w:type="dxa"/>
            <w:tcBorders>
              <w:top w:val="nil"/>
              <w:left w:val="nil"/>
              <w:bottom w:val="single" w:sz="4" w:space="0" w:color="auto"/>
              <w:right w:val="single" w:sz="4" w:space="0" w:color="auto"/>
            </w:tcBorders>
            <w:shd w:val="clear" w:color="auto" w:fill="auto"/>
            <w:noWrap/>
            <w:vAlign w:val="bottom"/>
          </w:tcPr>
          <w:p w14:paraId="332364CA" w14:textId="77777777" w:rsidR="00405F7C" w:rsidRPr="00D177A8" w:rsidRDefault="00405F7C" w:rsidP="00781591">
            <w:pPr>
              <w:spacing w:after="0"/>
              <w:jc w:val="right"/>
              <w:rPr>
                <w:rFonts w:cs="Arial"/>
                <w:sz w:val="14"/>
                <w:szCs w:val="14"/>
              </w:rPr>
            </w:pPr>
            <w:r w:rsidRPr="00D177A8">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FDE6A74" w14:textId="77777777" w:rsidR="00405F7C" w:rsidRPr="003D5598" w:rsidRDefault="00405F7C" w:rsidP="00781591">
            <w:pPr>
              <w:spacing w:after="0"/>
              <w:jc w:val="right"/>
              <w:rPr>
                <w:rFonts w:cs="Arial"/>
                <w:sz w:val="14"/>
                <w:szCs w:val="14"/>
              </w:rPr>
            </w:pPr>
            <w:r>
              <w:rPr>
                <w:rFonts w:cs="Arial"/>
                <w:sz w:val="14"/>
                <w:szCs w:val="14"/>
              </w:rPr>
              <w:t>4,83</w:t>
            </w:r>
          </w:p>
        </w:tc>
        <w:tc>
          <w:tcPr>
            <w:tcW w:w="817" w:type="dxa"/>
            <w:tcBorders>
              <w:top w:val="nil"/>
              <w:left w:val="nil"/>
              <w:bottom w:val="single" w:sz="4" w:space="0" w:color="auto"/>
              <w:right w:val="single" w:sz="4" w:space="0" w:color="auto"/>
            </w:tcBorders>
            <w:shd w:val="clear" w:color="auto" w:fill="auto"/>
            <w:noWrap/>
            <w:vAlign w:val="bottom"/>
          </w:tcPr>
          <w:p w14:paraId="42A6D283" w14:textId="77777777" w:rsidR="00405F7C" w:rsidRPr="003D5598" w:rsidRDefault="00405F7C" w:rsidP="00781591">
            <w:pPr>
              <w:spacing w:after="0"/>
              <w:jc w:val="right"/>
              <w:rPr>
                <w:rFonts w:cs="Arial"/>
                <w:sz w:val="14"/>
                <w:szCs w:val="14"/>
              </w:rPr>
            </w:pPr>
            <w:r>
              <w:rPr>
                <w:rFonts w:cs="Arial"/>
                <w:sz w:val="14"/>
                <w:szCs w:val="14"/>
              </w:rPr>
              <w:t>9,27</w:t>
            </w:r>
          </w:p>
        </w:tc>
        <w:tc>
          <w:tcPr>
            <w:tcW w:w="755" w:type="dxa"/>
            <w:tcBorders>
              <w:top w:val="nil"/>
              <w:left w:val="nil"/>
              <w:bottom w:val="single" w:sz="4" w:space="0" w:color="auto"/>
              <w:right w:val="single" w:sz="4" w:space="0" w:color="auto"/>
            </w:tcBorders>
            <w:shd w:val="clear" w:color="auto" w:fill="auto"/>
            <w:noWrap/>
            <w:vAlign w:val="bottom"/>
          </w:tcPr>
          <w:p w14:paraId="14E6B47F"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71A73B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7B04AF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138390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4EF7DFA"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427BC73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BE668B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14D4C63" w14:textId="77777777" w:rsidR="00405F7C" w:rsidRPr="003D5598" w:rsidRDefault="00405F7C" w:rsidP="00781591">
            <w:pPr>
              <w:spacing w:after="0"/>
              <w:jc w:val="left"/>
              <w:rPr>
                <w:rFonts w:cs="Arial"/>
                <w:sz w:val="14"/>
                <w:szCs w:val="14"/>
              </w:rPr>
            </w:pPr>
            <w:r w:rsidRPr="003D5598">
              <w:rPr>
                <w:rFonts w:cs="Arial"/>
                <w:sz w:val="14"/>
                <w:szCs w:val="14"/>
              </w:rPr>
              <w:t>PESO BRUTO</w:t>
            </w:r>
          </w:p>
        </w:tc>
        <w:tc>
          <w:tcPr>
            <w:tcW w:w="441" w:type="dxa"/>
            <w:tcBorders>
              <w:top w:val="nil"/>
              <w:left w:val="nil"/>
              <w:bottom w:val="single" w:sz="4" w:space="0" w:color="auto"/>
              <w:right w:val="single" w:sz="4" w:space="0" w:color="auto"/>
            </w:tcBorders>
            <w:shd w:val="clear" w:color="auto" w:fill="auto"/>
            <w:noWrap/>
            <w:vAlign w:val="bottom"/>
          </w:tcPr>
          <w:p w14:paraId="6D786C78" w14:textId="77777777" w:rsidR="00405F7C" w:rsidRPr="003D5598" w:rsidRDefault="00405F7C" w:rsidP="00781591">
            <w:pPr>
              <w:spacing w:after="0"/>
              <w:jc w:val="left"/>
              <w:rPr>
                <w:rFonts w:cs="Arial"/>
                <w:sz w:val="14"/>
                <w:szCs w:val="14"/>
              </w:rPr>
            </w:pPr>
            <w:r w:rsidRPr="003D5598">
              <w:rPr>
                <w:rFonts w:cs="Arial"/>
                <w:sz w:val="14"/>
                <w:szCs w:val="14"/>
              </w:rPr>
              <w:t>X32</w:t>
            </w:r>
          </w:p>
        </w:tc>
        <w:tc>
          <w:tcPr>
            <w:tcW w:w="611" w:type="dxa"/>
            <w:tcBorders>
              <w:top w:val="nil"/>
              <w:left w:val="nil"/>
              <w:bottom w:val="single" w:sz="4" w:space="0" w:color="auto"/>
              <w:right w:val="single" w:sz="4" w:space="0" w:color="auto"/>
            </w:tcBorders>
            <w:shd w:val="clear" w:color="auto" w:fill="auto"/>
            <w:noWrap/>
            <w:vAlign w:val="bottom"/>
          </w:tcPr>
          <w:p w14:paraId="3FE6371F"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7DDD8017" w14:textId="77777777" w:rsidR="00405F7C" w:rsidRPr="003D5598" w:rsidRDefault="00405F7C" w:rsidP="00781591">
            <w:pPr>
              <w:spacing w:after="0"/>
              <w:jc w:val="right"/>
              <w:rPr>
                <w:rFonts w:cs="Arial"/>
                <w:sz w:val="14"/>
                <w:szCs w:val="14"/>
              </w:rPr>
            </w:pPr>
            <w:r>
              <w:rPr>
                <w:rFonts w:cs="Arial"/>
                <w:sz w:val="14"/>
                <w:szCs w:val="14"/>
              </w:rPr>
              <w:t>3,43</w:t>
            </w:r>
          </w:p>
        </w:tc>
        <w:tc>
          <w:tcPr>
            <w:tcW w:w="817" w:type="dxa"/>
            <w:tcBorders>
              <w:top w:val="nil"/>
              <w:left w:val="nil"/>
              <w:bottom w:val="single" w:sz="4" w:space="0" w:color="auto"/>
              <w:right w:val="single" w:sz="4" w:space="0" w:color="auto"/>
            </w:tcBorders>
            <w:shd w:val="clear" w:color="auto" w:fill="auto"/>
            <w:noWrap/>
            <w:vAlign w:val="bottom"/>
          </w:tcPr>
          <w:p w14:paraId="3587FEC6" w14:textId="77777777" w:rsidR="00405F7C" w:rsidRPr="003D5598" w:rsidRDefault="00405F7C" w:rsidP="00781591">
            <w:pPr>
              <w:spacing w:after="0"/>
              <w:jc w:val="right"/>
              <w:rPr>
                <w:rFonts w:cs="Arial"/>
                <w:sz w:val="14"/>
                <w:szCs w:val="14"/>
              </w:rPr>
            </w:pPr>
            <w:r>
              <w:rPr>
                <w:rFonts w:cs="Arial"/>
                <w:sz w:val="14"/>
                <w:szCs w:val="14"/>
              </w:rPr>
              <w:t>14,10</w:t>
            </w:r>
          </w:p>
        </w:tc>
        <w:tc>
          <w:tcPr>
            <w:tcW w:w="755" w:type="dxa"/>
            <w:tcBorders>
              <w:top w:val="nil"/>
              <w:left w:val="nil"/>
              <w:bottom w:val="single" w:sz="4" w:space="0" w:color="auto"/>
              <w:right w:val="single" w:sz="4" w:space="0" w:color="auto"/>
            </w:tcBorders>
            <w:shd w:val="clear" w:color="auto" w:fill="auto"/>
            <w:noWrap/>
            <w:vAlign w:val="bottom"/>
          </w:tcPr>
          <w:p w14:paraId="3D45B4B1"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3631BE1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D5595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74A9F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4E8CFE2"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6AE5097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195CEE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B2FA341" w14:textId="77777777" w:rsidR="00405F7C" w:rsidRPr="003D5598" w:rsidRDefault="00405F7C" w:rsidP="00781591">
            <w:pPr>
              <w:spacing w:after="0"/>
              <w:jc w:val="left"/>
              <w:rPr>
                <w:rFonts w:cs="Arial"/>
                <w:sz w:val="14"/>
                <w:szCs w:val="14"/>
              </w:rPr>
            </w:pPr>
            <w:r w:rsidRPr="003D5598">
              <w:rPr>
                <w:rFonts w:cs="Arial"/>
                <w:sz w:val="14"/>
                <w:szCs w:val="14"/>
              </w:rPr>
              <w:t>PESO LÍQUIDO</w:t>
            </w:r>
          </w:p>
        </w:tc>
        <w:tc>
          <w:tcPr>
            <w:tcW w:w="441" w:type="dxa"/>
            <w:tcBorders>
              <w:top w:val="nil"/>
              <w:left w:val="nil"/>
              <w:bottom w:val="single" w:sz="4" w:space="0" w:color="auto"/>
              <w:right w:val="single" w:sz="4" w:space="0" w:color="auto"/>
            </w:tcBorders>
            <w:shd w:val="clear" w:color="auto" w:fill="auto"/>
            <w:noWrap/>
            <w:vAlign w:val="bottom"/>
          </w:tcPr>
          <w:p w14:paraId="3D96A997" w14:textId="77777777" w:rsidR="00405F7C" w:rsidRPr="003D5598" w:rsidRDefault="00405F7C" w:rsidP="00781591">
            <w:pPr>
              <w:spacing w:after="0"/>
              <w:jc w:val="left"/>
              <w:rPr>
                <w:rFonts w:cs="Arial"/>
                <w:sz w:val="14"/>
                <w:szCs w:val="14"/>
              </w:rPr>
            </w:pPr>
            <w:r w:rsidRPr="003D5598">
              <w:rPr>
                <w:rFonts w:cs="Arial"/>
                <w:sz w:val="14"/>
                <w:szCs w:val="14"/>
              </w:rPr>
              <w:t>X31</w:t>
            </w:r>
          </w:p>
        </w:tc>
        <w:tc>
          <w:tcPr>
            <w:tcW w:w="611" w:type="dxa"/>
            <w:tcBorders>
              <w:top w:val="nil"/>
              <w:left w:val="nil"/>
              <w:bottom w:val="single" w:sz="4" w:space="0" w:color="auto"/>
              <w:right w:val="single" w:sz="4" w:space="0" w:color="auto"/>
            </w:tcBorders>
            <w:shd w:val="clear" w:color="auto" w:fill="auto"/>
            <w:noWrap/>
            <w:vAlign w:val="bottom"/>
          </w:tcPr>
          <w:p w14:paraId="57F4C97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4E0C7BE" w14:textId="77777777" w:rsidR="00405F7C" w:rsidRPr="003D5598" w:rsidRDefault="00405F7C" w:rsidP="00781591">
            <w:pPr>
              <w:spacing w:after="0"/>
              <w:jc w:val="right"/>
              <w:rPr>
                <w:rFonts w:cs="Arial"/>
                <w:sz w:val="14"/>
                <w:szCs w:val="14"/>
              </w:rPr>
            </w:pPr>
            <w:r>
              <w:rPr>
                <w:rFonts w:cs="Arial"/>
                <w:sz w:val="14"/>
                <w:szCs w:val="14"/>
              </w:rPr>
              <w:t>3,30</w:t>
            </w:r>
          </w:p>
        </w:tc>
        <w:tc>
          <w:tcPr>
            <w:tcW w:w="817" w:type="dxa"/>
            <w:tcBorders>
              <w:top w:val="nil"/>
              <w:left w:val="nil"/>
              <w:bottom w:val="single" w:sz="4" w:space="0" w:color="auto"/>
              <w:right w:val="single" w:sz="4" w:space="0" w:color="auto"/>
            </w:tcBorders>
            <w:shd w:val="clear" w:color="auto" w:fill="auto"/>
            <w:noWrap/>
            <w:vAlign w:val="bottom"/>
          </w:tcPr>
          <w:p w14:paraId="1E5BC01B" w14:textId="77777777" w:rsidR="00405F7C" w:rsidRPr="003D5598" w:rsidRDefault="00405F7C" w:rsidP="00781591">
            <w:pPr>
              <w:spacing w:after="0"/>
              <w:jc w:val="right"/>
              <w:rPr>
                <w:rFonts w:cs="Arial"/>
                <w:sz w:val="14"/>
                <w:szCs w:val="14"/>
              </w:rPr>
            </w:pPr>
            <w:r>
              <w:rPr>
                <w:rFonts w:cs="Arial"/>
                <w:sz w:val="14"/>
                <w:szCs w:val="14"/>
              </w:rPr>
              <w:t>17,53</w:t>
            </w:r>
          </w:p>
        </w:tc>
        <w:tc>
          <w:tcPr>
            <w:tcW w:w="755" w:type="dxa"/>
            <w:tcBorders>
              <w:top w:val="nil"/>
              <w:left w:val="nil"/>
              <w:bottom w:val="single" w:sz="4" w:space="0" w:color="auto"/>
              <w:right w:val="single" w:sz="4" w:space="0" w:color="auto"/>
            </w:tcBorders>
            <w:shd w:val="clear" w:color="auto" w:fill="auto"/>
            <w:noWrap/>
            <w:vAlign w:val="bottom"/>
          </w:tcPr>
          <w:p w14:paraId="40E59DDB" w14:textId="77777777" w:rsidR="00405F7C" w:rsidRPr="003D5598" w:rsidRDefault="00405F7C" w:rsidP="00781591">
            <w:pPr>
              <w:spacing w:after="0"/>
              <w:jc w:val="right"/>
              <w:rPr>
                <w:rFonts w:cs="Arial"/>
                <w:sz w:val="14"/>
                <w:szCs w:val="14"/>
              </w:rPr>
            </w:pPr>
            <w:r>
              <w:rPr>
                <w:rFonts w:cs="Arial"/>
                <w:sz w:val="14"/>
                <w:szCs w:val="14"/>
              </w:rPr>
              <w:t>16,60</w:t>
            </w:r>
          </w:p>
        </w:tc>
        <w:tc>
          <w:tcPr>
            <w:tcW w:w="646" w:type="dxa"/>
            <w:tcBorders>
              <w:top w:val="nil"/>
              <w:left w:val="nil"/>
              <w:bottom w:val="single" w:sz="4" w:space="0" w:color="auto"/>
              <w:right w:val="single" w:sz="4" w:space="0" w:color="auto"/>
            </w:tcBorders>
            <w:shd w:val="clear" w:color="auto" w:fill="auto"/>
            <w:noWrap/>
            <w:vAlign w:val="bottom"/>
          </w:tcPr>
          <w:p w14:paraId="43E5B06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DAE259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CE492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7DED6D8"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6930EC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FA9E543" w14:textId="77777777" w:rsidR="00405F7C" w:rsidRPr="003D5598" w:rsidRDefault="00405F7C" w:rsidP="00781591">
            <w:pPr>
              <w:spacing w:after="0"/>
              <w:jc w:val="left"/>
              <w:rPr>
                <w:rFonts w:cs="Arial"/>
                <w:sz w:val="14"/>
                <w:szCs w:val="14"/>
              </w:rPr>
            </w:pPr>
          </w:p>
        </w:tc>
        <w:tc>
          <w:tcPr>
            <w:tcW w:w="3507" w:type="dxa"/>
            <w:tcBorders>
              <w:top w:val="nil"/>
              <w:left w:val="nil"/>
              <w:bottom w:val="single" w:sz="4" w:space="0" w:color="auto"/>
              <w:right w:val="single" w:sz="4" w:space="0" w:color="auto"/>
            </w:tcBorders>
            <w:shd w:val="clear" w:color="auto" w:fill="auto"/>
            <w:noWrap/>
            <w:vAlign w:val="bottom"/>
          </w:tcPr>
          <w:p w14:paraId="63CD280F" w14:textId="77777777" w:rsidR="00405F7C" w:rsidRPr="003D5598" w:rsidRDefault="00405F7C" w:rsidP="00781591">
            <w:pPr>
              <w:spacing w:after="0"/>
              <w:jc w:val="left"/>
              <w:rPr>
                <w:rFonts w:cs="Arial"/>
                <w:sz w:val="14"/>
                <w:szCs w:val="14"/>
              </w:rPr>
            </w:pPr>
          </w:p>
        </w:tc>
        <w:tc>
          <w:tcPr>
            <w:tcW w:w="441" w:type="dxa"/>
            <w:tcBorders>
              <w:top w:val="nil"/>
              <w:left w:val="nil"/>
              <w:bottom w:val="single" w:sz="4" w:space="0" w:color="auto"/>
              <w:right w:val="single" w:sz="4" w:space="0" w:color="auto"/>
            </w:tcBorders>
            <w:shd w:val="clear" w:color="auto" w:fill="auto"/>
            <w:noWrap/>
            <w:vAlign w:val="bottom"/>
          </w:tcPr>
          <w:p w14:paraId="5086B6DE" w14:textId="77777777" w:rsidR="00405F7C" w:rsidRPr="003D5598" w:rsidRDefault="00405F7C" w:rsidP="00781591">
            <w:pPr>
              <w:spacing w:after="0"/>
              <w:jc w:val="left"/>
              <w:rPr>
                <w:rFonts w:cs="Arial"/>
                <w:sz w:val="14"/>
                <w:szCs w:val="14"/>
              </w:rPr>
            </w:pPr>
          </w:p>
        </w:tc>
        <w:tc>
          <w:tcPr>
            <w:tcW w:w="611" w:type="dxa"/>
            <w:tcBorders>
              <w:top w:val="nil"/>
              <w:left w:val="nil"/>
              <w:bottom w:val="single" w:sz="4" w:space="0" w:color="auto"/>
              <w:right w:val="single" w:sz="4" w:space="0" w:color="auto"/>
            </w:tcBorders>
            <w:shd w:val="clear" w:color="auto" w:fill="auto"/>
            <w:noWrap/>
            <w:vAlign w:val="bottom"/>
          </w:tcPr>
          <w:p w14:paraId="5B22404F" w14:textId="77777777" w:rsidR="00405F7C" w:rsidRDefault="00405F7C" w:rsidP="00781591">
            <w:pPr>
              <w:spacing w:after="0"/>
              <w:jc w:val="right"/>
              <w:rPr>
                <w:rFonts w:cs="Arial"/>
                <w:sz w:val="14"/>
                <w:szCs w:val="14"/>
              </w:rPr>
            </w:pPr>
          </w:p>
        </w:tc>
        <w:tc>
          <w:tcPr>
            <w:tcW w:w="736" w:type="dxa"/>
            <w:tcBorders>
              <w:top w:val="nil"/>
              <w:left w:val="nil"/>
              <w:bottom w:val="single" w:sz="4" w:space="0" w:color="auto"/>
              <w:right w:val="single" w:sz="4" w:space="0" w:color="auto"/>
            </w:tcBorders>
            <w:shd w:val="clear" w:color="auto" w:fill="auto"/>
            <w:noWrap/>
            <w:vAlign w:val="bottom"/>
          </w:tcPr>
          <w:p w14:paraId="4C09F27C" w14:textId="77777777" w:rsidR="00405F7C" w:rsidRDefault="00405F7C" w:rsidP="00781591">
            <w:pPr>
              <w:spacing w:after="0"/>
              <w:jc w:val="right"/>
              <w:rPr>
                <w:rFonts w:cs="Arial"/>
                <w:sz w:val="14"/>
                <w:szCs w:val="14"/>
              </w:rPr>
            </w:pPr>
          </w:p>
        </w:tc>
        <w:tc>
          <w:tcPr>
            <w:tcW w:w="817" w:type="dxa"/>
            <w:tcBorders>
              <w:top w:val="nil"/>
              <w:left w:val="nil"/>
              <w:bottom w:val="single" w:sz="4" w:space="0" w:color="auto"/>
              <w:right w:val="single" w:sz="4" w:space="0" w:color="auto"/>
            </w:tcBorders>
            <w:shd w:val="clear" w:color="auto" w:fill="auto"/>
            <w:noWrap/>
            <w:vAlign w:val="bottom"/>
          </w:tcPr>
          <w:p w14:paraId="34A86C71" w14:textId="77777777" w:rsidR="00405F7C" w:rsidRDefault="00405F7C" w:rsidP="00781591">
            <w:pPr>
              <w:spacing w:after="0"/>
              <w:jc w:val="right"/>
              <w:rPr>
                <w:rFonts w:cs="Arial"/>
                <w:sz w:val="14"/>
                <w:szCs w:val="14"/>
              </w:rPr>
            </w:pPr>
          </w:p>
        </w:tc>
        <w:tc>
          <w:tcPr>
            <w:tcW w:w="755" w:type="dxa"/>
            <w:tcBorders>
              <w:top w:val="nil"/>
              <w:left w:val="nil"/>
              <w:bottom w:val="single" w:sz="4" w:space="0" w:color="auto"/>
              <w:right w:val="single" w:sz="4" w:space="0" w:color="auto"/>
            </w:tcBorders>
            <w:shd w:val="clear" w:color="auto" w:fill="auto"/>
            <w:noWrap/>
            <w:vAlign w:val="bottom"/>
          </w:tcPr>
          <w:p w14:paraId="3C550C62" w14:textId="77777777" w:rsidR="00405F7C"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25C8E392"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26CF14F5" w14:textId="77777777" w:rsidR="00405F7C" w:rsidRPr="003D5598" w:rsidRDefault="00405F7C" w:rsidP="00781591">
            <w:pPr>
              <w:spacing w:after="0"/>
              <w:jc w:val="left"/>
              <w:rPr>
                <w:rFonts w:cs="Arial"/>
                <w:sz w:val="14"/>
                <w:szCs w:val="14"/>
              </w:rPr>
            </w:pPr>
          </w:p>
        </w:tc>
        <w:tc>
          <w:tcPr>
            <w:tcW w:w="570" w:type="dxa"/>
            <w:tcBorders>
              <w:top w:val="nil"/>
              <w:left w:val="nil"/>
              <w:bottom w:val="single" w:sz="4" w:space="0" w:color="auto"/>
              <w:right w:val="single" w:sz="4" w:space="0" w:color="auto"/>
            </w:tcBorders>
            <w:shd w:val="clear" w:color="auto" w:fill="auto"/>
            <w:noWrap/>
            <w:vAlign w:val="bottom"/>
          </w:tcPr>
          <w:p w14:paraId="7163C854" w14:textId="77777777" w:rsidR="00405F7C" w:rsidRPr="003D5598" w:rsidRDefault="00405F7C" w:rsidP="00781591">
            <w:pPr>
              <w:spacing w:after="0"/>
              <w:jc w:val="left"/>
              <w:rPr>
                <w:rFonts w:cs="Arial"/>
                <w:sz w:val="14"/>
                <w:szCs w:val="14"/>
              </w:rPr>
            </w:pPr>
          </w:p>
        </w:tc>
        <w:tc>
          <w:tcPr>
            <w:tcW w:w="477" w:type="dxa"/>
            <w:tcBorders>
              <w:top w:val="nil"/>
              <w:left w:val="nil"/>
              <w:bottom w:val="single" w:sz="4" w:space="0" w:color="auto"/>
              <w:right w:val="single" w:sz="8" w:space="0" w:color="auto"/>
            </w:tcBorders>
            <w:shd w:val="clear" w:color="auto" w:fill="auto"/>
            <w:noWrap/>
            <w:vAlign w:val="bottom"/>
          </w:tcPr>
          <w:p w14:paraId="1C0929BE" w14:textId="77777777" w:rsidR="00405F7C" w:rsidRPr="003D5598" w:rsidRDefault="00405F7C" w:rsidP="00781591">
            <w:pPr>
              <w:spacing w:after="0"/>
              <w:jc w:val="right"/>
              <w:rPr>
                <w:rFonts w:cs="Arial"/>
                <w:sz w:val="14"/>
                <w:szCs w:val="14"/>
              </w:rPr>
            </w:pPr>
          </w:p>
        </w:tc>
      </w:tr>
      <w:tr w:rsidR="00405F7C" w:rsidRPr="003D5598" w14:paraId="0025513B"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2ABB1D3" w14:textId="77777777" w:rsidR="00405F7C" w:rsidRPr="003D5598" w:rsidRDefault="00405F7C" w:rsidP="00781591">
            <w:pPr>
              <w:spacing w:after="0"/>
              <w:jc w:val="left"/>
              <w:rPr>
                <w:rFonts w:cs="Arial"/>
                <w:b/>
                <w:bCs/>
                <w:sz w:val="14"/>
                <w:szCs w:val="14"/>
              </w:rPr>
            </w:pPr>
            <w:r w:rsidRPr="003D5598">
              <w:rPr>
                <w:rFonts w:cs="Arial"/>
                <w:b/>
                <w:bCs/>
                <w:sz w:val="14"/>
                <w:szCs w:val="14"/>
              </w:rPr>
              <w:t>DADOS DOS PRODUTOS/SERVIÇOS</w:t>
            </w:r>
          </w:p>
        </w:tc>
        <w:tc>
          <w:tcPr>
            <w:tcW w:w="441" w:type="dxa"/>
            <w:tcBorders>
              <w:top w:val="nil"/>
              <w:left w:val="nil"/>
              <w:bottom w:val="single" w:sz="4" w:space="0" w:color="auto"/>
              <w:right w:val="single" w:sz="4" w:space="0" w:color="auto"/>
            </w:tcBorders>
            <w:shd w:val="clear" w:color="auto" w:fill="auto"/>
            <w:noWrap/>
            <w:vAlign w:val="bottom"/>
          </w:tcPr>
          <w:p w14:paraId="3FD1E64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27D4BDF"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4BD4AEC9" w14:textId="77777777" w:rsidR="00405F7C" w:rsidRPr="003D5598" w:rsidRDefault="00405F7C" w:rsidP="00781591">
            <w:pPr>
              <w:spacing w:after="0"/>
              <w:jc w:val="right"/>
              <w:rPr>
                <w:rFonts w:cs="Arial"/>
                <w:sz w:val="14"/>
                <w:szCs w:val="14"/>
              </w:rPr>
            </w:pPr>
            <w:r>
              <w:rPr>
                <w:rFonts w:cs="Arial"/>
                <w:sz w:val="14"/>
                <w:szCs w:val="14"/>
              </w:rPr>
              <w:t>4,00</w:t>
            </w:r>
          </w:p>
        </w:tc>
        <w:tc>
          <w:tcPr>
            <w:tcW w:w="817" w:type="dxa"/>
            <w:tcBorders>
              <w:top w:val="nil"/>
              <w:left w:val="nil"/>
              <w:bottom w:val="single" w:sz="4" w:space="0" w:color="auto"/>
              <w:right w:val="single" w:sz="4" w:space="0" w:color="auto"/>
            </w:tcBorders>
            <w:shd w:val="clear" w:color="auto" w:fill="auto"/>
            <w:noWrap/>
            <w:vAlign w:val="bottom"/>
          </w:tcPr>
          <w:p w14:paraId="394229C4"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3A490863" w14:textId="77777777" w:rsidR="00405F7C" w:rsidRPr="003D5598" w:rsidRDefault="00405F7C" w:rsidP="00781591">
            <w:pPr>
              <w:spacing w:after="0"/>
              <w:jc w:val="right"/>
              <w:rPr>
                <w:rFonts w:cs="Arial"/>
                <w:sz w:val="14"/>
                <w:szCs w:val="14"/>
              </w:rPr>
            </w:pPr>
            <w:r>
              <w:rPr>
                <w:rFonts w:cs="Arial"/>
                <w:sz w:val="14"/>
                <w:szCs w:val="14"/>
              </w:rPr>
              <w:t>17,45</w:t>
            </w:r>
          </w:p>
        </w:tc>
        <w:tc>
          <w:tcPr>
            <w:tcW w:w="646" w:type="dxa"/>
            <w:tcBorders>
              <w:top w:val="nil"/>
              <w:left w:val="nil"/>
              <w:bottom w:val="single" w:sz="4" w:space="0" w:color="auto"/>
              <w:right w:val="single" w:sz="4" w:space="0" w:color="auto"/>
            </w:tcBorders>
            <w:shd w:val="clear" w:color="auto" w:fill="auto"/>
            <w:noWrap/>
            <w:vAlign w:val="bottom"/>
          </w:tcPr>
          <w:p w14:paraId="1ED3A30C"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822B8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6FDDF3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4692109"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CC58455"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2A9FAC2" w14:textId="77777777" w:rsidR="00405F7C" w:rsidRPr="003D5598" w:rsidRDefault="00405F7C" w:rsidP="00781591">
            <w:pPr>
              <w:spacing w:after="0"/>
              <w:jc w:val="left"/>
              <w:rPr>
                <w:rFonts w:cs="Arial"/>
                <w:sz w:val="14"/>
                <w:szCs w:val="14"/>
              </w:rPr>
            </w:pPr>
            <w:r w:rsidRPr="003D5598">
              <w:rPr>
                <w:rFonts w:cs="Arial"/>
                <w:sz w:val="14"/>
                <w:szCs w:val="14"/>
              </w:rPr>
              <w:t>QUADRO DADOS DOS PRODUTOS/SERVIÇOS</w:t>
            </w:r>
          </w:p>
        </w:tc>
        <w:tc>
          <w:tcPr>
            <w:tcW w:w="441" w:type="dxa"/>
            <w:tcBorders>
              <w:top w:val="nil"/>
              <w:left w:val="nil"/>
              <w:bottom w:val="single" w:sz="4" w:space="0" w:color="auto"/>
              <w:right w:val="single" w:sz="4" w:space="0" w:color="auto"/>
            </w:tcBorders>
            <w:shd w:val="clear" w:color="auto" w:fill="auto"/>
            <w:noWrap/>
            <w:vAlign w:val="bottom"/>
          </w:tcPr>
          <w:p w14:paraId="3E05B26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B99FE0B" w14:textId="77777777" w:rsidR="00405F7C" w:rsidRPr="003D5598" w:rsidRDefault="00405F7C" w:rsidP="00781591">
            <w:pPr>
              <w:spacing w:after="0"/>
              <w:jc w:val="right"/>
              <w:rPr>
                <w:rFonts w:cs="Arial"/>
                <w:sz w:val="14"/>
                <w:szCs w:val="14"/>
              </w:rPr>
            </w:pPr>
            <w:r>
              <w:rPr>
                <w:rFonts w:cs="Arial"/>
                <w:sz w:val="14"/>
                <w:szCs w:val="14"/>
              </w:rPr>
              <w:t>6,77</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DB3EA06" w14:textId="77777777" w:rsidR="00405F7C" w:rsidRPr="00A347F2" w:rsidRDefault="00405F7C" w:rsidP="00781591">
            <w:pPr>
              <w:spacing w:after="0"/>
              <w:jc w:val="right"/>
              <w:rPr>
                <w:rFonts w:cs="Arial"/>
                <w:sz w:val="14"/>
                <w:szCs w:val="14"/>
              </w:rPr>
            </w:pPr>
            <w:r w:rsidRPr="00A347F2">
              <w:rPr>
                <w:rFonts w:cs="Arial"/>
                <w:sz w:val="14"/>
                <w:szCs w:val="14"/>
              </w:rPr>
              <w:t>20,5</w:t>
            </w:r>
            <w:r>
              <w:rPr>
                <w:rFonts w:cs="Arial"/>
                <w:sz w:val="14"/>
                <w:szCs w:val="14"/>
              </w:rPr>
              <w:t>7</w:t>
            </w:r>
          </w:p>
        </w:tc>
        <w:tc>
          <w:tcPr>
            <w:tcW w:w="817" w:type="dxa"/>
            <w:tcBorders>
              <w:top w:val="nil"/>
              <w:left w:val="nil"/>
              <w:bottom w:val="single" w:sz="4" w:space="0" w:color="auto"/>
              <w:right w:val="single" w:sz="4" w:space="0" w:color="auto"/>
            </w:tcBorders>
            <w:shd w:val="clear" w:color="auto" w:fill="auto"/>
            <w:noWrap/>
            <w:vAlign w:val="bottom"/>
          </w:tcPr>
          <w:p w14:paraId="5A25D619"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789368D3" w14:textId="77777777" w:rsidR="00405F7C" w:rsidRPr="003D5598" w:rsidRDefault="00405F7C" w:rsidP="00781591">
            <w:pPr>
              <w:spacing w:after="0"/>
              <w:jc w:val="right"/>
              <w:rPr>
                <w:rFonts w:cs="Arial"/>
                <w:sz w:val="14"/>
                <w:szCs w:val="14"/>
              </w:rPr>
            </w:pPr>
            <w:r>
              <w:rPr>
                <w:rFonts w:cs="Arial"/>
                <w:sz w:val="14"/>
                <w:szCs w:val="14"/>
              </w:rPr>
              <w:t>17,87</w:t>
            </w:r>
          </w:p>
        </w:tc>
        <w:tc>
          <w:tcPr>
            <w:tcW w:w="646" w:type="dxa"/>
            <w:tcBorders>
              <w:top w:val="nil"/>
              <w:left w:val="nil"/>
              <w:bottom w:val="single" w:sz="4" w:space="0" w:color="auto"/>
              <w:right w:val="single" w:sz="4" w:space="0" w:color="auto"/>
            </w:tcBorders>
            <w:shd w:val="clear" w:color="auto" w:fill="auto"/>
            <w:noWrap/>
            <w:vAlign w:val="bottom"/>
          </w:tcPr>
          <w:p w14:paraId="4A296E7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280E4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15BC0E8B" w14:textId="77777777" w:rsidR="00405F7C" w:rsidRPr="003D5598" w:rsidRDefault="00405F7C" w:rsidP="00781591">
            <w:pPr>
              <w:spacing w:after="0"/>
              <w:jc w:val="left"/>
              <w:rPr>
                <w:rFonts w:cs="Arial"/>
                <w:sz w:val="14"/>
                <w:szCs w:val="14"/>
              </w:rPr>
            </w:pPr>
            <w:r w:rsidRPr="003D5598">
              <w:rPr>
                <w:rFonts w:cs="Arial"/>
                <w:sz w:val="14"/>
                <w:szCs w:val="14"/>
              </w:rPr>
              <w:t>Obs 4</w:t>
            </w:r>
          </w:p>
        </w:tc>
        <w:tc>
          <w:tcPr>
            <w:tcW w:w="477" w:type="dxa"/>
            <w:tcBorders>
              <w:top w:val="nil"/>
              <w:left w:val="nil"/>
              <w:bottom w:val="single" w:sz="4" w:space="0" w:color="auto"/>
              <w:right w:val="single" w:sz="8" w:space="0" w:color="auto"/>
            </w:tcBorders>
            <w:shd w:val="clear" w:color="auto" w:fill="auto"/>
            <w:noWrap/>
            <w:vAlign w:val="bottom"/>
          </w:tcPr>
          <w:p w14:paraId="6A86B473"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0A29E9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072819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3E1D64B" w14:textId="77777777" w:rsidR="00405F7C" w:rsidRPr="003D5598" w:rsidRDefault="00405F7C" w:rsidP="00781591">
            <w:pPr>
              <w:spacing w:after="0"/>
              <w:jc w:val="left"/>
              <w:rPr>
                <w:rFonts w:cs="Arial"/>
                <w:sz w:val="14"/>
                <w:szCs w:val="14"/>
              </w:rPr>
            </w:pPr>
            <w:r w:rsidRPr="003D5598">
              <w:rPr>
                <w:rFonts w:cs="Arial"/>
                <w:sz w:val="14"/>
                <w:szCs w:val="14"/>
              </w:rPr>
              <w:t>CÓDIGO</w:t>
            </w:r>
          </w:p>
        </w:tc>
        <w:tc>
          <w:tcPr>
            <w:tcW w:w="441" w:type="dxa"/>
            <w:tcBorders>
              <w:top w:val="nil"/>
              <w:left w:val="nil"/>
              <w:bottom w:val="single" w:sz="4" w:space="0" w:color="auto"/>
              <w:right w:val="single" w:sz="4" w:space="0" w:color="auto"/>
            </w:tcBorders>
            <w:shd w:val="clear" w:color="auto" w:fill="auto"/>
            <w:noWrap/>
            <w:vAlign w:val="bottom"/>
          </w:tcPr>
          <w:p w14:paraId="19E6D8AF" w14:textId="77777777" w:rsidR="00405F7C" w:rsidRPr="003D5598" w:rsidRDefault="00405F7C" w:rsidP="00781591">
            <w:pPr>
              <w:spacing w:after="0"/>
              <w:jc w:val="left"/>
              <w:rPr>
                <w:rFonts w:cs="Arial"/>
                <w:sz w:val="14"/>
                <w:szCs w:val="14"/>
              </w:rPr>
            </w:pPr>
            <w:r w:rsidRPr="003D5598">
              <w:rPr>
                <w:rFonts w:cs="Arial"/>
                <w:sz w:val="14"/>
                <w:szCs w:val="14"/>
              </w:rPr>
              <w:t>I02</w:t>
            </w:r>
          </w:p>
        </w:tc>
        <w:tc>
          <w:tcPr>
            <w:tcW w:w="611" w:type="dxa"/>
            <w:tcBorders>
              <w:top w:val="nil"/>
              <w:left w:val="nil"/>
              <w:bottom w:val="single" w:sz="4" w:space="0" w:color="auto"/>
              <w:right w:val="single" w:sz="4" w:space="0" w:color="auto"/>
            </w:tcBorders>
            <w:shd w:val="clear" w:color="auto" w:fill="auto"/>
            <w:noWrap/>
            <w:vAlign w:val="bottom"/>
          </w:tcPr>
          <w:p w14:paraId="481378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2E00F3E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75999EC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216C815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AABEDF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0D49EA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7D8486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F5EBDC2"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DCFFC0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9AB860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442E0EA" w14:textId="77777777" w:rsidR="00405F7C" w:rsidRPr="003D5598" w:rsidRDefault="00405F7C" w:rsidP="00781591">
            <w:pPr>
              <w:spacing w:after="0"/>
              <w:jc w:val="left"/>
              <w:rPr>
                <w:rFonts w:cs="Arial"/>
                <w:sz w:val="14"/>
                <w:szCs w:val="14"/>
              </w:rPr>
            </w:pPr>
            <w:r w:rsidRPr="003D5598">
              <w:rPr>
                <w:rFonts w:cs="Arial"/>
                <w:sz w:val="14"/>
                <w:szCs w:val="14"/>
              </w:rPr>
              <w:t>DESCRIÇÃO DOS PRODUTOS/SERVIÇOS</w:t>
            </w:r>
          </w:p>
        </w:tc>
        <w:tc>
          <w:tcPr>
            <w:tcW w:w="441" w:type="dxa"/>
            <w:tcBorders>
              <w:top w:val="nil"/>
              <w:left w:val="nil"/>
              <w:bottom w:val="single" w:sz="4" w:space="0" w:color="auto"/>
              <w:right w:val="single" w:sz="4" w:space="0" w:color="auto"/>
            </w:tcBorders>
            <w:shd w:val="clear" w:color="auto" w:fill="auto"/>
            <w:noWrap/>
            <w:vAlign w:val="bottom"/>
          </w:tcPr>
          <w:p w14:paraId="54BB52F0" w14:textId="77777777" w:rsidR="00405F7C" w:rsidRPr="003D5598" w:rsidRDefault="00405F7C" w:rsidP="00781591">
            <w:pPr>
              <w:spacing w:after="0"/>
              <w:jc w:val="left"/>
              <w:rPr>
                <w:rFonts w:cs="Arial"/>
                <w:sz w:val="14"/>
                <w:szCs w:val="14"/>
              </w:rPr>
            </w:pPr>
            <w:r w:rsidRPr="003D5598">
              <w:rPr>
                <w:rFonts w:cs="Arial"/>
                <w:sz w:val="14"/>
                <w:szCs w:val="14"/>
              </w:rPr>
              <w:t>I04</w:t>
            </w:r>
          </w:p>
        </w:tc>
        <w:tc>
          <w:tcPr>
            <w:tcW w:w="611" w:type="dxa"/>
            <w:tcBorders>
              <w:top w:val="nil"/>
              <w:left w:val="nil"/>
              <w:bottom w:val="single" w:sz="4" w:space="0" w:color="auto"/>
              <w:right w:val="single" w:sz="4" w:space="0" w:color="auto"/>
            </w:tcBorders>
            <w:shd w:val="clear" w:color="auto" w:fill="auto"/>
            <w:noWrap/>
            <w:vAlign w:val="bottom"/>
          </w:tcPr>
          <w:p w14:paraId="3169AA8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3DC0327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115C0FB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13D494B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D59D5C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A6BB8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1833B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29DE110" w14:textId="77777777" w:rsidR="00405F7C" w:rsidRPr="003D5598" w:rsidRDefault="00405F7C" w:rsidP="00781591">
            <w:pPr>
              <w:spacing w:after="0"/>
              <w:jc w:val="right"/>
              <w:rPr>
                <w:rFonts w:cs="Arial"/>
                <w:sz w:val="14"/>
                <w:szCs w:val="14"/>
              </w:rPr>
            </w:pPr>
            <w:r w:rsidRPr="003D5598">
              <w:rPr>
                <w:rFonts w:cs="Arial"/>
                <w:sz w:val="14"/>
                <w:szCs w:val="14"/>
              </w:rPr>
              <w:t>120</w:t>
            </w:r>
          </w:p>
        </w:tc>
      </w:tr>
      <w:tr w:rsidR="00405F7C" w:rsidRPr="003D5598" w14:paraId="09A73E5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F05655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D0EE7E0" w14:textId="77777777" w:rsidR="00405F7C" w:rsidRPr="003D5598" w:rsidRDefault="00405F7C" w:rsidP="00781591">
            <w:pPr>
              <w:spacing w:after="0"/>
              <w:jc w:val="left"/>
              <w:rPr>
                <w:rFonts w:cs="Arial"/>
                <w:sz w:val="14"/>
                <w:szCs w:val="14"/>
              </w:rPr>
            </w:pPr>
            <w:r w:rsidRPr="003D5598">
              <w:rPr>
                <w:rFonts w:cs="Arial"/>
                <w:sz w:val="14"/>
                <w:szCs w:val="14"/>
              </w:rPr>
              <w:t>"COLUNAS ESPECÍFICAS DA EMPRESA"</w:t>
            </w:r>
          </w:p>
        </w:tc>
        <w:tc>
          <w:tcPr>
            <w:tcW w:w="441" w:type="dxa"/>
            <w:tcBorders>
              <w:top w:val="nil"/>
              <w:left w:val="nil"/>
              <w:bottom w:val="single" w:sz="4" w:space="0" w:color="auto"/>
              <w:right w:val="single" w:sz="4" w:space="0" w:color="auto"/>
            </w:tcBorders>
            <w:shd w:val="clear" w:color="auto" w:fill="auto"/>
            <w:noWrap/>
            <w:vAlign w:val="bottom"/>
          </w:tcPr>
          <w:p w14:paraId="0FE221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7124E8F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3009D24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03D3B39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6B9DBFF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1DDA0FD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19F86D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0050C72" w14:textId="77777777" w:rsidR="00405F7C" w:rsidRPr="003D5598" w:rsidRDefault="00405F7C" w:rsidP="00781591">
            <w:pPr>
              <w:spacing w:after="0"/>
              <w:jc w:val="left"/>
              <w:rPr>
                <w:rFonts w:cs="Arial"/>
                <w:sz w:val="14"/>
                <w:szCs w:val="14"/>
              </w:rPr>
            </w:pPr>
            <w:r w:rsidRPr="003D5598">
              <w:rPr>
                <w:rFonts w:cs="Arial"/>
                <w:sz w:val="14"/>
                <w:szCs w:val="14"/>
              </w:rPr>
              <w:t>Obs 2</w:t>
            </w:r>
          </w:p>
        </w:tc>
        <w:tc>
          <w:tcPr>
            <w:tcW w:w="477" w:type="dxa"/>
            <w:tcBorders>
              <w:top w:val="nil"/>
              <w:left w:val="nil"/>
              <w:bottom w:val="single" w:sz="4" w:space="0" w:color="auto"/>
              <w:right w:val="single" w:sz="8" w:space="0" w:color="auto"/>
            </w:tcBorders>
            <w:shd w:val="clear" w:color="auto" w:fill="auto"/>
            <w:noWrap/>
            <w:vAlign w:val="bottom"/>
          </w:tcPr>
          <w:p w14:paraId="0CBB548C"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FD7D3C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00ECA3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270BEE8" w14:textId="77777777" w:rsidR="00405F7C" w:rsidRPr="003D5598" w:rsidRDefault="00405F7C" w:rsidP="00781591">
            <w:pPr>
              <w:spacing w:after="0"/>
              <w:jc w:val="left"/>
              <w:rPr>
                <w:rFonts w:cs="Arial"/>
                <w:sz w:val="14"/>
                <w:szCs w:val="14"/>
              </w:rPr>
            </w:pPr>
            <w:r w:rsidRPr="003D5598">
              <w:rPr>
                <w:rFonts w:cs="Arial"/>
                <w:sz w:val="14"/>
                <w:szCs w:val="14"/>
              </w:rPr>
              <w:t>NCM/SH</w:t>
            </w:r>
          </w:p>
        </w:tc>
        <w:tc>
          <w:tcPr>
            <w:tcW w:w="441" w:type="dxa"/>
            <w:tcBorders>
              <w:top w:val="nil"/>
              <w:left w:val="nil"/>
              <w:bottom w:val="single" w:sz="4" w:space="0" w:color="auto"/>
              <w:right w:val="single" w:sz="4" w:space="0" w:color="auto"/>
            </w:tcBorders>
            <w:shd w:val="clear" w:color="auto" w:fill="auto"/>
            <w:noWrap/>
            <w:vAlign w:val="bottom"/>
          </w:tcPr>
          <w:p w14:paraId="3A5887CC" w14:textId="77777777" w:rsidR="00405F7C" w:rsidRPr="003D5598" w:rsidRDefault="00405F7C" w:rsidP="00781591">
            <w:pPr>
              <w:spacing w:after="0"/>
              <w:jc w:val="left"/>
              <w:rPr>
                <w:rFonts w:cs="Arial"/>
                <w:sz w:val="14"/>
                <w:szCs w:val="14"/>
              </w:rPr>
            </w:pPr>
            <w:r w:rsidRPr="003D5598">
              <w:rPr>
                <w:rFonts w:cs="Arial"/>
                <w:sz w:val="14"/>
                <w:szCs w:val="14"/>
              </w:rPr>
              <w:t>I05</w:t>
            </w:r>
          </w:p>
        </w:tc>
        <w:tc>
          <w:tcPr>
            <w:tcW w:w="611" w:type="dxa"/>
            <w:tcBorders>
              <w:top w:val="nil"/>
              <w:left w:val="nil"/>
              <w:bottom w:val="single" w:sz="4" w:space="0" w:color="auto"/>
              <w:right w:val="single" w:sz="4" w:space="0" w:color="auto"/>
            </w:tcBorders>
            <w:shd w:val="clear" w:color="auto" w:fill="auto"/>
            <w:noWrap/>
            <w:vAlign w:val="bottom"/>
          </w:tcPr>
          <w:p w14:paraId="715E7BD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0C1088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1871B40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5D137FB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016E11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8C66B9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F19CB0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B8EC992"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1444564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5E58A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1EF3853" w14:textId="77777777" w:rsidR="00405F7C" w:rsidRPr="003D5598" w:rsidRDefault="00405F7C" w:rsidP="00781591">
            <w:pPr>
              <w:spacing w:after="0"/>
              <w:jc w:val="left"/>
              <w:rPr>
                <w:rFonts w:cs="Arial"/>
                <w:sz w:val="14"/>
                <w:szCs w:val="14"/>
              </w:rPr>
            </w:pPr>
            <w:r w:rsidRPr="003D5598">
              <w:rPr>
                <w:rFonts w:cs="Arial"/>
                <w:sz w:val="14"/>
                <w:szCs w:val="14"/>
              </w:rPr>
              <w:t>CST</w:t>
            </w:r>
          </w:p>
        </w:tc>
        <w:tc>
          <w:tcPr>
            <w:tcW w:w="441" w:type="dxa"/>
            <w:tcBorders>
              <w:top w:val="nil"/>
              <w:left w:val="nil"/>
              <w:bottom w:val="single" w:sz="4" w:space="0" w:color="auto"/>
              <w:right w:val="single" w:sz="4" w:space="0" w:color="auto"/>
            </w:tcBorders>
            <w:shd w:val="clear" w:color="auto" w:fill="auto"/>
            <w:noWrap/>
            <w:vAlign w:val="bottom"/>
          </w:tcPr>
          <w:p w14:paraId="515082D2" w14:textId="77777777" w:rsidR="00405F7C" w:rsidRPr="003D5598" w:rsidRDefault="00405F7C" w:rsidP="00781591">
            <w:pPr>
              <w:spacing w:after="0"/>
              <w:jc w:val="left"/>
              <w:rPr>
                <w:rFonts w:cs="Arial"/>
                <w:sz w:val="14"/>
                <w:szCs w:val="14"/>
              </w:rPr>
            </w:pPr>
            <w:r w:rsidRPr="003D5598">
              <w:rPr>
                <w:rFonts w:cs="Arial"/>
                <w:sz w:val="14"/>
                <w:szCs w:val="14"/>
              </w:rPr>
              <w:t>N11</w:t>
            </w:r>
          </w:p>
        </w:tc>
        <w:tc>
          <w:tcPr>
            <w:tcW w:w="611" w:type="dxa"/>
            <w:tcBorders>
              <w:top w:val="nil"/>
              <w:left w:val="nil"/>
              <w:bottom w:val="single" w:sz="4" w:space="0" w:color="auto"/>
              <w:right w:val="single" w:sz="4" w:space="0" w:color="auto"/>
            </w:tcBorders>
            <w:shd w:val="clear" w:color="auto" w:fill="auto"/>
            <w:noWrap/>
            <w:vAlign w:val="bottom"/>
          </w:tcPr>
          <w:p w14:paraId="18B794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5D247C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7F18F9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7C28C3F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2F3EA7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276FFE5" w14:textId="77777777" w:rsidR="00405F7C" w:rsidRPr="003D5598" w:rsidRDefault="00405F7C" w:rsidP="00781591">
            <w:pPr>
              <w:spacing w:after="0"/>
              <w:jc w:val="left"/>
              <w:rPr>
                <w:rFonts w:cs="Arial"/>
                <w:sz w:val="14"/>
                <w:szCs w:val="14"/>
              </w:rPr>
            </w:pPr>
            <w:r w:rsidRPr="003D5598">
              <w:rPr>
                <w:rFonts w:cs="Arial"/>
                <w:sz w:val="14"/>
                <w:szCs w:val="14"/>
              </w:rPr>
              <w:t>N12</w:t>
            </w:r>
          </w:p>
        </w:tc>
        <w:tc>
          <w:tcPr>
            <w:tcW w:w="570" w:type="dxa"/>
            <w:tcBorders>
              <w:top w:val="nil"/>
              <w:left w:val="nil"/>
              <w:bottom w:val="single" w:sz="4" w:space="0" w:color="auto"/>
              <w:right w:val="single" w:sz="4" w:space="0" w:color="auto"/>
            </w:tcBorders>
            <w:shd w:val="clear" w:color="auto" w:fill="auto"/>
            <w:noWrap/>
            <w:vAlign w:val="bottom"/>
          </w:tcPr>
          <w:p w14:paraId="4A43C92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58902FC"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2BA782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CAE249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FBE0C3E" w14:textId="77777777" w:rsidR="00405F7C" w:rsidRPr="003D5598" w:rsidRDefault="00405F7C" w:rsidP="00781591">
            <w:pPr>
              <w:spacing w:after="0"/>
              <w:jc w:val="left"/>
              <w:rPr>
                <w:rFonts w:cs="Arial"/>
                <w:sz w:val="14"/>
                <w:szCs w:val="14"/>
              </w:rPr>
            </w:pPr>
            <w:r w:rsidRPr="003D5598">
              <w:rPr>
                <w:rFonts w:cs="Arial"/>
                <w:sz w:val="14"/>
                <w:szCs w:val="14"/>
              </w:rPr>
              <w:t>CFOP</w:t>
            </w:r>
          </w:p>
        </w:tc>
        <w:tc>
          <w:tcPr>
            <w:tcW w:w="441" w:type="dxa"/>
            <w:tcBorders>
              <w:top w:val="nil"/>
              <w:left w:val="nil"/>
              <w:bottom w:val="single" w:sz="4" w:space="0" w:color="auto"/>
              <w:right w:val="single" w:sz="4" w:space="0" w:color="auto"/>
            </w:tcBorders>
            <w:shd w:val="clear" w:color="auto" w:fill="auto"/>
            <w:noWrap/>
            <w:vAlign w:val="bottom"/>
          </w:tcPr>
          <w:p w14:paraId="18E8957F" w14:textId="77777777" w:rsidR="00405F7C" w:rsidRPr="003D5598" w:rsidRDefault="00405F7C" w:rsidP="00781591">
            <w:pPr>
              <w:spacing w:after="0"/>
              <w:jc w:val="left"/>
              <w:rPr>
                <w:rFonts w:cs="Arial"/>
                <w:sz w:val="14"/>
                <w:szCs w:val="14"/>
              </w:rPr>
            </w:pPr>
            <w:r w:rsidRPr="003D5598">
              <w:rPr>
                <w:rFonts w:cs="Arial"/>
                <w:sz w:val="14"/>
                <w:szCs w:val="14"/>
              </w:rPr>
              <w:t>I08</w:t>
            </w:r>
          </w:p>
        </w:tc>
        <w:tc>
          <w:tcPr>
            <w:tcW w:w="611" w:type="dxa"/>
            <w:tcBorders>
              <w:top w:val="nil"/>
              <w:left w:val="nil"/>
              <w:bottom w:val="single" w:sz="4" w:space="0" w:color="auto"/>
              <w:right w:val="single" w:sz="4" w:space="0" w:color="auto"/>
            </w:tcBorders>
            <w:shd w:val="clear" w:color="auto" w:fill="auto"/>
            <w:noWrap/>
            <w:vAlign w:val="bottom"/>
          </w:tcPr>
          <w:p w14:paraId="2DBBDCF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1B19A41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41B7BE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4117C3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7BACA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3FFCCE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763E45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E3C19E6" w14:textId="77777777" w:rsidR="00405F7C" w:rsidRPr="003D5598" w:rsidRDefault="00405F7C" w:rsidP="00781591">
            <w:pPr>
              <w:spacing w:after="0"/>
              <w:jc w:val="right"/>
              <w:rPr>
                <w:rFonts w:cs="Arial"/>
                <w:sz w:val="14"/>
                <w:szCs w:val="14"/>
              </w:rPr>
            </w:pPr>
            <w:r w:rsidRPr="003D5598">
              <w:rPr>
                <w:rFonts w:cs="Arial"/>
                <w:sz w:val="14"/>
                <w:szCs w:val="14"/>
              </w:rPr>
              <w:t>4</w:t>
            </w:r>
          </w:p>
        </w:tc>
      </w:tr>
      <w:tr w:rsidR="00405F7C" w:rsidRPr="003D5598" w14:paraId="1EF705B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6A043B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6D528B42" w14:textId="77777777" w:rsidR="00405F7C" w:rsidRPr="003D5598" w:rsidRDefault="00405F7C" w:rsidP="00781591">
            <w:pPr>
              <w:spacing w:after="0"/>
              <w:jc w:val="left"/>
              <w:rPr>
                <w:rFonts w:cs="Arial"/>
                <w:sz w:val="14"/>
                <w:szCs w:val="14"/>
              </w:rPr>
            </w:pPr>
            <w:r w:rsidRPr="003D5598">
              <w:rPr>
                <w:rFonts w:cs="Arial"/>
                <w:sz w:val="14"/>
                <w:szCs w:val="14"/>
              </w:rPr>
              <w:t>UNIDADE</w:t>
            </w:r>
          </w:p>
        </w:tc>
        <w:tc>
          <w:tcPr>
            <w:tcW w:w="441" w:type="dxa"/>
            <w:tcBorders>
              <w:top w:val="nil"/>
              <w:left w:val="nil"/>
              <w:bottom w:val="single" w:sz="4" w:space="0" w:color="auto"/>
              <w:right w:val="single" w:sz="4" w:space="0" w:color="auto"/>
            </w:tcBorders>
            <w:shd w:val="clear" w:color="auto" w:fill="auto"/>
            <w:noWrap/>
            <w:vAlign w:val="bottom"/>
          </w:tcPr>
          <w:p w14:paraId="12B563A2" w14:textId="77777777" w:rsidR="00405F7C" w:rsidRPr="003D5598" w:rsidRDefault="00405F7C" w:rsidP="00781591">
            <w:pPr>
              <w:spacing w:after="0"/>
              <w:jc w:val="left"/>
              <w:rPr>
                <w:rFonts w:cs="Arial"/>
                <w:sz w:val="14"/>
                <w:szCs w:val="14"/>
              </w:rPr>
            </w:pPr>
            <w:r w:rsidRPr="003D5598">
              <w:rPr>
                <w:rFonts w:cs="Arial"/>
                <w:sz w:val="14"/>
                <w:szCs w:val="14"/>
              </w:rPr>
              <w:t>I09</w:t>
            </w:r>
          </w:p>
        </w:tc>
        <w:tc>
          <w:tcPr>
            <w:tcW w:w="611" w:type="dxa"/>
            <w:tcBorders>
              <w:top w:val="nil"/>
              <w:left w:val="nil"/>
              <w:bottom w:val="single" w:sz="4" w:space="0" w:color="auto"/>
              <w:right w:val="single" w:sz="4" w:space="0" w:color="auto"/>
            </w:tcBorders>
            <w:shd w:val="clear" w:color="auto" w:fill="auto"/>
            <w:noWrap/>
            <w:vAlign w:val="bottom"/>
          </w:tcPr>
          <w:p w14:paraId="53BBEC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6B73BD3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522E669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592325B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46BD74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82E4577" w14:textId="77777777" w:rsidR="00405F7C" w:rsidRPr="003D5598" w:rsidRDefault="00405F7C" w:rsidP="00781591">
            <w:pPr>
              <w:spacing w:after="0"/>
              <w:jc w:val="left"/>
              <w:rPr>
                <w:rFonts w:cs="Arial"/>
                <w:sz w:val="14"/>
                <w:szCs w:val="14"/>
              </w:rPr>
            </w:pPr>
            <w:r w:rsidRPr="003D5598">
              <w:rPr>
                <w:rFonts w:cs="Arial"/>
                <w:sz w:val="14"/>
                <w:szCs w:val="14"/>
              </w:rPr>
              <w:t xml:space="preserve"> I13</w:t>
            </w:r>
          </w:p>
        </w:tc>
        <w:tc>
          <w:tcPr>
            <w:tcW w:w="570" w:type="dxa"/>
            <w:tcBorders>
              <w:top w:val="nil"/>
              <w:left w:val="nil"/>
              <w:bottom w:val="single" w:sz="4" w:space="0" w:color="auto"/>
              <w:right w:val="single" w:sz="4" w:space="0" w:color="auto"/>
            </w:tcBorders>
            <w:shd w:val="clear" w:color="auto" w:fill="auto"/>
            <w:noWrap/>
            <w:vAlign w:val="bottom"/>
          </w:tcPr>
          <w:p w14:paraId="122BA0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EA8DB6F" w14:textId="77777777" w:rsidR="00405F7C" w:rsidRPr="003D5598" w:rsidRDefault="00405F7C" w:rsidP="00781591">
            <w:pPr>
              <w:spacing w:after="0"/>
              <w:jc w:val="right"/>
              <w:rPr>
                <w:rFonts w:cs="Arial"/>
                <w:sz w:val="14"/>
                <w:szCs w:val="14"/>
              </w:rPr>
            </w:pPr>
            <w:r w:rsidRPr="003D5598">
              <w:rPr>
                <w:rFonts w:cs="Arial"/>
                <w:sz w:val="14"/>
                <w:szCs w:val="14"/>
              </w:rPr>
              <w:t>6</w:t>
            </w:r>
          </w:p>
        </w:tc>
      </w:tr>
      <w:tr w:rsidR="00405F7C" w:rsidRPr="003D5598" w14:paraId="2B369D3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5A245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D4C20D5" w14:textId="77777777" w:rsidR="00405F7C" w:rsidRPr="003D5598" w:rsidRDefault="00405F7C" w:rsidP="00781591">
            <w:pPr>
              <w:spacing w:after="0"/>
              <w:jc w:val="left"/>
              <w:rPr>
                <w:rFonts w:cs="Arial"/>
                <w:sz w:val="14"/>
                <w:szCs w:val="14"/>
              </w:rPr>
            </w:pPr>
            <w:r w:rsidRPr="003D5598">
              <w:rPr>
                <w:rFonts w:cs="Arial"/>
                <w:sz w:val="14"/>
                <w:szCs w:val="14"/>
              </w:rPr>
              <w:t>QUANTIDADE</w:t>
            </w:r>
          </w:p>
        </w:tc>
        <w:tc>
          <w:tcPr>
            <w:tcW w:w="441" w:type="dxa"/>
            <w:tcBorders>
              <w:top w:val="nil"/>
              <w:left w:val="nil"/>
              <w:bottom w:val="single" w:sz="4" w:space="0" w:color="auto"/>
              <w:right w:val="single" w:sz="4" w:space="0" w:color="auto"/>
            </w:tcBorders>
            <w:shd w:val="clear" w:color="auto" w:fill="auto"/>
            <w:noWrap/>
            <w:vAlign w:val="bottom"/>
          </w:tcPr>
          <w:p w14:paraId="2C94649F" w14:textId="77777777" w:rsidR="00405F7C" w:rsidRPr="003D5598" w:rsidRDefault="00405F7C" w:rsidP="00781591">
            <w:pPr>
              <w:spacing w:after="0"/>
              <w:jc w:val="left"/>
              <w:rPr>
                <w:rFonts w:cs="Arial"/>
                <w:sz w:val="14"/>
                <w:szCs w:val="14"/>
              </w:rPr>
            </w:pPr>
            <w:r w:rsidRPr="003D5598">
              <w:rPr>
                <w:rFonts w:cs="Arial"/>
                <w:sz w:val="14"/>
                <w:szCs w:val="14"/>
              </w:rPr>
              <w:t>I10</w:t>
            </w:r>
          </w:p>
        </w:tc>
        <w:tc>
          <w:tcPr>
            <w:tcW w:w="611" w:type="dxa"/>
            <w:tcBorders>
              <w:top w:val="nil"/>
              <w:left w:val="nil"/>
              <w:bottom w:val="single" w:sz="4" w:space="0" w:color="auto"/>
              <w:right w:val="single" w:sz="4" w:space="0" w:color="auto"/>
            </w:tcBorders>
            <w:shd w:val="clear" w:color="auto" w:fill="auto"/>
            <w:noWrap/>
            <w:vAlign w:val="bottom"/>
          </w:tcPr>
          <w:p w14:paraId="53E4E80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0FA70E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16EC741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082DBE7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DF0B29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600697A" w14:textId="77777777" w:rsidR="00405F7C" w:rsidRPr="003D5598" w:rsidRDefault="00405F7C" w:rsidP="00781591">
            <w:pPr>
              <w:spacing w:after="0"/>
              <w:jc w:val="left"/>
              <w:rPr>
                <w:rFonts w:cs="Arial"/>
                <w:sz w:val="14"/>
                <w:szCs w:val="14"/>
              </w:rPr>
            </w:pPr>
            <w:r w:rsidRPr="003D5598">
              <w:rPr>
                <w:rFonts w:cs="Arial"/>
                <w:sz w:val="14"/>
                <w:szCs w:val="14"/>
              </w:rPr>
              <w:t xml:space="preserve"> I14</w:t>
            </w:r>
          </w:p>
        </w:tc>
        <w:tc>
          <w:tcPr>
            <w:tcW w:w="570" w:type="dxa"/>
            <w:tcBorders>
              <w:top w:val="nil"/>
              <w:left w:val="nil"/>
              <w:bottom w:val="single" w:sz="4" w:space="0" w:color="auto"/>
              <w:right w:val="single" w:sz="4" w:space="0" w:color="auto"/>
            </w:tcBorders>
            <w:shd w:val="clear" w:color="auto" w:fill="auto"/>
            <w:noWrap/>
            <w:vAlign w:val="bottom"/>
          </w:tcPr>
          <w:p w14:paraId="08DB5B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2567E42" w14:textId="77777777" w:rsidR="00405F7C" w:rsidRPr="003D5598" w:rsidRDefault="00405F7C" w:rsidP="00781591">
            <w:pPr>
              <w:spacing w:after="0"/>
              <w:jc w:val="right"/>
              <w:rPr>
                <w:rFonts w:cs="Arial"/>
                <w:sz w:val="14"/>
                <w:szCs w:val="14"/>
              </w:rPr>
            </w:pPr>
            <w:r w:rsidRPr="003D5598">
              <w:rPr>
                <w:rFonts w:cs="Arial"/>
                <w:sz w:val="14"/>
                <w:szCs w:val="14"/>
              </w:rPr>
              <w:t>12</w:t>
            </w:r>
          </w:p>
        </w:tc>
      </w:tr>
      <w:tr w:rsidR="00405F7C" w:rsidRPr="003D5598" w14:paraId="6BADE0A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93A2EC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82091E7" w14:textId="77777777" w:rsidR="00405F7C" w:rsidRPr="003D5598" w:rsidRDefault="00405F7C" w:rsidP="00781591">
            <w:pPr>
              <w:spacing w:after="0"/>
              <w:jc w:val="left"/>
              <w:rPr>
                <w:rFonts w:cs="Arial"/>
                <w:sz w:val="14"/>
                <w:szCs w:val="14"/>
              </w:rPr>
            </w:pPr>
            <w:r w:rsidRPr="003D5598">
              <w:rPr>
                <w:rFonts w:cs="Arial"/>
                <w:sz w:val="14"/>
                <w:szCs w:val="14"/>
              </w:rPr>
              <w:t>VALOR UNITÁRIO</w:t>
            </w:r>
          </w:p>
        </w:tc>
        <w:tc>
          <w:tcPr>
            <w:tcW w:w="441" w:type="dxa"/>
            <w:tcBorders>
              <w:top w:val="nil"/>
              <w:left w:val="nil"/>
              <w:bottom w:val="single" w:sz="4" w:space="0" w:color="auto"/>
              <w:right w:val="single" w:sz="4" w:space="0" w:color="auto"/>
            </w:tcBorders>
            <w:shd w:val="clear" w:color="auto" w:fill="auto"/>
            <w:noWrap/>
            <w:vAlign w:val="bottom"/>
          </w:tcPr>
          <w:p w14:paraId="148A4B6C" w14:textId="77777777" w:rsidR="00405F7C" w:rsidRPr="003D5598" w:rsidRDefault="00405F7C" w:rsidP="00781591">
            <w:pPr>
              <w:spacing w:after="0"/>
              <w:jc w:val="left"/>
              <w:rPr>
                <w:rFonts w:cs="Arial"/>
                <w:sz w:val="14"/>
                <w:szCs w:val="14"/>
              </w:rPr>
            </w:pPr>
            <w:r w:rsidRPr="003D5598">
              <w:rPr>
                <w:rFonts w:cs="Arial"/>
                <w:sz w:val="14"/>
                <w:szCs w:val="14"/>
              </w:rPr>
              <w:t>I10a</w:t>
            </w:r>
          </w:p>
        </w:tc>
        <w:tc>
          <w:tcPr>
            <w:tcW w:w="611" w:type="dxa"/>
            <w:tcBorders>
              <w:top w:val="nil"/>
              <w:left w:val="nil"/>
              <w:bottom w:val="single" w:sz="4" w:space="0" w:color="auto"/>
              <w:right w:val="single" w:sz="4" w:space="0" w:color="auto"/>
            </w:tcBorders>
            <w:shd w:val="clear" w:color="auto" w:fill="auto"/>
            <w:noWrap/>
            <w:vAlign w:val="bottom"/>
          </w:tcPr>
          <w:p w14:paraId="187C357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701CF2A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219595E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02A4C9C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06DD079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8783BB0" w14:textId="77777777" w:rsidR="00405F7C" w:rsidRPr="003D5598" w:rsidRDefault="00405F7C" w:rsidP="00781591">
            <w:pPr>
              <w:spacing w:after="0"/>
              <w:jc w:val="left"/>
              <w:rPr>
                <w:rFonts w:cs="Arial"/>
                <w:sz w:val="14"/>
                <w:szCs w:val="14"/>
              </w:rPr>
            </w:pPr>
            <w:r w:rsidRPr="003D5598">
              <w:rPr>
                <w:rFonts w:cs="Arial"/>
                <w:sz w:val="14"/>
                <w:szCs w:val="14"/>
              </w:rPr>
              <w:t xml:space="preserve"> I14a</w:t>
            </w:r>
          </w:p>
        </w:tc>
        <w:tc>
          <w:tcPr>
            <w:tcW w:w="570" w:type="dxa"/>
            <w:tcBorders>
              <w:top w:val="nil"/>
              <w:left w:val="nil"/>
              <w:bottom w:val="single" w:sz="4" w:space="0" w:color="auto"/>
              <w:right w:val="single" w:sz="4" w:space="0" w:color="auto"/>
            </w:tcBorders>
            <w:shd w:val="clear" w:color="auto" w:fill="auto"/>
            <w:noWrap/>
            <w:vAlign w:val="bottom"/>
          </w:tcPr>
          <w:p w14:paraId="6796C2F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DC362B1" w14:textId="77777777" w:rsidR="00405F7C" w:rsidRPr="003D5598" w:rsidRDefault="00405F7C" w:rsidP="00781591">
            <w:pPr>
              <w:spacing w:after="0"/>
              <w:jc w:val="right"/>
              <w:rPr>
                <w:rFonts w:cs="Arial"/>
                <w:sz w:val="14"/>
                <w:szCs w:val="14"/>
              </w:rPr>
            </w:pPr>
            <w:r w:rsidRPr="003D5598">
              <w:rPr>
                <w:rFonts w:cs="Arial"/>
                <w:sz w:val="14"/>
                <w:szCs w:val="14"/>
              </w:rPr>
              <w:t>16</w:t>
            </w:r>
          </w:p>
        </w:tc>
      </w:tr>
      <w:tr w:rsidR="00405F7C" w:rsidRPr="003D5598" w14:paraId="0443C93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890B4B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271E477" w14:textId="77777777" w:rsidR="00405F7C" w:rsidRPr="003D5598" w:rsidRDefault="00405F7C" w:rsidP="00781591">
            <w:pPr>
              <w:spacing w:after="0"/>
              <w:jc w:val="left"/>
              <w:rPr>
                <w:rFonts w:cs="Arial"/>
                <w:sz w:val="14"/>
                <w:szCs w:val="14"/>
              </w:rPr>
            </w:pPr>
            <w:r w:rsidRPr="003D5598">
              <w:rPr>
                <w:rFonts w:cs="Arial"/>
                <w:sz w:val="14"/>
                <w:szCs w:val="14"/>
              </w:rPr>
              <w:t>DESCONTO</w:t>
            </w:r>
          </w:p>
        </w:tc>
        <w:tc>
          <w:tcPr>
            <w:tcW w:w="441" w:type="dxa"/>
            <w:tcBorders>
              <w:top w:val="nil"/>
              <w:left w:val="nil"/>
              <w:bottom w:val="single" w:sz="4" w:space="0" w:color="auto"/>
              <w:right w:val="single" w:sz="4" w:space="0" w:color="auto"/>
            </w:tcBorders>
            <w:shd w:val="clear" w:color="auto" w:fill="auto"/>
            <w:noWrap/>
            <w:vAlign w:val="bottom"/>
          </w:tcPr>
          <w:p w14:paraId="5656791A" w14:textId="77777777" w:rsidR="00405F7C" w:rsidRPr="003D5598" w:rsidRDefault="00405F7C" w:rsidP="00781591">
            <w:pPr>
              <w:spacing w:after="0"/>
              <w:jc w:val="left"/>
              <w:rPr>
                <w:rFonts w:cs="Arial"/>
                <w:sz w:val="14"/>
                <w:szCs w:val="14"/>
              </w:rPr>
            </w:pPr>
            <w:r w:rsidRPr="003D5598">
              <w:rPr>
                <w:rFonts w:cs="Arial"/>
                <w:sz w:val="14"/>
                <w:szCs w:val="14"/>
              </w:rPr>
              <w:t>I17</w:t>
            </w:r>
          </w:p>
        </w:tc>
        <w:tc>
          <w:tcPr>
            <w:tcW w:w="611" w:type="dxa"/>
            <w:tcBorders>
              <w:top w:val="nil"/>
              <w:left w:val="nil"/>
              <w:bottom w:val="single" w:sz="4" w:space="0" w:color="auto"/>
              <w:right w:val="single" w:sz="4" w:space="0" w:color="auto"/>
            </w:tcBorders>
            <w:shd w:val="clear" w:color="auto" w:fill="auto"/>
            <w:noWrap/>
            <w:vAlign w:val="bottom"/>
          </w:tcPr>
          <w:p w14:paraId="4E70CC6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85EBC8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45742FF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1561AA5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ECFC2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356A0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D56A51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5008FFA2"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DFD6DA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78BE56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CEC7BC2" w14:textId="77777777" w:rsidR="00405F7C" w:rsidRPr="003D5598" w:rsidRDefault="00405F7C" w:rsidP="00781591">
            <w:pPr>
              <w:spacing w:after="0"/>
              <w:jc w:val="left"/>
              <w:rPr>
                <w:rFonts w:cs="Arial"/>
                <w:sz w:val="14"/>
                <w:szCs w:val="14"/>
              </w:rPr>
            </w:pPr>
            <w:r w:rsidRPr="003D5598">
              <w:rPr>
                <w:rFonts w:cs="Arial"/>
                <w:sz w:val="14"/>
                <w:szCs w:val="14"/>
              </w:rPr>
              <w:t>VALOR TOTAL</w:t>
            </w:r>
          </w:p>
        </w:tc>
        <w:tc>
          <w:tcPr>
            <w:tcW w:w="441" w:type="dxa"/>
            <w:tcBorders>
              <w:top w:val="nil"/>
              <w:left w:val="nil"/>
              <w:bottom w:val="single" w:sz="4" w:space="0" w:color="auto"/>
              <w:right w:val="single" w:sz="4" w:space="0" w:color="auto"/>
            </w:tcBorders>
            <w:shd w:val="clear" w:color="auto" w:fill="auto"/>
            <w:noWrap/>
            <w:vAlign w:val="bottom"/>
          </w:tcPr>
          <w:p w14:paraId="6754850F" w14:textId="77777777" w:rsidR="00405F7C" w:rsidRPr="003D5598" w:rsidRDefault="00405F7C" w:rsidP="00781591">
            <w:pPr>
              <w:spacing w:after="0"/>
              <w:jc w:val="left"/>
              <w:rPr>
                <w:rFonts w:cs="Arial"/>
                <w:sz w:val="14"/>
                <w:szCs w:val="14"/>
              </w:rPr>
            </w:pPr>
            <w:r w:rsidRPr="003D5598">
              <w:rPr>
                <w:rFonts w:cs="Arial"/>
                <w:sz w:val="14"/>
                <w:szCs w:val="14"/>
              </w:rPr>
              <w:t>I11</w:t>
            </w:r>
          </w:p>
        </w:tc>
        <w:tc>
          <w:tcPr>
            <w:tcW w:w="611" w:type="dxa"/>
            <w:tcBorders>
              <w:top w:val="nil"/>
              <w:left w:val="nil"/>
              <w:bottom w:val="single" w:sz="4" w:space="0" w:color="auto"/>
              <w:right w:val="single" w:sz="4" w:space="0" w:color="auto"/>
            </w:tcBorders>
            <w:shd w:val="clear" w:color="auto" w:fill="auto"/>
            <w:noWrap/>
            <w:vAlign w:val="bottom"/>
          </w:tcPr>
          <w:p w14:paraId="30818A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74AB72F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70657FF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00EAD65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C2C7BB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1935F0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DB21172" w14:textId="77777777" w:rsidR="00405F7C" w:rsidRPr="003D5598" w:rsidRDefault="00405F7C" w:rsidP="00781591">
            <w:pPr>
              <w:spacing w:after="0"/>
              <w:jc w:val="left"/>
              <w:rPr>
                <w:rFonts w:cs="Arial"/>
                <w:sz w:val="14"/>
                <w:szCs w:val="14"/>
              </w:rPr>
            </w:pPr>
            <w:r w:rsidRPr="003D5598">
              <w:rPr>
                <w:rFonts w:cs="Arial"/>
                <w:sz w:val="14"/>
                <w:szCs w:val="14"/>
              </w:rPr>
              <w:t>Obs 3</w:t>
            </w:r>
          </w:p>
        </w:tc>
        <w:tc>
          <w:tcPr>
            <w:tcW w:w="477" w:type="dxa"/>
            <w:tcBorders>
              <w:top w:val="nil"/>
              <w:left w:val="nil"/>
              <w:bottom w:val="single" w:sz="4" w:space="0" w:color="auto"/>
              <w:right w:val="single" w:sz="8" w:space="0" w:color="auto"/>
            </w:tcBorders>
            <w:shd w:val="clear" w:color="auto" w:fill="auto"/>
            <w:noWrap/>
            <w:vAlign w:val="bottom"/>
          </w:tcPr>
          <w:p w14:paraId="63542432"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03353C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E64713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E573042" w14:textId="77777777" w:rsidR="00405F7C" w:rsidRPr="003D5598" w:rsidRDefault="00405F7C" w:rsidP="00781591">
            <w:pPr>
              <w:spacing w:after="0"/>
              <w:jc w:val="left"/>
              <w:rPr>
                <w:rFonts w:cs="Arial"/>
                <w:sz w:val="14"/>
                <w:szCs w:val="14"/>
              </w:rPr>
            </w:pPr>
            <w:r w:rsidRPr="003D5598">
              <w:rPr>
                <w:rFonts w:cs="Arial"/>
                <w:sz w:val="14"/>
                <w:szCs w:val="14"/>
              </w:rPr>
              <w:t>B.CÁLC.ICMS</w:t>
            </w:r>
          </w:p>
        </w:tc>
        <w:tc>
          <w:tcPr>
            <w:tcW w:w="441" w:type="dxa"/>
            <w:tcBorders>
              <w:top w:val="nil"/>
              <w:left w:val="nil"/>
              <w:bottom w:val="single" w:sz="4" w:space="0" w:color="auto"/>
              <w:right w:val="single" w:sz="4" w:space="0" w:color="auto"/>
            </w:tcBorders>
            <w:shd w:val="clear" w:color="auto" w:fill="auto"/>
            <w:noWrap/>
            <w:vAlign w:val="bottom"/>
          </w:tcPr>
          <w:p w14:paraId="11E30429" w14:textId="77777777" w:rsidR="00405F7C" w:rsidRPr="003D5598" w:rsidRDefault="00405F7C" w:rsidP="00781591">
            <w:pPr>
              <w:spacing w:after="0"/>
              <w:jc w:val="left"/>
              <w:rPr>
                <w:rFonts w:cs="Arial"/>
                <w:sz w:val="14"/>
                <w:szCs w:val="14"/>
              </w:rPr>
            </w:pPr>
            <w:r w:rsidRPr="003D5598">
              <w:rPr>
                <w:rFonts w:cs="Arial"/>
                <w:sz w:val="14"/>
                <w:szCs w:val="14"/>
              </w:rPr>
              <w:t>N15</w:t>
            </w:r>
          </w:p>
        </w:tc>
        <w:tc>
          <w:tcPr>
            <w:tcW w:w="611" w:type="dxa"/>
            <w:tcBorders>
              <w:top w:val="nil"/>
              <w:left w:val="nil"/>
              <w:bottom w:val="single" w:sz="4" w:space="0" w:color="auto"/>
              <w:right w:val="single" w:sz="4" w:space="0" w:color="auto"/>
            </w:tcBorders>
            <w:shd w:val="clear" w:color="auto" w:fill="auto"/>
            <w:noWrap/>
            <w:vAlign w:val="bottom"/>
          </w:tcPr>
          <w:p w14:paraId="4D2344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D07D7C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10ED37F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77880C2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9478B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8BFFBE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8309D0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C05A90F"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60D61A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22D7E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FC0CEF8" w14:textId="77777777" w:rsidR="00405F7C" w:rsidRPr="003D5598" w:rsidRDefault="00405F7C" w:rsidP="00781591">
            <w:pPr>
              <w:spacing w:after="0"/>
              <w:jc w:val="left"/>
              <w:rPr>
                <w:rFonts w:cs="Arial"/>
                <w:sz w:val="14"/>
                <w:szCs w:val="14"/>
              </w:rPr>
            </w:pPr>
            <w:r w:rsidRPr="003D5598">
              <w:rPr>
                <w:rFonts w:cs="Arial"/>
                <w:sz w:val="14"/>
                <w:szCs w:val="14"/>
              </w:rPr>
              <w:t>B.CÁLC.ICMS ST</w:t>
            </w:r>
          </w:p>
        </w:tc>
        <w:tc>
          <w:tcPr>
            <w:tcW w:w="441" w:type="dxa"/>
            <w:tcBorders>
              <w:top w:val="nil"/>
              <w:left w:val="nil"/>
              <w:bottom w:val="single" w:sz="4" w:space="0" w:color="auto"/>
              <w:right w:val="single" w:sz="4" w:space="0" w:color="auto"/>
            </w:tcBorders>
            <w:shd w:val="clear" w:color="auto" w:fill="auto"/>
            <w:noWrap/>
            <w:vAlign w:val="bottom"/>
          </w:tcPr>
          <w:p w14:paraId="62D0E013" w14:textId="77777777" w:rsidR="00405F7C" w:rsidRPr="003D5598" w:rsidRDefault="00405F7C" w:rsidP="00781591">
            <w:pPr>
              <w:spacing w:after="0"/>
              <w:jc w:val="left"/>
              <w:rPr>
                <w:rFonts w:cs="Arial"/>
                <w:sz w:val="14"/>
                <w:szCs w:val="14"/>
              </w:rPr>
            </w:pPr>
            <w:r w:rsidRPr="003D5598">
              <w:rPr>
                <w:rFonts w:cs="Arial"/>
                <w:sz w:val="14"/>
                <w:szCs w:val="14"/>
              </w:rPr>
              <w:t>N21</w:t>
            </w:r>
          </w:p>
        </w:tc>
        <w:tc>
          <w:tcPr>
            <w:tcW w:w="611" w:type="dxa"/>
            <w:tcBorders>
              <w:top w:val="nil"/>
              <w:left w:val="nil"/>
              <w:bottom w:val="single" w:sz="4" w:space="0" w:color="auto"/>
              <w:right w:val="single" w:sz="4" w:space="0" w:color="auto"/>
            </w:tcBorders>
            <w:shd w:val="clear" w:color="auto" w:fill="auto"/>
            <w:noWrap/>
            <w:vAlign w:val="bottom"/>
          </w:tcPr>
          <w:p w14:paraId="02312CE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3394079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50F2E5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116A77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C6721E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B8C09A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265C60F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1005D7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61B1A6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A677CC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3F2B0B4E" w14:textId="77777777" w:rsidR="00405F7C" w:rsidRPr="003D5598" w:rsidRDefault="00405F7C" w:rsidP="00781591">
            <w:pPr>
              <w:spacing w:after="0"/>
              <w:jc w:val="left"/>
              <w:rPr>
                <w:rFonts w:cs="Arial"/>
                <w:sz w:val="14"/>
                <w:szCs w:val="14"/>
              </w:rPr>
            </w:pPr>
            <w:r w:rsidRPr="003D5598">
              <w:rPr>
                <w:rFonts w:cs="Arial"/>
                <w:sz w:val="14"/>
                <w:szCs w:val="14"/>
              </w:rPr>
              <w:t>VALOR ICMS</w:t>
            </w:r>
          </w:p>
        </w:tc>
        <w:tc>
          <w:tcPr>
            <w:tcW w:w="441" w:type="dxa"/>
            <w:tcBorders>
              <w:top w:val="nil"/>
              <w:left w:val="nil"/>
              <w:bottom w:val="single" w:sz="4" w:space="0" w:color="auto"/>
              <w:right w:val="single" w:sz="4" w:space="0" w:color="auto"/>
            </w:tcBorders>
            <w:shd w:val="clear" w:color="auto" w:fill="auto"/>
            <w:noWrap/>
            <w:vAlign w:val="bottom"/>
          </w:tcPr>
          <w:p w14:paraId="715D7278" w14:textId="77777777" w:rsidR="00405F7C" w:rsidRPr="003D5598" w:rsidRDefault="00405F7C" w:rsidP="00781591">
            <w:pPr>
              <w:spacing w:after="0"/>
              <w:jc w:val="left"/>
              <w:rPr>
                <w:rFonts w:cs="Arial"/>
                <w:sz w:val="14"/>
                <w:szCs w:val="14"/>
              </w:rPr>
            </w:pPr>
            <w:r w:rsidRPr="003D5598">
              <w:rPr>
                <w:rFonts w:cs="Arial"/>
                <w:sz w:val="14"/>
                <w:szCs w:val="14"/>
              </w:rPr>
              <w:t>N17</w:t>
            </w:r>
          </w:p>
        </w:tc>
        <w:tc>
          <w:tcPr>
            <w:tcW w:w="611" w:type="dxa"/>
            <w:tcBorders>
              <w:top w:val="nil"/>
              <w:left w:val="nil"/>
              <w:bottom w:val="single" w:sz="4" w:space="0" w:color="auto"/>
              <w:right w:val="single" w:sz="4" w:space="0" w:color="auto"/>
            </w:tcBorders>
            <w:shd w:val="clear" w:color="auto" w:fill="auto"/>
            <w:noWrap/>
            <w:vAlign w:val="bottom"/>
          </w:tcPr>
          <w:p w14:paraId="28FD5C3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1AC7256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64F303E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59E9E88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D8A1F3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6DC663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049E86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E64A501"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6C4F17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8D122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0A25B271" w14:textId="77777777" w:rsidR="00405F7C" w:rsidRPr="003D5598" w:rsidRDefault="00405F7C" w:rsidP="00781591">
            <w:pPr>
              <w:spacing w:after="0"/>
              <w:jc w:val="left"/>
              <w:rPr>
                <w:rFonts w:cs="Arial"/>
                <w:sz w:val="14"/>
                <w:szCs w:val="14"/>
              </w:rPr>
            </w:pPr>
            <w:r w:rsidRPr="003D5598">
              <w:rPr>
                <w:rFonts w:cs="Arial"/>
                <w:sz w:val="14"/>
                <w:szCs w:val="14"/>
              </w:rPr>
              <w:t>VALOR ICMS ST</w:t>
            </w:r>
          </w:p>
        </w:tc>
        <w:tc>
          <w:tcPr>
            <w:tcW w:w="441" w:type="dxa"/>
            <w:tcBorders>
              <w:top w:val="nil"/>
              <w:left w:val="nil"/>
              <w:bottom w:val="single" w:sz="4" w:space="0" w:color="auto"/>
              <w:right w:val="single" w:sz="4" w:space="0" w:color="auto"/>
            </w:tcBorders>
            <w:shd w:val="clear" w:color="auto" w:fill="auto"/>
            <w:noWrap/>
            <w:vAlign w:val="bottom"/>
          </w:tcPr>
          <w:p w14:paraId="633B4B07" w14:textId="77777777" w:rsidR="00405F7C" w:rsidRPr="003D5598" w:rsidRDefault="00405F7C" w:rsidP="00781591">
            <w:pPr>
              <w:spacing w:after="0"/>
              <w:jc w:val="left"/>
              <w:rPr>
                <w:rFonts w:cs="Arial"/>
                <w:sz w:val="14"/>
                <w:szCs w:val="14"/>
              </w:rPr>
            </w:pPr>
            <w:r w:rsidRPr="003D5598">
              <w:rPr>
                <w:rFonts w:cs="Arial"/>
                <w:sz w:val="14"/>
                <w:szCs w:val="14"/>
              </w:rPr>
              <w:t>N23</w:t>
            </w:r>
          </w:p>
        </w:tc>
        <w:tc>
          <w:tcPr>
            <w:tcW w:w="611" w:type="dxa"/>
            <w:tcBorders>
              <w:top w:val="nil"/>
              <w:left w:val="nil"/>
              <w:bottom w:val="single" w:sz="4" w:space="0" w:color="auto"/>
              <w:right w:val="single" w:sz="4" w:space="0" w:color="auto"/>
            </w:tcBorders>
            <w:shd w:val="clear" w:color="auto" w:fill="auto"/>
            <w:noWrap/>
            <w:vAlign w:val="bottom"/>
          </w:tcPr>
          <w:p w14:paraId="74BA2B4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251C080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3F6DEE4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775A266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588021B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69B7E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655524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241862B"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642C807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C6F636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28444639" w14:textId="77777777" w:rsidR="00405F7C" w:rsidRPr="003D5598" w:rsidRDefault="00405F7C" w:rsidP="00781591">
            <w:pPr>
              <w:spacing w:after="0"/>
              <w:jc w:val="left"/>
              <w:rPr>
                <w:rFonts w:cs="Arial"/>
                <w:sz w:val="14"/>
                <w:szCs w:val="14"/>
              </w:rPr>
            </w:pPr>
            <w:r w:rsidRPr="003D5598">
              <w:rPr>
                <w:rFonts w:cs="Arial"/>
                <w:sz w:val="14"/>
                <w:szCs w:val="14"/>
              </w:rPr>
              <w:t>VALOR IPI</w:t>
            </w:r>
          </w:p>
        </w:tc>
        <w:tc>
          <w:tcPr>
            <w:tcW w:w="441" w:type="dxa"/>
            <w:tcBorders>
              <w:top w:val="nil"/>
              <w:left w:val="nil"/>
              <w:bottom w:val="single" w:sz="4" w:space="0" w:color="auto"/>
              <w:right w:val="single" w:sz="4" w:space="0" w:color="auto"/>
            </w:tcBorders>
            <w:shd w:val="clear" w:color="auto" w:fill="auto"/>
            <w:noWrap/>
            <w:vAlign w:val="bottom"/>
          </w:tcPr>
          <w:p w14:paraId="5E46C535" w14:textId="77777777" w:rsidR="00405F7C" w:rsidRPr="003D5598" w:rsidRDefault="00405F7C" w:rsidP="00781591">
            <w:pPr>
              <w:spacing w:after="0"/>
              <w:jc w:val="left"/>
              <w:rPr>
                <w:rFonts w:cs="Arial"/>
                <w:sz w:val="14"/>
                <w:szCs w:val="14"/>
              </w:rPr>
            </w:pPr>
            <w:r w:rsidRPr="003D5598">
              <w:rPr>
                <w:rFonts w:cs="Arial"/>
                <w:sz w:val="14"/>
                <w:szCs w:val="14"/>
              </w:rPr>
              <w:t>O14</w:t>
            </w:r>
          </w:p>
        </w:tc>
        <w:tc>
          <w:tcPr>
            <w:tcW w:w="611" w:type="dxa"/>
            <w:tcBorders>
              <w:top w:val="nil"/>
              <w:left w:val="nil"/>
              <w:bottom w:val="single" w:sz="4" w:space="0" w:color="auto"/>
              <w:right w:val="single" w:sz="4" w:space="0" w:color="auto"/>
            </w:tcBorders>
            <w:shd w:val="clear" w:color="auto" w:fill="auto"/>
            <w:noWrap/>
            <w:vAlign w:val="bottom"/>
          </w:tcPr>
          <w:p w14:paraId="5C086D8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4A5F984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5060F4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3286C7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7992B4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A1DBC6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1D26AA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0526654"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8760A0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A48B71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2A58642" w14:textId="77777777" w:rsidR="00405F7C" w:rsidRPr="003D5598" w:rsidRDefault="00405F7C" w:rsidP="00781591">
            <w:pPr>
              <w:spacing w:after="0"/>
              <w:jc w:val="left"/>
              <w:rPr>
                <w:rFonts w:cs="Arial"/>
                <w:sz w:val="14"/>
                <w:szCs w:val="14"/>
              </w:rPr>
            </w:pPr>
            <w:r w:rsidRPr="003D5598">
              <w:rPr>
                <w:rFonts w:cs="Arial"/>
                <w:sz w:val="14"/>
                <w:szCs w:val="14"/>
              </w:rPr>
              <w:t>ALÍQUOTA ICMS</w:t>
            </w:r>
          </w:p>
        </w:tc>
        <w:tc>
          <w:tcPr>
            <w:tcW w:w="441" w:type="dxa"/>
            <w:tcBorders>
              <w:top w:val="nil"/>
              <w:left w:val="nil"/>
              <w:bottom w:val="single" w:sz="4" w:space="0" w:color="auto"/>
              <w:right w:val="single" w:sz="4" w:space="0" w:color="auto"/>
            </w:tcBorders>
            <w:shd w:val="clear" w:color="auto" w:fill="auto"/>
            <w:noWrap/>
            <w:vAlign w:val="bottom"/>
          </w:tcPr>
          <w:p w14:paraId="531C910E" w14:textId="77777777" w:rsidR="00405F7C" w:rsidRPr="003D5598" w:rsidRDefault="00405F7C" w:rsidP="00781591">
            <w:pPr>
              <w:spacing w:after="0"/>
              <w:jc w:val="left"/>
              <w:rPr>
                <w:rFonts w:cs="Arial"/>
                <w:sz w:val="14"/>
                <w:szCs w:val="14"/>
              </w:rPr>
            </w:pPr>
            <w:r w:rsidRPr="003D5598">
              <w:rPr>
                <w:rFonts w:cs="Arial"/>
                <w:sz w:val="14"/>
                <w:szCs w:val="14"/>
              </w:rPr>
              <w:t>N16</w:t>
            </w:r>
          </w:p>
        </w:tc>
        <w:tc>
          <w:tcPr>
            <w:tcW w:w="611" w:type="dxa"/>
            <w:tcBorders>
              <w:top w:val="nil"/>
              <w:left w:val="nil"/>
              <w:bottom w:val="single" w:sz="4" w:space="0" w:color="auto"/>
              <w:right w:val="single" w:sz="4" w:space="0" w:color="auto"/>
            </w:tcBorders>
            <w:shd w:val="clear" w:color="auto" w:fill="auto"/>
            <w:noWrap/>
            <w:vAlign w:val="bottom"/>
          </w:tcPr>
          <w:p w14:paraId="09F5A25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2F6114A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3A6153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42CB89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156F25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4116C6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B793B5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4E60C63" w14:textId="77777777" w:rsidR="00405F7C" w:rsidRPr="003D5598" w:rsidRDefault="00405F7C" w:rsidP="00781591">
            <w:pPr>
              <w:spacing w:after="0"/>
              <w:jc w:val="right"/>
              <w:rPr>
                <w:rFonts w:cs="Arial"/>
                <w:sz w:val="14"/>
                <w:szCs w:val="14"/>
              </w:rPr>
            </w:pPr>
            <w:r w:rsidRPr="003D5598">
              <w:rPr>
                <w:rFonts w:cs="Arial"/>
                <w:sz w:val="14"/>
                <w:szCs w:val="14"/>
              </w:rPr>
              <w:t>5</w:t>
            </w:r>
          </w:p>
        </w:tc>
      </w:tr>
      <w:tr w:rsidR="00405F7C" w:rsidRPr="003D5598" w14:paraId="09FDB52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36AB2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F52FA3D" w14:textId="77777777" w:rsidR="00405F7C" w:rsidRPr="003D5598" w:rsidRDefault="00405F7C" w:rsidP="00781591">
            <w:pPr>
              <w:spacing w:after="0"/>
              <w:jc w:val="left"/>
              <w:rPr>
                <w:rFonts w:cs="Arial"/>
                <w:sz w:val="14"/>
                <w:szCs w:val="14"/>
              </w:rPr>
            </w:pPr>
            <w:r w:rsidRPr="003D5598">
              <w:rPr>
                <w:rFonts w:cs="Arial"/>
                <w:sz w:val="14"/>
                <w:szCs w:val="14"/>
              </w:rPr>
              <w:t>ALÍQUOTA IPI</w:t>
            </w:r>
          </w:p>
        </w:tc>
        <w:tc>
          <w:tcPr>
            <w:tcW w:w="441" w:type="dxa"/>
            <w:tcBorders>
              <w:top w:val="nil"/>
              <w:left w:val="nil"/>
              <w:bottom w:val="single" w:sz="4" w:space="0" w:color="auto"/>
              <w:right w:val="single" w:sz="4" w:space="0" w:color="auto"/>
            </w:tcBorders>
            <w:shd w:val="clear" w:color="auto" w:fill="auto"/>
            <w:noWrap/>
            <w:vAlign w:val="bottom"/>
          </w:tcPr>
          <w:p w14:paraId="0D56E1D6" w14:textId="77777777" w:rsidR="00405F7C" w:rsidRPr="003D5598" w:rsidRDefault="00405F7C" w:rsidP="00781591">
            <w:pPr>
              <w:spacing w:after="0"/>
              <w:jc w:val="left"/>
              <w:rPr>
                <w:rFonts w:cs="Arial"/>
                <w:sz w:val="14"/>
                <w:szCs w:val="14"/>
              </w:rPr>
            </w:pPr>
            <w:r w:rsidRPr="003D5598">
              <w:rPr>
                <w:rFonts w:cs="Arial"/>
                <w:sz w:val="14"/>
                <w:szCs w:val="14"/>
              </w:rPr>
              <w:t>O13</w:t>
            </w:r>
          </w:p>
        </w:tc>
        <w:tc>
          <w:tcPr>
            <w:tcW w:w="611" w:type="dxa"/>
            <w:tcBorders>
              <w:top w:val="nil"/>
              <w:left w:val="nil"/>
              <w:bottom w:val="single" w:sz="4" w:space="0" w:color="auto"/>
              <w:right w:val="single" w:sz="4" w:space="0" w:color="auto"/>
            </w:tcBorders>
            <w:shd w:val="clear" w:color="auto" w:fill="auto"/>
            <w:noWrap/>
            <w:vAlign w:val="bottom"/>
          </w:tcPr>
          <w:p w14:paraId="592282E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1C044ED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7" w:type="dxa"/>
            <w:tcBorders>
              <w:top w:val="nil"/>
              <w:left w:val="nil"/>
              <w:bottom w:val="single" w:sz="4" w:space="0" w:color="auto"/>
              <w:right w:val="single" w:sz="4" w:space="0" w:color="auto"/>
            </w:tcBorders>
            <w:shd w:val="clear" w:color="auto" w:fill="auto"/>
            <w:noWrap/>
            <w:vAlign w:val="bottom"/>
          </w:tcPr>
          <w:p w14:paraId="6C51DBD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5" w:type="dxa"/>
            <w:tcBorders>
              <w:top w:val="nil"/>
              <w:left w:val="nil"/>
              <w:bottom w:val="single" w:sz="4" w:space="0" w:color="auto"/>
              <w:right w:val="single" w:sz="4" w:space="0" w:color="auto"/>
            </w:tcBorders>
            <w:shd w:val="clear" w:color="auto" w:fill="auto"/>
            <w:noWrap/>
            <w:vAlign w:val="bottom"/>
          </w:tcPr>
          <w:p w14:paraId="1B6C588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268CB8D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F9ADCE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73186AF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0ACD8897" w14:textId="77777777" w:rsidR="00405F7C" w:rsidRPr="003D5598" w:rsidRDefault="00405F7C" w:rsidP="00781591">
            <w:pPr>
              <w:spacing w:after="0"/>
              <w:jc w:val="right"/>
              <w:rPr>
                <w:rFonts w:cs="Arial"/>
                <w:sz w:val="14"/>
                <w:szCs w:val="14"/>
              </w:rPr>
            </w:pPr>
            <w:r w:rsidRPr="003D5598">
              <w:rPr>
                <w:rFonts w:cs="Arial"/>
                <w:sz w:val="14"/>
                <w:szCs w:val="14"/>
              </w:rPr>
              <w:t>5</w:t>
            </w:r>
          </w:p>
        </w:tc>
      </w:tr>
      <w:tr w:rsidR="00405F7C" w:rsidRPr="003D5598" w14:paraId="68654BEB"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651AE6F7" w14:textId="77777777" w:rsidR="00405F7C" w:rsidRPr="003D5598" w:rsidRDefault="00405F7C" w:rsidP="00781591">
            <w:pPr>
              <w:spacing w:after="0"/>
              <w:jc w:val="left"/>
              <w:rPr>
                <w:rFonts w:cs="Arial"/>
                <w:b/>
                <w:bCs/>
                <w:sz w:val="14"/>
                <w:szCs w:val="14"/>
              </w:rPr>
            </w:pPr>
            <w:r w:rsidRPr="003D5598">
              <w:rPr>
                <w:rFonts w:cs="Arial"/>
                <w:b/>
                <w:bCs/>
                <w:sz w:val="14"/>
                <w:szCs w:val="14"/>
              </w:rPr>
              <w:t>CÁLCULO DO ISSQN</w:t>
            </w:r>
          </w:p>
        </w:tc>
        <w:tc>
          <w:tcPr>
            <w:tcW w:w="441" w:type="dxa"/>
            <w:tcBorders>
              <w:top w:val="nil"/>
              <w:left w:val="nil"/>
              <w:bottom w:val="single" w:sz="4" w:space="0" w:color="auto"/>
              <w:right w:val="single" w:sz="4" w:space="0" w:color="auto"/>
            </w:tcBorders>
            <w:shd w:val="clear" w:color="auto" w:fill="auto"/>
            <w:noWrap/>
            <w:vAlign w:val="bottom"/>
          </w:tcPr>
          <w:p w14:paraId="541B77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3CB53DCC"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10107FAC" w14:textId="77777777" w:rsidR="00405F7C" w:rsidRPr="003D5598" w:rsidRDefault="00405F7C" w:rsidP="00781591">
            <w:pPr>
              <w:spacing w:after="0"/>
              <w:jc w:val="right"/>
              <w:rPr>
                <w:rFonts w:cs="Arial"/>
                <w:sz w:val="14"/>
                <w:szCs w:val="14"/>
              </w:rPr>
            </w:pPr>
            <w:r>
              <w:rPr>
                <w:rFonts w:cs="Arial"/>
                <w:sz w:val="14"/>
                <w:szCs w:val="14"/>
              </w:rPr>
              <w:t>2,29</w:t>
            </w:r>
          </w:p>
        </w:tc>
        <w:tc>
          <w:tcPr>
            <w:tcW w:w="817" w:type="dxa"/>
            <w:tcBorders>
              <w:top w:val="nil"/>
              <w:left w:val="nil"/>
              <w:bottom w:val="single" w:sz="4" w:space="0" w:color="auto"/>
              <w:right w:val="single" w:sz="4" w:space="0" w:color="auto"/>
            </w:tcBorders>
            <w:shd w:val="clear" w:color="auto" w:fill="auto"/>
            <w:noWrap/>
            <w:vAlign w:val="bottom"/>
          </w:tcPr>
          <w:p w14:paraId="63FEA4AD"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3B006DB8" w14:textId="77777777" w:rsidR="00405F7C" w:rsidRPr="003D5598" w:rsidRDefault="00405F7C" w:rsidP="00781591">
            <w:pPr>
              <w:spacing w:after="0"/>
              <w:jc w:val="right"/>
              <w:rPr>
                <w:rFonts w:cs="Arial"/>
                <w:sz w:val="14"/>
                <w:szCs w:val="14"/>
              </w:rPr>
            </w:pPr>
            <w:r>
              <w:rPr>
                <w:rFonts w:cs="Arial"/>
                <w:sz w:val="14"/>
                <w:szCs w:val="14"/>
              </w:rPr>
              <w:t>24,64</w:t>
            </w:r>
          </w:p>
        </w:tc>
        <w:tc>
          <w:tcPr>
            <w:tcW w:w="646" w:type="dxa"/>
            <w:tcBorders>
              <w:top w:val="nil"/>
              <w:left w:val="nil"/>
              <w:bottom w:val="single" w:sz="4" w:space="0" w:color="auto"/>
              <w:right w:val="single" w:sz="4" w:space="0" w:color="auto"/>
            </w:tcBorders>
            <w:shd w:val="clear" w:color="auto" w:fill="auto"/>
            <w:noWrap/>
            <w:vAlign w:val="bottom"/>
          </w:tcPr>
          <w:p w14:paraId="1A7E02C3"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6F3CC14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08D0148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31B0D843"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69773C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11E5E7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551A20B7" w14:textId="77777777" w:rsidR="00405F7C" w:rsidRPr="003D5598" w:rsidRDefault="00405F7C" w:rsidP="00781591">
            <w:pPr>
              <w:spacing w:after="0"/>
              <w:jc w:val="left"/>
              <w:rPr>
                <w:rFonts w:cs="Arial"/>
                <w:sz w:val="14"/>
                <w:szCs w:val="14"/>
              </w:rPr>
            </w:pPr>
            <w:r w:rsidRPr="003D5598">
              <w:rPr>
                <w:rFonts w:cs="Arial"/>
                <w:sz w:val="14"/>
                <w:szCs w:val="14"/>
              </w:rPr>
              <w:t>INSCRIÇÃO MUNICIPAL</w:t>
            </w:r>
          </w:p>
        </w:tc>
        <w:tc>
          <w:tcPr>
            <w:tcW w:w="441" w:type="dxa"/>
            <w:tcBorders>
              <w:top w:val="nil"/>
              <w:left w:val="nil"/>
              <w:bottom w:val="single" w:sz="4" w:space="0" w:color="auto"/>
              <w:right w:val="single" w:sz="4" w:space="0" w:color="auto"/>
            </w:tcBorders>
            <w:shd w:val="clear" w:color="auto" w:fill="auto"/>
            <w:noWrap/>
            <w:vAlign w:val="bottom"/>
          </w:tcPr>
          <w:p w14:paraId="6665FC7F" w14:textId="77777777" w:rsidR="00405F7C" w:rsidRPr="003D5598" w:rsidRDefault="00405F7C" w:rsidP="00781591">
            <w:pPr>
              <w:spacing w:after="0"/>
              <w:jc w:val="left"/>
              <w:rPr>
                <w:rFonts w:cs="Arial"/>
                <w:sz w:val="14"/>
                <w:szCs w:val="14"/>
              </w:rPr>
            </w:pPr>
            <w:r w:rsidRPr="003D5598">
              <w:rPr>
                <w:rFonts w:cs="Arial"/>
                <w:sz w:val="14"/>
                <w:szCs w:val="14"/>
              </w:rPr>
              <w:t>C19</w:t>
            </w:r>
          </w:p>
        </w:tc>
        <w:tc>
          <w:tcPr>
            <w:tcW w:w="611" w:type="dxa"/>
            <w:tcBorders>
              <w:top w:val="nil"/>
              <w:left w:val="nil"/>
              <w:bottom w:val="single" w:sz="4" w:space="0" w:color="auto"/>
              <w:right w:val="single" w:sz="4" w:space="0" w:color="auto"/>
            </w:tcBorders>
            <w:shd w:val="clear" w:color="auto" w:fill="auto"/>
            <w:noWrap/>
            <w:vAlign w:val="bottom"/>
          </w:tcPr>
          <w:p w14:paraId="7194832E"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9795CE4" w14:textId="77777777" w:rsidR="00405F7C" w:rsidRPr="003D5598" w:rsidRDefault="00405F7C" w:rsidP="00781591">
            <w:pPr>
              <w:spacing w:after="0"/>
              <w:jc w:val="right"/>
              <w:rPr>
                <w:rFonts w:cs="Arial"/>
                <w:sz w:val="14"/>
                <w:szCs w:val="14"/>
              </w:rPr>
            </w:pPr>
            <w:r>
              <w:rPr>
                <w:rFonts w:cs="Arial"/>
                <w:sz w:val="14"/>
                <w:szCs w:val="14"/>
              </w:rPr>
              <w:t>5,08</w:t>
            </w:r>
          </w:p>
        </w:tc>
        <w:tc>
          <w:tcPr>
            <w:tcW w:w="817" w:type="dxa"/>
            <w:tcBorders>
              <w:top w:val="nil"/>
              <w:left w:val="nil"/>
              <w:bottom w:val="single" w:sz="4" w:space="0" w:color="auto"/>
              <w:right w:val="single" w:sz="4" w:space="0" w:color="auto"/>
            </w:tcBorders>
            <w:shd w:val="clear" w:color="auto" w:fill="auto"/>
            <w:noWrap/>
            <w:vAlign w:val="bottom"/>
          </w:tcPr>
          <w:p w14:paraId="6FED874B"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066C3ABE" w14:textId="77777777" w:rsidR="00405F7C" w:rsidRPr="003D5598" w:rsidRDefault="00405F7C" w:rsidP="00781591">
            <w:pPr>
              <w:spacing w:after="0"/>
              <w:jc w:val="right"/>
              <w:rPr>
                <w:rFonts w:cs="Arial"/>
                <w:sz w:val="14"/>
                <w:szCs w:val="14"/>
              </w:rPr>
            </w:pPr>
            <w:r>
              <w:rPr>
                <w:rFonts w:cs="Arial"/>
                <w:sz w:val="14"/>
                <w:szCs w:val="14"/>
              </w:rPr>
              <w:t>25,06</w:t>
            </w:r>
          </w:p>
        </w:tc>
        <w:tc>
          <w:tcPr>
            <w:tcW w:w="646" w:type="dxa"/>
            <w:tcBorders>
              <w:top w:val="nil"/>
              <w:left w:val="nil"/>
              <w:bottom w:val="single" w:sz="4" w:space="0" w:color="auto"/>
              <w:right w:val="single" w:sz="4" w:space="0" w:color="auto"/>
            </w:tcBorders>
            <w:shd w:val="clear" w:color="auto" w:fill="auto"/>
            <w:noWrap/>
            <w:vAlign w:val="bottom"/>
          </w:tcPr>
          <w:p w14:paraId="01162D1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ACDA42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4E2028B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2C7D086"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4E72C9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B42787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014EDEF" w14:textId="77777777" w:rsidR="00405F7C" w:rsidRPr="003D5598" w:rsidRDefault="00405F7C" w:rsidP="00781591">
            <w:pPr>
              <w:spacing w:after="0"/>
              <w:jc w:val="left"/>
              <w:rPr>
                <w:rFonts w:cs="Arial"/>
                <w:sz w:val="14"/>
                <w:szCs w:val="14"/>
              </w:rPr>
            </w:pPr>
            <w:r w:rsidRPr="003D5598">
              <w:rPr>
                <w:rFonts w:cs="Arial"/>
                <w:sz w:val="14"/>
                <w:szCs w:val="14"/>
              </w:rPr>
              <w:t>VALOR TOTAL DOS SERVIÇOS</w:t>
            </w:r>
          </w:p>
        </w:tc>
        <w:tc>
          <w:tcPr>
            <w:tcW w:w="441" w:type="dxa"/>
            <w:tcBorders>
              <w:top w:val="nil"/>
              <w:left w:val="nil"/>
              <w:bottom w:val="single" w:sz="4" w:space="0" w:color="auto"/>
              <w:right w:val="single" w:sz="4" w:space="0" w:color="auto"/>
            </w:tcBorders>
            <w:shd w:val="clear" w:color="auto" w:fill="auto"/>
            <w:noWrap/>
            <w:vAlign w:val="bottom"/>
          </w:tcPr>
          <w:p w14:paraId="7DF8CF59" w14:textId="77777777" w:rsidR="00405F7C" w:rsidRPr="003D5598" w:rsidRDefault="00405F7C" w:rsidP="00781591">
            <w:pPr>
              <w:spacing w:after="0"/>
              <w:jc w:val="left"/>
              <w:rPr>
                <w:rFonts w:cs="Arial"/>
                <w:sz w:val="14"/>
                <w:szCs w:val="14"/>
              </w:rPr>
            </w:pPr>
            <w:r w:rsidRPr="003D5598">
              <w:rPr>
                <w:rFonts w:cs="Arial"/>
                <w:sz w:val="14"/>
                <w:szCs w:val="14"/>
              </w:rPr>
              <w:t>W18</w:t>
            </w:r>
          </w:p>
        </w:tc>
        <w:tc>
          <w:tcPr>
            <w:tcW w:w="611" w:type="dxa"/>
            <w:tcBorders>
              <w:top w:val="nil"/>
              <w:left w:val="nil"/>
              <w:bottom w:val="single" w:sz="4" w:space="0" w:color="auto"/>
              <w:right w:val="single" w:sz="4" w:space="0" w:color="auto"/>
            </w:tcBorders>
            <w:shd w:val="clear" w:color="auto" w:fill="auto"/>
            <w:noWrap/>
            <w:vAlign w:val="bottom"/>
          </w:tcPr>
          <w:p w14:paraId="4D378E41"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67593671" w14:textId="77777777" w:rsidR="00405F7C" w:rsidRPr="003D5598" w:rsidRDefault="00405F7C" w:rsidP="00781591">
            <w:pPr>
              <w:spacing w:after="0"/>
              <w:jc w:val="right"/>
              <w:rPr>
                <w:rFonts w:cs="Arial"/>
                <w:sz w:val="14"/>
                <w:szCs w:val="14"/>
              </w:rPr>
            </w:pPr>
            <w:r>
              <w:rPr>
                <w:rFonts w:cs="Arial"/>
                <w:sz w:val="14"/>
                <w:szCs w:val="14"/>
              </w:rPr>
              <w:t>5,08</w:t>
            </w:r>
          </w:p>
        </w:tc>
        <w:tc>
          <w:tcPr>
            <w:tcW w:w="817" w:type="dxa"/>
            <w:tcBorders>
              <w:top w:val="nil"/>
              <w:left w:val="nil"/>
              <w:bottom w:val="single" w:sz="4" w:space="0" w:color="auto"/>
              <w:right w:val="single" w:sz="4" w:space="0" w:color="auto"/>
            </w:tcBorders>
            <w:shd w:val="clear" w:color="auto" w:fill="auto"/>
            <w:noWrap/>
            <w:vAlign w:val="bottom"/>
          </w:tcPr>
          <w:p w14:paraId="648A7D4B" w14:textId="77777777" w:rsidR="00405F7C" w:rsidRPr="00CE2BCA" w:rsidRDefault="00405F7C" w:rsidP="00781591">
            <w:pPr>
              <w:spacing w:after="0"/>
              <w:jc w:val="right"/>
              <w:rPr>
                <w:rFonts w:cs="Arial"/>
                <w:sz w:val="14"/>
                <w:szCs w:val="14"/>
              </w:rPr>
            </w:pPr>
            <w:r>
              <w:rPr>
                <w:rFonts w:cs="Arial"/>
                <w:sz w:val="14"/>
                <w:szCs w:val="14"/>
              </w:rPr>
              <w:t>5,33</w:t>
            </w:r>
          </w:p>
        </w:tc>
        <w:tc>
          <w:tcPr>
            <w:tcW w:w="755" w:type="dxa"/>
            <w:tcBorders>
              <w:top w:val="nil"/>
              <w:left w:val="nil"/>
              <w:bottom w:val="single" w:sz="4" w:space="0" w:color="auto"/>
              <w:right w:val="single" w:sz="4" w:space="0" w:color="auto"/>
            </w:tcBorders>
            <w:shd w:val="clear" w:color="auto" w:fill="auto"/>
            <w:noWrap/>
            <w:vAlign w:val="bottom"/>
          </w:tcPr>
          <w:p w14:paraId="2FF583D5" w14:textId="77777777" w:rsidR="00405F7C" w:rsidRPr="003D5598" w:rsidRDefault="00405F7C" w:rsidP="00781591">
            <w:pPr>
              <w:spacing w:after="0"/>
              <w:jc w:val="right"/>
              <w:rPr>
                <w:rFonts w:cs="Arial"/>
                <w:sz w:val="14"/>
                <w:szCs w:val="14"/>
              </w:rPr>
            </w:pPr>
            <w:r>
              <w:rPr>
                <w:rFonts w:cs="Arial"/>
                <w:sz w:val="14"/>
                <w:szCs w:val="14"/>
              </w:rPr>
              <w:t>25,06</w:t>
            </w:r>
          </w:p>
        </w:tc>
        <w:tc>
          <w:tcPr>
            <w:tcW w:w="646" w:type="dxa"/>
            <w:tcBorders>
              <w:top w:val="nil"/>
              <w:left w:val="nil"/>
              <w:bottom w:val="single" w:sz="4" w:space="0" w:color="auto"/>
              <w:right w:val="single" w:sz="4" w:space="0" w:color="auto"/>
            </w:tcBorders>
            <w:shd w:val="clear" w:color="auto" w:fill="auto"/>
            <w:noWrap/>
            <w:vAlign w:val="bottom"/>
          </w:tcPr>
          <w:p w14:paraId="78CF573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5510A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511396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777AAF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6993F0A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3A6426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4C4DF69B" w14:textId="77777777" w:rsidR="00405F7C" w:rsidRPr="003D5598" w:rsidRDefault="00405F7C" w:rsidP="00781591">
            <w:pPr>
              <w:spacing w:after="0"/>
              <w:jc w:val="left"/>
              <w:rPr>
                <w:rFonts w:cs="Arial"/>
                <w:sz w:val="14"/>
                <w:szCs w:val="14"/>
              </w:rPr>
            </w:pPr>
            <w:r w:rsidRPr="003D5598">
              <w:rPr>
                <w:rFonts w:cs="Arial"/>
                <w:sz w:val="14"/>
                <w:szCs w:val="14"/>
              </w:rPr>
              <w:t>BASE DE CÁLCULO DO ISSQN</w:t>
            </w:r>
          </w:p>
        </w:tc>
        <w:tc>
          <w:tcPr>
            <w:tcW w:w="441" w:type="dxa"/>
            <w:tcBorders>
              <w:top w:val="nil"/>
              <w:left w:val="nil"/>
              <w:bottom w:val="single" w:sz="4" w:space="0" w:color="auto"/>
              <w:right w:val="single" w:sz="4" w:space="0" w:color="auto"/>
            </w:tcBorders>
            <w:shd w:val="clear" w:color="auto" w:fill="auto"/>
            <w:noWrap/>
            <w:vAlign w:val="bottom"/>
          </w:tcPr>
          <w:p w14:paraId="65FA70F2" w14:textId="77777777" w:rsidR="00405F7C" w:rsidRPr="003D5598" w:rsidRDefault="00405F7C" w:rsidP="00781591">
            <w:pPr>
              <w:spacing w:after="0"/>
              <w:jc w:val="left"/>
              <w:rPr>
                <w:rFonts w:cs="Arial"/>
                <w:sz w:val="14"/>
                <w:szCs w:val="14"/>
              </w:rPr>
            </w:pPr>
            <w:r w:rsidRPr="003D5598">
              <w:rPr>
                <w:rFonts w:cs="Arial"/>
                <w:sz w:val="14"/>
                <w:szCs w:val="14"/>
              </w:rPr>
              <w:t>W19</w:t>
            </w:r>
          </w:p>
        </w:tc>
        <w:tc>
          <w:tcPr>
            <w:tcW w:w="611" w:type="dxa"/>
            <w:tcBorders>
              <w:top w:val="nil"/>
              <w:left w:val="nil"/>
              <w:bottom w:val="single" w:sz="4" w:space="0" w:color="auto"/>
              <w:right w:val="single" w:sz="4" w:space="0" w:color="auto"/>
            </w:tcBorders>
            <w:shd w:val="clear" w:color="auto" w:fill="auto"/>
            <w:noWrap/>
            <w:vAlign w:val="bottom"/>
          </w:tcPr>
          <w:p w14:paraId="53CBEF8B"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51B19C75" w14:textId="77777777" w:rsidR="00405F7C" w:rsidRPr="00CE2BCA" w:rsidRDefault="00405F7C" w:rsidP="00781591">
            <w:pPr>
              <w:spacing w:after="0"/>
              <w:jc w:val="right"/>
              <w:rPr>
                <w:rFonts w:cs="Arial"/>
                <w:sz w:val="14"/>
                <w:szCs w:val="14"/>
              </w:rPr>
            </w:pPr>
            <w:r w:rsidRPr="00CE2BCA">
              <w:rPr>
                <w:rFonts w:cs="Arial"/>
                <w:sz w:val="14"/>
                <w:szCs w:val="14"/>
              </w:rPr>
              <w:t>5,</w:t>
            </w:r>
            <w:r>
              <w:rPr>
                <w:rFonts w:cs="Arial"/>
                <w:sz w:val="14"/>
                <w:szCs w:val="14"/>
              </w:rPr>
              <w:t>08</w:t>
            </w:r>
          </w:p>
        </w:tc>
        <w:tc>
          <w:tcPr>
            <w:tcW w:w="817" w:type="dxa"/>
            <w:tcBorders>
              <w:top w:val="nil"/>
              <w:left w:val="nil"/>
              <w:bottom w:val="single" w:sz="4" w:space="0" w:color="auto"/>
              <w:right w:val="single" w:sz="4" w:space="0" w:color="auto"/>
            </w:tcBorders>
            <w:shd w:val="clear" w:color="auto" w:fill="auto"/>
            <w:noWrap/>
            <w:vAlign w:val="bottom"/>
          </w:tcPr>
          <w:p w14:paraId="25CC231A" w14:textId="77777777" w:rsidR="00405F7C" w:rsidRPr="003D5598" w:rsidRDefault="00405F7C" w:rsidP="00781591">
            <w:pPr>
              <w:spacing w:after="0"/>
              <w:jc w:val="right"/>
              <w:rPr>
                <w:rFonts w:cs="Arial"/>
                <w:sz w:val="14"/>
                <w:szCs w:val="14"/>
              </w:rPr>
            </w:pPr>
            <w:r>
              <w:rPr>
                <w:rFonts w:cs="Arial"/>
                <w:sz w:val="14"/>
                <w:szCs w:val="14"/>
              </w:rPr>
              <w:t>10,41</w:t>
            </w:r>
          </w:p>
        </w:tc>
        <w:tc>
          <w:tcPr>
            <w:tcW w:w="755" w:type="dxa"/>
            <w:tcBorders>
              <w:top w:val="nil"/>
              <w:left w:val="nil"/>
              <w:bottom w:val="single" w:sz="4" w:space="0" w:color="auto"/>
              <w:right w:val="single" w:sz="4" w:space="0" w:color="auto"/>
            </w:tcBorders>
            <w:shd w:val="clear" w:color="auto" w:fill="auto"/>
            <w:noWrap/>
            <w:vAlign w:val="bottom"/>
          </w:tcPr>
          <w:p w14:paraId="236B53D2" w14:textId="77777777" w:rsidR="00405F7C" w:rsidRPr="003D5598" w:rsidRDefault="00405F7C" w:rsidP="00781591">
            <w:pPr>
              <w:spacing w:after="0"/>
              <w:jc w:val="right"/>
              <w:rPr>
                <w:rFonts w:cs="Arial"/>
                <w:sz w:val="14"/>
                <w:szCs w:val="14"/>
              </w:rPr>
            </w:pPr>
            <w:r>
              <w:rPr>
                <w:rFonts w:cs="Arial"/>
                <w:sz w:val="14"/>
                <w:szCs w:val="14"/>
              </w:rPr>
              <w:t>25,06</w:t>
            </w:r>
          </w:p>
        </w:tc>
        <w:tc>
          <w:tcPr>
            <w:tcW w:w="646" w:type="dxa"/>
            <w:tcBorders>
              <w:top w:val="nil"/>
              <w:left w:val="nil"/>
              <w:bottom w:val="single" w:sz="4" w:space="0" w:color="auto"/>
              <w:right w:val="single" w:sz="4" w:space="0" w:color="auto"/>
            </w:tcBorders>
            <w:shd w:val="clear" w:color="auto" w:fill="auto"/>
            <w:noWrap/>
            <w:vAlign w:val="bottom"/>
          </w:tcPr>
          <w:p w14:paraId="677B5B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2790B7D" w14:textId="77777777" w:rsidR="00405F7C" w:rsidRPr="003D5598" w:rsidRDefault="00405F7C" w:rsidP="00781591">
            <w:pPr>
              <w:spacing w:after="0"/>
              <w:jc w:val="left"/>
              <w:rPr>
                <w:rFonts w:cs="Arial"/>
                <w:sz w:val="14"/>
                <w:szCs w:val="14"/>
              </w:rPr>
            </w:pPr>
            <w:r w:rsidRPr="003D5598">
              <w:rPr>
                <w:rFonts w:cs="Arial"/>
                <w:sz w:val="14"/>
                <w:szCs w:val="14"/>
              </w:rPr>
              <w:t>U02</w:t>
            </w:r>
          </w:p>
        </w:tc>
        <w:tc>
          <w:tcPr>
            <w:tcW w:w="570" w:type="dxa"/>
            <w:tcBorders>
              <w:top w:val="nil"/>
              <w:left w:val="nil"/>
              <w:bottom w:val="single" w:sz="4" w:space="0" w:color="auto"/>
              <w:right w:val="single" w:sz="4" w:space="0" w:color="auto"/>
            </w:tcBorders>
            <w:shd w:val="clear" w:color="auto" w:fill="auto"/>
            <w:noWrap/>
            <w:vAlign w:val="bottom"/>
          </w:tcPr>
          <w:p w14:paraId="78BA75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2444419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18C01AA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B8316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1F07AC34" w14:textId="77777777" w:rsidR="00405F7C" w:rsidRPr="003D5598" w:rsidRDefault="00405F7C" w:rsidP="00781591">
            <w:pPr>
              <w:spacing w:after="0"/>
              <w:jc w:val="left"/>
              <w:rPr>
                <w:rFonts w:cs="Arial"/>
                <w:sz w:val="14"/>
                <w:szCs w:val="14"/>
              </w:rPr>
            </w:pPr>
            <w:r w:rsidRPr="003D5598">
              <w:rPr>
                <w:rFonts w:cs="Arial"/>
                <w:sz w:val="14"/>
                <w:szCs w:val="14"/>
              </w:rPr>
              <w:t>VALOR DO ISSQN</w:t>
            </w:r>
          </w:p>
        </w:tc>
        <w:tc>
          <w:tcPr>
            <w:tcW w:w="441" w:type="dxa"/>
            <w:tcBorders>
              <w:top w:val="nil"/>
              <w:left w:val="nil"/>
              <w:bottom w:val="single" w:sz="4" w:space="0" w:color="auto"/>
              <w:right w:val="single" w:sz="4" w:space="0" w:color="auto"/>
            </w:tcBorders>
            <w:shd w:val="clear" w:color="auto" w:fill="auto"/>
            <w:noWrap/>
            <w:vAlign w:val="bottom"/>
          </w:tcPr>
          <w:p w14:paraId="046603A9" w14:textId="77777777" w:rsidR="00405F7C" w:rsidRPr="003D5598" w:rsidRDefault="00405F7C" w:rsidP="00781591">
            <w:pPr>
              <w:spacing w:after="0"/>
              <w:jc w:val="left"/>
              <w:rPr>
                <w:rFonts w:cs="Arial"/>
                <w:sz w:val="14"/>
                <w:szCs w:val="14"/>
              </w:rPr>
            </w:pPr>
            <w:r w:rsidRPr="003D5598">
              <w:rPr>
                <w:rFonts w:cs="Arial"/>
                <w:sz w:val="14"/>
                <w:szCs w:val="14"/>
              </w:rPr>
              <w:t>W20</w:t>
            </w:r>
          </w:p>
        </w:tc>
        <w:tc>
          <w:tcPr>
            <w:tcW w:w="611" w:type="dxa"/>
            <w:tcBorders>
              <w:top w:val="nil"/>
              <w:left w:val="nil"/>
              <w:bottom w:val="single" w:sz="4" w:space="0" w:color="auto"/>
              <w:right w:val="single" w:sz="4" w:space="0" w:color="auto"/>
            </w:tcBorders>
            <w:shd w:val="clear" w:color="auto" w:fill="auto"/>
            <w:noWrap/>
            <w:vAlign w:val="bottom"/>
          </w:tcPr>
          <w:p w14:paraId="58A729C8" w14:textId="77777777" w:rsidR="00405F7C" w:rsidRPr="003D5598" w:rsidRDefault="00405F7C" w:rsidP="00781591">
            <w:pPr>
              <w:spacing w:after="0"/>
              <w:jc w:val="right"/>
              <w:rPr>
                <w:rFonts w:cs="Arial"/>
                <w:sz w:val="14"/>
                <w:szCs w:val="14"/>
              </w:rPr>
            </w:pPr>
            <w:r>
              <w:rPr>
                <w:rFonts w:cs="Arial"/>
                <w:sz w:val="14"/>
                <w:szCs w:val="14"/>
              </w:rPr>
              <w:t>0,85</w:t>
            </w:r>
          </w:p>
        </w:tc>
        <w:tc>
          <w:tcPr>
            <w:tcW w:w="736" w:type="dxa"/>
            <w:tcBorders>
              <w:top w:val="nil"/>
              <w:left w:val="nil"/>
              <w:bottom w:val="single" w:sz="4" w:space="0" w:color="auto"/>
              <w:right w:val="single" w:sz="4" w:space="0" w:color="auto"/>
            </w:tcBorders>
            <w:shd w:val="clear" w:color="auto" w:fill="auto"/>
            <w:noWrap/>
            <w:vAlign w:val="bottom"/>
          </w:tcPr>
          <w:p w14:paraId="1FFAD11F" w14:textId="77777777" w:rsidR="00405F7C" w:rsidRPr="00CE2BCA" w:rsidRDefault="00405F7C" w:rsidP="00781591">
            <w:pPr>
              <w:spacing w:after="0"/>
              <w:jc w:val="right"/>
              <w:rPr>
                <w:rFonts w:cs="Arial"/>
                <w:sz w:val="14"/>
                <w:szCs w:val="14"/>
              </w:rPr>
            </w:pPr>
            <w:r>
              <w:rPr>
                <w:rFonts w:cs="Arial"/>
                <w:sz w:val="14"/>
                <w:szCs w:val="14"/>
              </w:rPr>
              <w:t>5,33</w:t>
            </w:r>
          </w:p>
        </w:tc>
        <w:tc>
          <w:tcPr>
            <w:tcW w:w="817" w:type="dxa"/>
            <w:tcBorders>
              <w:top w:val="nil"/>
              <w:left w:val="nil"/>
              <w:bottom w:val="single" w:sz="4" w:space="0" w:color="auto"/>
              <w:right w:val="single" w:sz="4" w:space="0" w:color="auto"/>
            </w:tcBorders>
            <w:shd w:val="clear" w:color="auto" w:fill="auto"/>
            <w:noWrap/>
            <w:vAlign w:val="bottom"/>
          </w:tcPr>
          <w:p w14:paraId="74356894" w14:textId="77777777" w:rsidR="00405F7C" w:rsidRPr="003D5598" w:rsidRDefault="00405F7C" w:rsidP="00781591">
            <w:pPr>
              <w:spacing w:after="0"/>
              <w:jc w:val="right"/>
              <w:rPr>
                <w:rFonts w:cs="Arial"/>
                <w:sz w:val="14"/>
                <w:szCs w:val="14"/>
              </w:rPr>
            </w:pPr>
            <w:r>
              <w:rPr>
                <w:rFonts w:cs="Arial"/>
                <w:sz w:val="14"/>
                <w:szCs w:val="14"/>
              </w:rPr>
              <w:t>15,49</w:t>
            </w:r>
          </w:p>
        </w:tc>
        <w:tc>
          <w:tcPr>
            <w:tcW w:w="755" w:type="dxa"/>
            <w:tcBorders>
              <w:top w:val="nil"/>
              <w:left w:val="nil"/>
              <w:bottom w:val="single" w:sz="4" w:space="0" w:color="auto"/>
              <w:right w:val="single" w:sz="4" w:space="0" w:color="auto"/>
            </w:tcBorders>
            <w:shd w:val="clear" w:color="auto" w:fill="auto"/>
            <w:noWrap/>
            <w:vAlign w:val="bottom"/>
          </w:tcPr>
          <w:p w14:paraId="3FF9D932" w14:textId="77777777" w:rsidR="00405F7C" w:rsidRPr="003D5598" w:rsidRDefault="00405F7C" w:rsidP="00781591">
            <w:pPr>
              <w:spacing w:after="0"/>
              <w:jc w:val="right"/>
              <w:rPr>
                <w:rFonts w:cs="Arial"/>
                <w:sz w:val="14"/>
                <w:szCs w:val="14"/>
              </w:rPr>
            </w:pPr>
            <w:r>
              <w:rPr>
                <w:rFonts w:cs="Arial"/>
                <w:sz w:val="14"/>
                <w:szCs w:val="14"/>
              </w:rPr>
              <w:t>25,06</w:t>
            </w:r>
          </w:p>
        </w:tc>
        <w:tc>
          <w:tcPr>
            <w:tcW w:w="646" w:type="dxa"/>
            <w:tcBorders>
              <w:top w:val="nil"/>
              <w:left w:val="nil"/>
              <w:bottom w:val="single" w:sz="4" w:space="0" w:color="auto"/>
              <w:right w:val="single" w:sz="4" w:space="0" w:color="auto"/>
            </w:tcBorders>
            <w:shd w:val="clear" w:color="auto" w:fill="auto"/>
            <w:noWrap/>
            <w:vAlign w:val="bottom"/>
          </w:tcPr>
          <w:p w14:paraId="6F0E2E8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E1ACE74" w14:textId="77777777" w:rsidR="00405F7C" w:rsidRPr="003D5598" w:rsidRDefault="00405F7C" w:rsidP="00781591">
            <w:pPr>
              <w:spacing w:after="0"/>
              <w:jc w:val="left"/>
              <w:rPr>
                <w:rFonts w:cs="Arial"/>
                <w:sz w:val="14"/>
                <w:szCs w:val="14"/>
              </w:rPr>
            </w:pPr>
            <w:r w:rsidRPr="003D5598">
              <w:rPr>
                <w:rFonts w:cs="Arial"/>
                <w:sz w:val="14"/>
                <w:szCs w:val="14"/>
              </w:rPr>
              <w:t>U04</w:t>
            </w:r>
          </w:p>
        </w:tc>
        <w:tc>
          <w:tcPr>
            <w:tcW w:w="570" w:type="dxa"/>
            <w:tcBorders>
              <w:top w:val="nil"/>
              <w:left w:val="nil"/>
              <w:bottom w:val="single" w:sz="4" w:space="0" w:color="auto"/>
              <w:right w:val="single" w:sz="4" w:space="0" w:color="auto"/>
            </w:tcBorders>
            <w:shd w:val="clear" w:color="auto" w:fill="auto"/>
            <w:noWrap/>
            <w:vAlign w:val="bottom"/>
          </w:tcPr>
          <w:p w14:paraId="356EE5A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7A6BE86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6CD8B46A"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CCC358B" w14:textId="77777777" w:rsidR="00405F7C" w:rsidRPr="003D5598" w:rsidRDefault="00405F7C" w:rsidP="00781591">
            <w:pPr>
              <w:spacing w:after="0"/>
              <w:jc w:val="left"/>
              <w:rPr>
                <w:rFonts w:cs="Arial"/>
                <w:b/>
                <w:bCs/>
                <w:sz w:val="14"/>
                <w:szCs w:val="14"/>
              </w:rPr>
            </w:pPr>
            <w:r w:rsidRPr="003D5598">
              <w:rPr>
                <w:rFonts w:cs="Arial"/>
                <w:b/>
                <w:bCs/>
                <w:sz w:val="14"/>
                <w:szCs w:val="14"/>
              </w:rPr>
              <w:t>DADOS ADICIONAIS</w:t>
            </w:r>
          </w:p>
        </w:tc>
        <w:tc>
          <w:tcPr>
            <w:tcW w:w="441" w:type="dxa"/>
            <w:tcBorders>
              <w:top w:val="nil"/>
              <w:left w:val="nil"/>
              <w:bottom w:val="single" w:sz="4" w:space="0" w:color="auto"/>
              <w:right w:val="single" w:sz="4" w:space="0" w:color="auto"/>
            </w:tcBorders>
            <w:shd w:val="clear" w:color="auto" w:fill="auto"/>
            <w:noWrap/>
            <w:vAlign w:val="bottom"/>
          </w:tcPr>
          <w:p w14:paraId="612ECF0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5BC99FA7" w14:textId="77777777" w:rsidR="00405F7C" w:rsidRPr="003D5598" w:rsidRDefault="00405F7C" w:rsidP="00781591">
            <w:pPr>
              <w:spacing w:after="0"/>
              <w:jc w:val="right"/>
              <w:rPr>
                <w:rFonts w:cs="Arial"/>
                <w:sz w:val="14"/>
                <w:szCs w:val="14"/>
              </w:rPr>
            </w:pPr>
            <w:r>
              <w:rPr>
                <w:rFonts w:cs="Arial"/>
                <w:sz w:val="14"/>
                <w:szCs w:val="14"/>
              </w:rPr>
              <w:t>0,42</w:t>
            </w: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60FEAE85" w14:textId="77777777" w:rsidR="00405F7C" w:rsidRPr="003D5598" w:rsidRDefault="00405F7C" w:rsidP="00781591">
            <w:pPr>
              <w:spacing w:after="0"/>
              <w:jc w:val="right"/>
              <w:rPr>
                <w:rFonts w:cs="Arial"/>
                <w:sz w:val="14"/>
                <w:szCs w:val="14"/>
              </w:rPr>
            </w:pPr>
            <w:r>
              <w:rPr>
                <w:rFonts w:cs="Arial"/>
                <w:sz w:val="14"/>
                <w:szCs w:val="14"/>
              </w:rPr>
              <w:t>2,29</w:t>
            </w:r>
          </w:p>
        </w:tc>
        <w:tc>
          <w:tcPr>
            <w:tcW w:w="817" w:type="dxa"/>
            <w:tcBorders>
              <w:top w:val="nil"/>
              <w:left w:val="nil"/>
              <w:bottom w:val="single" w:sz="4" w:space="0" w:color="auto"/>
              <w:right w:val="single" w:sz="4" w:space="0" w:color="auto"/>
            </w:tcBorders>
            <w:shd w:val="clear" w:color="auto" w:fill="auto"/>
            <w:noWrap/>
            <w:vAlign w:val="bottom"/>
          </w:tcPr>
          <w:p w14:paraId="257A10E4"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56E6B5DF" w14:textId="77777777" w:rsidR="00405F7C" w:rsidRPr="003D5598" w:rsidRDefault="00405F7C" w:rsidP="00781591">
            <w:pPr>
              <w:spacing w:after="0"/>
              <w:jc w:val="right"/>
              <w:rPr>
                <w:rFonts w:cs="Arial"/>
                <w:sz w:val="14"/>
                <w:szCs w:val="14"/>
              </w:rPr>
            </w:pPr>
            <w:r>
              <w:rPr>
                <w:rFonts w:cs="Arial"/>
                <w:sz w:val="14"/>
                <w:szCs w:val="14"/>
              </w:rPr>
              <w:t>25,91</w:t>
            </w:r>
          </w:p>
        </w:tc>
        <w:tc>
          <w:tcPr>
            <w:tcW w:w="646" w:type="dxa"/>
            <w:tcBorders>
              <w:top w:val="nil"/>
              <w:left w:val="nil"/>
              <w:bottom w:val="single" w:sz="4" w:space="0" w:color="auto"/>
              <w:right w:val="single" w:sz="4" w:space="0" w:color="auto"/>
            </w:tcBorders>
            <w:shd w:val="clear" w:color="auto" w:fill="auto"/>
            <w:noWrap/>
            <w:vAlign w:val="bottom"/>
          </w:tcPr>
          <w:p w14:paraId="6BDC0AF2"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739CC51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604137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4104B676"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EE3C61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08E47C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4" w:space="0" w:color="auto"/>
              <w:right w:val="single" w:sz="4" w:space="0" w:color="auto"/>
            </w:tcBorders>
            <w:shd w:val="clear" w:color="auto" w:fill="auto"/>
            <w:noWrap/>
            <w:vAlign w:val="bottom"/>
          </w:tcPr>
          <w:p w14:paraId="7D63C40D" w14:textId="77777777" w:rsidR="00405F7C" w:rsidRPr="003D5598" w:rsidRDefault="00405F7C" w:rsidP="00781591">
            <w:pPr>
              <w:spacing w:after="0"/>
              <w:jc w:val="left"/>
              <w:rPr>
                <w:rFonts w:cs="Arial"/>
                <w:sz w:val="14"/>
                <w:szCs w:val="14"/>
              </w:rPr>
            </w:pPr>
            <w:r w:rsidRPr="003D5598">
              <w:rPr>
                <w:rFonts w:cs="Arial"/>
                <w:sz w:val="14"/>
                <w:szCs w:val="14"/>
              </w:rPr>
              <w:t>INFORMAÇÕES COMPLEMENTARES</w:t>
            </w:r>
          </w:p>
        </w:tc>
        <w:tc>
          <w:tcPr>
            <w:tcW w:w="441" w:type="dxa"/>
            <w:tcBorders>
              <w:top w:val="nil"/>
              <w:left w:val="nil"/>
              <w:bottom w:val="single" w:sz="4" w:space="0" w:color="auto"/>
              <w:right w:val="single" w:sz="4" w:space="0" w:color="auto"/>
            </w:tcBorders>
            <w:shd w:val="clear" w:color="auto" w:fill="auto"/>
            <w:noWrap/>
            <w:vAlign w:val="bottom"/>
          </w:tcPr>
          <w:p w14:paraId="77651A1C" w14:textId="77777777" w:rsidR="00405F7C" w:rsidRPr="003D5598" w:rsidRDefault="00405F7C" w:rsidP="00781591">
            <w:pPr>
              <w:spacing w:after="0"/>
              <w:jc w:val="left"/>
              <w:rPr>
                <w:rFonts w:cs="Arial"/>
                <w:sz w:val="14"/>
                <w:szCs w:val="14"/>
              </w:rPr>
            </w:pPr>
            <w:r w:rsidRPr="003D5598">
              <w:rPr>
                <w:rFonts w:cs="Arial"/>
                <w:sz w:val="14"/>
                <w:szCs w:val="14"/>
              </w:rPr>
              <w:t>Z02</w:t>
            </w:r>
          </w:p>
        </w:tc>
        <w:tc>
          <w:tcPr>
            <w:tcW w:w="611" w:type="dxa"/>
            <w:tcBorders>
              <w:top w:val="nil"/>
              <w:left w:val="nil"/>
              <w:bottom w:val="single" w:sz="4" w:space="0" w:color="auto"/>
              <w:right w:val="single" w:sz="4" w:space="0" w:color="auto"/>
            </w:tcBorders>
            <w:shd w:val="clear" w:color="auto" w:fill="auto"/>
            <w:noWrap/>
            <w:vAlign w:val="bottom"/>
          </w:tcPr>
          <w:p w14:paraId="7CA799E1" w14:textId="77777777" w:rsidR="00405F7C" w:rsidRPr="003D5598" w:rsidRDefault="00405F7C" w:rsidP="00781591">
            <w:pPr>
              <w:spacing w:after="0"/>
              <w:jc w:val="right"/>
              <w:rPr>
                <w:rFonts w:cs="Arial"/>
                <w:sz w:val="14"/>
                <w:szCs w:val="14"/>
              </w:rPr>
            </w:pPr>
            <w:r>
              <w:rPr>
                <w:rFonts w:cs="Arial"/>
                <w:sz w:val="14"/>
                <w:szCs w:val="14"/>
              </w:rPr>
              <w:t>3,07</w:t>
            </w:r>
          </w:p>
        </w:tc>
        <w:tc>
          <w:tcPr>
            <w:tcW w:w="736" w:type="dxa"/>
            <w:tcBorders>
              <w:top w:val="nil"/>
              <w:left w:val="nil"/>
              <w:bottom w:val="single" w:sz="4" w:space="0" w:color="auto"/>
              <w:right w:val="single" w:sz="4" w:space="0" w:color="auto"/>
            </w:tcBorders>
            <w:shd w:val="clear" w:color="auto" w:fill="auto"/>
            <w:noWrap/>
            <w:vAlign w:val="bottom"/>
          </w:tcPr>
          <w:p w14:paraId="44C75ABA" w14:textId="77777777" w:rsidR="00405F7C" w:rsidRPr="003D5598" w:rsidRDefault="00405F7C" w:rsidP="00781591">
            <w:pPr>
              <w:spacing w:after="0"/>
              <w:jc w:val="right"/>
              <w:rPr>
                <w:rFonts w:cs="Arial"/>
                <w:sz w:val="14"/>
                <w:szCs w:val="14"/>
              </w:rPr>
            </w:pPr>
            <w:r>
              <w:rPr>
                <w:rFonts w:cs="Arial"/>
                <w:sz w:val="14"/>
                <w:szCs w:val="14"/>
              </w:rPr>
              <w:t>12,95</w:t>
            </w:r>
          </w:p>
        </w:tc>
        <w:tc>
          <w:tcPr>
            <w:tcW w:w="817" w:type="dxa"/>
            <w:tcBorders>
              <w:top w:val="nil"/>
              <w:left w:val="nil"/>
              <w:bottom w:val="single" w:sz="4" w:space="0" w:color="auto"/>
              <w:right w:val="single" w:sz="4" w:space="0" w:color="auto"/>
            </w:tcBorders>
            <w:shd w:val="clear" w:color="auto" w:fill="auto"/>
            <w:noWrap/>
            <w:vAlign w:val="bottom"/>
          </w:tcPr>
          <w:p w14:paraId="2EF07381" w14:textId="77777777" w:rsidR="00405F7C" w:rsidRPr="003D5598" w:rsidRDefault="00405F7C" w:rsidP="00781591">
            <w:pPr>
              <w:spacing w:after="0"/>
              <w:jc w:val="right"/>
              <w:rPr>
                <w:rFonts w:cs="Arial"/>
                <w:sz w:val="14"/>
                <w:szCs w:val="14"/>
              </w:rPr>
            </w:pPr>
            <w:r>
              <w:rPr>
                <w:rFonts w:cs="Arial"/>
                <w:sz w:val="14"/>
                <w:szCs w:val="14"/>
              </w:rPr>
              <w:t>0,25</w:t>
            </w:r>
          </w:p>
        </w:tc>
        <w:tc>
          <w:tcPr>
            <w:tcW w:w="755" w:type="dxa"/>
            <w:tcBorders>
              <w:top w:val="nil"/>
              <w:left w:val="nil"/>
              <w:bottom w:val="single" w:sz="4" w:space="0" w:color="auto"/>
              <w:right w:val="single" w:sz="4" w:space="0" w:color="auto"/>
            </w:tcBorders>
            <w:shd w:val="clear" w:color="auto" w:fill="auto"/>
            <w:noWrap/>
            <w:vAlign w:val="bottom"/>
          </w:tcPr>
          <w:p w14:paraId="598BDED9" w14:textId="77777777" w:rsidR="00405F7C" w:rsidRPr="003D5598" w:rsidRDefault="00405F7C" w:rsidP="00781591">
            <w:pPr>
              <w:spacing w:after="0"/>
              <w:jc w:val="right"/>
              <w:rPr>
                <w:rFonts w:cs="Arial"/>
                <w:sz w:val="14"/>
                <w:szCs w:val="14"/>
              </w:rPr>
            </w:pPr>
            <w:r>
              <w:rPr>
                <w:rFonts w:cs="Arial"/>
                <w:sz w:val="14"/>
                <w:szCs w:val="14"/>
              </w:rPr>
              <w:t>26,33</w:t>
            </w:r>
          </w:p>
        </w:tc>
        <w:tc>
          <w:tcPr>
            <w:tcW w:w="646" w:type="dxa"/>
            <w:tcBorders>
              <w:top w:val="nil"/>
              <w:left w:val="nil"/>
              <w:bottom w:val="single" w:sz="4" w:space="0" w:color="auto"/>
              <w:right w:val="single" w:sz="4" w:space="0" w:color="auto"/>
            </w:tcBorders>
            <w:shd w:val="clear" w:color="auto" w:fill="auto"/>
            <w:noWrap/>
            <w:vAlign w:val="bottom"/>
          </w:tcPr>
          <w:p w14:paraId="65F113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C86328C" w14:textId="77777777" w:rsidR="00405F7C" w:rsidRPr="003D5598" w:rsidRDefault="00405F7C" w:rsidP="00781591">
            <w:pPr>
              <w:spacing w:after="0"/>
              <w:jc w:val="left"/>
              <w:rPr>
                <w:rFonts w:cs="Arial"/>
                <w:sz w:val="14"/>
                <w:szCs w:val="14"/>
              </w:rPr>
            </w:pPr>
            <w:r w:rsidRPr="003D5598">
              <w:rPr>
                <w:rFonts w:cs="Arial"/>
                <w:sz w:val="14"/>
                <w:szCs w:val="14"/>
              </w:rPr>
              <w:t>Z03</w:t>
            </w:r>
          </w:p>
        </w:tc>
        <w:tc>
          <w:tcPr>
            <w:tcW w:w="570" w:type="dxa"/>
            <w:tcBorders>
              <w:top w:val="nil"/>
              <w:left w:val="nil"/>
              <w:bottom w:val="single" w:sz="4" w:space="0" w:color="auto"/>
              <w:right w:val="single" w:sz="4" w:space="0" w:color="auto"/>
            </w:tcBorders>
            <w:shd w:val="clear" w:color="auto" w:fill="auto"/>
            <w:noWrap/>
            <w:vAlign w:val="bottom"/>
          </w:tcPr>
          <w:p w14:paraId="734E1A4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1652BB2F" w14:textId="77777777" w:rsidR="00405F7C" w:rsidRPr="003D5598" w:rsidRDefault="00405F7C" w:rsidP="00781591">
            <w:pPr>
              <w:spacing w:after="0"/>
              <w:jc w:val="right"/>
              <w:rPr>
                <w:rFonts w:cs="Arial"/>
                <w:sz w:val="14"/>
                <w:szCs w:val="14"/>
              </w:rPr>
            </w:pPr>
            <w:r w:rsidRPr="003D5598">
              <w:rPr>
                <w:rFonts w:cs="Arial"/>
                <w:sz w:val="14"/>
                <w:szCs w:val="14"/>
              </w:rPr>
              <w:t>5256</w:t>
            </w:r>
          </w:p>
        </w:tc>
      </w:tr>
      <w:tr w:rsidR="00405F7C" w:rsidRPr="003D5598" w14:paraId="22DBB824" w14:textId="77777777" w:rsidTr="005A0054">
        <w:tc>
          <w:tcPr>
            <w:tcW w:w="3686"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334A17B" w14:textId="77777777" w:rsidR="00405F7C" w:rsidRPr="003D5598" w:rsidRDefault="00405F7C" w:rsidP="00781591">
            <w:pPr>
              <w:spacing w:after="0"/>
              <w:jc w:val="left"/>
              <w:rPr>
                <w:rFonts w:cs="Arial"/>
                <w:b/>
                <w:bCs/>
                <w:sz w:val="14"/>
                <w:szCs w:val="14"/>
              </w:rPr>
            </w:pPr>
            <w:r w:rsidRPr="003D5598">
              <w:rPr>
                <w:rFonts w:cs="Arial"/>
                <w:b/>
                <w:bCs/>
                <w:sz w:val="14"/>
                <w:szCs w:val="14"/>
              </w:rPr>
              <w:t>RESERVADO AO FISCO</w:t>
            </w:r>
          </w:p>
        </w:tc>
        <w:tc>
          <w:tcPr>
            <w:tcW w:w="441" w:type="dxa"/>
            <w:tcBorders>
              <w:top w:val="nil"/>
              <w:left w:val="nil"/>
              <w:bottom w:val="single" w:sz="4" w:space="0" w:color="auto"/>
              <w:right w:val="single" w:sz="4" w:space="0" w:color="auto"/>
            </w:tcBorders>
            <w:shd w:val="clear" w:color="auto" w:fill="auto"/>
            <w:noWrap/>
            <w:vAlign w:val="bottom"/>
          </w:tcPr>
          <w:p w14:paraId="152395D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4" w:space="0" w:color="auto"/>
              <w:right w:val="single" w:sz="4" w:space="0" w:color="auto"/>
            </w:tcBorders>
            <w:shd w:val="clear" w:color="auto" w:fill="auto"/>
            <w:noWrap/>
            <w:vAlign w:val="bottom"/>
          </w:tcPr>
          <w:p w14:paraId="1139499C" w14:textId="77777777" w:rsidR="00405F7C" w:rsidRPr="003D5598" w:rsidRDefault="00405F7C" w:rsidP="00781591">
            <w:pPr>
              <w:spacing w:after="0"/>
              <w:jc w:val="center"/>
              <w:rPr>
                <w:rFonts w:cs="Arial"/>
                <w:sz w:val="14"/>
                <w:szCs w:val="14"/>
              </w:rPr>
            </w:pPr>
            <w:r w:rsidRPr="003D5598">
              <w:rPr>
                <w:rFonts w:cs="Arial"/>
                <w:sz w:val="14"/>
                <w:szCs w:val="14"/>
              </w:rPr>
              <w:t xml:space="preserve"> </w:t>
            </w:r>
          </w:p>
        </w:tc>
        <w:tc>
          <w:tcPr>
            <w:tcW w:w="736" w:type="dxa"/>
            <w:tcBorders>
              <w:top w:val="nil"/>
              <w:left w:val="nil"/>
              <w:bottom w:val="single" w:sz="4" w:space="0" w:color="auto"/>
              <w:right w:val="single" w:sz="4" w:space="0" w:color="auto"/>
            </w:tcBorders>
            <w:shd w:val="clear" w:color="auto" w:fill="auto"/>
            <w:noWrap/>
            <w:vAlign w:val="bottom"/>
          </w:tcPr>
          <w:p w14:paraId="5DC995A0" w14:textId="77777777" w:rsidR="00405F7C" w:rsidRPr="003D5598" w:rsidRDefault="00405F7C" w:rsidP="00781591">
            <w:pPr>
              <w:spacing w:after="0"/>
              <w:jc w:val="right"/>
              <w:rPr>
                <w:rFonts w:cs="Arial"/>
                <w:sz w:val="14"/>
                <w:szCs w:val="14"/>
              </w:rPr>
            </w:pPr>
          </w:p>
        </w:tc>
        <w:tc>
          <w:tcPr>
            <w:tcW w:w="817" w:type="dxa"/>
            <w:tcBorders>
              <w:top w:val="nil"/>
              <w:left w:val="nil"/>
              <w:bottom w:val="single" w:sz="4" w:space="0" w:color="auto"/>
              <w:right w:val="single" w:sz="4" w:space="0" w:color="auto"/>
            </w:tcBorders>
            <w:shd w:val="clear" w:color="auto" w:fill="auto"/>
            <w:noWrap/>
            <w:vAlign w:val="bottom"/>
          </w:tcPr>
          <w:p w14:paraId="197DFE8F" w14:textId="77777777" w:rsidR="00405F7C" w:rsidRPr="003D5598" w:rsidRDefault="00405F7C" w:rsidP="00781591">
            <w:pPr>
              <w:spacing w:after="0"/>
              <w:jc w:val="right"/>
              <w:rPr>
                <w:rFonts w:cs="Arial"/>
                <w:sz w:val="14"/>
                <w:szCs w:val="14"/>
              </w:rPr>
            </w:pPr>
          </w:p>
        </w:tc>
        <w:tc>
          <w:tcPr>
            <w:tcW w:w="755" w:type="dxa"/>
            <w:tcBorders>
              <w:top w:val="nil"/>
              <w:left w:val="nil"/>
              <w:bottom w:val="single" w:sz="4" w:space="0" w:color="auto"/>
              <w:right w:val="single" w:sz="4" w:space="0" w:color="auto"/>
            </w:tcBorders>
            <w:shd w:val="clear" w:color="auto" w:fill="auto"/>
            <w:noWrap/>
            <w:vAlign w:val="bottom"/>
          </w:tcPr>
          <w:p w14:paraId="119B68DA"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12122FD1"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5EC116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4" w:space="0" w:color="auto"/>
              <w:right w:val="single" w:sz="4" w:space="0" w:color="auto"/>
            </w:tcBorders>
            <w:shd w:val="clear" w:color="auto" w:fill="auto"/>
            <w:noWrap/>
            <w:vAlign w:val="bottom"/>
          </w:tcPr>
          <w:p w14:paraId="30845C9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4" w:space="0" w:color="auto"/>
              <w:right w:val="single" w:sz="8" w:space="0" w:color="auto"/>
            </w:tcBorders>
            <w:shd w:val="clear" w:color="auto" w:fill="auto"/>
            <w:noWrap/>
            <w:vAlign w:val="bottom"/>
          </w:tcPr>
          <w:p w14:paraId="60E095B2"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504979B" w14:textId="77777777" w:rsidTr="005A0054">
        <w:tc>
          <w:tcPr>
            <w:tcW w:w="179" w:type="dxa"/>
            <w:tcBorders>
              <w:top w:val="nil"/>
              <w:left w:val="single" w:sz="8" w:space="0" w:color="auto"/>
              <w:bottom w:val="single" w:sz="8" w:space="0" w:color="auto"/>
              <w:right w:val="single" w:sz="4" w:space="0" w:color="auto"/>
            </w:tcBorders>
            <w:shd w:val="clear" w:color="auto" w:fill="auto"/>
            <w:noWrap/>
            <w:vAlign w:val="bottom"/>
          </w:tcPr>
          <w:p w14:paraId="6233F4D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07" w:type="dxa"/>
            <w:tcBorders>
              <w:top w:val="nil"/>
              <w:left w:val="nil"/>
              <w:bottom w:val="single" w:sz="8" w:space="0" w:color="auto"/>
              <w:right w:val="single" w:sz="4" w:space="0" w:color="auto"/>
            </w:tcBorders>
            <w:shd w:val="clear" w:color="auto" w:fill="auto"/>
            <w:noWrap/>
            <w:vAlign w:val="bottom"/>
          </w:tcPr>
          <w:p w14:paraId="7E4421E2" w14:textId="77777777" w:rsidR="00405F7C" w:rsidRPr="003D5598" w:rsidRDefault="00405F7C" w:rsidP="00781591">
            <w:pPr>
              <w:spacing w:after="0"/>
              <w:jc w:val="left"/>
              <w:rPr>
                <w:rFonts w:cs="Arial"/>
                <w:sz w:val="14"/>
                <w:szCs w:val="14"/>
              </w:rPr>
            </w:pPr>
            <w:r w:rsidRPr="003D5598">
              <w:rPr>
                <w:rFonts w:cs="Arial"/>
                <w:sz w:val="14"/>
                <w:szCs w:val="14"/>
              </w:rPr>
              <w:t>RESERVADO AO FISCO</w:t>
            </w:r>
          </w:p>
        </w:tc>
        <w:tc>
          <w:tcPr>
            <w:tcW w:w="441" w:type="dxa"/>
            <w:tcBorders>
              <w:top w:val="nil"/>
              <w:left w:val="nil"/>
              <w:bottom w:val="single" w:sz="8" w:space="0" w:color="auto"/>
              <w:right w:val="single" w:sz="4" w:space="0" w:color="auto"/>
            </w:tcBorders>
            <w:shd w:val="clear" w:color="auto" w:fill="auto"/>
            <w:noWrap/>
            <w:vAlign w:val="bottom"/>
          </w:tcPr>
          <w:p w14:paraId="16D4D62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11" w:type="dxa"/>
            <w:tcBorders>
              <w:top w:val="nil"/>
              <w:left w:val="nil"/>
              <w:bottom w:val="single" w:sz="8" w:space="0" w:color="auto"/>
              <w:right w:val="single" w:sz="4" w:space="0" w:color="auto"/>
            </w:tcBorders>
            <w:shd w:val="clear" w:color="auto" w:fill="auto"/>
            <w:noWrap/>
            <w:vAlign w:val="bottom"/>
          </w:tcPr>
          <w:p w14:paraId="7E27BA14" w14:textId="77777777" w:rsidR="00405F7C" w:rsidRPr="003D5598" w:rsidRDefault="00405F7C" w:rsidP="00781591">
            <w:pPr>
              <w:spacing w:after="0"/>
              <w:jc w:val="right"/>
              <w:rPr>
                <w:rFonts w:cs="Arial"/>
                <w:sz w:val="14"/>
                <w:szCs w:val="14"/>
              </w:rPr>
            </w:pPr>
            <w:r>
              <w:rPr>
                <w:rFonts w:cs="Arial"/>
                <w:sz w:val="14"/>
                <w:szCs w:val="14"/>
              </w:rPr>
              <w:t>3,07</w:t>
            </w:r>
          </w:p>
        </w:tc>
        <w:tc>
          <w:tcPr>
            <w:tcW w:w="736" w:type="dxa"/>
            <w:tcBorders>
              <w:top w:val="nil"/>
              <w:left w:val="nil"/>
              <w:bottom w:val="single" w:sz="8" w:space="0" w:color="auto"/>
              <w:right w:val="single" w:sz="4" w:space="0" w:color="auto"/>
            </w:tcBorders>
            <w:shd w:val="clear" w:color="auto" w:fill="auto"/>
            <w:noWrap/>
            <w:vAlign w:val="bottom"/>
          </w:tcPr>
          <w:p w14:paraId="551A8867" w14:textId="77777777" w:rsidR="00405F7C" w:rsidRPr="003D5598" w:rsidRDefault="00405F7C" w:rsidP="00781591">
            <w:pPr>
              <w:spacing w:after="0"/>
              <w:jc w:val="right"/>
              <w:rPr>
                <w:rFonts w:cs="Arial"/>
                <w:sz w:val="14"/>
                <w:szCs w:val="14"/>
              </w:rPr>
            </w:pPr>
            <w:r>
              <w:rPr>
                <w:rFonts w:cs="Arial"/>
                <w:sz w:val="14"/>
                <w:szCs w:val="14"/>
              </w:rPr>
              <w:t>7,62</w:t>
            </w:r>
          </w:p>
        </w:tc>
        <w:tc>
          <w:tcPr>
            <w:tcW w:w="817" w:type="dxa"/>
            <w:tcBorders>
              <w:top w:val="nil"/>
              <w:left w:val="nil"/>
              <w:bottom w:val="single" w:sz="8" w:space="0" w:color="auto"/>
              <w:right w:val="single" w:sz="4" w:space="0" w:color="auto"/>
            </w:tcBorders>
            <w:shd w:val="clear" w:color="auto" w:fill="auto"/>
            <w:noWrap/>
            <w:vAlign w:val="bottom"/>
          </w:tcPr>
          <w:p w14:paraId="75EFAA10" w14:textId="77777777" w:rsidR="00405F7C" w:rsidRPr="003D5598" w:rsidRDefault="00405F7C" w:rsidP="00781591">
            <w:pPr>
              <w:spacing w:after="0"/>
              <w:jc w:val="right"/>
              <w:rPr>
                <w:rFonts w:cs="Arial"/>
                <w:sz w:val="14"/>
                <w:szCs w:val="14"/>
              </w:rPr>
            </w:pPr>
            <w:r>
              <w:rPr>
                <w:rFonts w:cs="Arial"/>
                <w:sz w:val="14"/>
                <w:szCs w:val="14"/>
              </w:rPr>
              <w:t>13,17</w:t>
            </w:r>
          </w:p>
        </w:tc>
        <w:tc>
          <w:tcPr>
            <w:tcW w:w="755" w:type="dxa"/>
            <w:tcBorders>
              <w:top w:val="nil"/>
              <w:left w:val="nil"/>
              <w:bottom w:val="single" w:sz="8" w:space="0" w:color="auto"/>
              <w:right w:val="single" w:sz="4" w:space="0" w:color="auto"/>
            </w:tcBorders>
            <w:shd w:val="clear" w:color="auto" w:fill="auto"/>
            <w:noWrap/>
            <w:vAlign w:val="bottom"/>
          </w:tcPr>
          <w:p w14:paraId="065C0F11" w14:textId="77777777" w:rsidR="00405F7C" w:rsidRPr="003D5598" w:rsidRDefault="00405F7C" w:rsidP="00781591">
            <w:pPr>
              <w:spacing w:after="0"/>
              <w:jc w:val="right"/>
              <w:rPr>
                <w:rFonts w:cs="Arial"/>
                <w:sz w:val="14"/>
                <w:szCs w:val="14"/>
              </w:rPr>
            </w:pPr>
            <w:r>
              <w:rPr>
                <w:rFonts w:cs="Arial"/>
                <w:sz w:val="14"/>
                <w:szCs w:val="14"/>
              </w:rPr>
              <w:t>26,33</w:t>
            </w:r>
          </w:p>
        </w:tc>
        <w:tc>
          <w:tcPr>
            <w:tcW w:w="646" w:type="dxa"/>
            <w:tcBorders>
              <w:top w:val="nil"/>
              <w:left w:val="nil"/>
              <w:bottom w:val="single" w:sz="8" w:space="0" w:color="auto"/>
              <w:right w:val="single" w:sz="4" w:space="0" w:color="auto"/>
            </w:tcBorders>
            <w:shd w:val="clear" w:color="auto" w:fill="auto"/>
            <w:noWrap/>
            <w:vAlign w:val="bottom"/>
          </w:tcPr>
          <w:p w14:paraId="14BABE5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8" w:space="0" w:color="auto"/>
              <w:right w:val="single" w:sz="4" w:space="0" w:color="auto"/>
            </w:tcBorders>
            <w:shd w:val="clear" w:color="auto" w:fill="auto"/>
            <w:noWrap/>
            <w:vAlign w:val="bottom"/>
          </w:tcPr>
          <w:p w14:paraId="5B24EE2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70" w:type="dxa"/>
            <w:tcBorders>
              <w:top w:val="nil"/>
              <w:left w:val="nil"/>
              <w:bottom w:val="single" w:sz="8" w:space="0" w:color="auto"/>
              <w:right w:val="single" w:sz="4" w:space="0" w:color="auto"/>
            </w:tcBorders>
            <w:shd w:val="clear" w:color="auto" w:fill="auto"/>
            <w:noWrap/>
            <w:vAlign w:val="bottom"/>
          </w:tcPr>
          <w:p w14:paraId="32D1A3F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77" w:type="dxa"/>
            <w:tcBorders>
              <w:top w:val="nil"/>
              <w:left w:val="nil"/>
              <w:bottom w:val="single" w:sz="8" w:space="0" w:color="auto"/>
              <w:right w:val="single" w:sz="8" w:space="0" w:color="auto"/>
            </w:tcBorders>
            <w:shd w:val="clear" w:color="auto" w:fill="auto"/>
            <w:noWrap/>
            <w:vAlign w:val="bottom"/>
          </w:tcPr>
          <w:p w14:paraId="2F8B107F" w14:textId="77777777" w:rsidR="00405F7C" w:rsidRPr="003D5598" w:rsidRDefault="001D608C" w:rsidP="00781591">
            <w:pPr>
              <w:spacing w:after="0"/>
              <w:jc w:val="left"/>
              <w:rPr>
                <w:rFonts w:cs="Arial"/>
                <w:sz w:val="14"/>
                <w:szCs w:val="14"/>
              </w:rPr>
            </w:pPr>
            <w:r>
              <w:rPr>
                <w:rFonts w:cs="Arial"/>
                <w:sz w:val="14"/>
                <w:szCs w:val="14"/>
              </w:rPr>
              <w:t xml:space="preserve"> </w:t>
            </w:r>
          </w:p>
        </w:tc>
      </w:tr>
    </w:tbl>
    <w:p w14:paraId="1C38C304" w14:textId="77777777" w:rsidR="00496084" w:rsidRPr="001D608C" w:rsidRDefault="00405F7C" w:rsidP="000766C1">
      <w:pPr>
        <w:pStyle w:val="Obs"/>
      </w:pPr>
      <w:r w:rsidRPr="001D608C">
        <w:t>Obs 1</w:t>
      </w:r>
      <w:r w:rsidR="001D608C">
        <w:t xml:space="preserve">: </w:t>
      </w:r>
      <w:r w:rsidRPr="001D608C">
        <w:t>Permite-se a inclusão dos dados de duplicatas das TAG do grupo Y07</w:t>
      </w:r>
    </w:p>
    <w:p w14:paraId="489E42A6" w14:textId="77777777" w:rsidR="00496084" w:rsidRPr="001D608C" w:rsidRDefault="00405F7C" w:rsidP="000766C1">
      <w:pPr>
        <w:pStyle w:val="Obs"/>
      </w:pPr>
      <w:r w:rsidRPr="001D608C">
        <w:t>Obs 2</w:t>
      </w:r>
      <w:r w:rsidR="001D608C">
        <w:t xml:space="preserve">: </w:t>
      </w:r>
      <w:r w:rsidRPr="001D608C">
        <w:t>Detalhamento específicos de produtos/serviços (outras TAG do grupo H)</w:t>
      </w:r>
    </w:p>
    <w:p w14:paraId="7A6FBE1B" w14:textId="77777777" w:rsidR="00496084" w:rsidRPr="001D608C" w:rsidRDefault="00405F7C" w:rsidP="000766C1">
      <w:pPr>
        <w:pStyle w:val="Obs"/>
      </w:pPr>
      <w:r w:rsidRPr="001D608C">
        <w:t>Obs 3</w:t>
      </w:r>
      <w:r w:rsidR="001D608C">
        <w:t xml:space="preserve">: </w:t>
      </w:r>
      <w:r w:rsidRPr="001D608C">
        <w:t>Total Bruto (TA</w:t>
      </w:r>
      <w:r w:rsidR="00496084" w:rsidRPr="001D608C">
        <w:t>G) ou Líquido (Mod.1/1-A)?</w:t>
      </w:r>
    </w:p>
    <w:p w14:paraId="2BDD0FEA" w14:textId="77777777" w:rsidR="00496084" w:rsidRPr="001D608C" w:rsidRDefault="00405F7C" w:rsidP="000766C1">
      <w:pPr>
        <w:pStyle w:val="Obs"/>
      </w:pPr>
      <w:r w:rsidRPr="001D608C">
        <w:t>Obs 4</w:t>
      </w:r>
      <w:r w:rsidR="001D608C">
        <w:t xml:space="preserve">: </w:t>
      </w:r>
      <w:r w:rsidRPr="001D608C">
        <w:t>Colunas apresentadas na ordem descrita</w:t>
      </w:r>
    </w:p>
    <w:p w14:paraId="5AB85275" w14:textId="77777777" w:rsidR="00496084" w:rsidRPr="001D608C" w:rsidRDefault="00405F7C" w:rsidP="000766C1">
      <w:pPr>
        <w:pStyle w:val="Obs"/>
        <w:rPr>
          <w:lang w:val="en-US"/>
        </w:rPr>
      </w:pPr>
      <w:r w:rsidRPr="001D608C">
        <w:rPr>
          <w:lang w:val="en-US"/>
        </w:rPr>
        <w:t>Obs 5</w:t>
      </w:r>
      <w:r w:rsidR="001D608C">
        <w:rPr>
          <w:lang w:val="en-US"/>
        </w:rPr>
        <w:t xml:space="preserve">: </w:t>
      </w:r>
      <w:r w:rsidRPr="001D608C">
        <w:rPr>
          <w:lang w:val="en-US"/>
        </w:rPr>
        <w:t>TAG: C03, C04, C06, C07, C</w:t>
      </w:r>
      <w:r w:rsidR="00496084" w:rsidRPr="001D608C">
        <w:rPr>
          <w:lang w:val="en-US"/>
        </w:rPr>
        <w:t>08, C09, C11, C12, C13, C16</w:t>
      </w:r>
    </w:p>
    <w:p w14:paraId="6C403329" w14:textId="77777777" w:rsidR="00496084" w:rsidRPr="001D608C" w:rsidRDefault="00405F7C" w:rsidP="000766C1">
      <w:pPr>
        <w:pStyle w:val="Obs"/>
        <w:rPr>
          <w:lang w:val="en-US"/>
        </w:rPr>
      </w:pPr>
      <w:r w:rsidRPr="001D608C">
        <w:rPr>
          <w:lang w:val="en-US"/>
        </w:rPr>
        <w:t>Obs 6</w:t>
      </w:r>
      <w:r w:rsidR="001D608C">
        <w:rPr>
          <w:lang w:val="en-US"/>
        </w:rPr>
        <w:t xml:space="preserve">: </w:t>
      </w:r>
      <w:r w:rsidRPr="001D608C">
        <w:rPr>
          <w:lang w:val="en-US"/>
        </w:rPr>
        <w:t>TAG: B11</w:t>
      </w:r>
    </w:p>
    <w:p w14:paraId="75F791DE" w14:textId="77777777" w:rsidR="00496084" w:rsidRPr="001D608C" w:rsidRDefault="00405F7C" w:rsidP="000766C1">
      <w:pPr>
        <w:pStyle w:val="Obs"/>
        <w:rPr>
          <w:lang w:val="en-US"/>
        </w:rPr>
      </w:pPr>
      <w:r w:rsidRPr="001D608C">
        <w:rPr>
          <w:lang w:val="en-US"/>
        </w:rPr>
        <w:t>Obs 7</w:t>
      </w:r>
      <w:r w:rsidR="001D608C">
        <w:rPr>
          <w:lang w:val="en-US"/>
        </w:rPr>
        <w:t xml:space="preserve">: </w:t>
      </w:r>
      <w:r w:rsidRPr="001D608C">
        <w:rPr>
          <w:lang w:val="en-US"/>
        </w:rPr>
        <w:t>TAG: B07, B08</w:t>
      </w:r>
    </w:p>
    <w:p w14:paraId="35A3FA18" w14:textId="77777777" w:rsidR="00405F7C" w:rsidRPr="001D608C" w:rsidRDefault="00405F7C" w:rsidP="000766C1">
      <w:pPr>
        <w:pStyle w:val="Obs"/>
      </w:pPr>
      <w:r w:rsidRPr="001D608C">
        <w:t>Obs 8</w:t>
      </w:r>
      <w:r w:rsidR="001D608C">
        <w:t xml:space="preserve">: </w:t>
      </w:r>
      <w:r w:rsidRPr="001D608C">
        <w:t>TAG: X02</w:t>
      </w:r>
    </w:p>
    <w:p w14:paraId="6EBE3BB7" w14:textId="77777777" w:rsidR="00496084" w:rsidRPr="001D608C" w:rsidRDefault="00405F7C" w:rsidP="000766C1">
      <w:pPr>
        <w:pStyle w:val="Obs"/>
      </w:pPr>
      <w:r w:rsidRPr="001D608C">
        <w:t>Obs 9</w:t>
      </w:r>
      <w:r w:rsidR="001D608C">
        <w:t xml:space="preserve">: </w:t>
      </w:r>
      <w:r w:rsidRPr="001D608C">
        <w:t>Campo utilizado exclusivamente no Modelo de Contingência</w:t>
      </w:r>
    </w:p>
    <w:p w14:paraId="1305C2E2" w14:textId="77777777" w:rsidR="00405F7C" w:rsidRDefault="00405F7C" w:rsidP="00BF40F5">
      <w:pPr>
        <w:pStyle w:val="Ttulo3"/>
      </w:pPr>
      <w:bookmarkStart w:id="1109" w:name="_Toc410223618"/>
      <w:r>
        <w:t xml:space="preserve">Formulário A-4 em </w:t>
      </w:r>
      <w:r w:rsidR="00C73FB1">
        <w:t>Modo Paisagem</w:t>
      </w:r>
      <w:bookmarkEnd w:id="1109"/>
    </w:p>
    <w:p w14:paraId="5F12250D" w14:textId="77777777" w:rsidR="00405F7C" w:rsidRDefault="00405F7C" w:rsidP="00D06132">
      <w:r>
        <w:t>O eixo 0 (zero) é no início da folha no canto superior esquerdo.</w:t>
      </w:r>
    </w:p>
    <w:tbl>
      <w:tblPr>
        <w:tblW w:w="9156" w:type="dxa"/>
        <w:tblInd w:w="55" w:type="dxa"/>
        <w:tblCellMar>
          <w:left w:w="70" w:type="dxa"/>
          <w:right w:w="70" w:type="dxa"/>
        </w:tblCellMar>
        <w:tblLook w:val="0000" w:firstRow="0" w:lastRow="0" w:firstColumn="0" w:lastColumn="0" w:noHBand="0" w:noVBand="0"/>
      </w:tblPr>
      <w:tblGrid>
        <w:gridCol w:w="179"/>
        <w:gridCol w:w="3522"/>
        <w:gridCol w:w="436"/>
        <w:gridCol w:w="602"/>
        <w:gridCol w:w="725"/>
        <w:gridCol w:w="818"/>
        <w:gridCol w:w="757"/>
        <w:gridCol w:w="646"/>
        <w:gridCol w:w="413"/>
        <w:gridCol w:w="552"/>
        <w:gridCol w:w="506"/>
      </w:tblGrid>
      <w:tr w:rsidR="00405F7C" w:rsidRPr="00913496" w14:paraId="307ED089" w14:textId="77777777" w:rsidTr="005A0054">
        <w:trPr>
          <w:tblHeader/>
        </w:trPr>
        <w:tc>
          <w:tcPr>
            <w:tcW w:w="3701"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56245277" w14:textId="77777777" w:rsidR="00405F7C" w:rsidRPr="00913496" w:rsidRDefault="00405F7C" w:rsidP="00781591">
            <w:pPr>
              <w:spacing w:after="0"/>
              <w:jc w:val="center"/>
              <w:rPr>
                <w:rFonts w:cs="Arial"/>
                <w:b/>
                <w:bCs/>
                <w:sz w:val="14"/>
                <w:szCs w:val="14"/>
              </w:rPr>
            </w:pPr>
            <w:r w:rsidRPr="00913496">
              <w:rPr>
                <w:rFonts w:cs="Arial"/>
                <w:b/>
                <w:bCs/>
                <w:sz w:val="14"/>
                <w:szCs w:val="14"/>
              </w:rPr>
              <w:t>NOME</w:t>
            </w:r>
          </w:p>
        </w:tc>
        <w:tc>
          <w:tcPr>
            <w:tcW w:w="436" w:type="dxa"/>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4A7C8AE7" w14:textId="77777777" w:rsidR="008D02E7" w:rsidRDefault="00405F7C" w:rsidP="00781591">
            <w:pPr>
              <w:spacing w:after="0"/>
              <w:jc w:val="center"/>
              <w:rPr>
                <w:rFonts w:cs="Arial"/>
                <w:b/>
                <w:bCs/>
                <w:sz w:val="14"/>
                <w:szCs w:val="14"/>
              </w:rPr>
            </w:pPr>
            <w:r w:rsidRPr="00913496">
              <w:rPr>
                <w:rFonts w:cs="Arial"/>
                <w:b/>
                <w:bCs/>
                <w:sz w:val="14"/>
                <w:szCs w:val="14"/>
              </w:rPr>
              <w:t>Id da</w:t>
            </w:r>
          </w:p>
          <w:p w14:paraId="26E99A6F" w14:textId="77777777" w:rsidR="00405F7C" w:rsidRPr="00913496" w:rsidRDefault="00405F7C" w:rsidP="00781591">
            <w:pPr>
              <w:spacing w:after="0"/>
              <w:jc w:val="center"/>
              <w:rPr>
                <w:rFonts w:cs="Arial"/>
                <w:b/>
                <w:bCs/>
                <w:sz w:val="14"/>
                <w:szCs w:val="14"/>
              </w:rPr>
            </w:pPr>
            <w:r w:rsidRPr="00913496">
              <w:rPr>
                <w:rFonts w:cs="Arial"/>
                <w:b/>
                <w:bCs/>
                <w:sz w:val="14"/>
                <w:szCs w:val="14"/>
              </w:rPr>
              <w:t>TAG</w:t>
            </w:r>
          </w:p>
        </w:tc>
        <w:tc>
          <w:tcPr>
            <w:tcW w:w="1327" w:type="dxa"/>
            <w:gridSpan w:val="2"/>
            <w:vMerge w:val="restart"/>
            <w:tcBorders>
              <w:top w:val="single" w:sz="8" w:space="0" w:color="auto"/>
              <w:left w:val="single" w:sz="4" w:space="0" w:color="auto"/>
              <w:bottom w:val="single" w:sz="4" w:space="0" w:color="auto"/>
              <w:right w:val="single" w:sz="4" w:space="0" w:color="auto"/>
            </w:tcBorders>
            <w:shd w:val="clear" w:color="auto" w:fill="auto"/>
            <w:noWrap/>
            <w:vAlign w:val="bottom"/>
          </w:tcPr>
          <w:p w14:paraId="6AD657FB" w14:textId="77777777" w:rsidR="00405F7C" w:rsidRDefault="00405F7C" w:rsidP="00781591">
            <w:pPr>
              <w:spacing w:after="0"/>
              <w:jc w:val="center"/>
              <w:rPr>
                <w:rFonts w:cs="Arial"/>
                <w:b/>
                <w:bCs/>
                <w:sz w:val="14"/>
                <w:szCs w:val="14"/>
              </w:rPr>
            </w:pPr>
            <w:r w:rsidRPr="00913496">
              <w:rPr>
                <w:rFonts w:cs="Arial"/>
                <w:b/>
                <w:bCs/>
                <w:sz w:val="14"/>
                <w:szCs w:val="14"/>
              </w:rPr>
              <w:t>Tamanho</w:t>
            </w:r>
          </w:p>
          <w:p w14:paraId="3BFA3936" w14:textId="77777777" w:rsidR="00405F7C" w:rsidRPr="00913496" w:rsidRDefault="00405F7C" w:rsidP="00781591">
            <w:pPr>
              <w:spacing w:after="0"/>
              <w:jc w:val="center"/>
              <w:rPr>
                <w:rFonts w:cs="Arial"/>
                <w:b/>
                <w:bCs/>
                <w:sz w:val="14"/>
                <w:szCs w:val="14"/>
              </w:rPr>
            </w:pPr>
            <w:r>
              <w:rPr>
                <w:rFonts w:cs="Arial"/>
                <w:b/>
                <w:bCs/>
                <w:sz w:val="14"/>
                <w:szCs w:val="14"/>
              </w:rPr>
              <w:t>Mínimo</w:t>
            </w:r>
          </w:p>
        </w:tc>
        <w:tc>
          <w:tcPr>
            <w:tcW w:w="1575" w:type="dxa"/>
            <w:gridSpan w:val="2"/>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09719E5E" w14:textId="77777777" w:rsidR="008D02E7" w:rsidRDefault="00405F7C" w:rsidP="00781591">
            <w:pPr>
              <w:spacing w:after="0"/>
              <w:jc w:val="center"/>
              <w:rPr>
                <w:rFonts w:cs="Arial"/>
                <w:b/>
                <w:bCs/>
                <w:sz w:val="14"/>
                <w:szCs w:val="14"/>
              </w:rPr>
            </w:pPr>
            <w:r w:rsidRPr="00913496">
              <w:rPr>
                <w:rFonts w:cs="Arial"/>
                <w:b/>
                <w:bCs/>
                <w:sz w:val="14"/>
                <w:szCs w:val="14"/>
              </w:rPr>
              <w:t>Posição c/ relação</w:t>
            </w:r>
          </w:p>
          <w:p w14:paraId="66D53624" w14:textId="77777777" w:rsidR="00405F7C" w:rsidRPr="00913496" w:rsidRDefault="00405F7C" w:rsidP="00781591">
            <w:pPr>
              <w:spacing w:after="0"/>
              <w:jc w:val="center"/>
              <w:rPr>
                <w:rFonts w:cs="Arial"/>
                <w:b/>
                <w:bCs/>
                <w:sz w:val="14"/>
                <w:szCs w:val="14"/>
              </w:rPr>
            </w:pPr>
            <w:r w:rsidRPr="00913496">
              <w:rPr>
                <w:rFonts w:cs="Arial"/>
                <w:b/>
                <w:bCs/>
                <w:sz w:val="14"/>
                <w:szCs w:val="14"/>
              </w:rPr>
              <w:t>à margem</w:t>
            </w:r>
          </w:p>
        </w:tc>
        <w:tc>
          <w:tcPr>
            <w:tcW w:w="646" w:type="dxa"/>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1C8AF38C" w14:textId="77777777" w:rsidR="00405F7C" w:rsidRPr="00913496" w:rsidRDefault="00405F7C" w:rsidP="00781591">
            <w:pPr>
              <w:spacing w:after="0"/>
              <w:jc w:val="center"/>
              <w:rPr>
                <w:rFonts w:cs="Arial"/>
                <w:b/>
                <w:bCs/>
                <w:sz w:val="14"/>
                <w:szCs w:val="14"/>
              </w:rPr>
            </w:pPr>
            <w:r w:rsidRPr="00913496">
              <w:rPr>
                <w:rFonts w:cs="Arial"/>
                <w:b/>
                <w:bCs/>
                <w:sz w:val="14"/>
                <w:szCs w:val="14"/>
              </w:rPr>
              <w:t>Linha</w:t>
            </w:r>
          </w:p>
        </w:tc>
        <w:tc>
          <w:tcPr>
            <w:tcW w:w="965" w:type="dxa"/>
            <w:gridSpan w:val="2"/>
            <w:vMerge w:val="restart"/>
            <w:tcBorders>
              <w:top w:val="single" w:sz="8" w:space="0" w:color="auto"/>
              <w:left w:val="single" w:sz="4" w:space="0" w:color="auto"/>
              <w:bottom w:val="single" w:sz="4" w:space="0" w:color="auto"/>
              <w:right w:val="single" w:sz="4" w:space="0" w:color="auto"/>
            </w:tcBorders>
            <w:shd w:val="clear" w:color="auto" w:fill="auto"/>
            <w:vAlign w:val="bottom"/>
          </w:tcPr>
          <w:p w14:paraId="19AE0DFD" w14:textId="77777777" w:rsidR="008D02E7" w:rsidRDefault="00405F7C" w:rsidP="00781591">
            <w:pPr>
              <w:spacing w:after="0"/>
              <w:jc w:val="center"/>
              <w:rPr>
                <w:rFonts w:cs="Arial"/>
                <w:b/>
                <w:bCs/>
                <w:sz w:val="14"/>
                <w:szCs w:val="14"/>
              </w:rPr>
            </w:pPr>
            <w:r w:rsidRPr="00913496">
              <w:rPr>
                <w:rFonts w:cs="Arial"/>
                <w:b/>
                <w:bCs/>
                <w:sz w:val="14"/>
                <w:szCs w:val="14"/>
              </w:rPr>
              <w:t>Outras</w:t>
            </w:r>
          </w:p>
          <w:p w14:paraId="455B6B5E" w14:textId="77777777" w:rsidR="008D02E7" w:rsidRDefault="00405F7C" w:rsidP="00781591">
            <w:pPr>
              <w:spacing w:after="0"/>
              <w:jc w:val="center"/>
              <w:rPr>
                <w:rFonts w:cs="Arial"/>
                <w:b/>
                <w:bCs/>
                <w:sz w:val="14"/>
                <w:szCs w:val="14"/>
              </w:rPr>
            </w:pPr>
            <w:r w:rsidRPr="00913496">
              <w:rPr>
                <w:rFonts w:cs="Arial"/>
                <w:b/>
                <w:bCs/>
                <w:sz w:val="14"/>
                <w:szCs w:val="14"/>
              </w:rPr>
              <w:t>tag/</w:t>
            </w:r>
          </w:p>
          <w:p w14:paraId="5F32C16D" w14:textId="77777777" w:rsidR="00405F7C" w:rsidRPr="00913496" w:rsidRDefault="00405F7C" w:rsidP="00781591">
            <w:pPr>
              <w:spacing w:after="0"/>
              <w:jc w:val="center"/>
              <w:rPr>
                <w:rFonts w:cs="Arial"/>
                <w:b/>
                <w:bCs/>
                <w:sz w:val="14"/>
                <w:szCs w:val="14"/>
              </w:rPr>
            </w:pPr>
            <w:r w:rsidRPr="00913496">
              <w:rPr>
                <w:rFonts w:cs="Arial"/>
                <w:b/>
                <w:bCs/>
                <w:sz w:val="14"/>
                <w:szCs w:val="14"/>
              </w:rPr>
              <w:t>obs</w:t>
            </w:r>
          </w:p>
        </w:tc>
        <w:tc>
          <w:tcPr>
            <w:tcW w:w="506" w:type="dxa"/>
            <w:vMerge w:val="restart"/>
            <w:tcBorders>
              <w:top w:val="single" w:sz="8" w:space="0" w:color="auto"/>
              <w:left w:val="single" w:sz="4" w:space="0" w:color="auto"/>
              <w:bottom w:val="single" w:sz="4" w:space="0" w:color="auto"/>
              <w:right w:val="single" w:sz="8" w:space="0" w:color="auto"/>
            </w:tcBorders>
            <w:shd w:val="clear" w:color="auto" w:fill="auto"/>
            <w:vAlign w:val="bottom"/>
          </w:tcPr>
          <w:p w14:paraId="393348FE" w14:textId="1518F274" w:rsidR="008D02E7" w:rsidRDefault="00405F7C" w:rsidP="00781591">
            <w:pPr>
              <w:spacing w:after="0"/>
              <w:jc w:val="center"/>
              <w:rPr>
                <w:rFonts w:cs="Arial"/>
                <w:b/>
                <w:bCs/>
                <w:sz w:val="14"/>
                <w:szCs w:val="14"/>
              </w:rPr>
            </w:pPr>
            <w:r w:rsidRPr="00913496">
              <w:rPr>
                <w:rFonts w:cs="Arial"/>
                <w:b/>
                <w:bCs/>
                <w:sz w:val="14"/>
                <w:szCs w:val="14"/>
              </w:rPr>
              <w:t>Tam</w:t>
            </w:r>
            <w:r w:rsidR="004B07C3">
              <w:rPr>
                <w:rFonts w:cs="Arial"/>
                <w:b/>
                <w:bCs/>
                <w:sz w:val="14"/>
                <w:szCs w:val="14"/>
              </w:rPr>
              <w:t>.</w:t>
            </w:r>
          </w:p>
          <w:p w14:paraId="7F83FC4E" w14:textId="77777777" w:rsidR="008D02E7" w:rsidRDefault="00405F7C" w:rsidP="00781591">
            <w:pPr>
              <w:spacing w:after="0"/>
              <w:jc w:val="center"/>
              <w:rPr>
                <w:rFonts w:cs="Arial"/>
                <w:b/>
                <w:bCs/>
                <w:sz w:val="14"/>
                <w:szCs w:val="14"/>
              </w:rPr>
            </w:pPr>
            <w:r w:rsidRPr="00913496">
              <w:rPr>
                <w:rFonts w:cs="Arial"/>
                <w:b/>
                <w:bCs/>
                <w:sz w:val="14"/>
                <w:szCs w:val="14"/>
              </w:rPr>
              <w:t>das</w:t>
            </w:r>
          </w:p>
          <w:p w14:paraId="057339D8" w14:textId="77777777" w:rsidR="00405F7C" w:rsidRPr="00913496" w:rsidRDefault="00405F7C" w:rsidP="00781591">
            <w:pPr>
              <w:spacing w:after="0"/>
              <w:jc w:val="center"/>
              <w:rPr>
                <w:rFonts w:cs="Arial"/>
                <w:b/>
                <w:bCs/>
                <w:sz w:val="14"/>
                <w:szCs w:val="14"/>
              </w:rPr>
            </w:pPr>
            <w:r w:rsidRPr="00913496">
              <w:rPr>
                <w:rFonts w:cs="Arial"/>
                <w:b/>
                <w:bCs/>
                <w:sz w:val="14"/>
                <w:szCs w:val="14"/>
              </w:rPr>
              <w:t>TAG</w:t>
            </w:r>
          </w:p>
        </w:tc>
      </w:tr>
      <w:tr w:rsidR="00405F7C" w:rsidRPr="00913496" w14:paraId="0C36F8BF" w14:textId="77777777" w:rsidTr="005A0054">
        <w:trPr>
          <w:tblHeader/>
        </w:trPr>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C12F309" w14:textId="77777777" w:rsidR="00405F7C" w:rsidRPr="00913496" w:rsidRDefault="00405F7C" w:rsidP="00781591">
            <w:pPr>
              <w:spacing w:after="0"/>
              <w:jc w:val="left"/>
              <w:rPr>
                <w:rFonts w:cs="Arial"/>
                <w:b/>
                <w:bCs/>
                <w:sz w:val="14"/>
                <w:szCs w:val="14"/>
              </w:rPr>
            </w:pPr>
            <w:r w:rsidRPr="00913496">
              <w:rPr>
                <w:rFonts w:cs="Arial"/>
                <w:b/>
                <w:bCs/>
                <w:sz w:val="14"/>
                <w:szCs w:val="14"/>
              </w:rPr>
              <w:t>BLOCO</w:t>
            </w:r>
          </w:p>
        </w:tc>
        <w:tc>
          <w:tcPr>
            <w:tcW w:w="436" w:type="dxa"/>
            <w:vMerge/>
            <w:tcBorders>
              <w:top w:val="single" w:sz="8" w:space="0" w:color="auto"/>
              <w:left w:val="single" w:sz="4" w:space="0" w:color="auto"/>
              <w:bottom w:val="single" w:sz="4" w:space="0" w:color="auto"/>
              <w:right w:val="single" w:sz="4" w:space="0" w:color="auto"/>
            </w:tcBorders>
            <w:vAlign w:val="center"/>
          </w:tcPr>
          <w:p w14:paraId="4E025CE3" w14:textId="77777777" w:rsidR="00405F7C" w:rsidRPr="00913496" w:rsidRDefault="00405F7C" w:rsidP="00781591">
            <w:pPr>
              <w:spacing w:after="0"/>
              <w:jc w:val="left"/>
              <w:rPr>
                <w:rFonts w:cs="Arial"/>
                <w:b/>
                <w:bCs/>
                <w:sz w:val="14"/>
                <w:szCs w:val="14"/>
              </w:rPr>
            </w:pPr>
          </w:p>
        </w:tc>
        <w:tc>
          <w:tcPr>
            <w:tcW w:w="1327" w:type="dxa"/>
            <w:gridSpan w:val="2"/>
            <w:vMerge/>
            <w:tcBorders>
              <w:top w:val="single" w:sz="8" w:space="0" w:color="auto"/>
              <w:left w:val="single" w:sz="4" w:space="0" w:color="auto"/>
              <w:bottom w:val="single" w:sz="4" w:space="0" w:color="auto"/>
              <w:right w:val="single" w:sz="4" w:space="0" w:color="auto"/>
            </w:tcBorders>
            <w:vAlign w:val="center"/>
          </w:tcPr>
          <w:p w14:paraId="4BB24848" w14:textId="77777777" w:rsidR="00405F7C" w:rsidRPr="00913496" w:rsidRDefault="00405F7C" w:rsidP="00781591">
            <w:pPr>
              <w:spacing w:after="0"/>
              <w:jc w:val="left"/>
              <w:rPr>
                <w:rFonts w:cs="Arial"/>
                <w:b/>
                <w:bCs/>
                <w:sz w:val="14"/>
                <w:szCs w:val="14"/>
              </w:rPr>
            </w:pPr>
          </w:p>
        </w:tc>
        <w:tc>
          <w:tcPr>
            <w:tcW w:w="1575" w:type="dxa"/>
            <w:gridSpan w:val="2"/>
            <w:vMerge/>
            <w:tcBorders>
              <w:top w:val="single" w:sz="8" w:space="0" w:color="auto"/>
              <w:left w:val="single" w:sz="4" w:space="0" w:color="auto"/>
              <w:bottom w:val="single" w:sz="4" w:space="0" w:color="auto"/>
              <w:right w:val="single" w:sz="4" w:space="0" w:color="auto"/>
            </w:tcBorders>
            <w:vAlign w:val="center"/>
          </w:tcPr>
          <w:p w14:paraId="118BC781" w14:textId="77777777" w:rsidR="00405F7C" w:rsidRPr="00913496" w:rsidRDefault="00405F7C" w:rsidP="00781591">
            <w:pPr>
              <w:spacing w:after="0"/>
              <w:jc w:val="left"/>
              <w:rPr>
                <w:rFonts w:cs="Arial"/>
                <w:b/>
                <w:bCs/>
                <w:sz w:val="14"/>
                <w:szCs w:val="14"/>
              </w:rPr>
            </w:pPr>
          </w:p>
        </w:tc>
        <w:tc>
          <w:tcPr>
            <w:tcW w:w="646" w:type="dxa"/>
            <w:vMerge/>
            <w:tcBorders>
              <w:top w:val="single" w:sz="8" w:space="0" w:color="auto"/>
              <w:left w:val="single" w:sz="4" w:space="0" w:color="auto"/>
              <w:bottom w:val="single" w:sz="4" w:space="0" w:color="auto"/>
              <w:right w:val="single" w:sz="4" w:space="0" w:color="auto"/>
            </w:tcBorders>
            <w:vAlign w:val="center"/>
          </w:tcPr>
          <w:p w14:paraId="3A714F12" w14:textId="77777777" w:rsidR="00405F7C" w:rsidRPr="00913496" w:rsidRDefault="00405F7C" w:rsidP="00781591">
            <w:pPr>
              <w:spacing w:after="0"/>
              <w:jc w:val="left"/>
              <w:rPr>
                <w:rFonts w:cs="Arial"/>
                <w:b/>
                <w:bCs/>
                <w:sz w:val="14"/>
                <w:szCs w:val="14"/>
              </w:rPr>
            </w:pPr>
          </w:p>
        </w:tc>
        <w:tc>
          <w:tcPr>
            <w:tcW w:w="965" w:type="dxa"/>
            <w:gridSpan w:val="2"/>
            <w:vMerge/>
            <w:tcBorders>
              <w:top w:val="single" w:sz="8" w:space="0" w:color="auto"/>
              <w:left w:val="single" w:sz="4" w:space="0" w:color="auto"/>
              <w:bottom w:val="single" w:sz="4" w:space="0" w:color="auto"/>
              <w:right w:val="single" w:sz="4" w:space="0" w:color="auto"/>
            </w:tcBorders>
            <w:vAlign w:val="center"/>
          </w:tcPr>
          <w:p w14:paraId="27F329A7" w14:textId="77777777" w:rsidR="00405F7C" w:rsidRPr="00913496" w:rsidRDefault="00405F7C" w:rsidP="00781591">
            <w:pPr>
              <w:spacing w:after="0"/>
              <w:jc w:val="left"/>
              <w:rPr>
                <w:rFonts w:cs="Arial"/>
                <w:b/>
                <w:bCs/>
                <w:sz w:val="14"/>
                <w:szCs w:val="14"/>
              </w:rPr>
            </w:pPr>
          </w:p>
        </w:tc>
        <w:tc>
          <w:tcPr>
            <w:tcW w:w="506" w:type="dxa"/>
            <w:vMerge/>
            <w:tcBorders>
              <w:top w:val="single" w:sz="8" w:space="0" w:color="auto"/>
              <w:left w:val="single" w:sz="4" w:space="0" w:color="auto"/>
              <w:bottom w:val="single" w:sz="4" w:space="0" w:color="auto"/>
              <w:right w:val="single" w:sz="8" w:space="0" w:color="auto"/>
            </w:tcBorders>
            <w:vAlign w:val="center"/>
          </w:tcPr>
          <w:p w14:paraId="3691A36A" w14:textId="77777777" w:rsidR="00405F7C" w:rsidRPr="00913496" w:rsidRDefault="00405F7C" w:rsidP="00781591">
            <w:pPr>
              <w:spacing w:after="0"/>
              <w:jc w:val="left"/>
              <w:rPr>
                <w:rFonts w:cs="Arial"/>
                <w:b/>
                <w:bCs/>
                <w:sz w:val="14"/>
                <w:szCs w:val="14"/>
              </w:rPr>
            </w:pPr>
          </w:p>
        </w:tc>
      </w:tr>
      <w:tr w:rsidR="00405F7C" w:rsidRPr="00913496" w14:paraId="26A77F8B" w14:textId="77777777" w:rsidTr="005A0054">
        <w:trPr>
          <w:tblHeader/>
        </w:trPr>
        <w:tc>
          <w:tcPr>
            <w:tcW w:w="179" w:type="dxa"/>
            <w:tcBorders>
              <w:top w:val="nil"/>
              <w:left w:val="single" w:sz="8" w:space="0" w:color="auto"/>
              <w:bottom w:val="single" w:sz="4" w:space="0" w:color="auto"/>
              <w:right w:val="single" w:sz="4" w:space="0" w:color="auto"/>
            </w:tcBorders>
            <w:shd w:val="clear" w:color="auto" w:fill="auto"/>
            <w:noWrap/>
            <w:vAlign w:val="bottom"/>
          </w:tcPr>
          <w:p w14:paraId="33F165B2" w14:textId="77777777" w:rsidR="00405F7C" w:rsidRPr="00913496" w:rsidRDefault="001D608C" w:rsidP="00781591">
            <w:pPr>
              <w:spacing w:after="0"/>
              <w:jc w:val="left"/>
              <w:rPr>
                <w:rFonts w:cs="Arial"/>
                <w:b/>
                <w:sz w:val="14"/>
                <w:szCs w:val="14"/>
              </w:rPr>
            </w:pPr>
            <w:r>
              <w:rPr>
                <w:rFonts w:cs="Arial"/>
                <w:b/>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ED71AE1" w14:textId="77777777" w:rsidR="00405F7C" w:rsidRPr="00913496" w:rsidRDefault="00405F7C" w:rsidP="00781591">
            <w:pPr>
              <w:spacing w:after="0"/>
              <w:jc w:val="left"/>
              <w:rPr>
                <w:rFonts w:cs="Arial"/>
                <w:b/>
                <w:bCs/>
                <w:sz w:val="14"/>
                <w:szCs w:val="14"/>
              </w:rPr>
            </w:pPr>
            <w:r w:rsidRPr="00913496">
              <w:rPr>
                <w:rFonts w:cs="Arial"/>
                <w:b/>
                <w:bCs/>
                <w:sz w:val="14"/>
                <w:szCs w:val="14"/>
              </w:rPr>
              <w:t>CAMPO</w:t>
            </w:r>
          </w:p>
        </w:tc>
        <w:tc>
          <w:tcPr>
            <w:tcW w:w="436" w:type="dxa"/>
            <w:vMerge/>
            <w:tcBorders>
              <w:top w:val="single" w:sz="8" w:space="0" w:color="auto"/>
              <w:left w:val="single" w:sz="4" w:space="0" w:color="auto"/>
              <w:bottom w:val="single" w:sz="4" w:space="0" w:color="auto"/>
              <w:right w:val="single" w:sz="4" w:space="0" w:color="auto"/>
            </w:tcBorders>
            <w:vAlign w:val="center"/>
          </w:tcPr>
          <w:p w14:paraId="2D2F12F0" w14:textId="77777777" w:rsidR="00405F7C" w:rsidRPr="00913496" w:rsidRDefault="00405F7C" w:rsidP="00781591">
            <w:pPr>
              <w:spacing w:after="0"/>
              <w:jc w:val="left"/>
              <w:rPr>
                <w:rFonts w:cs="Arial"/>
                <w:b/>
                <w:bCs/>
                <w:sz w:val="14"/>
                <w:szCs w:val="14"/>
              </w:rPr>
            </w:pPr>
          </w:p>
        </w:tc>
        <w:tc>
          <w:tcPr>
            <w:tcW w:w="602" w:type="dxa"/>
            <w:tcBorders>
              <w:top w:val="nil"/>
              <w:left w:val="nil"/>
              <w:bottom w:val="single" w:sz="4" w:space="0" w:color="auto"/>
              <w:right w:val="single" w:sz="4" w:space="0" w:color="auto"/>
            </w:tcBorders>
            <w:shd w:val="clear" w:color="auto" w:fill="auto"/>
            <w:noWrap/>
            <w:vAlign w:val="bottom"/>
          </w:tcPr>
          <w:p w14:paraId="01F65BEE" w14:textId="77777777" w:rsidR="00405F7C" w:rsidRPr="00913496" w:rsidRDefault="00405F7C" w:rsidP="00781591">
            <w:pPr>
              <w:spacing w:after="0"/>
              <w:jc w:val="left"/>
              <w:rPr>
                <w:rFonts w:cs="Arial"/>
                <w:b/>
                <w:bCs/>
                <w:sz w:val="14"/>
                <w:szCs w:val="14"/>
              </w:rPr>
            </w:pPr>
            <w:r w:rsidRPr="00913496">
              <w:rPr>
                <w:rFonts w:cs="Arial"/>
                <w:b/>
                <w:bCs/>
                <w:sz w:val="14"/>
                <w:szCs w:val="14"/>
              </w:rPr>
              <w:t>Altura</w:t>
            </w:r>
          </w:p>
        </w:tc>
        <w:tc>
          <w:tcPr>
            <w:tcW w:w="725" w:type="dxa"/>
            <w:tcBorders>
              <w:top w:val="nil"/>
              <w:left w:val="nil"/>
              <w:bottom w:val="single" w:sz="4" w:space="0" w:color="auto"/>
              <w:right w:val="single" w:sz="4" w:space="0" w:color="auto"/>
            </w:tcBorders>
            <w:shd w:val="clear" w:color="auto" w:fill="auto"/>
            <w:noWrap/>
            <w:vAlign w:val="bottom"/>
          </w:tcPr>
          <w:p w14:paraId="63316BA9" w14:textId="77777777" w:rsidR="00405F7C" w:rsidRPr="00913496" w:rsidRDefault="00405F7C" w:rsidP="00781591">
            <w:pPr>
              <w:spacing w:after="0"/>
              <w:jc w:val="left"/>
              <w:rPr>
                <w:rFonts w:cs="Arial"/>
                <w:b/>
                <w:bCs/>
                <w:sz w:val="14"/>
                <w:szCs w:val="14"/>
              </w:rPr>
            </w:pPr>
            <w:r w:rsidRPr="00913496">
              <w:rPr>
                <w:rFonts w:cs="Arial"/>
                <w:b/>
                <w:bCs/>
                <w:sz w:val="14"/>
                <w:szCs w:val="14"/>
              </w:rPr>
              <w:t>Largura</w:t>
            </w:r>
          </w:p>
        </w:tc>
        <w:tc>
          <w:tcPr>
            <w:tcW w:w="818" w:type="dxa"/>
            <w:tcBorders>
              <w:top w:val="nil"/>
              <w:left w:val="nil"/>
              <w:bottom w:val="single" w:sz="4" w:space="0" w:color="auto"/>
              <w:right w:val="single" w:sz="4" w:space="0" w:color="auto"/>
            </w:tcBorders>
            <w:shd w:val="clear" w:color="auto" w:fill="auto"/>
            <w:noWrap/>
            <w:vAlign w:val="bottom"/>
          </w:tcPr>
          <w:p w14:paraId="79FC270F" w14:textId="77777777" w:rsidR="00405F7C" w:rsidRPr="00913496" w:rsidRDefault="00405F7C" w:rsidP="00781591">
            <w:pPr>
              <w:spacing w:after="0"/>
              <w:jc w:val="left"/>
              <w:rPr>
                <w:rFonts w:cs="Arial"/>
                <w:b/>
                <w:bCs/>
                <w:sz w:val="14"/>
                <w:szCs w:val="14"/>
              </w:rPr>
            </w:pPr>
            <w:r w:rsidRPr="00913496">
              <w:rPr>
                <w:rFonts w:cs="Arial"/>
                <w:b/>
                <w:bCs/>
                <w:sz w:val="14"/>
                <w:szCs w:val="14"/>
              </w:rPr>
              <w:t>Esquerda</w:t>
            </w:r>
          </w:p>
        </w:tc>
        <w:tc>
          <w:tcPr>
            <w:tcW w:w="757" w:type="dxa"/>
            <w:tcBorders>
              <w:top w:val="nil"/>
              <w:left w:val="nil"/>
              <w:bottom w:val="single" w:sz="4" w:space="0" w:color="auto"/>
              <w:right w:val="single" w:sz="4" w:space="0" w:color="auto"/>
            </w:tcBorders>
            <w:shd w:val="clear" w:color="auto" w:fill="auto"/>
            <w:noWrap/>
            <w:vAlign w:val="bottom"/>
          </w:tcPr>
          <w:p w14:paraId="5973542C" w14:textId="77777777" w:rsidR="00405F7C" w:rsidRPr="00913496" w:rsidRDefault="00405F7C" w:rsidP="00781591">
            <w:pPr>
              <w:spacing w:after="0"/>
              <w:jc w:val="left"/>
              <w:rPr>
                <w:rFonts w:cs="Arial"/>
                <w:b/>
                <w:bCs/>
                <w:sz w:val="14"/>
                <w:szCs w:val="14"/>
              </w:rPr>
            </w:pPr>
            <w:r w:rsidRPr="00913496">
              <w:rPr>
                <w:rFonts w:cs="Arial"/>
                <w:b/>
                <w:bCs/>
                <w:sz w:val="14"/>
                <w:szCs w:val="14"/>
              </w:rPr>
              <w:t>Superior</w:t>
            </w:r>
          </w:p>
        </w:tc>
        <w:tc>
          <w:tcPr>
            <w:tcW w:w="646" w:type="dxa"/>
            <w:vMerge/>
            <w:tcBorders>
              <w:top w:val="single" w:sz="8" w:space="0" w:color="auto"/>
              <w:left w:val="single" w:sz="4" w:space="0" w:color="auto"/>
              <w:bottom w:val="single" w:sz="4" w:space="0" w:color="auto"/>
              <w:right w:val="single" w:sz="4" w:space="0" w:color="auto"/>
            </w:tcBorders>
            <w:vAlign w:val="center"/>
          </w:tcPr>
          <w:p w14:paraId="38710137" w14:textId="77777777" w:rsidR="00405F7C" w:rsidRPr="00913496" w:rsidRDefault="00405F7C" w:rsidP="00781591">
            <w:pPr>
              <w:spacing w:after="0"/>
              <w:jc w:val="left"/>
              <w:rPr>
                <w:rFonts w:cs="Arial"/>
                <w:b/>
                <w:bCs/>
                <w:sz w:val="14"/>
                <w:szCs w:val="14"/>
              </w:rPr>
            </w:pPr>
          </w:p>
        </w:tc>
        <w:tc>
          <w:tcPr>
            <w:tcW w:w="965" w:type="dxa"/>
            <w:gridSpan w:val="2"/>
            <w:vMerge/>
            <w:tcBorders>
              <w:top w:val="single" w:sz="8" w:space="0" w:color="auto"/>
              <w:left w:val="single" w:sz="4" w:space="0" w:color="auto"/>
              <w:bottom w:val="single" w:sz="4" w:space="0" w:color="auto"/>
              <w:right w:val="single" w:sz="4" w:space="0" w:color="auto"/>
            </w:tcBorders>
            <w:vAlign w:val="center"/>
          </w:tcPr>
          <w:p w14:paraId="62485DAA" w14:textId="77777777" w:rsidR="00405F7C" w:rsidRPr="00913496" w:rsidRDefault="00405F7C" w:rsidP="00781591">
            <w:pPr>
              <w:spacing w:after="0"/>
              <w:jc w:val="left"/>
              <w:rPr>
                <w:rFonts w:cs="Arial"/>
                <w:b/>
                <w:bCs/>
                <w:sz w:val="14"/>
                <w:szCs w:val="14"/>
              </w:rPr>
            </w:pPr>
          </w:p>
        </w:tc>
        <w:tc>
          <w:tcPr>
            <w:tcW w:w="506" w:type="dxa"/>
            <w:vMerge/>
            <w:tcBorders>
              <w:top w:val="single" w:sz="8" w:space="0" w:color="auto"/>
              <w:left w:val="single" w:sz="4" w:space="0" w:color="auto"/>
              <w:bottom w:val="single" w:sz="4" w:space="0" w:color="auto"/>
              <w:right w:val="single" w:sz="8" w:space="0" w:color="auto"/>
            </w:tcBorders>
            <w:vAlign w:val="center"/>
          </w:tcPr>
          <w:p w14:paraId="0D3E35ED" w14:textId="77777777" w:rsidR="00405F7C" w:rsidRPr="00913496" w:rsidRDefault="00405F7C" w:rsidP="00781591">
            <w:pPr>
              <w:spacing w:after="0"/>
              <w:jc w:val="left"/>
              <w:rPr>
                <w:rFonts w:cs="Arial"/>
                <w:b/>
                <w:bCs/>
                <w:sz w:val="14"/>
                <w:szCs w:val="14"/>
              </w:rPr>
            </w:pPr>
          </w:p>
        </w:tc>
      </w:tr>
      <w:tr w:rsidR="00405F7C" w:rsidRPr="003D5598" w14:paraId="3499237F"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2D4C50D" w14:textId="77777777" w:rsidR="00405F7C" w:rsidRPr="003D5598" w:rsidRDefault="00405F7C" w:rsidP="00781591">
            <w:pPr>
              <w:spacing w:after="0"/>
              <w:jc w:val="left"/>
              <w:rPr>
                <w:rFonts w:cs="Arial"/>
                <w:b/>
                <w:bCs/>
                <w:sz w:val="14"/>
                <w:szCs w:val="14"/>
              </w:rPr>
            </w:pPr>
            <w:r w:rsidRPr="003D5598">
              <w:rPr>
                <w:rFonts w:cs="Arial"/>
                <w:b/>
                <w:bCs/>
                <w:sz w:val="14"/>
                <w:szCs w:val="14"/>
              </w:rPr>
              <w:t>CANHOTO</w:t>
            </w:r>
          </w:p>
        </w:tc>
        <w:tc>
          <w:tcPr>
            <w:tcW w:w="436" w:type="dxa"/>
            <w:tcBorders>
              <w:top w:val="nil"/>
              <w:left w:val="nil"/>
              <w:bottom w:val="single" w:sz="4" w:space="0" w:color="auto"/>
              <w:right w:val="single" w:sz="4" w:space="0" w:color="auto"/>
            </w:tcBorders>
            <w:shd w:val="clear" w:color="auto" w:fill="auto"/>
            <w:noWrap/>
            <w:vAlign w:val="bottom"/>
          </w:tcPr>
          <w:p w14:paraId="3798372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6587915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1CDF380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3A754FB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417F096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1986E9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FD6625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E8800F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2990D1F"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B5F493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F392A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84F0B5B" w14:textId="77777777" w:rsidR="00405F7C" w:rsidRPr="003D5598" w:rsidRDefault="00405F7C" w:rsidP="00781591">
            <w:pPr>
              <w:spacing w:after="0"/>
              <w:jc w:val="left"/>
              <w:rPr>
                <w:rFonts w:cs="Arial"/>
                <w:sz w:val="14"/>
                <w:szCs w:val="14"/>
              </w:rPr>
            </w:pPr>
            <w:r w:rsidRPr="003D5598">
              <w:rPr>
                <w:rFonts w:cs="Arial"/>
                <w:sz w:val="14"/>
                <w:szCs w:val="14"/>
              </w:rPr>
              <w:t>NF-e / Nº 000.000.000 / SÉRIE 000</w:t>
            </w:r>
          </w:p>
        </w:tc>
        <w:tc>
          <w:tcPr>
            <w:tcW w:w="436" w:type="dxa"/>
            <w:tcBorders>
              <w:top w:val="nil"/>
              <w:left w:val="nil"/>
              <w:bottom w:val="single" w:sz="4" w:space="0" w:color="auto"/>
              <w:right w:val="single" w:sz="4" w:space="0" w:color="auto"/>
            </w:tcBorders>
            <w:shd w:val="clear" w:color="auto" w:fill="auto"/>
            <w:noWrap/>
            <w:vAlign w:val="bottom"/>
          </w:tcPr>
          <w:p w14:paraId="7B737C7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187BF732" w14:textId="77777777" w:rsidR="00405F7C" w:rsidRPr="003D5598" w:rsidRDefault="00405F7C" w:rsidP="00781591">
            <w:pPr>
              <w:spacing w:after="0"/>
              <w:jc w:val="right"/>
              <w:rPr>
                <w:rFonts w:cs="Arial"/>
                <w:sz w:val="14"/>
                <w:szCs w:val="14"/>
              </w:rPr>
            </w:pPr>
            <w:r>
              <w:rPr>
                <w:rFonts w:cs="Arial"/>
                <w:sz w:val="14"/>
                <w:szCs w:val="14"/>
              </w:rPr>
              <w:t>4,53</w:t>
            </w:r>
          </w:p>
        </w:tc>
        <w:tc>
          <w:tcPr>
            <w:tcW w:w="725" w:type="dxa"/>
            <w:tcBorders>
              <w:top w:val="nil"/>
              <w:left w:val="nil"/>
              <w:bottom w:val="single" w:sz="4" w:space="0" w:color="auto"/>
              <w:right w:val="single" w:sz="4" w:space="0" w:color="auto"/>
            </w:tcBorders>
            <w:shd w:val="clear" w:color="auto" w:fill="auto"/>
            <w:noWrap/>
            <w:vAlign w:val="bottom"/>
          </w:tcPr>
          <w:p w14:paraId="66C6F1BC" w14:textId="77777777" w:rsidR="00405F7C" w:rsidRPr="003D5598" w:rsidRDefault="00405F7C" w:rsidP="00781591">
            <w:pPr>
              <w:spacing w:after="0"/>
              <w:jc w:val="right"/>
              <w:rPr>
                <w:rFonts w:cs="Arial"/>
                <w:sz w:val="14"/>
                <w:szCs w:val="14"/>
              </w:rPr>
            </w:pPr>
            <w:r>
              <w:rPr>
                <w:rFonts w:cs="Arial"/>
                <w:sz w:val="14"/>
                <w:szCs w:val="14"/>
              </w:rPr>
              <w:t>2,03</w:t>
            </w:r>
          </w:p>
        </w:tc>
        <w:tc>
          <w:tcPr>
            <w:tcW w:w="818" w:type="dxa"/>
            <w:tcBorders>
              <w:top w:val="nil"/>
              <w:left w:val="nil"/>
              <w:bottom w:val="single" w:sz="4" w:space="0" w:color="auto"/>
              <w:right w:val="single" w:sz="4" w:space="0" w:color="auto"/>
            </w:tcBorders>
            <w:shd w:val="clear" w:color="auto" w:fill="auto"/>
            <w:noWrap/>
            <w:vAlign w:val="bottom"/>
          </w:tcPr>
          <w:p w14:paraId="79349874" w14:textId="77777777" w:rsidR="00405F7C" w:rsidRPr="003D5598" w:rsidRDefault="00405F7C" w:rsidP="00781591">
            <w:pPr>
              <w:spacing w:after="0"/>
              <w:jc w:val="right"/>
              <w:rPr>
                <w:rFonts w:cs="Arial"/>
                <w:sz w:val="14"/>
                <w:szCs w:val="14"/>
              </w:rPr>
            </w:pPr>
            <w:r>
              <w:rPr>
                <w:rFonts w:cs="Arial"/>
                <w:sz w:val="14"/>
                <w:szCs w:val="14"/>
              </w:rPr>
              <w:t>0,13</w:t>
            </w:r>
          </w:p>
        </w:tc>
        <w:tc>
          <w:tcPr>
            <w:tcW w:w="757" w:type="dxa"/>
            <w:tcBorders>
              <w:top w:val="nil"/>
              <w:left w:val="nil"/>
              <w:bottom w:val="single" w:sz="4" w:space="0" w:color="auto"/>
              <w:right w:val="single" w:sz="4" w:space="0" w:color="auto"/>
            </w:tcBorders>
            <w:shd w:val="clear" w:color="auto" w:fill="auto"/>
            <w:noWrap/>
            <w:vAlign w:val="bottom"/>
          </w:tcPr>
          <w:p w14:paraId="71C98E34" w14:textId="77777777" w:rsidR="00405F7C" w:rsidRPr="003D5598" w:rsidRDefault="00405F7C" w:rsidP="00781591">
            <w:pPr>
              <w:spacing w:after="0"/>
              <w:jc w:val="right"/>
              <w:rPr>
                <w:rFonts w:cs="Arial"/>
                <w:sz w:val="14"/>
                <w:szCs w:val="14"/>
              </w:rPr>
            </w:pPr>
            <w:r>
              <w:rPr>
                <w:rFonts w:cs="Arial"/>
                <w:sz w:val="14"/>
                <w:szCs w:val="14"/>
              </w:rPr>
              <w:t>0,47</w:t>
            </w:r>
          </w:p>
        </w:tc>
        <w:tc>
          <w:tcPr>
            <w:tcW w:w="646" w:type="dxa"/>
            <w:tcBorders>
              <w:top w:val="nil"/>
              <w:left w:val="nil"/>
              <w:bottom w:val="single" w:sz="4" w:space="0" w:color="auto"/>
              <w:right w:val="single" w:sz="4" w:space="0" w:color="auto"/>
            </w:tcBorders>
            <w:shd w:val="clear" w:color="auto" w:fill="auto"/>
            <w:noWrap/>
            <w:vAlign w:val="bottom"/>
          </w:tcPr>
          <w:p w14:paraId="5C6148A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B2D91A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E38883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9CF28DC"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CCFF2A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1881C1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DAA9424" w14:textId="77777777" w:rsidR="00405F7C" w:rsidRPr="003D5598" w:rsidRDefault="00405F7C" w:rsidP="00781591">
            <w:pPr>
              <w:spacing w:after="0"/>
              <w:jc w:val="left"/>
              <w:rPr>
                <w:rFonts w:cs="Arial"/>
                <w:sz w:val="14"/>
                <w:szCs w:val="14"/>
              </w:rPr>
            </w:pPr>
            <w:r w:rsidRPr="003D5598">
              <w:rPr>
                <w:rFonts w:cs="Arial"/>
                <w:sz w:val="14"/>
                <w:szCs w:val="14"/>
              </w:rPr>
              <w:t>RECEBEMOS DE...</w:t>
            </w:r>
          </w:p>
        </w:tc>
        <w:tc>
          <w:tcPr>
            <w:tcW w:w="436" w:type="dxa"/>
            <w:tcBorders>
              <w:top w:val="nil"/>
              <w:left w:val="nil"/>
              <w:bottom w:val="single" w:sz="4" w:space="0" w:color="auto"/>
              <w:right w:val="single" w:sz="4" w:space="0" w:color="auto"/>
            </w:tcBorders>
            <w:shd w:val="clear" w:color="auto" w:fill="auto"/>
            <w:noWrap/>
            <w:vAlign w:val="bottom"/>
          </w:tcPr>
          <w:p w14:paraId="440217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1F501F6D" w14:textId="77777777" w:rsidR="00405F7C" w:rsidRPr="003D5598" w:rsidRDefault="00405F7C" w:rsidP="00781591">
            <w:pPr>
              <w:spacing w:after="0"/>
              <w:jc w:val="right"/>
              <w:rPr>
                <w:rFonts w:cs="Arial"/>
                <w:sz w:val="14"/>
                <w:szCs w:val="14"/>
              </w:rPr>
            </w:pPr>
            <w:r>
              <w:rPr>
                <w:rFonts w:cs="Arial"/>
                <w:sz w:val="14"/>
                <w:szCs w:val="14"/>
              </w:rPr>
              <w:t>16,95</w:t>
            </w:r>
          </w:p>
        </w:tc>
        <w:tc>
          <w:tcPr>
            <w:tcW w:w="725" w:type="dxa"/>
            <w:tcBorders>
              <w:top w:val="nil"/>
              <w:left w:val="nil"/>
              <w:bottom w:val="single" w:sz="4" w:space="0" w:color="auto"/>
              <w:right w:val="single" w:sz="4" w:space="0" w:color="auto"/>
            </w:tcBorders>
            <w:shd w:val="clear" w:color="auto" w:fill="auto"/>
            <w:noWrap/>
            <w:vAlign w:val="bottom"/>
          </w:tcPr>
          <w:p w14:paraId="5FD26014" w14:textId="77777777" w:rsidR="00405F7C" w:rsidRPr="003D5598" w:rsidRDefault="00405F7C" w:rsidP="00781591">
            <w:pPr>
              <w:spacing w:after="0"/>
              <w:jc w:val="right"/>
              <w:rPr>
                <w:rFonts w:cs="Arial"/>
                <w:sz w:val="14"/>
                <w:szCs w:val="14"/>
              </w:rPr>
            </w:pPr>
            <w:r>
              <w:rPr>
                <w:rFonts w:cs="Arial"/>
                <w:sz w:val="14"/>
                <w:szCs w:val="14"/>
              </w:rPr>
              <w:t>1,02</w:t>
            </w:r>
          </w:p>
        </w:tc>
        <w:tc>
          <w:tcPr>
            <w:tcW w:w="818" w:type="dxa"/>
            <w:tcBorders>
              <w:top w:val="nil"/>
              <w:left w:val="nil"/>
              <w:bottom w:val="single" w:sz="4" w:space="0" w:color="auto"/>
              <w:right w:val="single" w:sz="4" w:space="0" w:color="auto"/>
            </w:tcBorders>
            <w:shd w:val="clear" w:color="auto" w:fill="auto"/>
            <w:noWrap/>
            <w:vAlign w:val="bottom"/>
          </w:tcPr>
          <w:p w14:paraId="24BCC40C" w14:textId="77777777" w:rsidR="00405F7C" w:rsidRPr="003D5598" w:rsidRDefault="00405F7C" w:rsidP="00781591">
            <w:pPr>
              <w:spacing w:after="0"/>
              <w:jc w:val="right"/>
              <w:rPr>
                <w:rFonts w:cs="Arial"/>
                <w:sz w:val="14"/>
                <w:szCs w:val="14"/>
              </w:rPr>
            </w:pPr>
            <w:r>
              <w:rPr>
                <w:rFonts w:cs="Arial"/>
                <w:sz w:val="14"/>
                <w:szCs w:val="14"/>
              </w:rPr>
              <w:t>0,13</w:t>
            </w:r>
          </w:p>
        </w:tc>
        <w:tc>
          <w:tcPr>
            <w:tcW w:w="757" w:type="dxa"/>
            <w:tcBorders>
              <w:top w:val="nil"/>
              <w:left w:val="nil"/>
              <w:bottom w:val="single" w:sz="4" w:space="0" w:color="auto"/>
              <w:right w:val="single" w:sz="4" w:space="0" w:color="auto"/>
            </w:tcBorders>
            <w:shd w:val="clear" w:color="auto" w:fill="auto"/>
            <w:noWrap/>
            <w:vAlign w:val="bottom"/>
          </w:tcPr>
          <w:p w14:paraId="78B9BF99" w14:textId="77777777" w:rsidR="00405F7C" w:rsidRPr="003D5598" w:rsidRDefault="00405F7C" w:rsidP="00781591">
            <w:pPr>
              <w:spacing w:after="0"/>
              <w:jc w:val="right"/>
              <w:rPr>
                <w:rFonts w:cs="Arial"/>
                <w:sz w:val="14"/>
                <w:szCs w:val="14"/>
              </w:rPr>
            </w:pPr>
            <w:r>
              <w:rPr>
                <w:rFonts w:cs="Arial"/>
                <w:sz w:val="14"/>
                <w:szCs w:val="14"/>
              </w:rPr>
              <w:t>5,00</w:t>
            </w:r>
          </w:p>
        </w:tc>
        <w:tc>
          <w:tcPr>
            <w:tcW w:w="646" w:type="dxa"/>
            <w:tcBorders>
              <w:top w:val="nil"/>
              <w:left w:val="nil"/>
              <w:bottom w:val="single" w:sz="4" w:space="0" w:color="auto"/>
              <w:right w:val="single" w:sz="4" w:space="0" w:color="auto"/>
            </w:tcBorders>
            <w:shd w:val="clear" w:color="auto" w:fill="auto"/>
            <w:noWrap/>
            <w:vAlign w:val="bottom"/>
          </w:tcPr>
          <w:p w14:paraId="08F8361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540AEC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D7EFE7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BF5B93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63E0A0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09C27C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1AE47DF" w14:textId="77777777" w:rsidR="00405F7C" w:rsidRPr="003D5598" w:rsidRDefault="00405F7C" w:rsidP="00781591">
            <w:pPr>
              <w:spacing w:after="0"/>
              <w:jc w:val="left"/>
              <w:rPr>
                <w:rFonts w:cs="Arial"/>
                <w:sz w:val="14"/>
                <w:szCs w:val="14"/>
              </w:rPr>
            </w:pPr>
            <w:r w:rsidRPr="003D5598">
              <w:rPr>
                <w:rFonts w:cs="Arial"/>
                <w:sz w:val="14"/>
                <w:szCs w:val="14"/>
              </w:rPr>
              <w:t>IDENTIFICAÇÃO E ASSINATURA...</w:t>
            </w:r>
          </w:p>
        </w:tc>
        <w:tc>
          <w:tcPr>
            <w:tcW w:w="436" w:type="dxa"/>
            <w:tcBorders>
              <w:top w:val="nil"/>
              <w:left w:val="nil"/>
              <w:bottom w:val="single" w:sz="4" w:space="0" w:color="auto"/>
              <w:right w:val="single" w:sz="4" w:space="0" w:color="auto"/>
            </w:tcBorders>
            <w:shd w:val="clear" w:color="auto" w:fill="auto"/>
            <w:noWrap/>
            <w:vAlign w:val="bottom"/>
          </w:tcPr>
          <w:p w14:paraId="6607FC4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5B66B19F" w14:textId="77777777" w:rsidR="00405F7C" w:rsidRPr="003D5598" w:rsidRDefault="00405F7C" w:rsidP="00781591">
            <w:pPr>
              <w:spacing w:after="0"/>
              <w:jc w:val="right"/>
              <w:rPr>
                <w:rFonts w:cs="Arial"/>
                <w:sz w:val="14"/>
                <w:szCs w:val="14"/>
              </w:rPr>
            </w:pPr>
            <w:r>
              <w:rPr>
                <w:rFonts w:cs="Arial"/>
                <w:sz w:val="14"/>
                <w:szCs w:val="14"/>
              </w:rPr>
              <w:t>9,21</w:t>
            </w:r>
          </w:p>
        </w:tc>
        <w:tc>
          <w:tcPr>
            <w:tcW w:w="725" w:type="dxa"/>
            <w:tcBorders>
              <w:top w:val="nil"/>
              <w:left w:val="nil"/>
              <w:bottom w:val="single" w:sz="4" w:space="0" w:color="auto"/>
              <w:right w:val="single" w:sz="4" w:space="0" w:color="auto"/>
            </w:tcBorders>
            <w:shd w:val="clear" w:color="auto" w:fill="auto"/>
            <w:noWrap/>
            <w:vAlign w:val="bottom"/>
          </w:tcPr>
          <w:p w14:paraId="0DB8FB94" w14:textId="77777777" w:rsidR="00405F7C" w:rsidRPr="003D5598" w:rsidRDefault="00405F7C" w:rsidP="00781591">
            <w:pPr>
              <w:spacing w:after="0"/>
              <w:jc w:val="right"/>
              <w:rPr>
                <w:rFonts w:cs="Arial"/>
                <w:sz w:val="14"/>
                <w:szCs w:val="14"/>
              </w:rPr>
            </w:pPr>
            <w:r>
              <w:rPr>
                <w:rFonts w:cs="Arial"/>
                <w:sz w:val="14"/>
                <w:szCs w:val="14"/>
              </w:rPr>
              <w:t>1,02</w:t>
            </w:r>
          </w:p>
        </w:tc>
        <w:tc>
          <w:tcPr>
            <w:tcW w:w="818" w:type="dxa"/>
            <w:tcBorders>
              <w:top w:val="nil"/>
              <w:left w:val="nil"/>
              <w:bottom w:val="single" w:sz="4" w:space="0" w:color="auto"/>
              <w:right w:val="single" w:sz="4" w:space="0" w:color="auto"/>
            </w:tcBorders>
            <w:shd w:val="clear" w:color="auto" w:fill="auto"/>
            <w:noWrap/>
            <w:vAlign w:val="bottom"/>
          </w:tcPr>
          <w:p w14:paraId="0C9815F0" w14:textId="77777777" w:rsidR="00405F7C" w:rsidRPr="003D5598" w:rsidRDefault="00405F7C" w:rsidP="00781591">
            <w:pPr>
              <w:spacing w:after="0"/>
              <w:jc w:val="right"/>
              <w:rPr>
                <w:rFonts w:cs="Arial"/>
                <w:sz w:val="14"/>
                <w:szCs w:val="14"/>
              </w:rPr>
            </w:pPr>
            <w:r>
              <w:rPr>
                <w:rFonts w:cs="Arial"/>
                <w:sz w:val="14"/>
                <w:szCs w:val="14"/>
              </w:rPr>
              <w:t>1,15</w:t>
            </w:r>
          </w:p>
        </w:tc>
        <w:tc>
          <w:tcPr>
            <w:tcW w:w="757" w:type="dxa"/>
            <w:tcBorders>
              <w:top w:val="nil"/>
              <w:left w:val="nil"/>
              <w:bottom w:val="single" w:sz="4" w:space="0" w:color="auto"/>
              <w:right w:val="single" w:sz="4" w:space="0" w:color="auto"/>
            </w:tcBorders>
            <w:shd w:val="clear" w:color="auto" w:fill="auto"/>
            <w:noWrap/>
            <w:vAlign w:val="bottom"/>
          </w:tcPr>
          <w:p w14:paraId="418E625E" w14:textId="77777777" w:rsidR="00405F7C" w:rsidRPr="003D5598" w:rsidRDefault="00405F7C" w:rsidP="00781591">
            <w:pPr>
              <w:spacing w:after="0"/>
              <w:jc w:val="right"/>
              <w:rPr>
                <w:rFonts w:cs="Arial"/>
                <w:sz w:val="14"/>
                <w:szCs w:val="14"/>
              </w:rPr>
            </w:pPr>
            <w:r>
              <w:rPr>
                <w:rFonts w:cs="Arial"/>
                <w:sz w:val="14"/>
                <w:szCs w:val="14"/>
              </w:rPr>
              <w:t>5,00</w:t>
            </w:r>
          </w:p>
        </w:tc>
        <w:tc>
          <w:tcPr>
            <w:tcW w:w="646" w:type="dxa"/>
            <w:tcBorders>
              <w:top w:val="nil"/>
              <w:left w:val="nil"/>
              <w:bottom w:val="single" w:sz="4" w:space="0" w:color="auto"/>
              <w:right w:val="single" w:sz="4" w:space="0" w:color="auto"/>
            </w:tcBorders>
            <w:shd w:val="clear" w:color="auto" w:fill="auto"/>
            <w:noWrap/>
            <w:vAlign w:val="bottom"/>
          </w:tcPr>
          <w:p w14:paraId="0E6083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797CC3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582735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890634A"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1DFA9D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513FAB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A8663ED" w14:textId="77777777" w:rsidR="00405F7C" w:rsidRPr="003D5598" w:rsidRDefault="00405F7C" w:rsidP="00781591">
            <w:pPr>
              <w:spacing w:after="0"/>
              <w:jc w:val="left"/>
              <w:rPr>
                <w:rFonts w:cs="Arial"/>
                <w:sz w:val="14"/>
                <w:szCs w:val="14"/>
              </w:rPr>
            </w:pPr>
            <w:r w:rsidRPr="003D5598">
              <w:rPr>
                <w:rFonts w:cs="Arial"/>
                <w:sz w:val="14"/>
                <w:szCs w:val="14"/>
              </w:rPr>
              <w:t>DATA DE RECEBIMENTO</w:t>
            </w:r>
          </w:p>
        </w:tc>
        <w:tc>
          <w:tcPr>
            <w:tcW w:w="436" w:type="dxa"/>
            <w:tcBorders>
              <w:top w:val="nil"/>
              <w:left w:val="nil"/>
              <w:bottom w:val="single" w:sz="4" w:space="0" w:color="auto"/>
              <w:right w:val="single" w:sz="4" w:space="0" w:color="auto"/>
            </w:tcBorders>
            <w:shd w:val="clear" w:color="auto" w:fill="auto"/>
            <w:noWrap/>
            <w:vAlign w:val="bottom"/>
          </w:tcPr>
          <w:p w14:paraId="60B430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7BC78AEF" w14:textId="77777777" w:rsidR="00405F7C" w:rsidRPr="003D5598" w:rsidRDefault="00405F7C" w:rsidP="00781591">
            <w:pPr>
              <w:spacing w:after="0"/>
              <w:jc w:val="right"/>
              <w:rPr>
                <w:rFonts w:cs="Arial"/>
                <w:sz w:val="14"/>
                <w:szCs w:val="14"/>
              </w:rPr>
            </w:pPr>
            <w:r>
              <w:rPr>
                <w:rFonts w:cs="Arial"/>
                <w:sz w:val="14"/>
                <w:szCs w:val="14"/>
              </w:rPr>
              <w:t>6,75</w:t>
            </w:r>
          </w:p>
        </w:tc>
        <w:tc>
          <w:tcPr>
            <w:tcW w:w="725" w:type="dxa"/>
            <w:tcBorders>
              <w:top w:val="nil"/>
              <w:left w:val="nil"/>
              <w:bottom w:val="single" w:sz="4" w:space="0" w:color="auto"/>
              <w:right w:val="single" w:sz="4" w:space="0" w:color="auto"/>
            </w:tcBorders>
            <w:shd w:val="clear" w:color="auto" w:fill="auto"/>
            <w:noWrap/>
            <w:vAlign w:val="bottom"/>
          </w:tcPr>
          <w:p w14:paraId="3129E1CB" w14:textId="77777777" w:rsidR="00405F7C" w:rsidRPr="003D5598" w:rsidRDefault="00405F7C" w:rsidP="00781591">
            <w:pPr>
              <w:spacing w:after="0"/>
              <w:jc w:val="right"/>
              <w:rPr>
                <w:rFonts w:cs="Arial"/>
                <w:sz w:val="14"/>
                <w:szCs w:val="14"/>
              </w:rPr>
            </w:pPr>
            <w:r>
              <w:rPr>
                <w:rFonts w:cs="Arial"/>
                <w:sz w:val="14"/>
                <w:szCs w:val="14"/>
              </w:rPr>
              <w:t>1,05</w:t>
            </w:r>
          </w:p>
        </w:tc>
        <w:tc>
          <w:tcPr>
            <w:tcW w:w="818" w:type="dxa"/>
            <w:tcBorders>
              <w:top w:val="nil"/>
              <w:left w:val="nil"/>
              <w:bottom w:val="single" w:sz="4" w:space="0" w:color="auto"/>
              <w:right w:val="single" w:sz="4" w:space="0" w:color="auto"/>
            </w:tcBorders>
            <w:shd w:val="clear" w:color="auto" w:fill="auto"/>
            <w:noWrap/>
            <w:vAlign w:val="bottom"/>
          </w:tcPr>
          <w:p w14:paraId="2EC80309" w14:textId="77777777" w:rsidR="00405F7C" w:rsidRPr="003D5598" w:rsidRDefault="00405F7C" w:rsidP="00781591">
            <w:pPr>
              <w:spacing w:after="0"/>
              <w:jc w:val="right"/>
              <w:rPr>
                <w:rFonts w:cs="Arial"/>
                <w:sz w:val="14"/>
                <w:szCs w:val="14"/>
              </w:rPr>
            </w:pPr>
            <w:r>
              <w:rPr>
                <w:rFonts w:cs="Arial"/>
                <w:sz w:val="14"/>
                <w:szCs w:val="14"/>
              </w:rPr>
              <w:t>1,15</w:t>
            </w:r>
          </w:p>
        </w:tc>
        <w:tc>
          <w:tcPr>
            <w:tcW w:w="757" w:type="dxa"/>
            <w:tcBorders>
              <w:top w:val="nil"/>
              <w:left w:val="nil"/>
              <w:bottom w:val="single" w:sz="4" w:space="0" w:color="auto"/>
              <w:right w:val="single" w:sz="4" w:space="0" w:color="auto"/>
            </w:tcBorders>
            <w:shd w:val="clear" w:color="auto" w:fill="auto"/>
            <w:noWrap/>
            <w:vAlign w:val="bottom"/>
          </w:tcPr>
          <w:p w14:paraId="4A294563" w14:textId="77777777" w:rsidR="00405F7C" w:rsidRPr="003D5598" w:rsidRDefault="00405F7C" w:rsidP="00781591">
            <w:pPr>
              <w:spacing w:after="0"/>
              <w:jc w:val="right"/>
              <w:rPr>
                <w:rFonts w:cs="Arial"/>
                <w:sz w:val="14"/>
                <w:szCs w:val="14"/>
              </w:rPr>
            </w:pPr>
            <w:r>
              <w:rPr>
                <w:rFonts w:cs="Arial"/>
                <w:sz w:val="14"/>
                <w:szCs w:val="14"/>
              </w:rPr>
              <w:t>14,21</w:t>
            </w:r>
          </w:p>
        </w:tc>
        <w:tc>
          <w:tcPr>
            <w:tcW w:w="646" w:type="dxa"/>
            <w:tcBorders>
              <w:top w:val="nil"/>
              <w:left w:val="nil"/>
              <w:bottom w:val="single" w:sz="4" w:space="0" w:color="auto"/>
              <w:right w:val="single" w:sz="4" w:space="0" w:color="auto"/>
            </w:tcBorders>
            <w:shd w:val="clear" w:color="auto" w:fill="auto"/>
            <w:noWrap/>
            <w:vAlign w:val="bottom"/>
          </w:tcPr>
          <w:p w14:paraId="2C57CDF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F8659B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02DD16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8C61350"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B68BDD8"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C82BB3F" w14:textId="77777777" w:rsidR="00405F7C" w:rsidRPr="003D5598" w:rsidRDefault="00405F7C" w:rsidP="00781591">
            <w:pPr>
              <w:spacing w:after="0"/>
              <w:jc w:val="left"/>
              <w:rPr>
                <w:rFonts w:cs="Arial"/>
                <w:b/>
                <w:bCs/>
                <w:sz w:val="14"/>
                <w:szCs w:val="14"/>
              </w:rPr>
            </w:pPr>
            <w:r w:rsidRPr="003D5598">
              <w:rPr>
                <w:rFonts w:cs="Arial"/>
                <w:b/>
                <w:bCs/>
                <w:sz w:val="14"/>
                <w:szCs w:val="14"/>
              </w:rPr>
              <w:t>DADOS DA NF-e</w:t>
            </w:r>
          </w:p>
        </w:tc>
        <w:tc>
          <w:tcPr>
            <w:tcW w:w="436" w:type="dxa"/>
            <w:tcBorders>
              <w:top w:val="nil"/>
              <w:left w:val="nil"/>
              <w:bottom w:val="single" w:sz="4" w:space="0" w:color="auto"/>
              <w:right w:val="single" w:sz="4" w:space="0" w:color="auto"/>
            </w:tcBorders>
            <w:shd w:val="clear" w:color="auto" w:fill="auto"/>
            <w:noWrap/>
            <w:vAlign w:val="bottom"/>
          </w:tcPr>
          <w:p w14:paraId="3E56578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116989C7" w14:textId="77777777" w:rsidR="00405F7C" w:rsidRPr="003D5598" w:rsidRDefault="00405F7C" w:rsidP="00781591">
            <w:pPr>
              <w:spacing w:after="0"/>
              <w:jc w:val="lef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18D74AB2" w14:textId="77777777" w:rsidR="00405F7C" w:rsidRPr="003D5598" w:rsidRDefault="00405F7C" w:rsidP="00781591">
            <w:pPr>
              <w:spacing w:after="0"/>
              <w:jc w:val="lef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1659595F" w14:textId="77777777" w:rsidR="00405F7C" w:rsidRPr="003D5598" w:rsidRDefault="00405F7C" w:rsidP="00781591">
            <w:pPr>
              <w:spacing w:after="0"/>
              <w:jc w:val="lef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7CC648A8" w14:textId="77777777" w:rsidR="00405F7C" w:rsidRPr="003D5598" w:rsidRDefault="00405F7C" w:rsidP="00781591">
            <w:pPr>
              <w:spacing w:after="0"/>
              <w:jc w:val="lef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5DDE49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3ACC53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617765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D240F38"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0A58FD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C47F3E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F64455F" w14:textId="77777777" w:rsidR="00405F7C" w:rsidRPr="003D5598" w:rsidRDefault="00405F7C" w:rsidP="00781591">
            <w:pPr>
              <w:spacing w:after="0"/>
              <w:jc w:val="left"/>
              <w:rPr>
                <w:rFonts w:cs="Arial"/>
                <w:sz w:val="14"/>
                <w:szCs w:val="14"/>
              </w:rPr>
            </w:pPr>
            <w:r w:rsidRPr="003D5598">
              <w:rPr>
                <w:rFonts w:cs="Arial"/>
                <w:sz w:val="14"/>
                <w:szCs w:val="14"/>
              </w:rPr>
              <w:t>QUADRO IDENTIFICAÇÃO DO EMITENTE</w:t>
            </w:r>
          </w:p>
        </w:tc>
        <w:tc>
          <w:tcPr>
            <w:tcW w:w="436" w:type="dxa"/>
            <w:tcBorders>
              <w:top w:val="nil"/>
              <w:left w:val="nil"/>
              <w:bottom w:val="single" w:sz="4" w:space="0" w:color="auto"/>
              <w:right w:val="single" w:sz="4" w:space="0" w:color="auto"/>
            </w:tcBorders>
            <w:shd w:val="clear" w:color="auto" w:fill="auto"/>
            <w:noWrap/>
            <w:vAlign w:val="bottom"/>
          </w:tcPr>
          <w:p w14:paraId="74C63BB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73EE5643" w14:textId="77777777" w:rsidR="00405F7C" w:rsidRPr="003D5598" w:rsidRDefault="00405F7C" w:rsidP="00781591">
            <w:pPr>
              <w:spacing w:after="0"/>
              <w:jc w:val="right"/>
              <w:rPr>
                <w:rFonts w:cs="Arial"/>
                <w:sz w:val="14"/>
                <w:szCs w:val="14"/>
              </w:rPr>
            </w:pPr>
            <w:r>
              <w:rPr>
                <w:rFonts w:cs="Arial"/>
                <w:sz w:val="14"/>
                <w:szCs w:val="14"/>
              </w:rPr>
              <w:t>3,10</w:t>
            </w:r>
          </w:p>
        </w:tc>
        <w:tc>
          <w:tcPr>
            <w:tcW w:w="725" w:type="dxa"/>
            <w:tcBorders>
              <w:top w:val="nil"/>
              <w:left w:val="nil"/>
              <w:bottom w:val="single" w:sz="4" w:space="0" w:color="auto"/>
              <w:right w:val="single" w:sz="4" w:space="0" w:color="auto"/>
            </w:tcBorders>
            <w:shd w:val="clear" w:color="auto" w:fill="auto"/>
            <w:noWrap/>
            <w:vAlign w:val="bottom"/>
          </w:tcPr>
          <w:p w14:paraId="197046BF" w14:textId="77777777" w:rsidR="00405F7C" w:rsidRPr="003D5598" w:rsidRDefault="00405F7C" w:rsidP="00781591">
            <w:pPr>
              <w:spacing w:after="0"/>
              <w:jc w:val="right"/>
              <w:rPr>
                <w:rFonts w:cs="Arial"/>
                <w:sz w:val="14"/>
                <w:szCs w:val="14"/>
              </w:rPr>
            </w:pPr>
            <w:r>
              <w:rPr>
                <w:rFonts w:cs="Arial"/>
                <w:sz w:val="14"/>
                <w:szCs w:val="14"/>
              </w:rPr>
              <w:t>11,43</w:t>
            </w:r>
          </w:p>
        </w:tc>
        <w:tc>
          <w:tcPr>
            <w:tcW w:w="818" w:type="dxa"/>
            <w:tcBorders>
              <w:top w:val="nil"/>
              <w:left w:val="nil"/>
              <w:bottom w:val="single" w:sz="4" w:space="0" w:color="auto"/>
              <w:right w:val="single" w:sz="4" w:space="0" w:color="auto"/>
            </w:tcBorders>
            <w:shd w:val="clear" w:color="auto" w:fill="auto"/>
            <w:noWrap/>
            <w:vAlign w:val="bottom"/>
          </w:tcPr>
          <w:p w14:paraId="0356D15A"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34AA1382" w14:textId="77777777" w:rsidR="00405F7C" w:rsidRPr="003D5598" w:rsidRDefault="00405F7C" w:rsidP="00781591">
            <w:pPr>
              <w:spacing w:after="0"/>
              <w:jc w:val="right"/>
              <w:rPr>
                <w:rFonts w:cs="Arial"/>
                <w:sz w:val="14"/>
                <w:szCs w:val="14"/>
              </w:rPr>
            </w:pPr>
            <w:r>
              <w:rPr>
                <w:rFonts w:cs="Arial"/>
                <w:sz w:val="14"/>
                <w:szCs w:val="14"/>
              </w:rPr>
              <w:t>0,47</w:t>
            </w:r>
          </w:p>
        </w:tc>
        <w:tc>
          <w:tcPr>
            <w:tcW w:w="646" w:type="dxa"/>
            <w:tcBorders>
              <w:top w:val="nil"/>
              <w:left w:val="nil"/>
              <w:bottom w:val="single" w:sz="4" w:space="0" w:color="auto"/>
              <w:right w:val="single" w:sz="4" w:space="0" w:color="auto"/>
            </w:tcBorders>
            <w:shd w:val="clear" w:color="auto" w:fill="auto"/>
            <w:noWrap/>
            <w:vAlign w:val="bottom"/>
          </w:tcPr>
          <w:p w14:paraId="7BBB235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547948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619C34E" w14:textId="77777777" w:rsidR="00405F7C" w:rsidRPr="003D5598" w:rsidRDefault="00405F7C" w:rsidP="00781591">
            <w:pPr>
              <w:spacing w:after="0"/>
              <w:jc w:val="left"/>
              <w:rPr>
                <w:rFonts w:cs="Arial"/>
                <w:sz w:val="14"/>
                <w:szCs w:val="14"/>
              </w:rPr>
            </w:pPr>
            <w:r w:rsidRPr="003D5598">
              <w:rPr>
                <w:rFonts w:cs="Arial"/>
                <w:sz w:val="14"/>
                <w:szCs w:val="14"/>
              </w:rPr>
              <w:t>Obs 5</w:t>
            </w:r>
          </w:p>
        </w:tc>
        <w:tc>
          <w:tcPr>
            <w:tcW w:w="506" w:type="dxa"/>
            <w:tcBorders>
              <w:top w:val="nil"/>
              <w:left w:val="nil"/>
              <w:bottom w:val="single" w:sz="4" w:space="0" w:color="auto"/>
              <w:right w:val="single" w:sz="8" w:space="0" w:color="auto"/>
            </w:tcBorders>
            <w:shd w:val="clear" w:color="auto" w:fill="auto"/>
            <w:noWrap/>
            <w:vAlign w:val="bottom"/>
          </w:tcPr>
          <w:p w14:paraId="15664D06"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8F2052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A8ACD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9FF02EF" w14:textId="77777777" w:rsidR="00405F7C" w:rsidRPr="003D5598" w:rsidRDefault="00405F7C" w:rsidP="00781591">
            <w:pPr>
              <w:spacing w:after="0"/>
              <w:jc w:val="left"/>
              <w:rPr>
                <w:rFonts w:cs="Arial"/>
                <w:sz w:val="14"/>
                <w:szCs w:val="14"/>
              </w:rPr>
            </w:pPr>
            <w:r w:rsidRPr="003D5598">
              <w:rPr>
                <w:rFonts w:cs="Arial"/>
                <w:sz w:val="14"/>
                <w:szCs w:val="14"/>
              </w:rPr>
              <w:t>QUADRO DA DESCRIÇÃO "DANFE..."</w:t>
            </w:r>
          </w:p>
        </w:tc>
        <w:tc>
          <w:tcPr>
            <w:tcW w:w="436" w:type="dxa"/>
            <w:tcBorders>
              <w:top w:val="nil"/>
              <w:left w:val="nil"/>
              <w:bottom w:val="single" w:sz="4" w:space="0" w:color="auto"/>
              <w:right w:val="single" w:sz="4" w:space="0" w:color="auto"/>
            </w:tcBorders>
            <w:shd w:val="clear" w:color="auto" w:fill="auto"/>
            <w:noWrap/>
            <w:vAlign w:val="bottom"/>
          </w:tcPr>
          <w:p w14:paraId="4720712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42A2A9FB" w14:textId="77777777" w:rsidR="00405F7C" w:rsidRPr="003D5598" w:rsidRDefault="00405F7C" w:rsidP="00781591">
            <w:pPr>
              <w:spacing w:after="0"/>
              <w:jc w:val="right"/>
              <w:rPr>
                <w:rFonts w:cs="Arial"/>
                <w:sz w:val="14"/>
                <w:szCs w:val="14"/>
              </w:rPr>
            </w:pPr>
            <w:r>
              <w:rPr>
                <w:rFonts w:cs="Arial"/>
                <w:sz w:val="14"/>
                <w:szCs w:val="14"/>
              </w:rPr>
              <w:t>3,10</w:t>
            </w:r>
          </w:p>
        </w:tc>
        <w:tc>
          <w:tcPr>
            <w:tcW w:w="725" w:type="dxa"/>
            <w:tcBorders>
              <w:top w:val="nil"/>
              <w:left w:val="nil"/>
              <w:bottom w:val="single" w:sz="4" w:space="0" w:color="auto"/>
              <w:right w:val="single" w:sz="4" w:space="0" w:color="auto"/>
            </w:tcBorders>
            <w:shd w:val="clear" w:color="auto" w:fill="auto"/>
            <w:noWrap/>
            <w:vAlign w:val="bottom"/>
          </w:tcPr>
          <w:p w14:paraId="755FEBD4" w14:textId="77777777" w:rsidR="00405F7C" w:rsidRPr="003D5598" w:rsidRDefault="00405F7C" w:rsidP="00781591">
            <w:pPr>
              <w:spacing w:after="0"/>
              <w:jc w:val="right"/>
              <w:rPr>
                <w:rFonts w:cs="Arial"/>
                <w:sz w:val="14"/>
                <w:szCs w:val="14"/>
              </w:rPr>
            </w:pPr>
            <w:r>
              <w:rPr>
                <w:rFonts w:cs="Arial"/>
                <w:sz w:val="14"/>
                <w:szCs w:val="14"/>
              </w:rPr>
              <w:t>3,05</w:t>
            </w:r>
          </w:p>
        </w:tc>
        <w:tc>
          <w:tcPr>
            <w:tcW w:w="818" w:type="dxa"/>
            <w:tcBorders>
              <w:top w:val="nil"/>
              <w:left w:val="nil"/>
              <w:bottom w:val="single" w:sz="4" w:space="0" w:color="auto"/>
              <w:right w:val="single" w:sz="4" w:space="0" w:color="auto"/>
            </w:tcBorders>
            <w:shd w:val="clear" w:color="auto" w:fill="auto"/>
            <w:noWrap/>
            <w:vAlign w:val="bottom"/>
          </w:tcPr>
          <w:p w14:paraId="7BE7288F" w14:textId="77777777" w:rsidR="00405F7C" w:rsidRPr="003D5598" w:rsidRDefault="00405F7C" w:rsidP="00781591">
            <w:pPr>
              <w:spacing w:after="0"/>
              <w:jc w:val="right"/>
              <w:rPr>
                <w:rFonts w:cs="Arial"/>
                <w:sz w:val="14"/>
                <w:szCs w:val="14"/>
              </w:rPr>
            </w:pPr>
            <w:r>
              <w:rPr>
                <w:rFonts w:cs="Arial"/>
                <w:sz w:val="14"/>
                <w:szCs w:val="14"/>
              </w:rPr>
              <w:t>13,84</w:t>
            </w:r>
          </w:p>
        </w:tc>
        <w:tc>
          <w:tcPr>
            <w:tcW w:w="757" w:type="dxa"/>
            <w:tcBorders>
              <w:top w:val="nil"/>
              <w:left w:val="nil"/>
              <w:bottom w:val="single" w:sz="4" w:space="0" w:color="auto"/>
              <w:right w:val="single" w:sz="4" w:space="0" w:color="auto"/>
            </w:tcBorders>
            <w:shd w:val="clear" w:color="auto" w:fill="auto"/>
            <w:noWrap/>
            <w:vAlign w:val="bottom"/>
          </w:tcPr>
          <w:p w14:paraId="6E0C0296" w14:textId="77777777" w:rsidR="00405F7C" w:rsidRPr="003D5598" w:rsidRDefault="00405F7C" w:rsidP="00781591">
            <w:pPr>
              <w:spacing w:after="0"/>
              <w:jc w:val="right"/>
              <w:rPr>
                <w:rFonts w:cs="Arial"/>
                <w:sz w:val="14"/>
                <w:szCs w:val="14"/>
              </w:rPr>
            </w:pPr>
            <w:r>
              <w:rPr>
                <w:rFonts w:cs="Arial"/>
                <w:sz w:val="14"/>
                <w:szCs w:val="14"/>
              </w:rPr>
              <w:t>0,47</w:t>
            </w:r>
          </w:p>
        </w:tc>
        <w:tc>
          <w:tcPr>
            <w:tcW w:w="646" w:type="dxa"/>
            <w:tcBorders>
              <w:top w:val="nil"/>
              <w:left w:val="nil"/>
              <w:bottom w:val="single" w:sz="4" w:space="0" w:color="auto"/>
              <w:right w:val="single" w:sz="4" w:space="0" w:color="auto"/>
            </w:tcBorders>
            <w:shd w:val="clear" w:color="auto" w:fill="auto"/>
            <w:noWrap/>
            <w:vAlign w:val="bottom"/>
          </w:tcPr>
          <w:p w14:paraId="5DCC3272"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7DB8264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CA1CDC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66056E3"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80E037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7BC75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54068BE6" w14:textId="77777777" w:rsidR="00405F7C" w:rsidRPr="003D5598" w:rsidRDefault="00405F7C" w:rsidP="00781591">
            <w:pPr>
              <w:spacing w:after="0"/>
              <w:jc w:val="left"/>
              <w:rPr>
                <w:rFonts w:cs="Arial"/>
                <w:sz w:val="14"/>
                <w:szCs w:val="14"/>
              </w:rPr>
            </w:pPr>
            <w:r w:rsidRPr="003D5598">
              <w:rPr>
                <w:rFonts w:cs="Arial"/>
                <w:sz w:val="14"/>
                <w:szCs w:val="14"/>
              </w:rPr>
              <w:t>QUADRO CÓDIGO DE BARRAS DA CHAVE</w:t>
            </w:r>
          </w:p>
        </w:tc>
        <w:tc>
          <w:tcPr>
            <w:tcW w:w="436" w:type="dxa"/>
            <w:tcBorders>
              <w:top w:val="nil"/>
              <w:left w:val="nil"/>
              <w:bottom w:val="single" w:sz="4" w:space="0" w:color="auto"/>
              <w:right w:val="single" w:sz="4" w:space="0" w:color="auto"/>
            </w:tcBorders>
            <w:shd w:val="clear" w:color="auto" w:fill="auto"/>
            <w:noWrap/>
            <w:vAlign w:val="bottom"/>
          </w:tcPr>
          <w:p w14:paraId="1A31EA7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07FCD75D" w14:textId="77777777" w:rsidR="00405F7C" w:rsidRPr="003D5598" w:rsidRDefault="00405F7C" w:rsidP="00781591">
            <w:pPr>
              <w:spacing w:after="0"/>
              <w:jc w:val="right"/>
              <w:rPr>
                <w:rFonts w:cs="Arial"/>
                <w:sz w:val="14"/>
                <w:szCs w:val="14"/>
              </w:rPr>
            </w:pPr>
            <w:r>
              <w:rPr>
                <w:rFonts w:cs="Arial"/>
                <w:sz w:val="14"/>
                <w:szCs w:val="14"/>
              </w:rPr>
              <w:t>1,19</w:t>
            </w:r>
          </w:p>
        </w:tc>
        <w:tc>
          <w:tcPr>
            <w:tcW w:w="725" w:type="dxa"/>
            <w:tcBorders>
              <w:top w:val="nil"/>
              <w:left w:val="nil"/>
              <w:bottom w:val="single" w:sz="4" w:space="0" w:color="auto"/>
              <w:right w:val="single" w:sz="4" w:space="0" w:color="auto"/>
            </w:tcBorders>
            <w:shd w:val="clear" w:color="auto" w:fill="auto"/>
            <w:noWrap/>
            <w:vAlign w:val="bottom"/>
          </w:tcPr>
          <w:p w14:paraId="09DEAF21" w14:textId="77777777" w:rsidR="00405F7C" w:rsidRPr="003D5598" w:rsidRDefault="00405F7C" w:rsidP="00781591">
            <w:pPr>
              <w:spacing w:after="0"/>
              <w:jc w:val="right"/>
              <w:rPr>
                <w:rFonts w:cs="Arial"/>
                <w:sz w:val="14"/>
                <w:szCs w:val="14"/>
              </w:rPr>
            </w:pPr>
            <w:r>
              <w:rPr>
                <w:rFonts w:cs="Arial"/>
                <w:sz w:val="14"/>
                <w:szCs w:val="14"/>
              </w:rPr>
              <w:t>12,57</w:t>
            </w:r>
          </w:p>
        </w:tc>
        <w:tc>
          <w:tcPr>
            <w:tcW w:w="818" w:type="dxa"/>
            <w:tcBorders>
              <w:top w:val="nil"/>
              <w:left w:val="nil"/>
              <w:bottom w:val="single" w:sz="4" w:space="0" w:color="auto"/>
              <w:right w:val="single" w:sz="4" w:space="0" w:color="auto"/>
            </w:tcBorders>
            <w:shd w:val="clear" w:color="auto" w:fill="auto"/>
            <w:noWrap/>
            <w:vAlign w:val="bottom"/>
          </w:tcPr>
          <w:p w14:paraId="3EF13C23" w14:textId="77777777" w:rsidR="00405F7C" w:rsidRPr="003D5598" w:rsidRDefault="00405F7C" w:rsidP="00781591">
            <w:pPr>
              <w:spacing w:after="0"/>
              <w:jc w:val="right"/>
              <w:rPr>
                <w:rFonts w:cs="Arial"/>
                <w:sz w:val="14"/>
                <w:szCs w:val="14"/>
              </w:rPr>
            </w:pPr>
            <w:r>
              <w:rPr>
                <w:rFonts w:cs="Arial"/>
                <w:sz w:val="14"/>
                <w:szCs w:val="14"/>
              </w:rPr>
              <w:t>16,89</w:t>
            </w:r>
          </w:p>
        </w:tc>
        <w:tc>
          <w:tcPr>
            <w:tcW w:w="757" w:type="dxa"/>
            <w:tcBorders>
              <w:top w:val="nil"/>
              <w:left w:val="nil"/>
              <w:bottom w:val="single" w:sz="4" w:space="0" w:color="auto"/>
              <w:right w:val="single" w:sz="4" w:space="0" w:color="auto"/>
            </w:tcBorders>
            <w:shd w:val="clear" w:color="auto" w:fill="auto"/>
            <w:noWrap/>
            <w:vAlign w:val="bottom"/>
          </w:tcPr>
          <w:p w14:paraId="479CD891" w14:textId="77777777" w:rsidR="00405F7C" w:rsidRPr="003D5598" w:rsidRDefault="00405F7C" w:rsidP="00781591">
            <w:pPr>
              <w:spacing w:after="0"/>
              <w:jc w:val="right"/>
              <w:rPr>
                <w:rFonts w:cs="Arial"/>
                <w:sz w:val="14"/>
                <w:szCs w:val="14"/>
              </w:rPr>
            </w:pPr>
            <w:r>
              <w:rPr>
                <w:rFonts w:cs="Arial"/>
                <w:sz w:val="14"/>
                <w:szCs w:val="14"/>
              </w:rPr>
              <w:t>0,47</w:t>
            </w:r>
          </w:p>
        </w:tc>
        <w:tc>
          <w:tcPr>
            <w:tcW w:w="646" w:type="dxa"/>
            <w:tcBorders>
              <w:top w:val="nil"/>
              <w:left w:val="nil"/>
              <w:bottom w:val="single" w:sz="4" w:space="0" w:color="auto"/>
              <w:right w:val="single" w:sz="4" w:space="0" w:color="auto"/>
            </w:tcBorders>
            <w:shd w:val="clear" w:color="auto" w:fill="auto"/>
            <w:noWrap/>
            <w:vAlign w:val="bottom"/>
          </w:tcPr>
          <w:p w14:paraId="672D01F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4B0A7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82481E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B996D97"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2ED70B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CA6A16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F8AAB5C" w14:textId="77777777" w:rsidR="00405F7C" w:rsidRPr="003D5598" w:rsidRDefault="00405F7C" w:rsidP="00781591">
            <w:pPr>
              <w:spacing w:after="0"/>
              <w:jc w:val="left"/>
              <w:rPr>
                <w:rFonts w:cs="Arial"/>
                <w:sz w:val="14"/>
                <w:szCs w:val="14"/>
              </w:rPr>
            </w:pPr>
            <w:r w:rsidRPr="003D5598">
              <w:rPr>
                <w:rFonts w:cs="Arial"/>
                <w:sz w:val="14"/>
                <w:szCs w:val="14"/>
              </w:rPr>
              <w:t>CÓDIGO DE BARRAS DA CHAVE</w:t>
            </w:r>
          </w:p>
        </w:tc>
        <w:tc>
          <w:tcPr>
            <w:tcW w:w="436" w:type="dxa"/>
            <w:tcBorders>
              <w:top w:val="nil"/>
              <w:left w:val="nil"/>
              <w:bottom w:val="single" w:sz="4" w:space="0" w:color="auto"/>
              <w:right w:val="single" w:sz="4" w:space="0" w:color="auto"/>
            </w:tcBorders>
            <w:shd w:val="clear" w:color="auto" w:fill="auto"/>
            <w:noWrap/>
            <w:vAlign w:val="bottom"/>
          </w:tcPr>
          <w:p w14:paraId="45DCB2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3EA871F2" w14:textId="77777777" w:rsidR="00405F7C" w:rsidRPr="003D5598"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5F283218" w14:textId="77777777" w:rsidR="00405F7C" w:rsidRPr="003D5598"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2416B31D" w14:textId="77777777" w:rsidR="00405F7C" w:rsidRPr="003D5598"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15E224B2"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1FA68D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3854F6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C44E2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9B2943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CBAED9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A0977F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84D1382" w14:textId="77777777" w:rsidR="00405F7C" w:rsidRPr="003D5598" w:rsidRDefault="00405F7C" w:rsidP="00781591">
            <w:pPr>
              <w:spacing w:after="0"/>
              <w:jc w:val="left"/>
              <w:rPr>
                <w:rFonts w:cs="Arial"/>
                <w:sz w:val="14"/>
                <w:szCs w:val="14"/>
              </w:rPr>
            </w:pPr>
            <w:r w:rsidRPr="003D5598">
              <w:rPr>
                <w:rFonts w:cs="Arial"/>
                <w:sz w:val="14"/>
                <w:szCs w:val="14"/>
              </w:rPr>
              <w:t>CHAVE DE ACESSO</w:t>
            </w:r>
          </w:p>
        </w:tc>
        <w:tc>
          <w:tcPr>
            <w:tcW w:w="436" w:type="dxa"/>
            <w:tcBorders>
              <w:top w:val="nil"/>
              <w:left w:val="nil"/>
              <w:bottom w:val="single" w:sz="4" w:space="0" w:color="auto"/>
              <w:right w:val="single" w:sz="4" w:space="0" w:color="auto"/>
            </w:tcBorders>
            <w:shd w:val="clear" w:color="auto" w:fill="auto"/>
            <w:noWrap/>
            <w:vAlign w:val="bottom"/>
          </w:tcPr>
          <w:p w14:paraId="5FF219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65CCE556"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0086FD85" w14:textId="77777777" w:rsidR="00405F7C" w:rsidRPr="003D5598" w:rsidRDefault="00405F7C" w:rsidP="00781591">
            <w:pPr>
              <w:spacing w:after="0"/>
              <w:jc w:val="right"/>
              <w:rPr>
                <w:rFonts w:cs="Arial"/>
                <w:sz w:val="14"/>
                <w:szCs w:val="14"/>
              </w:rPr>
            </w:pPr>
            <w:r>
              <w:rPr>
                <w:rFonts w:cs="Arial"/>
                <w:sz w:val="14"/>
                <w:szCs w:val="14"/>
              </w:rPr>
              <w:t>12,57</w:t>
            </w:r>
          </w:p>
        </w:tc>
        <w:tc>
          <w:tcPr>
            <w:tcW w:w="818" w:type="dxa"/>
            <w:tcBorders>
              <w:top w:val="nil"/>
              <w:left w:val="nil"/>
              <w:bottom w:val="single" w:sz="4" w:space="0" w:color="auto"/>
              <w:right w:val="single" w:sz="4" w:space="0" w:color="auto"/>
            </w:tcBorders>
            <w:shd w:val="clear" w:color="auto" w:fill="auto"/>
            <w:noWrap/>
            <w:vAlign w:val="bottom"/>
          </w:tcPr>
          <w:p w14:paraId="55B892A9" w14:textId="77777777" w:rsidR="00405F7C" w:rsidRPr="003D5598" w:rsidRDefault="00405F7C" w:rsidP="00781591">
            <w:pPr>
              <w:spacing w:after="0"/>
              <w:jc w:val="right"/>
              <w:rPr>
                <w:rFonts w:cs="Arial"/>
                <w:sz w:val="14"/>
                <w:szCs w:val="14"/>
              </w:rPr>
            </w:pPr>
            <w:r>
              <w:rPr>
                <w:rFonts w:cs="Arial"/>
                <w:sz w:val="14"/>
                <w:szCs w:val="14"/>
              </w:rPr>
              <w:t>16,89</w:t>
            </w:r>
          </w:p>
        </w:tc>
        <w:tc>
          <w:tcPr>
            <w:tcW w:w="757" w:type="dxa"/>
            <w:tcBorders>
              <w:top w:val="nil"/>
              <w:left w:val="nil"/>
              <w:bottom w:val="single" w:sz="4" w:space="0" w:color="auto"/>
              <w:right w:val="single" w:sz="4" w:space="0" w:color="auto"/>
            </w:tcBorders>
            <w:shd w:val="clear" w:color="auto" w:fill="auto"/>
            <w:noWrap/>
            <w:vAlign w:val="bottom"/>
          </w:tcPr>
          <w:p w14:paraId="24DF31D8" w14:textId="77777777" w:rsidR="00405F7C" w:rsidRPr="003D5598" w:rsidRDefault="00405F7C" w:rsidP="00781591">
            <w:pPr>
              <w:spacing w:after="0"/>
              <w:jc w:val="right"/>
              <w:rPr>
                <w:rFonts w:cs="Arial"/>
                <w:sz w:val="14"/>
                <w:szCs w:val="14"/>
              </w:rPr>
            </w:pPr>
            <w:r>
              <w:rPr>
                <w:rFonts w:cs="Arial"/>
                <w:sz w:val="14"/>
                <w:szCs w:val="14"/>
              </w:rPr>
              <w:t>1,66</w:t>
            </w:r>
          </w:p>
        </w:tc>
        <w:tc>
          <w:tcPr>
            <w:tcW w:w="646" w:type="dxa"/>
            <w:tcBorders>
              <w:top w:val="nil"/>
              <w:left w:val="nil"/>
              <w:bottom w:val="single" w:sz="4" w:space="0" w:color="auto"/>
              <w:right w:val="single" w:sz="4" w:space="0" w:color="auto"/>
            </w:tcBorders>
            <w:shd w:val="clear" w:color="auto" w:fill="auto"/>
            <w:noWrap/>
            <w:vAlign w:val="bottom"/>
          </w:tcPr>
          <w:p w14:paraId="2187DF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48C3B1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2C2EA7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AA8E736" w14:textId="77777777" w:rsidR="00405F7C" w:rsidRPr="003D5598" w:rsidRDefault="00405F7C" w:rsidP="00781591">
            <w:pPr>
              <w:spacing w:after="0"/>
              <w:jc w:val="right"/>
              <w:rPr>
                <w:rFonts w:cs="Arial"/>
                <w:sz w:val="14"/>
                <w:szCs w:val="14"/>
              </w:rPr>
            </w:pPr>
            <w:r w:rsidRPr="003D5598">
              <w:rPr>
                <w:rFonts w:cs="Arial"/>
                <w:sz w:val="14"/>
                <w:szCs w:val="14"/>
              </w:rPr>
              <w:t>44</w:t>
            </w:r>
          </w:p>
        </w:tc>
      </w:tr>
      <w:tr w:rsidR="00405F7C" w:rsidRPr="003D5598" w14:paraId="02724F8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A3A889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295BEB2" w14:textId="77777777" w:rsidR="00405F7C" w:rsidRPr="003D5598" w:rsidRDefault="00405F7C" w:rsidP="00781591">
            <w:pPr>
              <w:spacing w:after="0"/>
              <w:jc w:val="left"/>
              <w:rPr>
                <w:rFonts w:cs="Arial"/>
                <w:sz w:val="14"/>
                <w:szCs w:val="14"/>
              </w:rPr>
            </w:pPr>
            <w:r w:rsidRPr="003D5598">
              <w:rPr>
                <w:rFonts w:cs="Arial"/>
                <w:sz w:val="14"/>
                <w:szCs w:val="14"/>
              </w:rPr>
              <w:t>QUADRO TIPO DE OPERAÇÃO</w:t>
            </w:r>
          </w:p>
        </w:tc>
        <w:tc>
          <w:tcPr>
            <w:tcW w:w="436" w:type="dxa"/>
            <w:tcBorders>
              <w:top w:val="nil"/>
              <w:left w:val="nil"/>
              <w:bottom w:val="single" w:sz="4" w:space="0" w:color="auto"/>
              <w:right w:val="single" w:sz="4" w:space="0" w:color="auto"/>
            </w:tcBorders>
            <w:shd w:val="clear" w:color="auto" w:fill="auto"/>
            <w:noWrap/>
            <w:vAlign w:val="bottom"/>
          </w:tcPr>
          <w:p w14:paraId="75C1B0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229604CB" w14:textId="77777777" w:rsidR="00405F7C" w:rsidRPr="003D5598"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7042B2D7" w14:textId="77777777" w:rsidR="00405F7C" w:rsidRPr="003D5598"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49D3CCCE" w14:textId="77777777" w:rsidR="00405F7C" w:rsidRPr="003D5598"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5D64C77C"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7E45D947"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58AD74F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16C675F" w14:textId="77777777" w:rsidR="00405F7C" w:rsidRPr="003D5598" w:rsidRDefault="00405F7C" w:rsidP="00781591">
            <w:pPr>
              <w:spacing w:after="0"/>
              <w:jc w:val="left"/>
              <w:rPr>
                <w:rFonts w:cs="Arial"/>
                <w:sz w:val="14"/>
                <w:szCs w:val="14"/>
              </w:rPr>
            </w:pPr>
            <w:r w:rsidRPr="003D5598">
              <w:rPr>
                <w:rFonts w:cs="Arial"/>
                <w:sz w:val="14"/>
                <w:szCs w:val="14"/>
              </w:rPr>
              <w:t>Obs 6</w:t>
            </w:r>
          </w:p>
        </w:tc>
        <w:tc>
          <w:tcPr>
            <w:tcW w:w="506" w:type="dxa"/>
            <w:tcBorders>
              <w:top w:val="nil"/>
              <w:left w:val="nil"/>
              <w:bottom w:val="single" w:sz="4" w:space="0" w:color="auto"/>
              <w:right w:val="single" w:sz="8" w:space="0" w:color="auto"/>
            </w:tcBorders>
            <w:shd w:val="clear" w:color="auto" w:fill="auto"/>
            <w:noWrap/>
            <w:vAlign w:val="bottom"/>
          </w:tcPr>
          <w:p w14:paraId="06C659DE"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E64FC6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661922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830F781" w14:textId="77777777" w:rsidR="00405F7C" w:rsidRPr="003D5598" w:rsidRDefault="00405F7C" w:rsidP="00781591">
            <w:pPr>
              <w:spacing w:after="0"/>
              <w:jc w:val="left"/>
              <w:rPr>
                <w:rFonts w:cs="Arial"/>
                <w:sz w:val="14"/>
                <w:szCs w:val="14"/>
              </w:rPr>
            </w:pPr>
            <w:r w:rsidRPr="003D5598">
              <w:rPr>
                <w:rFonts w:cs="Arial"/>
                <w:sz w:val="14"/>
                <w:szCs w:val="14"/>
              </w:rPr>
              <w:t>QUADRO CÓDIGO DE BARRAS DOS DADOS</w:t>
            </w:r>
          </w:p>
        </w:tc>
        <w:tc>
          <w:tcPr>
            <w:tcW w:w="436" w:type="dxa"/>
            <w:tcBorders>
              <w:top w:val="nil"/>
              <w:left w:val="nil"/>
              <w:bottom w:val="single" w:sz="4" w:space="0" w:color="auto"/>
              <w:right w:val="single" w:sz="4" w:space="0" w:color="auto"/>
            </w:tcBorders>
            <w:shd w:val="clear" w:color="auto" w:fill="auto"/>
            <w:noWrap/>
            <w:vAlign w:val="bottom"/>
          </w:tcPr>
          <w:p w14:paraId="2993DAB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283A89EE" w14:textId="77777777" w:rsidR="00405F7C" w:rsidRPr="003D5598" w:rsidRDefault="00405F7C" w:rsidP="00781591">
            <w:pPr>
              <w:spacing w:after="0"/>
              <w:jc w:val="right"/>
              <w:rPr>
                <w:rFonts w:cs="Arial"/>
                <w:sz w:val="14"/>
                <w:szCs w:val="14"/>
              </w:rPr>
            </w:pPr>
            <w:r>
              <w:rPr>
                <w:rFonts w:cs="Arial"/>
                <w:sz w:val="14"/>
                <w:szCs w:val="14"/>
              </w:rPr>
              <w:t>1,19</w:t>
            </w:r>
          </w:p>
        </w:tc>
        <w:tc>
          <w:tcPr>
            <w:tcW w:w="725" w:type="dxa"/>
            <w:tcBorders>
              <w:top w:val="nil"/>
              <w:left w:val="nil"/>
              <w:bottom w:val="single" w:sz="4" w:space="0" w:color="auto"/>
              <w:right w:val="single" w:sz="4" w:space="0" w:color="auto"/>
            </w:tcBorders>
            <w:shd w:val="clear" w:color="auto" w:fill="auto"/>
            <w:noWrap/>
            <w:vAlign w:val="bottom"/>
          </w:tcPr>
          <w:p w14:paraId="68CA3511" w14:textId="77777777" w:rsidR="00405F7C" w:rsidRPr="003D5598" w:rsidRDefault="00405F7C" w:rsidP="00781591">
            <w:pPr>
              <w:spacing w:after="0"/>
              <w:jc w:val="right"/>
              <w:rPr>
                <w:rFonts w:cs="Arial"/>
                <w:sz w:val="14"/>
                <w:szCs w:val="14"/>
              </w:rPr>
            </w:pPr>
            <w:r>
              <w:rPr>
                <w:rFonts w:cs="Arial"/>
                <w:sz w:val="14"/>
                <w:szCs w:val="14"/>
              </w:rPr>
              <w:t>12,57</w:t>
            </w:r>
          </w:p>
        </w:tc>
        <w:tc>
          <w:tcPr>
            <w:tcW w:w="818" w:type="dxa"/>
            <w:tcBorders>
              <w:top w:val="nil"/>
              <w:left w:val="nil"/>
              <w:bottom w:val="single" w:sz="4" w:space="0" w:color="auto"/>
              <w:right w:val="single" w:sz="4" w:space="0" w:color="auto"/>
            </w:tcBorders>
            <w:shd w:val="clear" w:color="auto" w:fill="auto"/>
            <w:noWrap/>
            <w:vAlign w:val="bottom"/>
          </w:tcPr>
          <w:p w14:paraId="3062C390" w14:textId="77777777" w:rsidR="00405F7C" w:rsidRPr="003D5598" w:rsidRDefault="00405F7C" w:rsidP="00781591">
            <w:pPr>
              <w:spacing w:after="0"/>
              <w:jc w:val="right"/>
              <w:rPr>
                <w:rFonts w:cs="Arial"/>
                <w:sz w:val="14"/>
                <w:szCs w:val="14"/>
              </w:rPr>
            </w:pPr>
            <w:r>
              <w:rPr>
                <w:rFonts w:cs="Arial"/>
                <w:sz w:val="14"/>
                <w:szCs w:val="14"/>
              </w:rPr>
              <w:t>16,89</w:t>
            </w:r>
          </w:p>
        </w:tc>
        <w:tc>
          <w:tcPr>
            <w:tcW w:w="757" w:type="dxa"/>
            <w:tcBorders>
              <w:top w:val="nil"/>
              <w:left w:val="nil"/>
              <w:bottom w:val="single" w:sz="4" w:space="0" w:color="auto"/>
              <w:right w:val="single" w:sz="4" w:space="0" w:color="auto"/>
            </w:tcBorders>
            <w:shd w:val="clear" w:color="auto" w:fill="auto"/>
            <w:noWrap/>
            <w:vAlign w:val="bottom"/>
          </w:tcPr>
          <w:p w14:paraId="57F544DA" w14:textId="77777777" w:rsidR="00405F7C" w:rsidRPr="003D5598" w:rsidRDefault="00405F7C" w:rsidP="00781591">
            <w:pPr>
              <w:spacing w:after="0"/>
              <w:jc w:val="right"/>
              <w:rPr>
                <w:rFonts w:cs="Arial"/>
                <w:sz w:val="14"/>
                <w:szCs w:val="14"/>
              </w:rPr>
            </w:pPr>
            <w:r>
              <w:rPr>
                <w:rFonts w:cs="Arial"/>
                <w:sz w:val="14"/>
                <w:szCs w:val="14"/>
              </w:rPr>
              <w:t>2,38</w:t>
            </w:r>
          </w:p>
        </w:tc>
        <w:tc>
          <w:tcPr>
            <w:tcW w:w="646" w:type="dxa"/>
            <w:tcBorders>
              <w:top w:val="nil"/>
              <w:left w:val="nil"/>
              <w:bottom w:val="single" w:sz="4" w:space="0" w:color="auto"/>
              <w:right w:val="single" w:sz="4" w:space="0" w:color="auto"/>
            </w:tcBorders>
            <w:shd w:val="clear" w:color="auto" w:fill="auto"/>
            <w:noWrap/>
            <w:vAlign w:val="bottom"/>
          </w:tcPr>
          <w:p w14:paraId="775F3B5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B74FBE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1F1CC9F" w14:textId="77777777" w:rsidR="00405F7C" w:rsidRPr="003D5598" w:rsidRDefault="00405F7C" w:rsidP="00781591">
            <w:pPr>
              <w:spacing w:after="0"/>
              <w:jc w:val="left"/>
              <w:rPr>
                <w:rFonts w:cs="Arial"/>
                <w:sz w:val="14"/>
                <w:szCs w:val="14"/>
              </w:rPr>
            </w:pPr>
            <w:r>
              <w:rPr>
                <w:rFonts w:cs="Arial"/>
                <w:sz w:val="14"/>
                <w:szCs w:val="14"/>
              </w:rPr>
              <w:t>Obs 9</w:t>
            </w:r>
          </w:p>
        </w:tc>
        <w:tc>
          <w:tcPr>
            <w:tcW w:w="506" w:type="dxa"/>
            <w:tcBorders>
              <w:top w:val="nil"/>
              <w:left w:val="nil"/>
              <w:bottom w:val="single" w:sz="4" w:space="0" w:color="auto"/>
              <w:right w:val="single" w:sz="8" w:space="0" w:color="auto"/>
            </w:tcBorders>
            <w:shd w:val="clear" w:color="auto" w:fill="auto"/>
            <w:noWrap/>
            <w:vAlign w:val="bottom"/>
          </w:tcPr>
          <w:p w14:paraId="6443F6EE"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DD8B9A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332C8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E480647" w14:textId="77777777" w:rsidR="00405F7C" w:rsidRPr="003D5598" w:rsidRDefault="00405F7C" w:rsidP="00781591">
            <w:pPr>
              <w:spacing w:after="0"/>
              <w:jc w:val="left"/>
              <w:rPr>
                <w:rFonts w:cs="Arial"/>
                <w:sz w:val="14"/>
                <w:szCs w:val="14"/>
              </w:rPr>
            </w:pPr>
            <w:r w:rsidRPr="003D5598">
              <w:rPr>
                <w:rFonts w:cs="Arial"/>
                <w:sz w:val="14"/>
                <w:szCs w:val="14"/>
              </w:rPr>
              <w:t>CÓDIGO DE BARRAS DOS DADOS</w:t>
            </w:r>
          </w:p>
        </w:tc>
        <w:tc>
          <w:tcPr>
            <w:tcW w:w="436" w:type="dxa"/>
            <w:tcBorders>
              <w:top w:val="nil"/>
              <w:left w:val="nil"/>
              <w:bottom w:val="single" w:sz="4" w:space="0" w:color="auto"/>
              <w:right w:val="single" w:sz="4" w:space="0" w:color="auto"/>
            </w:tcBorders>
            <w:shd w:val="clear" w:color="auto" w:fill="auto"/>
            <w:noWrap/>
            <w:vAlign w:val="bottom"/>
          </w:tcPr>
          <w:p w14:paraId="5C25D5A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3282CEF9" w14:textId="77777777" w:rsidR="00405F7C" w:rsidRPr="003D5598"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5F4AF5BB" w14:textId="77777777" w:rsidR="00405F7C" w:rsidRPr="003D5598"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59C1E784" w14:textId="77777777" w:rsidR="00405F7C" w:rsidRPr="003D5598"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7EDB91F5"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487B707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29781C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95B116D" w14:textId="77777777" w:rsidR="00405F7C" w:rsidRPr="003D5598" w:rsidRDefault="00405F7C" w:rsidP="00781591">
            <w:pPr>
              <w:spacing w:after="0"/>
              <w:jc w:val="left"/>
              <w:rPr>
                <w:rFonts w:cs="Arial"/>
                <w:sz w:val="14"/>
                <w:szCs w:val="14"/>
              </w:rPr>
            </w:pPr>
            <w:r>
              <w:rPr>
                <w:rFonts w:cs="Arial"/>
                <w:sz w:val="14"/>
                <w:szCs w:val="14"/>
              </w:rPr>
              <w:t>Obs 9</w:t>
            </w:r>
          </w:p>
        </w:tc>
        <w:tc>
          <w:tcPr>
            <w:tcW w:w="506" w:type="dxa"/>
            <w:tcBorders>
              <w:top w:val="nil"/>
              <w:left w:val="nil"/>
              <w:bottom w:val="single" w:sz="4" w:space="0" w:color="auto"/>
              <w:right w:val="single" w:sz="8" w:space="0" w:color="auto"/>
            </w:tcBorders>
            <w:shd w:val="clear" w:color="auto" w:fill="auto"/>
            <w:noWrap/>
            <w:vAlign w:val="bottom"/>
          </w:tcPr>
          <w:p w14:paraId="45B863C8"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569655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E585A1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E853DA8" w14:textId="77777777" w:rsidR="00405F7C" w:rsidRPr="003D5598" w:rsidRDefault="00405F7C" w:rsidP="00781591">
            <w:pPr>
              <w:spacing w:after="0"/>
              <w:jc w:val="left"/>
              <w:rPr>
                <w:rFonts w:cs="Arial"/>
                <w:sz w:val="14"/>
                <w:szCs w:val="14"/>
              </w:rPr>
            </w:pPr>
            <w:r w:rsidRPr="003D5598">
              <w:rPr>
                <w:rFonts w:cs="Arial"/>
                <w:sz w:val="14"/>
                <w:szCs w:val="14"/>
              </w:rPr>
              <w:t>QUADRO NÚMERO/FL./SÉRIE DA NF-e</w:t>
            </w:r>
          </w:p>
        </w:tc>
        <w:tc>
          <w:tcPr>
            <w:tcW w:w="436" w:type="dxa"/>
            <w:tcBorders>
              <w:top w:val="nil"/>
              <w:left w:val="nil"/>
              <w:bottom w:val="single" w:sz="4" w:space="0" w:color="auto"/>
              <w:right w:val="single" w:sz="4" w:space="0" w:color="auto"/>
            </w:tcBorders>
            <w:shd w:val="clear" w:color="auto" w:fill="auto"/>
            <w:noWrap/>
            <w:vAlign w:val="bottom"/>
          </w:tcPr>
          <w:p w14:paraId="089B484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48316599" w14:textId="77777777" w:rsidR="00405F7C" w:rsidRPr="00CE2BCA"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2A137E31" w14:textId="77777777" w:rsidR="00405F7C" w:rsidRPr="003D5598"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48DCEEF3" w14:textId="77777777" w:rsidR="00405F7C" w:rsidRPr="003D5598"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5EC7AF40"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2D9B1553"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18DDA4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9FBE0C9" w14:textId="77777777" w:rsidR="00405F7C" w:rsidRPr="003D5598" w:rsidRDefault="00405F7C" w:rsidP="00781591">
            <w:pPr>
              <w:spacing w:after="0"/>
              <w:jc w:val="left"/>
              <w:rPr>
                <w:rFonts w:cs="Arial"/>
                <w:sz w:val="14"/>
                <w:szCs w:val="14"/>
              </w:rPr>
            </w:pPr>
            <w:r w:rsidRPr="003D5598">
              <w:rPr>
                <w:rFonts w:cs="Arial"/>
                <w:sz w:val="14"/>
                <w:szCs w:val="14"/>
              </w:rPr>
              <w:t>Obs 7</w:t>
            </w:r>
          </w:p>
        </w:tc>
        <w:tc>
          <w:tcPr>
            <w:tcW w:w="506" w:type="dxa"/>
            <w:tcBorders>
              <w:top w:val="nil"/>
              <w:left w:val="nil"/>
              <w:bottom w:val="single" w:sz="4" w:space="0" w:color="auto"/>
              <w:right w:val="single" w:sz="8" w:space="0" w:color="auto"/>
            </w:tcBorders>
            <w:shd w:val="clear" w:color="auto" w:fill="auto"/>
            <w:noWrap/>
            <w:vAlign w:val="bottom"/>
          </w:tcPr>
          <w:p w14:paraId="3EEB56B0"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399088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761BE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BE0C205" w14:textId="77777777" w:rsidR="00405F7C" w:rsidRPr="003D5598" w:rsidRDefault="00405F7C" w:rsidP="00781591">
            <w:pPr>
              <w:spacing w:after="0"/>
              <w:jc w:val="left"/>
              <w:rPr>
                <w:rFonts w:cs="Arial"/>
                <w:sz w:val="14"/>
                <w:szCs w:val="14"/>
              </w:rPr>
            </w:pPr>
            <w:r w:rsidRPr="003D5598">
              <w:rPr>
                <w:rFonts w:cs="Arial"/>
                <w:sz w:val="14"/>
                <w:szCs w:val="14"/>
              </w:rPr>
              <w:t>DADOS DA NF-e</w:t>
            </w:r>
          </w:p>
        </w:tc>
        <w:tc>
          <w:tcPr>
            <w:tcW w:w="436" w:type="dxa"/>
            <w:tcBorders>
              <w:top w:val="nil"/>
              <w:left w:val="nil"/>
              <w:bottom w:val="single" w:sz="4" w:space="0" w:color="auto"/>
              <w:right w:val="single" w:sz="4" w:space="0" w:color="auto"/>
            </w:tcBorders>
            <w:shd w:val="clear" w:color="auto" w:fill="auto"/>
            <w:noWrap/>
            <w:vAlign w:val="bottom"/>
          </w:tcPr>
          <w:p w14:paraId="187FF8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00713465"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1F3B141" w14:textId="77777777" w:rsidR="00405F7C" w:rsidRPr="003D5598" w:rsidRDefault="00405F7C" w:rsidP="00781591">
            <w:pPr>
              <w:spacing w:after="0"/>
              <w:jc w:val="right"/>
              <w:rPr>
                <w:rFonts w:cs="Arial"/>
                <w:sz w:val="14"/>
                <w:szCs w:val="14"/>
              </w:rPr>
            </w:pPr>
            <w:r>
              <w:rPr>
                <w:rFonts w:cs="Arial"/>
                <w:sz w:val="14"/>
                <w:szCs w:val="14"/>
              </w:rPr>
              <w:t>12,57</w:t>
            </w:r>
          </w:p>
        </w:tc>
        <w:tc>
          <w:tcPr>
            <w:tcW w:w="818" w:type="dxa"/>
            <w:tcBorders>
              <w:top w:val="nil"/>
              <w:left w:val="nil"/>
              <w:bottom w:val="single" w:sz="4" w:space="0" w:color="auto"/>
              <w:right w:val="single" w:sz="4" w:space="0" w:color="auto"/>
            </w:tcBorders>
            <w:shd w:val="clear" w:color="auto" w:fill="auto"/>
            <w:noWrap/>
            <w:vAlign w:val="bottom"/>
          </w:tcPr>
          <w:p w14:paraId="4CE3C4AF" w14:textId="77777777" w:rsidR="00405F7C" w:rsidRPr="003D5598" w:rsidRDefault="00405F7C" w:rsidP="00781591">
            <w:pPr>
              <w:spacing w:after="0"/>
              <w:jc w:val="right"/>
              <w:rPr>
                <w:rFonts w:cs="Arial"/>
                <w:sz w:val="14"/>
                <w:szCs w:val="14"/>
              </w:rPr>
            </w:pPr>
            <w:r>
              <w:rPr>
                <w:rFonts w:cs="Arial"/>
                <w:sz w:val="14"/>
                <w:szCs w:val="14"/>
              </w:rPr>
              <w:t>16,89</w:t>
            </w:r>
          </w:p>
        </w:tc>
        <w:tc>
          <w:tcPr>
            <w:tcW w:w="757" w:type="dxa"/>
            <w:tcBorders>
              <w:top w:val="nil"/>
              <w:left w:val="nil"/>
              <w:bottom w:val="single" w:sz="4" w:space="0" w:color="auto"/>
              <w:right w:val="single" w:sz="4" w:space="0" w:color="auto"/>
            </w:tcBorders>
            <w:shd w:val="clear" w:color="auto" w:fill="auto"/>
            <w:noWrap/>
            <w:vAlign w:val="bottom"/>
          </w:tcPr>
          <w:p w14:paraId="58FD4A26" w14:textId="77777777" w:rsidR="00405F7C" w:rsidRPr="003D5598" w:rsidRDefault="00405F7C" w:rsidP="00781591">
            <w:pPr>
              <w:spacing w:after="0"/>
              <w:jc w:val="right"/>
              <w:rPr>
                <w:rFonts w:cs="Arial"/>
                <w:sz w:val="14"/>
                <w:szCs w:val="14"/>
              </w:rPr>
            </w:pPr>
            <w:r>
              <w:rPr>
                <w:rFonts w:cs="Arial"/>
                <w:sz w:val="14"/>
                <w:szCs w:val="14"/>
              </w:rPr>
              <w:t>3,57</w:t>
            </w:r>
          </w:p>
        </w:tc>
        <w:tc>
          <w:tcPr>
            <w:tcW w:w="646" w:type="dxa"/>
            <w:tcBorders>
              <w:top w:val="nil"/>
              <w:left w:val="nil"/>
              <w:bottom w:val="single" w:sz="4" w:space="0" w:color="auto"/>
              <w:right w:val="single" w:sz="4" w:space="0" w:color="auto"/>
            </w:tcBorders>
            <w:shd w:val="clear" w:color="auto" w:fill="auto"/>
            <w:noWrap/>
            <w:vAlign w:val="bottom"/>
          </w:tcPr>
          <w:p w14:paraId="08126A6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5898A2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886AB20" w14:textId="77777777" w:rsidR="00405F7C" w:rsidRPr="003D5598" w:rsidRDefault="00405F7C" w:rsidP="00781591">
            <w:pPr>
              <w:spacing w:after="0"/>
              <w:jc w:val="left"/>
              <w:rPr>
                <w:rFonts w:cs="Arial"/>
                <w:sz w:val="14"/>
                <w:szCs w:val="14"/>
              </w:rPr>
            </w:pPr>
            <w:r>
              <w:rPr>
                <w:rFonts w:cs="Arial"/>
                <w:sz w:val="14"/>
                <w:szCs w:val="14"/>
              </w:rPr>
              <w:t>Obs 9</w:t>
            </w:r>
          </w:p>
        </w:tc>
        <w:tc>
          <w:tcPr>
            <w:tcW w:w="506" w:type="dxa"/>
            <w:tcBorders>
              <w:top w:val="nil"/>
              <w:left w:val="nil"/>
              <w:bottom w:val="single" w:sz="4" w:space="0" w:color="auto"/>
              <w:right w:val="single" w:sz="8" w:space="0" w:color="auto"/>
            </w:tcBorders>
            <w:shd w:val="clear" w:color="auto" w:fill="auto"/>
            <w:noWrap/>
            <w:vAlign w:val="bottom"/>
          </w:tcPr>
          <w:p w14:paraId="715FCF1A" w14:textId="77777777" w:rsidR="00405F7C" w:rsidRPr="003D5598" w:rsidRDefault="00405F7C" w:rsidP="00781591">
            <w:pPr>
              <w:spacing w:after="0"/>
              <w:jc w:val="right"/>
              <w:rPr>
                <w:rFonts w:cs="Arial"/>
                <w:sz w:val="14"/>
                <w:szCs w:val="14"/>
              </w:rPr>
            </w:pPr>
            <w:r w:rsidRPr="003D5598">
              <w:rPr>
                <w:rFonts w:cs="Arial"/>
                <w:sz w:val="14"/>
                <w:szCs w:val="14"/>
              </w:rPr>
              <w:t>44</w:t>
            </w:r>
          </w:p>
        </w:tc>
      </w:tr>
      <w:tr w:rsidR="00405F7C" w:rsidRPr="003D5598" w14:paraId="38F4BA3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0E965C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4F286B8" w14:textId="77777777" w:rsidR="00405F7C" w:rsidRPr="003D5598" w:rsidRDefault="00405F7C" w:rsidP="00781591">
            <w:pPr>
              <w:spacing w:after="0"/>
              <w:jc w:val="left"/>
              <w:rPr>
                <w:rFonts w:cs="Arial"/>
                <w:sz w:val="14"/>
                <w:szCs w:val="14"/>
              </w:rPr>
            </w:pPr>
            <w:r w:rsidRPr="003D5598">
              <w:rPr>
                <w:rFonts w:cs="Arial"/>
                <w:sz w:val="14"/>
                <w:szCs w:val="14"/>
              </w:rPr>
              <w:t>NATUREZA DA OPERAÇÃO</w:t>
            </w:r>
          </w:p>
        </w:tc>
        <w:tc>
          <w:tcPr>
            <w:tcW w:w="436" w:type="dxa"/>
            <w:tcBorders>
              <w:top w:val="nil"/>
              <w:left w:val="nil"/>
              <w:bottom w:val="single" w:sz="4" w:space="0" w:color="auto"/>
              <w:right w:val="single" w:sz="4" w:space="0" w:color="auto"/>
            </w:tcBorders>
            <w:shd w:val="clear" w:color="auto" w:fill="auto"/>
            <w:noWrap/>
            <w:vAlign w:val="bottom"/>
          </w:tcPr>
          <w:p w14:paraId="57270B3F" w14:textId="77777777" w:rsidR="00405F7C" w:rsidRPr="003D5598" w:rsidRDefault="00405F7C" w:rsidP="00781591">
            <w:pPr>
              <w:spacing w:after="0"/>
              <w:jc w:val="left"/>
              <w:rPr>
                <w:rFonts w:cs="Arial"/>
                <w:sz w:val="14"/>
                <w:szCs w:val="14"/>
              </w:rPr>
            </w:pPr>
            <w:r w:rsidRPr="003D5598">
              <w:rPr>
                <w:rFonts w:cs="Arial"/>
                <w:sz w:val="14"/>
                <w:szCs w:val="14"/>
              </w:rPr>
              <w:t>B04</w:t>
            </w:r>
          </w:p>
        </w:tc>
        <w:tc>
          <w:tcPr>
            <w:tcW w:w="602" w:type="dxa"/>
            <w:tcBorders>
              <w:top w:val="nil"/>
              <w:left w:val="nil"/>
              <w:bottom w:val="single" w:sz="4" w:space="0" w:color="auto"/>
              <w:right w:val="single" w:sz="4" w:space="0" w:color="auto"/>
            </w:tcBorders>
            <w:shd w:val="clear" w:color="auto" w:fill="auto"/>
            <w:noWrap/>
            <w:vAlign w:val="bottom"/>
          </w:tcPr>
          <w:p w14:paraId="0FE757E4"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9237DCD" w14:textId="77777777" w:rsidR="00405F7C" w:rsidRPr="003D5598" w:rsidRDefault="00405F7C" w:rsidP="00781591">
            <w:pPr>
              <w:spacing w:after="0"/>
              <w:jc w:val="right"/>
              <w:rPr>
                <w:rFonts w:cs="Arial"/>
                <w:sz w:val="14"/>
                <w:szCs w:val="14"/>
              </w:rPr>
            </w:pPr>
            <w:r>
              <w:rPr>
                <w:rFonts w:cs="Arial"/>
                <w:sz w:val="14"/>
                <w:szCs w:val="14"/>
              </w:rPr>
              <w:t>13,97</w:t>
            </w:r>
          </w:p>
        </w:tc>
        <w:tc>
          <w:tcPr>
            <w:tcW w:w="818" w:type="dxa"/>
            <w:tcBorders>
              <w:top w:val="nil"/>
              <w:left w:val="nil"/>
              <w:bottom w:val="single" w:sz="4" w:space="0" w:color="auto"/>
              <w:right w:val="single" w:sz="4" w:space="0" w:color="auto"/>
            </w:tcBorders>
            <w:shd w:val="clear" w:color="auto" w:fill="auto"/>
            <w:noWrap/>
            <w:vAlign w:val="bottom"/>
          </w:tcPr>
          <w:p w14:paraId="219DEF40"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42F0328E" w14:textId="77777777" w:rsidR="00405F7C" w:rsidRPr="003D5598" w:rsidRDefault="00405F7C" w:rsidP="00781591">
            <w:pPr>
              <w:spacing w:after="0"/>
              <w:jc w:val="right"/>
              <w:rPr>
                <w:rFonts w:cs="Arial"/>
                <w:sz w:val="14"/>
                <w:szCs w:val="14"/>
              </w:rPr>
            </w:pPr>
            <w:r>
              <w:rPr>
                <w:rFonts w:cs="Arial"/>
                <w:sz w:val="14"/>
                <w:szCs w:val="14"/>
              </w:rPr>
              <w:t>3,57</w:t>
            </w:r>
          </w:p>
        </w:tc>
        <w:tc>
          <w:tcPr>
            <w:tcW w:w="646" w:type="dxa"/>
            <w:tcBorders>
              <w:top w:val="nil"/>
              <w:left w:val="nil"/>
              <w:bottom w:val="single" w:sz="4" w:space="0" w:color="auto"/>
              <w:right w:val="single" w:sz="4" w:space="0" w:color="auto"/>
            </w:tcBorders>
            <w:shd w:val="clear" w:color="auto" w:fill="auto"/>
            <w:noWrap/>
            <w:vAlign w:val="bottom"/>
          </w:tcPr>
          <w:p w14:paraId="13D0564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A8B338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944389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93C4A22"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4EEEF4B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F97BA5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AD4CC4A" w14:textId="77777777" w:rsidR="00405F7C" w:rsidRPr="003D5598" w:rsidRDefault="00405F7C" w:rsidP="00781591">
            <w:pPr>
              <w:spacing w:after="0"/>
              <w:jc w:val="left"/>
              <w:rPr>
                <w:rFonts w:cs="Arial"/>
                <w:sz w:val="14"/>
                <w:szCs w:val="14"/>
              </w:rPr>
            </w:pPr>
            <w:r w:rsidRPr="003D5598">
              <w:rPr>
                <w:rFonts w:cs="Arial"/>
                <w:sz w:val="14"/>
                <w:szCs w:val="14"/>
              </w:rPr>
              <w:t>INSCRIÇÃO ESTADUAL DO EMITENTE</w:t>
            </w:r>
          </w:p>
        </w:tc>
        <w:tc>
          <w:tcPr>
            <w:tcW w:w="436" w:type="dxa"/>
            <w:tcBorders>
              <w:top w:val="nil"/>
              <w:left w:val="nil"/>
              <w:bottom w:val="single" w:sz="4" w:space="0" w:color="auto"/>
              <w:right w:val="single" w:sz="4" w:space="0" w:color="auto"/>
            </w:tcBorders>
            <w:shd w:val="clear" w:color="auto" w:fill="auto"/>
            <w:noWrap/>
            <w:vAlign w:val="bottom"/>
          </w:tcPr>
          <w:p w14:paraId="70ADF232" w14:textId="77777777" w:rsidR="00405F7C" w:rsidRPr="003D5598" w:rsidRDefault="00405F7C" w:rsidP="00781591">
            <w:pPr>
              <w:spacing w:after="0"/>
              <w:jc w:val="left"/>
              <w:rPr>
                <w:rFonts w:cs="Arial"/>
                <w:sz w:val="14"/>
                <w:szCs w:val="14"/>
              </w:rPr>
            </w:pPr>
            <w:r w:rsidRPr="003D5598">
              <w:rPr>
                <w:rFonts w:cs="Arial"/>
                <w:sz w:val="14"/>
                <w:szCs w:val="14"/>
              </w:rPr>
              <w:t>C17</w:t>
            </w:r>
          </w:p>
        </w:tc>
        <w:tc>
          <w:tcPr>
            <w:tcW w:w="602" w:type="dxa"/>
            <w:tcBorders>
              <w:top w:val="nil"/>
              <w:left w:val="nil"/>
              <w:bottom w:val="single" w:sz="4" w:space="0" w:color="auto"/>
              <w:right w:val="single" w:sz="4" w:space="0" w:color="auto"/>
            </w:tcBorders>
            <w:shd w:val="clear" w:color="auto" w:fill="auto"/>
            <w:noWrap/>
            <w:vAlign w:val="bottom"/>
          </w:tcPr>
          <w:p w14:paraId="5C3154A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6B89B1D5" w14:textId="77777777" w:rsidR="00405F7C" w:rsidRPr="003D5598" w:rsidRDefault="00405F7C" w:rsidP="00781591">
            <w:pPr>
              <w:spacing w:after="0"/>
              <w:jc w:val="right"/>
              <w:rPr>
                <w:rFonts w:cs="Arial"/>
                <w:sz w:val="14"/>
                <w:szCs w:val="14"/>
              </w:rPr>
            </w:pPr>
            <w:r>
              <w:rPr>
                <w:rFonts w:cs="Arial"/>
                <w:sz w:val="14"/>
                <w:szCs w:val="14"/>
              </w:rPr>
              <w:t>8,89</w:t>
            </w:r>
          </w:p>
        </w:tc>
        <w:tc>
          <w:tcPr>
            <w:tcW w:w="818" w:type="dxa"/>
            <w:tcBorders>
              <w:top w:val="nil"/>
              <w:left w:val="nil"/>
              <w:bottom w:val="single" w:sz="4" w:space="0" w:color="auto"/>
              <w:right w:val="single" w:sz="4" w:space="0" w:color="auto"/>
            </w:tcBorders>
            <w:shd w:val="clear" w:color="auto" w:fill="auto"/>
            <w:noWrap/>
            <w:vAlign w:val="bottom"/>
          </w:tcPr>
          <w:p w14:paraId="1C781B70"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46C15042" w14:textId="77777777" w:rsidR="00405F7C" w:rsidRPr="003D5598" w:rsidRDefault="00405F7C" w:rsidP="00781591">
            <w:pPr>
              <w:spacing w:after="0"/>
              <w:jc w:val="right"/>
              <w:rPr>
                <w:rFonts w:cs="Arial"/>
                <w:sz w:val="14"/>
                <w:szCs w:val="14"/>
              </w:rPr>
            </w:pPr>
            <w:r>
              <w:rPr>
                <w:rFonts w:cs="Arial"/>
                <w:sz w:val="14"/>
                <w:szCs w:val="14"/>
              </w:rPr>
              <w:t>4,21</w:t>
            </w:r>
          </w:p>
        </w:tc>
        <w:tc>
          <w:tcPr>
            <w:tcW w:w="646" w:type="dxa"/>
            <w:tcBorders>
              <w:top w:val="nil"/>
              <w:left w:val="nil"/>
              <w:bottom w:val="single" w:sz="4" w:space="0" w:color="auto"/>
              <w:right w:val="single" w:sz="4" w:space="0" w:color="auto"/>
            </w:tcBorders>
            <w:shd w:val="clear" w:color="auto" w:fill="auto"/>
            <w:noWrap/>
            <w:vAlign w:val="bottom"/>
          </w:tcPr>
          <w:p w14:paraId="0130D32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920B36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68FD13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659D28B"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498696D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02FD31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5C32BA6" w14:textId="77777777" w:rsidR="00405F7C" w:rsidRPr="003D5598" w:rsidRDefault="00405F7C" w:rsidP="00781591">
            <w:pPr>
              <w:spacing w:after="0"/>
              <w:jc w:val="left"/>
              <w:rPr>
                <w:rFonts w:cs="Arial"/>
                <w:sz w:val="14"/>
                <w:szCs w:val="14"/>
              </w:rPr>
            </w:pPr>
            <w:r w:rsidRPr="003D5598">
              <w:rPr>
                <w:rFonts w:cs="Arial"/>
                <w:sz w:val="14"/>
                <w:szCs w:val="14"/>
              </w:rPr>
              <w:t>INSCRIÇÃO ESTADUAL DE ST DO EMITENTE</w:t>
            </w:r>
          </w:p>
        </w:tc>
        <w:tc>
          <w:tcPr>
            <w:tcW w:w="436" w:type="dxa"/>
            <w:tcBorders>
              <w:top w:val="nil"/>
              <w:left w:val="nil"/>
              <w:bottom w:val="single" w:sz="4" w:space="0" w:color="auto"/>
              <w:right w:val="single" w:sz="4" w:space="0" w:color="auto"/>
            </w:tcBorders>
            <w:shd w:val="clear" w:color="auto" w:fill="auto"/>
            <w:noWrap/>
            <w:vAlign w:val="bottom"/>
          </w:tcPr>
          <w:p w14:paraId="2B6E3B8C" w14:textId="77777777" w:rsidR="00405F7C" w:rsidRPr="003D5598" w:rsidRDefault="00405F7C" w:rsidP="00781591">
            <w:pPr>
              <w:spacing w:after="0"/>
              <w:jc w:val="left"/>
              <w:rPr>
                <w:rFonts w:cs="Arial"/>
                <w:sz w:val="14"/>
                <w:szCs w:val="14"/>
              </w:rPr>
            </w:pPr>
            <w:r w:rsidRPr="003D5598">
              <w:rPr>
                <w:rFonts w:cs="Arial"/>
                <w:sz w:val="14"/>
                <w:szCs w:val="14"/>
              </w:rPr>
              <w:t>C18</w:t>
            </w:r>
          </w:p>
        </w:tc>
        <w:tc>
          <w:tcPr>
            <w:tcW w:w="602" w:type="dxa"/>
            <w:tcBorders>
              <w:top w:val="nil"/>
              <w:left w:val="nil"/>
              <w:bottom w:val="single" w:sz="4" w:space="0" w:color="auto"/>
              <w:right w:val="single" w:sz="4" w:space="0" w:color="auto"/>
            </w:tcBorders>
            <w:shd w:val="clear" w:color="auto" w:fill="auto"/>
            <w:noWrap/>
            <w:vAlign w:val="bottom"/>
          </w:tcPr>
          <w:p w14:paraId="3EEF4533"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C3E791C" w14:textId="77777777" w:rsidR="00405F7C" w:rsidRPr="003D5598" w:rsidRDefault="00405F7C" w:rsidP="00781591">
            <w:pPr>
              <w:spacing w:after="0"/>
              <w:jc w:val="right"/>
              <w:rPr>
                <w:rFonts w:cs="Arial"/>
                <w:sz w:val="14"/>
                <w:szCs w:val="14"/>
              </w:rPr>
            </w:pPr>
            <w:r>
              <w:rPr>
                <w:rFonts w:cs="Arial"/>
                <w:sz w:val="14"/>
                <w:szCs w:val="14"/>
              </w:rPr>
              <w:t>8,89</w:t>
            </w:r>
          </w:p>
        </w:tc>
        <w:tc>
          <w:tcPr>
            <w:tcW w:w="818" w:type="dxa"/>
            <w:tcBorders>
              <w:top w:val="nil"/>
              <w:left w:val="nil"/>
              <w:bottom w:val="single" w:sz="4" w:space="0" w:color="auto"/>
              <w:right w:val="single" w:sz="4" w:space="0" w:color="auto"/>
            </w:tcBorders>
            <w:shd w:val="clear" w:color="auto" w:fill="auto"/>
            <w:noWrap/>
            <w:vAlign w:val="bottom"/>
          </w:tcPr>
          <w:p w14:paraId="03B9213C" w14:textId="77777777" w:rsidR="00405F7C" w:rsidRPr="003D5598" w:rsidRDefault="00405F7C" w:rsidP="00781591">
            <w:pPr>
              <w:spacing w:after="0"/>
              <w:jc w:val="right"/>
              <w:rPr>
                <w:rFonts w:cs="Arial"/>
                <w:sz w:val="14"/>
                <w:szCs w:val="14"/>
              </w:rPr>
            </w:pPr>
            <w:r>
              <w:rPr>
                <w:rFonts w:cs="Arial"/>
                <w:sz w:val="14"/>
                <w:szCs w:val="14"/>
              </w:rPr>
              <w:t>11,81</w:t>
            </w:r>
          </w:p>
        </w:tc>
        <w:tc>
          <w:tcPr>
            <w:tcW w:w="757" w:type="dxa"/>
            <w:tcBorders>
              <w:top w:val="nil"/>
              <w:left w:val="nil"/>
              <w:bottom w:val="single" w:sz="4" w:space="0" w:color="auto"/>
              <w:right w:val="single" w:sz="4" w:space="0" w:color="auto"/>
            </w:tcBorders>
            <w:shd w:val="clear" w:color="auto" w:fill="auto"/>
            <w:noWrap/>
            <w:vAlign w:val="bottom"/>
          </w:tcPr>
          <w:p w14:paraId="703CAA39" w14:textId="77777777" w:rsidR="00405F7C" w:rsidRPr="003D5598" w:rsidRDefault="00405F7C" w:rsidP="00781591">
            <w:pPr>
              <w:spacing w:after="0"/>
              <w:jc w:val="right"/>
              <w:rPr>
                <w:rFonts w:cs="Arial"/>
                <w:sz w:val="14"/>
                <w:szCs w:val="14"/>
              </w:rPr>
            </w:pPr>
            <w:r>
              <w:rPr>
                <w:rFonts w:cs="Arial"/>
                <w:sz w:val="14"/>
                <w:szCs w:val="14"/>
              </w:rPr>
              <w:t>4,21</w:t>
            </w:r>
          </w:p>
        </w:tc>
        <w:tc>
          <w:tcPr>
            <w:tcW w:w="646" w:type="dxa"/>
            <w:tcBorders>
              <w:top w:val="nil"/>
              <w:left w:val="nil"/>
              <w:bottom w:val="single" w:sz="4" w:space="0" w:color="auto"/>
              <w:right w:val="single" w:sz="4" w:space="0" w:color="auto"/>
            </w:tcBorders>
            <w:shd w:val="clear" w:color="auto" w:fill="auto"/>
            <w:noWrap/>
            <w:vAlign w:val="bottom"/>
          </w:tcPr>
          <w:p w14:paraId="625B4C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382B9B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91C680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1CF51EC"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1FD0945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B5664B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C63994D" w14:textId="77777777" w:rsidR="00405F7C" w:rsidRPr="003D5598" w:rsidRDefault="00405F7C" w:rsidP="00781591">
            <w:pPr>
              <w:spacing w:after="0"/>
              <w:jc w:val="left"/>
              <w:rPr>
                <w:rFonts w:cs="Arial"/>
                <w:sz w:val="14"/>
                <w:szCs w:val="14"/>
              </w:rPr>
            </w:pPr>
            <w:r w:rsidRPr="003D5598">
              <w:rPr>
                <w:rFonts w:cs="Arial"/>
                <w:sz w:val="14"/>
                <w:szCs w:val="14"/>
              </w:rPr>
              <w:t>CNPJ DO EMITENTE</w:t>
            </w:r>
          </w:p>
        </w:tc>
        <w:tc>
          <w:tcPr>
            <w:tcW w:w="436" w:type="dxa"/>
            <w:tcBorders>
              <w:top w:val="nil"/>
              <w:left w:val="nil"/>
              <w:bottom w:val="single" w:sz="4" w:space="0" w:color="auto"/>
              <w:right w:val="single" w:sz="4" w:space="0" w:color="auto"/>
            </w:tcBorders>
            <w:shd w:val="clear" w:color="auto" w:fill="auto"/>
            <w:noWrap/>
            <w:vAlign w:val="bottom"/>
          </w:tcPr>
          <w:p w14:paraId="23FCF55E" w14:textId="77777777" w:rsidR="00405F7C" w:rsidRPr="003D5598" w:rsidRDefault="00405F7C" w:rsidP="00781591">
            <w:pPr>
              <w:spacing w:after="0"/>
              <w:jc w:val="left"/>
              <w:rPr>
                <w:rFonts w:cs="Arial"/>
                <w:sz w:val="14"/>
                <w:szCs w:val="14"/>
              </w:rPr>
            </w:pPr>
            <w:r w:rsidRPr="003D5598">
              <w:rPr>
                <w:rFonts w:cs="Arial"/>
                <w:sz w:val="14"/>
                <w:szCs w:val="14"/>
              </w:rPr>
              <w:t>C02</w:t>
            </w:r>
          </w:p>
        </w:tc>
        <w:tc>
          <w:tcPr>
            <w:tcW w:w="602" w:type="dxa"/>
            <w:tcBorders>
              <w:top w:val="nil"/>
              <w:left w:val="nil"/>
              <w:bottom w:val="single" w:sz="4" w:space="0" w:color="auto"/>
              <w:right w:val="single" w:sz="4" w:space="0" w:color="auto"/>
            </w:tcBorders>
            <w:shd w:val="clear" w:color="auto" w:fill="auto"/>
            <w:noWrap/>
            <w:vAlign w:val="bottom"/>
          </w:tcPr>
          <w:p w14:paraId="3A5DDB2F"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DAE7137" w14:textId="77777777" w:rsidR="00405F7C" w:rsidRPr="003D5598" w:rsidRDefault="00405F7C" w:rsidP="00781591">
            <w:pPr>
              <w:spacing w:after="0"/>
              <w:jc w:val="right"/>
              <w:rPr>
                <w:rFonts w:cs="Arial"/>
                <w:sz w:val="14"/>
                <w:szCs w:val="14"/>
              </w:rPr>
            </w:pPr>
            <w:r>
              <w:rPr>
                <w:rFonts w:cs="Arial"/>
                <w:sz w:val="14"/>
                <w:szCs w:val="14"/>
              </w:rPr>
              <w:t>8,76</w:t>
            </w:r>
          </w:p>
        </w:tc>
        <w:tc>
          <w:tcPr>
            <w:tcW w:w="818" w:type="dxa"/>
            <w:tcBorders>
              <w:top w:val="nil"/>
              <w:left w:val="nil"/>
              <w:bottom w:val="single" w:sz="4" w:space="0" w:color="auto"/>
              <w:right w:val="single" w:sz="4" w:space="0" w:color="auto"/>
            </w:tcBorders>
            <w:shd w:val="clear" w:color="auto" w:fill="auto"/>
            <w:noWrap/>
            <w:vAlign w:val="bottom"/>
          </w:tcPr>
          <w:p w14:paraId="683A2E55" w14:textId="77777777" w:rsidR="00405F7C" w:rsidRPr="003D5598" w:rsidRDefault="00405F7C" w:rsidP="00781591">
            <w:pPr>
              <w:spacing w:after="0"/>
              <w:jc w:val="right"/>
              <w:rPr>
                <w:rFonts w:cs="Arial"/>
                <w:sz w:val="14"/>
                <w:szCs w:val="14"/>
              </w:rPr>
            </w:pPr>
            <w:r>
              <w:rPr>
                <w:rFonts w:cs="Arial"/>
                <w:sz w:val="14"/>
                <w:szCs w:val="14"/>
              </w:rPr>
              <w:t>20,70</w:t>
            </w:r>
          </w:p>
        </w:tc>
        <w:tc>
          <w:tcPr>
            <w:tcW w:w="757" w:type="dxa"/>
            <w:tcBorders>
              <w:top w:val="nil"/>
              <w:left w:val="nil"/>
              <w:bottom w:val="single" w:sz="4" w:space="0" w:color="auto"/>
              <w:right w:val="single" w:sz="4" w:space="0" w:color="auto"/>
            </w:tcBorders>
            <w:shd w:val="clear" w:color="auto" w:fill="auto"/>
            <w:noWrap/>
            <w:vAlign w:val="bottom"/>
          </w:tcPr>
          <w:p w14:paraId="1B106D8A" w14:textId="77777777" w:rsidR="00405F7C" w:rsidRPr="003D5598" w:rsidRDefault="00405F7C" w:rsidP="00781591">
            <w:pPr>
              <w:spacing w:after="0"/>
              <w:jc w:val="right"/>
              <w:rPr>
                <w:rFonts w:cs="Arial"/>
                <w:sz w:val="14"/>
                <w:szCs w:val="14"/>
              </w:rPr>
            </w:pPr>
            <w:r>
              <w:rPr>
                <w:rFonts w:cs="Arial"/>
                <w:sz w:val="14"/>
                <w:szCs w:val="14"/>
              </w:rPr>
              <w:t>4,21</w:t>
            </w:r>
          </w:p>
        </w:tc>
        <w:tc>
          <w:tcPr>
            <w:tcW w:w="646" w:type="dxa"/>
            <w:tcBorders>
              <w:top w:val="nil"/>
              <w:left w:val="nil"/>
              <w:bottom w:val="single" w:sz="4" w:space="0" w:color="auto"/>
              <w:right w:val="single" w:sz="4" w:space="0" w:color="auto"/>
            </w:tcBorders>
            <w:shd w:val="clear" w:color="auto" w:fill="auto"/>
            <w:noWrap/>
            <w:vAlign w:val="bottom"/>
          </w:tcPr>
          <w:p w14:paraId="604707D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005CD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9A7B40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1B17489"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0F2AAA46"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FD8C9DE" w14:textId="77777777" w:rsidR="00405F7C" w:rsidRPr="003D5598" w:rsidRDefault="00405F7C" w:rsidP="00781591">
            <w:pPr>
              <w:spacing w:after="0"/>
              <w:jc w:val="left"/>
              <w:rPr>
                <w:rFonts w:cs="Arial"/>
                <w:b/>
                <w:bCs/>
                <w:sz w:val="14"/>
                <w:szCs w:val="14"/>
              </w:rPr>
            </w:pPr>
            <w:r w:rsidRPr="003D5598">
              <w:rPr>
                <w:rFonts w:cs="Arial"/>
                <w:b/>
                <w:bCs/>
                <w:sz w:val="14"/>
                <w:szCs w:val="14"/>
              </w:rPr>
              <w:t>DESTINATÁRIO/REMETENTE</w:t>
            </w:r>
          </w:p>
        </w:tc>
        <w:tc>
          <w:tcPr>
            <w:tcW w:w="436" w:type="dxa"/>
            <w:tcBorders>
              <w:top w:val="nil"/>
              <w:left w:val="nil"/>
              <w:bottom w:val="single" w:sz="4" w:space="0" w:color="auto"/>
              <w:right w:val="single" w:sz="4" w:space="0" w:color="auto"/>
            </w:tcBorders>
            <w:shd w:val="clear" w:color="auto" w:fill="auto"/>
            <w:noWrap/>
            <w:vAlign w:val="bottom"/>
          </w:tcPr>
          <w:p w14:paraId="5AC51CD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56EF6F97" w14:textId="77777777" w:rsidR="00405F7C" w:rsidRPr="003D5598" w:rsidRDefault="00405F7C" w:rsidP="00781591">
            <w:pPr>
              <w:spacing w:after="0"/>
              <w:jc w:val="right"/>
              <w:rPr>
                <w:rFonts w:cs="Arial"/>
                <w:sz w:val="14"/>
                <w:szCs w:val="14"/>
              </w:rPr>
            </w:pPr>
            <w:r>
              <w:rPr>
                <w:rFonts w:cs="Arial"/>
                <w:sz w:val="14"/>
                <w:szCs w:val="14"/>
              </w:rPr>
              <w:t>1,92</w:t>
            </w:r>
          </w:p>
        </w:tc>
        <w:tc>
          <w:tcPr>
            <w:tcW w:w="725" w:type="dxa"/>
            <w:tcBorders>
              <w:top w:val="nil"/>
              <w:left w:val="nil"/>
              <w:bottom w:val="single" w:sz="4" w:space="0" w:color="auto"/>
              <w:right w:val="single" w:sz="4" w:space="0" w:color="auto"/>
            </w:tcBorders>
            <w:shd w:val="clear" w:color="auto" w:fill="auto"/>
            <w:noWrap/>
            <w:vAlign w:val="bottom"/>
          </w:tcPr>
          <w:p w14:paraId="3A98E2C0"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163FB300"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24C2B2E9" w14:textId="77777777" w:rsidR="00405F7C" w:rsidRPr="003D5598" w:rsidRDefault="00405F7C" w:rsidP="00781591">
            <w:pPr>
              <w:spacing w:after="0"/>
              <w:jc w:val="right"/>
              <w:rPr>
                <w:rFonts w:cs="Arial"/>
                <w:sz w:val="14"/>
                <w:szCs w:val="14"/>
              </w:rPr>
            </w:pPr>
            <w:r>
              <w:rPr>
                <w:rFonts w:cs="Arial"/>
                <w:sz w:val="14"/>
                <w:szCs w:val="14"/>
              </w:rPr>
              <w:t>4,85</w:t>
            </w:r>
          </w:p>
        </w:tc>
        <w:tc>
          <w:tcPr>
            <w:tcW w:w="646" w:type="dxa"/>
            <w:tcBorders>
              <w:top w:val="nil"/>
              <w:left w:val="nil"/>
              <w:bottom w:val="single" w:sz="4" w:space="0" w:color="auto"/>
              <w:right w:val="single" w:sz="4" w:space="0" w:color="auto"/>
            </w:tcBorders>
            <w:shd w:val="clear" w:color="auto" w:fill="auto"/>
            <w:noWrap/>
            <w:vAlign w:val="bottom"/>
          </w:tcPr>
          <w:p w14:paraId="5C56590D"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77A341B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D1C8B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B20AA1B"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C8DB8B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2D2F87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2923663" w14:textId="77777777" w:rsidR="00405F7C" w:rsidRPr="003D5598" w:rsidRDefault="00405F7C" w:rsidP="00781591">
            <w:pPr>
              <w:spacing w:after="0"/>
              <w:jc w:val="left"/>
              <w:rPr>
                <w:rFonts w:cs="Arial"/>
                <w:sz w:val="14"/>
                <w:szCs w:val="14"/>
              </w:rPr>
            </w:pPr>
            <w:r w:rsidRPr="003D5598">
              <w:rPr>
                <w:rFonts w:cs="Arial"/>
                <w:sz w:val="14"/>
                <w:szCs w:val="14"/>
              </w:rPr>
              <w:t>RAZÃO SOCIAL</w:t>
            </w:r>
          </w:p>
        </w:tc>
        <w:tc>
          <w:tcPr>
            <w:tcW w:w="436" w:type="dxa"/>
            <w:tcBorders>
              <w:top w:val="nil"/>
              <w:left w:val="nil"/>
              <w:bottom w:val="single" w:sz="4" w:space="0" w:color="auto"/>
              <w:right w:val="single" w:sz="4" w:space="0" w:color="auto"/>
            </w:tcBorders>
            <w:shd w:val="clear" w:color="auto" w:fill="auto"/>
            <w:noWrap/>
            <w:vAlign w:val="bottom"/>
          </w:tcPr>
          <w:p w14:paraId="5E3D28F0" w14:textId="77777777" w:rsidR="00405F7C" w:rsidRPr="003D5598" w:rsidRDefault="00405F7C" w:rsidP="00781591">
            <w:pPr>
              <w:spacing w:after="0"/>
              <w:jc w:val="left"/>
              <w:rPr>
                <w:rFonts w:cs="Arial"/>
                <w:sz w:val="14"/>
                <w:szCs w:val="14"/>
              </w:rPr>
            </w:pPr>
            <w:r w:rsidRPr="003D5598">
              <w:rPr>
                <w:rFonts w:cs="Arial"/>
                <w:sz w:val="14"/>
                <w:szCs w:val="14"/>
              </w:rPr>
              <w:t>E04</w:t>
            </w:r>
          </w:p>
        </w:tc>
        <w:tc>
          <w:tcPr>
            <w:tcW w:w="602" w:type="dxa"/>
            <w:tcBorders>
              <w:top w:val="nil"/>
              <w:left w:val="nil"/>
              <w:bottom w:val="single" w:sz="4" w:space="0" w:color="auto"/>
              <w:right w:val="single" w:sz="4" w:space="0" w:color="auto"/>
            </w:tcBorders>
            <w:shd w:val="clear" w:color="auto" w:fill="auto"/>
            <w:noWrap/>
            <w:vAlign w:val="bottom"/>
          </w:tcPr>
          <w:p w14:paraId="6B586922"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9C63769" w14:textId="77777777" w:rsidR="00405F7C" w:rsidRPr="003D5598" w:rsidRDefault="00405F7C" w:rsidP="00781591">
            <w:pPr>
              <w:spacing w:after="0"/>
              <w:jc w:val="right"/>
              <w:rPr>
                <w:rFonts w:cs="Arial"/>
                <w:sz w:val="14"/>
                <w:szCs w:val="14"/>
              </w:rPr>
            </w:pPr>
            <w:r>
              <w:rPr>
                <w:rFonts w:cs="Arial"/>
                <w:sz w:val="14"/>
                <w:szCs w:val="14"/>
              </w:rPr>
              <w:t>16,38</w:t>
            </w:r>
          </w:p>
        </w:tc>
        <w:tc>
          <w:tcPr>
            <w:tcW w:w="818" w:type="dxa"/>
            <w:tcBorders>
              <w:top w:val="nil"/>
              <w:left w:val="nil"/>
              <w:bottom w:val="single" w:sz="4" w:space="0" w:color="auto"/>
              <w:right w:val="single" w:sz="4" w:space="0" w:color="auto"/>
            </w:tcBorders>
            <w:shd w:val="clear" w:color="auto" w:fill="auto"/>
            <w:noWrap/>
            <w:vAlign w:val="bottom"/>
          </w:tcPr>
          <w:p w14:paraId="04488CF1"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6E53AC33" w14:textId="77777777" w:rsidR="00405F7C" w:rsidRPr="003D5598" w:rsidRDefault="00405F7C" w:rsidP="00781591">
            <w:pPr>
              <w:spacing w:after="0"/>
              <w:jc w:val="right"/>
              <w:rPr>
                <w:rFonts w:cs="Arial"/>
                <w:sz w:val="14"/>
                <w:szCs w:val="14"/>
              </w:rPr>
            </w:pPr>
            <w:r>
              <w:rPr>
                <w:rFonts w:cs="Arial"/>
                <w:sz w:val="14"/>
                <w:szCs w:val="14"/>
              </w:rPr>
              <w:t>4,85</w:t>
            </w:r>
          </w:p>
        </w:tc>
        <w:tc>
          <w:tcPr>
            <w:tcW w:w="646" w:type="dxa"/>
            <w:tcBorders>
              <w:top w:val="nil"/>
              <w:left w:val="nil"/>
              <w:bottom w:val="single" w:sz="4" w:space="0" w:color="auto"/>
              <w:right w:val="single" w:sz="4" w:space="0" w:color="auto"/>
            </w:tcBorders>
            <w:shd w:val="clear" w:color="auto" w:fill="auto"/>
            <w:noWrap/>
            <w:vAlign w:val="bottom"/>
          </w:tcPr>
          <w:p w14:paraId="1B0218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A7805A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97D826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EFF8B3E"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54EF614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3F4339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A6C5CBB" w14:textId="77777777" w:rsidR="00405F7C" w:rsidRPr="003D5598" w:rsidRDefault="00405F7C" w:rsidP="00781591">
            <w:pPr>
              <w:spacing w:after="0"/>
              <w:jc w:val="left"/>
              <w:rPr>
                <w:rFonts w:cs="Arial"/>
                <w:sz w:val="14"/>
                <w:szCs w:val="14"/>
              </w:rPr>
            </w:pPr>
            <w:r w:rsidRPr="003D5598">
              <w:rPr>
                <w:rFonts w:cs="Arial"/>
                <w:sz w:val="14"/>
                <w:szCs w:val="14"/>
              </w:rPr>
              <w:t>CNPJ</w:t>
            </w:r>
          </w:p>
        </w:tc>
        <w:tc>
          <w:tcPr>
            <w:tcW w:w="436" w:type="dxa"/>
            <w:tcBorders>
              <w:top w:val="nil"/>
              <w:left w:val="nil"/>
              <w:bottom w:val="single" w:sz="4" w:space="0" w:color="auto"/>
              <w:right w:val="single" w:sz="4" w:space="0" w:color="auto"/>
            </w:tcBorders>
            <w:shd w:val="clear" w:color="auto" w:fill="auto"/>
            <w:noWrap/>
            <w:vAlign w:val="bottom"/>
          </w:tcPr>
          <w:p w14:paraId="5A2E5E34" w14:textId="77777777" w:rsidR="00405F7C" w:rsidRPr="003D5598" w:rsidRDefault="00405F7C" w:rsidP="00781591">
            <w:pPr>
              <w:spacing w:after="0"/>
              <w:jc w:val="left"/>
              <w:rPr>
                <w:rFonts w:cs="Arial"/>
                <w:sz w:val="14"/>
                <w:szCs w:val="14"/>
              </w:rPr>
            </w:pPr>
            <w:r w:rsidRPr="003D5598">
              <w:rPr>
                <w:rFonts w:cs="Arial"/>
                <w:sz w:val="14"/>
                <w:szCs w:val="14"/>
              </w:rPr>
              <w:t>E02</w:t>
            </w:r>
          </w:p>
        </w:tc>
        <w:tc>
          <w:tcPr>
            <w:tcW w:w="602" w:type="dxa"/>
            <w:tcBorders>
              <w:top w:val="nil"/>
              <w:left w:val="nil"/>
              <w:bottom w:val="single" w:sz="4" w:space="0" w:color="auto"/>
              <w:right w:val="single" w:sz="4" w:space="0" w:color="auto"/>
            </w:tcBorders>
            <w:shd w:val="clear" w:color="auto" w:fill="auto"/>
            <w:noWrap/>
            <w:vAlign w:val="bottom"/>
          </w:tcPr>
          <w:p w14:paraId="3FE0DCCA" w14:textId="77777777" w:rsidR="00405F7C" w:rsidRPr="00CE2BCA" w:rsidRDefault="00405F7C" w:rsidP="00781591">
            <w:pPr>
              <w:spacing w:after="0"/>
              <w:jc w:val="right"/>
              <w:rPr>
                <w:rFonts w:cs="Arial"/>
                <w:sz w:val="14"/>
                <w:szCs w:val="14"/>
              </w:rPr>
            </w:pPr>
            <w:r w:rsidRPr="00CE2BCA">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082FA70" w14:textId="77777777" w:rsidR="00405F7C" w:rsidRPr="003D5598" w:rsidRDefault="00405F7C" w:rsidP="00781591">
            <w:pPr>
              <w:spacing w:after="0"/>
              <w:jc w:val="right"/>
              <w:rPr>
                <w:rFonts w:cs="Arial"/>
                <w:sz w:val="14"/>
                <w:szCs w:val="14"/>
              </w:rPr>
            </w:pPr>
            <w:r>
              <w:rPr>
                <w:rFonts w:cs="Arial"/>
                <w:sz w:val="14"/>
                <w:szCs w:val="14"/>
              </w:rPr>
              <w:t>5,84</w:t>
            </w:r>
          </w:p>
        </w:tc>
        <w:tc>
          <w:tcPr>
            <w:tcW w:w="818" w:type="dxa"/>
            <w:tcBorders>
              <w:top w:val="nil"/>
              <w:left w:val="nil"/>
              <w:bottom w:val="single" w:sz="4" w:space="0" w:color="auto"/>
              <w:right w:val="single" w:sz="4" w:space="0" w:color="auto"/>
            </w:tcBorders>
            <w:shd w:val="clear" w:color="auto" w:fill="auto"/>
            <w:noWrap/>
            <w:vAlign w:val="bottom"/>
          </w:tcPr>
          <w:p w14:paraId="2BCE7859" w14:textId="77777777" w:rsidR="00405F7C" w:rsidRPr="003D5598" w:rsidRDefault="00405F7C" w:rsidP="00781591">
            <w:pPr>
              <w:spacing w:after="0"/>
              <w:jc w:val="right"/>
              <w:rPr>
                <w:rFonts w:cs="Arial"/>
                <w:sz w:val="14"/>
                <w:szCs w:val="14"/>
              </w:rPr>
            </w:pPr>
            <w:r>
              <w:rPr>
                <w:rFonts w:cs="Arial"/>
                <w:sz w:val="14"/>
                <w:szCs w:val="14"/>
              </w:rPr>
              <w:t>19,30</w:t>
            </w:r>
          </w:p>
        </w:tc>
        <w:tc>
          <w:tcPr>
            <w:tcW w:w="757" w:type="dxa"/>
            <w:tcBorders>
              <w:top w:val="nil"/>
              <w:left w:val="nil"/>
              <w:bottom w:val="single" w:sz="4" w:space="0" w:color="auto"/>
              <w:right w:val="single" w:sz="4" w:space="0" w:color="auto"/>
            </w:tcBorders>
            <w:shd w:val="clear" w:color="auto" w:fill="auto"/>
            <w:noWrap/>
            <w:vAlign w:val="bottom"/>
          </w:tcPr>
          <w:p w14:paraId="2AEBCA1F" w14:textId="77777777" w:rsidR="00405F7C" w:rsidRPr="003D5598" w:rsidRDefault="00405F7C" w:rsidP="00781591">
            <w:pPr>
              <w:spacing w:after="0"/>
              <w:jc w:val="right"/>
              <w:rPr>
                <w:rFonts w:cs="Arial"/>
                <w:sz w:val="14"/>
                <w:szCs w:val="14"/>
              </w:rPr>
            </w:pPr>
            <w:r>
              <w:rPr>
                <w:rFonts w:cs="Arial"/>
                <w:sz w:val="14"/>
                <w:szCs w:val="14"/>
              </w:rPr>
              <w:t>4,85</w:t>
            </w:r>
          </w:p>
        </w:tc>
        <w:tc>
          <w:tcPr>
            <w:tcW w:w="646" w:type="dxa"/>
            <w:tcBorders>
              <w:top w:val="nil"/>
              <w:left w:val="nil"/>
              <w:bottom w:val="single" w:sz="4" w:space="0" w:color="auto"/>
              <w:right w:val="single" w:sz="4" w:space="0" w:color="auto"/>
            </w:tcBorders>
            <w:shd w:val="clear" w:color="auto" w:fill="auto"/>
            <w:noWrap/>
            <w:vAlign w:val="bottom"/>
          </w:tcPr>
          <w:p w14:paraId="32B5CE4B"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03B7F49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32EA9B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0324E36"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007E6E6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E74D88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3A4BD04" w14:textId="77777777" w:rsidR="00405F7C" w:rsidRPr="003D5598" w:rsidRDefault="00405F7C" w:rsidP="00781591">
            <w:pPr>
              <w:spacing w:after="0"/>
              <w:jc w:val="left"/>
              <w:rPr>
                <w:rFonts w:cs="Arial"/>
                <w:sz w:val="14"/>
                <w:szCs w:val="14"/>
              </w:rPr>
            </w:pPr>
            <w:r w:rsidRPr="003D5598">
              <w:rPr>
                <w:rFonts w:cs="Arial"/>
                <w:sz w:val="14"/>
                <w:szCs w:val="14"/>
              </w:rPr>
              <w:t>DATA DA EMISSÃO</w:t>
            </w:r>
          </w:p>
        </w:tc>
        <w:tc>
          <w:tcPr>
            <w:tcW w:w="436" w:type="dxa"/>
            <w:tcBorders>
              <w:top w:val="nil"/>
              <w:left w:val="nil"/>
              <w:bottom w:val="single" w:sz="4" w:space="0" w:color="auto"/>
              <w:right w:val="single" w:sz="4" w:space="0" w:color="auto"/>
            </w:tcBorders>
            <w:shd w:val="clear" w:color="auto" w:fill="auto"/>
            <w:noWrap/>
            <w:vAlign w:val="bottom"/>
          </w:tcPr>
          <w:p w14:paraId="41F41EFD" w14:textId="77777777" w:rsidR="00405F7C" w:rsidRPr="003D5598" w:rsidRDefault="00405F7C" w:rsidP="00781591">
            <w:pPr>
              <w:spacing w:after="0"/>
              <w:jc w:val="left"/>
              <w:rPr>
                <w:rFonts w:cs="Arial"/>
                <w:sz w:val="14"/>
                <w:szCs w:val="14"/>
              </w:rPr>
            </w:pPr>
            <w:r w:rsidRPr="003D5598">
              <w:rPr>
                <w:rFonts w:cs="Arial"/>
                <w:sz w:val="14"/>
                <w:szCs w:val="14"/>
              </w:rPr>
              <w:t>B09</w:t>
            </w:r>
          </w:p>
        </w:tc>
        <w:tc>
          <w:tcPr>
            <w:tcW w:w="602" w:type="dxa"/>
            <w:tcBorders>
              <w:top w:val="nil"/>
              <w:left w:val="nil"/>
              <w:bottom w:val="single" w:sz="4" w:space="0" w:color="auto"/>
              <w:right w:val="single" w:sz="4" w:space="0" w:color="auto"/>
            </w:tcBorders>
            <w:shd w:val="clear" w:color="auto" w:fill="auto"/>
            <w:noWrap/>
            <w:vAlign w:val="bottom"/>
          </w:tcPr>
          <w:p w14:paraId="4D55B643"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6C3E06D2"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2298A85E" w14:textId="77777777" w:rsidR="00405F7C" w:rsidRPr="003D5598" w:rsidRDefault="00405F7C" w:rsidP="00781591">
            <w:pPr>
              <w:spacing w:after="0"/>
              <w:jc w:val="right"/>
              <w:rPr>
                <w:rFonts w:cs="Arial"/>
                <w:sz w:val="14"/>
                <w:szCs w:val="14"/>
              </w:rPr>
            </w:pPr>
            <w:r>
              <w:rPr>
                <w:rFonts w:cs="Arial"/>
                <w:sz w:val="14"/>
                <w:szCs w:val="14"/>
              </w:rPr>
              <w:t>25,14</w:t>
            </w:r>
          </w:p>
        </w:tc>
        <w:tc>
          <w:tcPr>
            <w:tcW w:w="757" w:type="dxa"/>
            <w:tcBorders>
              <w:top w:val="nil"/>
              <w:left w:val="nil"/>
              <w:bottom w:val="single" w:sz="4" w:space="0" w:color="auto"/>
              <w:right w:val="single" w:sz="4" w:space="0" w:color="auto"/>
            </w:tcBorders>
            <w:shd w:val="clear" w:color="auto" w:fill="auto"/>
            <w:noWrap/>
            <w:vAlign w:val="bottom"/>
          </w:tcPr>
          <w:p w14:paraId="557FDE36" w14:textId="77777777" w:rsidR="00405F7C" w:rsidRPr="003D5598" w:rsidRDefault="00405F7C" w:rsidP="00781591">
            <w:pPr>
              <w:spacing w:after="0"/>
              <w:jc w:val="right"/>
              <w:rPr>
                <w:rFonts w:cs="Arial"/>
                <w:sz w:val="14"/>
                <w:szCs w:val="14"/>
              </w:rPr>
            </w:pPr>
            <w:r>
              <w:rPr>
                <w:rFonts w:cs="Arial"/>
                <w:sz w:val="14"/>
                <w:szCs w:val="14"/>
              </w:rPr>
              <w:t>4,85</w:t>
            </w:r>
          </w:p>
        </w:tc>
        <w:tc>
          <w:tcPr>
            <w:tcW w:w="646" w:type="dxa"/>
            <w:tcBorders>
              <w:top w:val="nil"/>
              <w:left w:val="nil"/>
              <w:bottom w:val="single" w:sz="4" w:space="0" w:color="auto"/>
              <w:right w:val="single" w:sz="4" w:space="0" w:color="auto"/>
            </w:tcBorders>
            <w:shd w:val="clear" w:color="auto" w:fill="auto"/>
            <w:noWrap/>
            <w:vAlign w:val="bottom"/>
          </w:tcPr>
          <w:p w14:paraId="257CA31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988C12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E65F5C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8932851"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64F6F52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D5E9AD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1663A9E" w14:textId="77777777" w:rsidR="00405F7C" w:rsidRPr="003D5598" w:rsidRDefault="00405F7C" w:rsidP="00781591">
            <w:pPr>
              <w:spacing w:after="0"/>
              <w:jc w:val="left"/>
              <w:rPr>
                <w:rFonts w:cs="Arial"/>
                <w:sz w:val="14"/>
                <w:szCs w:val="14"/>
              </w:rPr>
            </w:pPr>
            <w:r w:rsidRPr="003D5598">
              <w:rPr>
                <w:rFonts w:cs="Arial"/>
                <w:sz w:val="14"/>
                <w:szCs w:val="14"/>
              </w:rPr>
              <w:t>ENDEREÇO</w:t>
            </w:r>
          </w:p>
        </w:tc>
        <w:tc>
          <w:tcPr>
            <w:tcW w:w="436" w:type="dxa"/>
            <w:tcBorders>
              <w:top w:val="nil"/>
              <w:left w:val="nil"/>
              <w:bottom w:val="single" w:sz="4" w:space="0" w:color="auto"/>
              <w:right w:val="single" w:sz="4" w:space="0" w:color="auto"/>
            </w:tcBorders>
            <w:shd w:val="clear" w:color="auto" w:fill="auto"/>
            <w:noWrap/>
            <w:vAlign w:val="bottom"/>
          </w:tcPr>
          <w:p w14:paraId="49E37396" w14:textId="77777777" w:rsidR="00405F7C" w:rsidRPr="003D5598" w:rsidRDefault="00405F7C" w:rsidP="00781591">
            <w:pPr>
              <w:spacing w:after="0"/>
              <w:jc w:val="left"/>
              <w:rPr>
                <w:rFonts w:cs="Arial"/>
                <w:sz w:val="14"/>
                <w:szCs w:val="14"/>
              </w:rPr>
            </w:pPr>
            <w:r w:rsidRPr="003D5598">
              <w:rPr>
                <w:rFonts w:cs="Arial"/>
                <w:sz w:val="14"/>
                <w:szCs w:val="14"/>
              </w:rPr>
              <w:t>E06</w:t>
            </w:r>
          </w:p>
        </w:tc>
        <w:tc>
          <w:tcPr>
            <w:tcW w:w="602" w:type="dxa"/>
            <w:tcBorders>
              <w:top w:val="nil"/>
              <w:left w:val="nil"/>
              <w:bottom w:val="single" w:sz="4" w:space="0" w:color="auto"/>
              <w:right w:val="single" w:sz="4" w:space="0" w:color="auto"/>
            </w:tcBorders>
            <w:shd w:val="clear" w:color="auto" w:fill="auto"/>
            <w:noWrap/>
            <w:vAlign w:val="bottom"/>
          </w:tcPr>
          <w:p w14:paraId="35D61BD2"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1F61835" w14:textId="77777777" w:rsidR="00405F7C" w:rsidRPr="003D5598" w:rsidRDefault="00405F7C" w:rsidP="00781591">
            <w:pPr>
              <w:spacing w:after="0"/>
              <w:jc w:val="right"/>
              <w:rPr>
                <w:rFonts w:cs="Arial"/>
                <w:sz w:val="14"/>
                <w:szCs w:val="14"/>
              </w:rPr>
            </w:pPr>
            <w:r>
              <w:rPr>
                <w:rFonts w:cs="Arial"/>
                <w:sz w:val="14"/>
                <w:szCs w:val="14"/>
              </w:rPr>
              <w:t>12,45</w:t>
            </w:r>
          </w:p>
        </w:tc>
        <w:tc>
          <w:tcPr>
            <w:tcW w:w="818" w:type="dxa"/>
            <w:tcBorders>
              <w:top w:val="nil"/>
              <w:left w:val="nil"/>
              <w:bottom w:val="single" w:sz="4" w:space="0" w:color="auto"/>
              <w:right w:val="single" w:sz="4" w:space="0" w:color="auto"/>
            </w:tcBorders>
            <w:shd w:val="clear" w:color="auto" w:fill="auto"/>
            <w:noWrap/>
            <w:vAlign w:val="bottom"/>
          </w:tcPr>
          <w:p w14:paraId="090BB00E"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206DB3DF" w14:textId="77777777" w:rsidR="00405F7C" w:rsidRPr="003D5598" w:rsidRDefault="00405F7C" w:rsidP="00781591">
            <w:pPr>
              <w:spacing w:after="0"/>
              <w:jc w:val="right"/>
              <w:rPr>
                <w:rFonts w:cs="Arial"/>
                <w:sz w:val="14"/>
                <w:szCs w:val="14"/>
              </w:rPr>
            </w:pPr>
            <w:r>
              <w:rPr>
                <w:rFonts w:cs="Arial"/>
                <w:sz w:val="14"/>
                <w:szCs w:val="14"/>
              </w:rPr>
              <w:t>5,49</w:t>
            </w:r>
          </w:p>
        </w:tc>
        <w:tc>
          <w:tcPr>
            <w:tcW w:w="646" w:type="dxa"/>
            <w:tcBorders>
              <w:top w:val="nil"/>
              <w:left w:val="nil"/>
              <w:bottom w:val="single" w:sz="4" w:space="0" w:color="auto"/>
              <w:right w:val="single" w:sz="4" w:space="0" w:color="auto"/>
            </w:tcBorders>
            <w:shd w:val="clear" w:color="auto" w:fill="auto"/>
            <w:noWrap/>
            <w:vAlign w:val="bottom"/>
          </w:tcPr>
          <w:p w14:paraId="2B9A40F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7BBEE9E" w14:textId="77777777" w:rsidR="00405F7C" w:rsidRPr="003D5598" w:rsidRDefault="00405F7C" w:rsidP="00781591">
            <w:pPr>
              <w:spacing w:after="0"/>
              <w:jc w:val="left"/>
              <w:rPr>
                <w:rFonts w:cs="Arial"/>
                <w:sz w:val="14"/>
                <w:szCs w:val="14"/>
              </w:rPr>
            </w:pPr>
            <w:r w:rsidRPr="003D5598">
              <w:rPr>
                <w:rFonts w:cs="Arial"/>
                <w:sz w:val="14"/>
                <w:szCs w:val="14"/>
              </w:rPr>
              <w:t>E07</w:t>
            </w:r>
          </w:p>
        </w:tc>
        <w:tc>
          <w:tcPr>
            <w:tcW w:w="552" w:type="dxa"/>
            <w:tcBorders>
              <w:top w:val="nil"/>
              <w:left w:val="nil"/>
              <w:bottom w:val="single" w:sz="4" w:space="0" w:color="auto"/>
              <w:right w:val="single" w:sz="4" w:space="0" w:color="auto"/>
            </w:tcBorders>
            <w:shd w:val="clear" w:color="auto" w:fill="auto"/>
            <w:noWrap/>
            <w:vAlign w:val="bottom"/>
          </w:tcPr>
          <w:p w14:paraId="5FBE12E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9E79976" w14:textId="77777777" w:rsidR="00405F7C" w:rsidRPr="003D5598" w:rsidRDefault="00405F7C" w:rsidP="00781591">
            <w:pPr>
              <w:spacing w:after="0"/>
              <w:jc w:val="right"/>
              <w:rPr>
                <w:rFonts w:cs="Arial"/>
                <w:sz w:val="14"/>
                <w:szCs w:val="14"/>
              </w:rPr>
            </w:pPr>
            <w:r w:rsidRPr="003D5598">
              <w:rPr>
                <w:rFonts w:cs="Arial"/>
                <w:sz w:val="14"/>
                <w:szCs w:val="14"/>
              </w:rPr>
              <w:t>120</w:t>
            </w:r>
          </w:p>
        </w:tc>
      </w:tr>
      <w:tr w:rsidR="00405F7C" w:rsidRPr="003D5598" w14:paraId="1A80C00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28606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506BA24" w14:textId="77777777" w:rsidR="00405F7C" w:rsidRPr="003D5598" w:rsidRDefault="00405F7C" w:rsidP="00781591">
            <w:pPr>
              <w:spacing w:after="0"/>
              <w:jc w:val="left"/>
              <w:rPr>
                <w:rFonts w:cs="Arial"/>
                <w:sz w:val="14"/>
                <w:szCs w:val="14"/>
              </w:rPr>
            </w:pPr>
            <w:r w:rsidRPr="003D5598">
              <w:rPr>
                <w:rFonts w:cs="Arial"/>
                <w:sz w:val="14"/>
                <w:szCs w:val="14"/>
              </w:rPr>
              <w:t>BAIRRO/DISTRITO</w:t>
            </w:r>
          </w:p>
        </w:tc>
        <w:tc>
          <w:tcPr>
            <w:tcW w:w="436" w:type="dxa"/>
            <w:tcBorders>
              <w:top w:val="nil"/>
              <w:left w:val="nil"/>
              <w:bottom w:val="single" w:sz="4" w:space="0" w:color="auto"/>
              <w:right w:val="single" w:sz="4" w:space="0" w:color="auto"/>
            </w:tcBorders>
            <w:shd w:val="clear" w:color="auto" w:fill="auto"/>
            <w:noWrap/>
            <w:vAlign w:val="bottom"/>
          </w:tcPr>
          <w:p w14:paraId="5E1FBA70" w14:textId="77777777" w:rsidR="00405F7C" w:rsidRPr="003D5598" w:rsidRDefault="00405F7C" w:rsidP="00781591">
            <w:pPr>
              <w:spacing w:after="0"/>
              <w:jc w:val="left"/>
              <w:rPr>
                <w:rFonts w:cs="Arial"/>
                <w:sz w:val="14"/>
                <w:szCs w:val="14"/>
              </w:rPr>
            </w:pPr>
            <w:r w:rsidRPr="003D5598">
              <w:rPr>
                <w:rFonts w:cs="Arial"/>
                <w:sz w:val="14"/>
                <w:szCs w:val="14"/>
              </w:rPr>
              <w:t>E09</w:t>
            </w:r>
          </w:p>
        </w:tc>
        <w:tc>
          <w:tcPr>
            <w:tcW w:w="602" w:type="dxa"/>
            <w:tcBorders>
              <w:top w:val="nil"/>
              <w:left w:val="nil"/>
              <w:bottom w:val="single" w:sz="4" w:space="0" w:color="auto"/>
              <w:right w:val="single" w:sz="4" w:space="0" w:color="auto"/>
            </w:tcBorders>
            <w:shd w:val="clear" w:color="auto" w:fill="auto"/>
            <w:noWrap/>
            <w:vAlign w:val="bottom"/>
          </w:tcPr>
          <w:p w14:paraId="02403FD8"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5DDFD2F" w14:textId="77777777" w:rsidR="00405F7C" w:rsidRPr="003D5598" w:rsidRDefault="00405F7C" w:rsidP="00781591">
            <w:pPr>
              <w:spacing w:after="0"/>
              <w:jc w:val="right"/>
              <w:rPr>
                <w:rFonts w:cs="Arial"/>
                <w:sz w:val="14"/>
                <w:szCs w:val="14"/>
              </w:rPr>
            </w:pPr>
            <w:r>
              <w:rPr>
                <w:rFonts w:cs="Arial"/>
                <w:sz w:val="14"/>
                <w:szCs w:val="14"/>
              </w:rPr>
              <w:t>5,84</w:t>
            </w:r>
          </w:p>
        </w:tc>
        <w:tc>
          <w:tcPr>
            <w:tcW w:w="818" w:type="dxa"/>
            <w:tcBorders>
              <w:top w:val="nil"/>
              <w:left w:val="nil"/>
              <w:bottom w:val="single" w:sz="4" w:space="0" w:color="auto"/>
              <w:right w:val="single" w:sz="4" w:space="0" w:color="auto"/>
            </w:tcBorders>
            <w:shd w:val="clear" w:color="auto" w:fill="auto"/>
            <w:noWrap/>
            <w:vAlign w:val="bottom"/>
          </w:tcPr>
          <w:p w14:paraId="6046EB5C" w14:textId="77777777" w:rsidR="00405F7C" w:rsidRPr="003D5598" w:rsidRDefault="00405F7C" w:rsidP="00781591">
            <w:pPr>
              <w:spacing w:after="0"/>
              <w:jc w:val="right"/>
              <w:rPr>
                <w:rFonts w:cs="Arial"/>
                <w:sz w:val="14"/>
                <w:szCs w:val="14"/>
              </w:rPr>
            </w:pPr>
            <w:r>
              <w:rPr>
                <w:rFonts w:cs="Arial"/>
                <w:sz w:val="14"/>
                <w:szCs w:val="14"/>
              </w:rPr>
              <w:t>15,37</w:t>
            </w:r>
          </w:p>
        </w:tc>
        <w:tc>
          <w:tcPr>
            <w:tcW w:w="757" w:type="dxa"/>
            <w:tcBorders>
              <w:top w:val="nil"/>
              <w:left w:val="nil"/>
              <w:bottom w:val="single" w:sz="4" w:space="0" w:color="auto"/>
              <w:right w:val="single" w:sz="4" w:space="0" w:color="auto"/>
            </w:tcBorders>
            <w:shd w:val="clear" w:color="auto" w:fill="auto"/>
            <w:noWrap/>
            <w:vAlign w:val="bottom"/>
          </w:tcPr>
          <w:p w14:paraId="1BC01FEF" w14:textId="77777777" w:rsidR="00405F7C" w:rsidRPr="003D5598" w:rsidRDefault="00405F7C" w:rsidP="00781591">
            <w:pPr>
              <w:spacing w:after="0"/>
              <w:jc w:val="right"/>
              <w:rPr>
                <w:rFonts w:cs="Arial"/>
                <w:sz w:val="14"/>
                <w:szCs w:val="14"/>
              </w:rPr>
            </w:pPr>
            <w:r>
              <w:rPr>
                <w:rFonts w:cs="Arial"/>
                <w:sz w:val="14"/>
                <w:szCs w:val="14"/>
              </w:rPr>
              <w:t>5,49</w:t>
            </w:r>
          </w:p>
        </w:tc>
        <w:tc>
          <w:tcPr>
            <w:tcW w:w="646" w:type="dxa"/>
            <w:tcBorders>
              <w:top w:val="nil"/>
              <w:left w:val="nil"/>
              <w:bottom w:val="single" w:sz="4" w:space="0" w:color="auto"/>
              <w:right w:val="single" w:sz="4" w:space="0" w:color="auto"/>
            </w:tcBorders>
            <w:shd w:val="clear" w:color="auto" w:fill="auto"/>
            <w:noWrap/>
            <w:vAlign w:val="bottom"/>
          </w:tcPr>
          <w:p w14:paraId="3495E2C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52A972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DF6AF3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BAC4284"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38863FB7"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854CD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86BD136" w14:textId="77777777" w:rsidR="00405F7C" w:rsidRPr="003D5598" w:rsidRDefault="00405F7C" w:rsidP="00781591">
            <w:pPr>
              <w:spacing w:after="0"/>
              <w:jc w:val="left"/>
              <w:rPr>
                <w:rFonts w:cs="Arial"/>
                <w:sz w:val="14"/>
                <w:szCs w:val="14"/>
              </w:rPr>
            </w:pPr>
            <w:r w:rsidRPr="003D5598">
              <w:rPr>
                <w:rFonts w:cs="Arial"/>
                <w:sz w:val="14"/>
                <w:szCs w:val="14"/>
              </w:rPr>
              <w:t>CEP</w:t>
            </w:r>
          </w:p>
        </w:tc>
        <w:tc>
          <w:tcPr>
            <w:tcW w:w="436" w:type="dxa"/>
            <w:tcBorders>
              <w:top w:val="nil"/>
              <w:left w:val="nil"/>
              <w:bottom w:val="single" w:sz="4" w:space="0" w:color="auto"/>
              <w:right w:val="single" w:sz="4" w:space="0" w:color="auto"/>
            </w:tcBorders>
            <w:shd w:val="clear" w:color="auto" w:fill="auto"/>
            <w:noWrap/>
            <w:vAlign w:val="bottom"/>
          </w:tcPr>
          <w:p w14:paraId="6B45EA98" w14:textId="77777777" w:rsidR="00405F7C" w:rsidRPr="003D5598" w:rsidRDefault="00405F7C" w:rsidP="00781591">
            <w:pPr>
              <w:spacing w:after="0"/>
              <w:jc w:val="left"/>
              <w:rPr>
                <w:rFonts w:cs="Arial"/>
                <w:sz w:val="14"/>
                <w:szCs w:val="14"/>
              </w:rPr>
            </w:pPr>
            <w:r w:rsidRPr="003D5598">
              <w:rPr>
                <w:rFonts w:cs="Arial"/>
                <w:sz w:val="14"/>
                <w:szCs w:val="14"/>
              </w:rPr>
              <w:t>E13</w:t>
            </w:r>
          </w:p>
        </w:tc>
        <w:tc>
          <w:tcPr>
            <w:tcW w:w="602" w:type="dxa"/>
            <w:tcBorders>
              <w:top w:val="nil"/>
              <w:left w:val="nil"/>
              <w:bottom w:val="single" w:sz="4" w:space="0" w:color="auto"/>
              <w:right w:val="single" w:sz="4" w:space="0" w:color="auto"/>
            </w:tcBorders>
            <w:shd w:val="clear" w:color="auto" w:fill="auto"/>
            <w:noWrap/>
            <w:vAlign w:val="bottom"/>
          </w:tcPr>
          <w:p w14:paraId="7445AB3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FC69A07" w14:textId="77777777" w:rsidR="00405F7C" w:rsidRPr="003D5598" w:rsidRDefault="00405F7C" w:rsidP="00781591">
            <w:pPr>
              <w:spacing w:after="0"/>
              <w:jc w:val="right"/>
              <w:rPr>
                <w:rFonts w:cs="Arial"/>
                <w:sz w:val="14"/>
                <w:szCs w:val="14"/>
              </w:rPr>
            </w:pPr>
            <w:r>
              <w:rPr>
                <w:rFonts w:cs="Arial"/>
                <w:sz w:val="14"/>
                <w:szCs w:val="14"/>
              </w:rPr>
              <w:t>3,94</w:t>
            </w:r>
          </w:p>
        </w:tc>
        <w:tc>
          <w:tcPr>
            <w:tcW w:w="818" w:type="dxa"/>
            <w:tcBorders>
              <w:top w:val="nil"/>
              <w:left w:val="nil"/>
              <w:bottom w:val="single" w:sz="4" w:space="0" w:color="auto"/>
              <w:right w:val="single" w:sz="4" w:space="0" w:color="auto"/>
            </w:tcBorders>
            <w:shd w:val="clear" w:color="auto" w:fill="auto"/>
            <w:noWrap/>
            <w:vAlign w:val="bottom"/>
          </w:tcPr>
          <w:p w14:paraId="710FBCCE" w14:textId="77777777" w:rsidR="00405F7C" w:rsidRPr="003D5598" w:rsidRDefault="00405F7C" w:rsidP="00781591">
            <w:pPr>
              <w:spacing w:after="0"/>
              <w:jc w:val="right"/>
              <w:rPr>
                <w:rFonts w:cs="Arial"/>
                <w:sz w:val="14"/>
                <w:szCs w:val="14"/>
              </w:rPr>
            </w:pPr>
            <w:r>
              <w:rPr>
                <w:rFonts w:cs="Arial"/>
                <w:sz w:val="14"/>
                <w:szCs w:val="14"/>
              </w:rPr>
              <w:t>21,21</w:t>
            </w:r>
          </w:p>
        </w:tc>
        <w:tc>
          <w:tcPr>
            <w:tcW w:w="757" w:type="dxa"/>
            <w:tcBorders>
              <w:top w:val="nil"/>
              <w:left w:val="nil"/>
              <w:bottom w:val="single" w:sz="4" w:space="0" w:color="auto"/>
              <w:right w:val="single" w:sz="4" w:space="0" w:color="auto"/>
            </w:tcBorders>
            <w:shd w:val="clear" w:color="auto" w:fill="auto"/>
            <w:noWrap/>
            <w:vAlign w:val="bottom"/>
          </w:tcPr>
          <w:p w14:paraId="03CB28DF" w14:textId="77777777" w:rsidR="00405F7C" w:rsidRPr="003D5598" w:rsidRDefault="00405F7C" w:rsidP="00781591">
            <w:pPr>
              <w:spacing w:after="0"/>
              <w:jc w:val="right"/>
              <w:rPr>
                <w:rFonts w:cs="Arial"/>
                <w:sz w:val="14"/>
                <w:szCs w:val="14"/>
              </w:rPr>
            </w:pPr>
            <w:r>
              <w:rPr>
                <w:rFonts w:cs="Arial"/>
                <w:sz w:val="14"/>
                <w:szCs w:val="14"/>
              </w:rPr>
              <w:t>5,49</w:t>
            </w:r>
          </w:p>
        </w:tc>
        <w:tc>
          <w:tcPr>
            <w:tcW w:w="646" w:type="dxa"/>
            <w:tcBorders>
              <w:top w:val="nil"/>
              <w:left w:val="nil"/>
              <w:bottom w:val="single" w:sz="4" w:space="0" w:color="auto"/>
              <w:right w:val="single" w:sz="4" w:space="0" w:color="auto"/>
            </w:tcBorders>
            <w:shd w:val="clear" w:color="auto" w:fill="auto"/>
            <w:noWrap/>
            <w:vAlign w:val="bottom"/>
          </w:tcPr>
          <w:p w14:paraId="23EB943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FA17A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0EAA0B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423B292"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1DBD568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1471D8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045B4C3" w14:textId="77777777" w:rsidR="00405F7C" w:rsidRPr="003D5598" w:rsidRDefault="00405F7C" w:rsidP="00781591">
            <w:pPr>
              <w:spacing w:after="0"/>
              <w:jc w:val="left"/>
              <w:rPr>
                <w:rFonts w:cs="Arial"/>
                <w:sz w:val="14"/>
                <w:szCs w:val="14"/>
              </w:rPr>
            </w:pPr>
            <w:r w:rsidRPr="003D5598">
              <w:rPr>
                <w:rFonts w:cs="Arial"/>
                <w:sz w:val="14"/>
                <w:szCs w:val="14"/>
              </w:rPr>
              <w:t>DATA DA ENTRADA/SAÍDA</w:t>
            </w:r>
          </w:p>
        </w:tc>
        <w:tc>
          <w:tcPr>
            <w:tcW w:w="436" w:type="dxa"/>
            <w:tcBorders>
              <w:top w:val="nil"/>
              <w:left w:val="nil"/>
              <w:bottom w:val="single" w:sz="4" w:space="0" w:color="auto"/>
              <w:right w:val="single" w:sz="4" w:space="0" w:color="auto"/>
            </w:tcBorders>
            <w:shd w:val="clear" w:color="auto" w:fill="auto"/>
            <w:noWrap/>
            <w:vAlign w:val="bottom"/>
          </w:tcPr>
          <w:p w14:paraId="3D34976C" w14:textId="77777777" w:rsidR="00405F7C" w:rsidRPr="003D5598" w:rsidRDefault="00405F7C" w:rsidP="00781591">
            <w:pPr>
              <w:spacing w:after="0"/>
              <w:jc w:val="left"/>
              <w:rPr>
                <w:rFonts w:cs="Arial"/>
                <w:sz w:val="14"/>
                <w:szCs w:val="14"/>
              </w:rPr>
            </w:pPr>
            <w:r w:rsidRPr="003D5598">
              <w:rPr>
                <w:rFonts w:cs="Arial"/>
                <w:sz w:val="14"/>
                <w:szCs w:val="14"/>
              </w:rPr>
              <w:t>B10</w:t>
            </w:r>
          </w:p>
        </w:tc>
        <w:tc>
          <w:tcPr>
            <w:tcW w:w="602" w:type="dxa"/>
            <w:tcBorders>
              <w:top w:val="nil"/>
              <w:left w:val="nil"/>
              <w:bottom w:val="single" w:sz="4" w:space="0" w:color="auto"/>
              <w:right w:val="single" w:sz="4" w:space="0" w:color="auto"/>
            </w:tcBorders>
            <w:shd w:val="clear" w:color="auto" w:fill="auto"/>
            <w:noWrap/>
            <w:vAlign w:val="bottom"/>
          </w:tcPr>
          <w:p w14:paraId="25A1EA5F"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4FA8F3B6"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1F9A659C" w14:textId="77777777" w:rsidR="00405F7C" w:rsidRPr="003D5598" w:rsidRDefault="00405F7C" w:rsidP="00781591">
            <w:pPr>
              <w:spacing w:after="0"/>
              <w:jc w:val="right"/>
              <w:rPr>
                <w:rFonts w:cs="Arial"/>
                <w:sz w:val="14"/>
                <w:szCs w:val="14"/>
              </w:rPr>
            </w:pPr>
            <w:r>
              <w:rPr>
                <w:rFonts w:cs="Arial"/>
                <w:sz w:val="14"/>
                <w:szCs w:val="14"/>
              </w:rPr>
              <w:t>25,14</w:t>
            </w:r>
          </w:p>
        </w:tc>
        <w:tc>
          <w:tcPr>
            <w:tcW w:w="757" w:type="dxa"/>
            <w:tcBorders>
              <w:top w:val="nil"/>
              <w:left w:val="nil"/>
              <w:bottom w:val="single" w:sz="4" w:space="0" w:color="auto"/>
              <w:right w:val="single" w:sz="4" w:space="0" w:color="auto"/>
            </w:tcBorders>
            <w:shd w:val="clear" w:color="auto" w:fill="auto"/>
            <w:noWrap/>
            <w:vAlign w:val="bottom"/>
          </w:tcPr>
          <w:p w14:paraId="0138D902" w14:textId="77777777" w:rsidR="00405F7C" w:rsidRPr="003D5598" w:rsidRDefault="00405F7C" w:rsidP="00781591">
            <w:pPr>
              <w:spacing w:after="0"/>
              <w:jc w:val="right"/>
              <w:rPr>
                <w:rFonts w:cs="Arial"/>
                <w:sz w:val="14"/>
                <w:szCs w:val="14"/>
              </w:rPr>
            </w:pPr>
            <w:r>
              <w:rPr>
                <w:rFonts w:cs="Arial"/>
                <w:sz w:val="14"/>
                <w:szCs w:val="14"/>
              </w:rPr>
              <w:t>5,49</w:t>
            </w:r>
          </w:p>
        </w:tc>
        <w:tc>
          <w:tcPr>
            <w:tcW w:w="646" w:type="dxa"/>
            <w:tcBorders>
              <w:top w:val="nil"/>
              <w:left w:val="nil"/>
              <w:bottom w:val="single" w:sz="4" w:space="0" w:color="auto"/>
              <w:right w:val="single" w:sz="4" w:space="0" w:color="auto"/>
            </w:tcBorders>
            <w:shd w:val="clear" w:color="auto" w:fill="auto"/>
            <w:noWrap/>
            <w:vAlign w:val="bottom"/>
          </w:tcPr>
          <w:p w14:paraId="7CE9D234"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313202B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69FD69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CF92997"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263EA915"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3AE51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516AA2F8" w14:textId="77777777" w:rsidR="00405F7C" w:rsidRPr="003D5598" w:rsidRDefault="00405F7C" w:rsidP="00781591">
            <w:pPr>
              <w:spacing w:after="0"/>
              <w:jc w:val="left"/>
              <w:rPr>
                <w:rFonts w:cs="Arial"/>
                <w:sz w:val="14"/>
                <w:szCs w:val="14"/>
              </w:rPr>
            </w:pPr>
            <w:r w:rsidRPr="003D5598">
              <w:rPr>
                <w:rFonts w:cs="Arial"/>
                <w:sz w:val="14"/>
                <w:szCs w:val="14"/>
              </w:rPr>
              <w:t>MUNICÍPIO</w:t>
            </w:r>
          </w:p>
        </w:tc>
        <w:tc>
          <w:tcPr>
            <w:tcW w:w="436" w:type="dxa"/>
            <w:tcBorders>
              <w:top w:val="nil"/>
              <w:left w:val="nil"/>
              <w:bottom w:val="single" w:sz="4" w:space="0" w:color="auto"/>
              <w:right w:val="single" w:sz="4" w:space="0" w:color="auto"/>
            </w:tcBorders>
            <w:shd w:val="clear" w:color="auto" w:fill="auto"/>
            <w:noWrap/>
            <w:vAlign w:val="bottom"/>
          </w:tcPr>
          <w:p w14:paraId="02FAF158" w14:textId="77777777" w:rsidR="00405F7C" w:rsidRPr="003D5598" w:rsidRDefault="00405F7C" w:rsidP="00781591">
            <w:pPr>
              <w:spacing w:after="0"/>
              <w:jc w:val="left"/>
              <w:rPr>
                <w:rFonts w:cs="Arial"/>
                <w:sz w:val="14"/>
                <w:szCs w:val="14"/>
              </w:rPr>
            </w:pPr>
            <w:r w:rsidRPr="003D5598">
              <w:rPr>
                <w:rFonts w:cs="Arial"/>
                <w:sz w:val="14"/>
                <w:szCs w:val="14"/>
              </w:rPr>
              <w:t>E11</w:t>
            </w:r>
          </w:p>
        </w:tc>
        <w:tc>
          <w:tcPr>
            <w:tcW w:w="602" w:type="dxa"/>
            <w:tcBorders>
              <w:top w:val="nil"/>
              <w:left w:val="nil"/>
              <w:bottom w:val="single" w:sz="4" w:space="0" w:color="auto"/>
              <w:right w:val="single" w:sz="4" w:space="0" w:color="auto"/>
            </w:tcBorders>
            <w:shd w:val="clear" w:color="auto" w:fill="auto"/>
            <w:noWrap/>
            <w:vAlign w:val="bottom"/>
          </w:tcPr>
          <w:p w14:paraId="70096A00"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4346236" w14:textId="77777777" w:rsidR="00405F7C" w:rsidRPr="003D5598" w:rsidRDefault="00405F7C" w:rsidP="00781591">
            <w:pPr>
              <w:spacing w:after="0"/>
              <w:jc w:val="right"/>
              <w:rPr>
                <w:rFonts w:cs="Arial"/>
                <w:sz w:val="14"/>
                <w:szCs w:val="14"/>
              </w:rPr>
            </w:pPr>
            <w:r>
              <w:rPr>
                <w:rFonts w:cs="Arial"/>
                <w:sz w:val="14"/>
                <w:szCs w:val="14"/>
              </w:rPr>
              <w:t>10,03</w:t>
            </w:r>
          </w:p>
        </w:tc>
        <w:tc>
          <w:tcPr>
            <w:tcW w:w="818" w:type="dxa"/>
            <w:tcBorders>
              <w:top w:val="nil"/>
              <w:left w:val="nil"/>
              <w:bottom w:val="single" w:sz="4" w:space="0" w:color="auto"/>
              <w:right w:val="single" w:sz="4" w:space="0" w:color="auto"/>
            </w:tcBorders>
            <w:shd w:val="clear" w:color="auto" w:fill="auto"/>
            <w:noWrap/>
            <w:vAlign w:val="bottom"/>
          </w:tcPr>
          <w:p w14:paraId="58A884DD"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53FDE48E" w14:textId="77777777" w:rsidR="00405F7C" w:rsidRPr="003D5598" w:rsidRDefault="00405F7C" w:rsidP="00781591">
            <w:pPr>
              <w:spacing w:after="0"/>
              <w:jc w:val="right"/>
              <w:rPr>
                <w:rFonts w:cs="Arial"/>
                <w:sz w:val="14"/>
                <w:szCs w:val="14"/>
              </w:rPr>
            </w:pPr>
            <w:r>
              <w:rPr>
                <w:rFonts w:cs="Arial"/>
                <w:sz w:val="14"/>
                <w:szCs w:val="14"/>
              </w:rPr>
              <w:t>6,13</w:t>
            </w:r>
          </w:p>
        </w:tc>
        <w:tc>
          <w:tcPr>
            <w:tcW w:w="646" w:type="dxa"/>
            <w:tcBorders>
              <w:top w:val="nil"/>
              <w:left w:val="nil"/>
              <w:bottom w:val="single" w:sz="4" w:space="0" w:color="auto"/>
              <w:right w:val="single" w:sz="4" w:space="0" w:color="auto"/>
            </w:tcBorders>
            <w:shd w:val="clear" w:color="auto" w:fill="auto"/>
            <w:noWrap/>
            <w:vAlign w:val="bottom"/>
          </w:tcPr>
          <w:p w14:paraId="4E36065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99ECB0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BE033B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32DFC8E"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64563B7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CE947C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C7332CD" w14:textId="77777777" w:rsidR="00405F7C" w:rsidRPr="003D5598" w:rsidRDefault="00405F7C" w:rsidP="00781591">
            <w:pPr>
              <w:spacing w:after="0"/>
              <w:jc w:val="left"/>
              <w:rPr>
                <w:rFonts w:cs="Arial"/>
                <w:sz w:val="14"/>
                <w:szCs w:val="14"/>
              </w:rPr>
            </w:pPr>
            <w:r w:rsidRPr="003D5598">
              <w:rPr>
                <w:rFonts w:cs="Arial"/>
                <w:sz w:val="14"/>
                <w:szCs w:val="14"/>
              </w:rPr>
              <w:t>FONE/FAX</w:t>
            </w:r>
          </w:p>
        </w:tc>
        <w:tc>
          <w:tcPr>
            <w:tcW w:w="436" w:type="dxa"/>
            <w:tcBorders>
              <w:top w:val="nil"/>
              <w:left w:val="nil"/>
              <w:bottom w:val="single" w:sz="4" w:space="0" w:color="auto"/>
              <w:right w:val="single" w:sz="4" w:space="0" w:color="auto"/>
            </w:tcBorders>
            <w:shd w:val="clear" w:color="auto" w:fill="auto"/>
            <w:noWrap/>
            <w:vAlign w:val="bottom"/>
          </w:tcPr>
          <w:p w14:paraId="5A709AF8" w14:textId="77777777" w:rsidR="00405F7C" w:rsidRPr="003D5598" w:rsidRDefault="00405F7C" w:rsidP="00781591">
            <w:pPr>
              <w:spacing w:after="0"/>
              <w:jc w:val="left"/>
              <w:rPr>
                <w:rFonts w:cs="Arial"/>
                <w:sz w:val="14"/>
                <w:szCs w:val="14"/>
              </w:rPr>
            </w:pPr>
            <w:r w:rsidRPr="003D5598">
              <w:rPr>
                <w:rFonts w:cs="Arial"/>
                <w:sz w:val="14"/>
                <w:szCs w:val="14"/>
              </w:rPr>
              <w:t>E16</w:t>
            </w:r>
          </w:p>
        </w:tc>
        <w:tc>
          <w:tcPr>
            <w:tcW w:w="602" w:type="dxa"/>
            <w:tcBorders>
              <w:top w:val="nil"/>
              <w:left w:val="nil"/>
              <w:bottom w:val="single" w:sz="4" w:space="0" w:color="auto"/>
              <w:right w:val="single" w:sz="4" w:space="0" w:color="auto"/>
            </w:tcBorders>
            <w:shd w:val="clear" w:color="auto" w:fill="auto"/>
            <w:noWrap/>
            <w:vAlign w:val="bottom"/>
          </w:tcPr>
          <w:p w14:paraId="2CF5F44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2A96657" w14:textId="77777777" w:rsidR="00405F7C" w:rsidRPr="003D5598" w:rsidRDefault="00405F7C" w:rsidP="00781591">
            <w:pPr>
              <w:spacing w:after="0"/>
              <w:jc w:val="right"/>
              <w:rPr>
                <w:rFonts w:cs="Arial"/>
                <w:sz w:val="14"/>
                <w:szCs w:val="14"/>
              </w:rPr>
            </w:pPr>
            <w:r>
              <w:rPr>
                <w:rFonts w:cs="Arial"/>
                <w:sz w:val="14"/>
                <w:szCs w:val="14"/>
              </w:rPr>
              <w:t>5,08</w:t>
            </w:r>
          </w:p>
        </w:tc>
        <w:tc>
          <w:tcPr>
            <w:tcW w:w="818" w:type="dxa"/>
            <w:tcBorders>
              <w:top w:val="nil"/>
              <w:left w:val="nil"/>
              <w:bottom w:val="single" w:sz="4" w:space="0" w:color="auto"/>
              <w:right w:val="single" w:sz="4" w:space="0" w:color="auto"/>
            </w:tcBorders>
            <w:shd w:val="clear" w:color="auto" w:fill="auto"/>
            <w:noWrap/>
            <w:vAlign w:val="bottom"/>
          </w:tcPr>
          <w:p w14:paraId="67C7FEEE" w14:textId="77777777" w:rsidR="00405F7C" w:rsidRPr="003D5598" w:rsidRDefault="00405F7C" w:rsidP="00781591">
            <w:pPr>
              <w:spacing w:after="0"/>
              <w:jc w:val="right"/>
              <w:rPr>
                <w:rFonts w:cs="Arial"/>
                <w:sz w:val="14"/>
                <w:szCs w:val="14"/>
              </w:rPr>
            </w:pPr>
            <w:r>
              <w:rPr>
                <w:rFonts w:cs="Arial"/>
                <w:sz w:val="14"/>
                <w:szCs w:val="14"/>
              </w:rPr>
              <w:t>12,95</w:t>
            </w:r>
          </w:p>
        </w:tc>
        <w:tc>
          <w:tcPr>
            <w:tcW w:w="757" w:type="dxa"/>
            <w:tcBorders>
              <w:top w:val="nil"/>
              <w:left w:val="nil"/>
              <w:bottom w:val="single" w:sz="4" w:space="0" w:color="auto"/>
              <w:right w:val="single" w:sz="4" w:space="0" w:color="auto"/>
            </w:tcBorders>
            <w:shd w:val="clear" w:color="auto" w:fill="auto"/>
            <w:noWrap/>
            <w:vAlign w:val="bottom"/>
          </w:tcPr>
          <w:p w14:paraId="7E8BDCE1" w14:textId="77777777" w:rsidR="00405F7C" w:rsidRPr="003D5598" w:rsidRDefault="00405F7C" w:rsidP="00781591">
            <w:pPr>
              <w:spacing w:after="0"/>
              <w:jc w:val="right"/>
              <w:rPr>
                <w:rFonts w:cs="Arial"/>
                <w:sz w:val="14"/>
                <w:szCs w:val="14"/>
              </w:rPr>
            </w:pPr>
            <w:r>
              <w:rPr>
                <w:rFonts w:cs="Arial"/>
                <w:sz w:val="14"/>
                <w:szCs w:val="14"/>
              </w:rPr>
              <w:t>6,13</w:t>
            </w:r>
          </w:p>
        </w:tc>
        <w:tc>
          <w:tcPr>
            <w:tcW w:w="646" w:type="dxa"/>
            <w:tcBorders>
              <w:top w:val="nil"/>
              <w:left w:val="nil"/>
              <w:bottom w:val="single" w:sz="4" w:space="0" w:color="auto"/>
              <w:right w:val="single" w:sz="4" w:space="0" w:color="auto"/>
            </w:tcBorders>
            <w:shd w:val="clear" w:color="auto" w:fill="auto"/>
            <w:noWrap/>
            <w:vAlign w:val="bottom"/>
          </w:tcPr>
          <w:p w14:paraId="56A59D9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A9AD15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05EC92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F56E9DB" w14:textId="77777777" w:rsidR="00405F7C" w:rsidRPr="003D5598" w:rsidRDefault="00405F7C" w:rsidP="00781591">
            <w:pPr>
              <w:spacing w:after="0"/>
              <w:jc w:val="right"/>
              <w:rPr>
                <w:rFonts w:cs="Arial"/>
                <w:sz w:val="14"/>
                <w:szCs w:val="14"/>
              </w:rPr>
            </w:pPr>
            <w:r w:rsidRPr="003D5598">
              <w:rPr>
                <w:rFonts w:cs="Arial"/>
                <w:sz w:val="14"/>
                <w:szCs w:val="14"/>
              </w:rPr>
              <w:t>10</w:t>
            </w:r>
          </w:p>
        </w:tc>
      </w:tr>
      <w:tr w:rsidR="00405F7C" w:rsidRPr="003D5598" w14:paraId="451C1B43"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B352EC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2519378"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36" w:type="dxa"/>
            <w:tcBorders>
              <w:top w:val="nil"/>
              <w:left w:val="nil"/>
              <w:bottom w:val="single" w:sz="4" w:space="0" w:color="auto"/>
              <w:right w:val="single" w:sz="4" w:space="0" w:color="auto"/>
            </w:tcBorders>
            <w:shd w:val="clear" w:color="auto" w:fill="auto"/>
            <w:noWrap/>
            <w:vAlign w:val="bottom"/>
          </w:tcPr>
          <w:p w14:paraId="2E931506" w14:textId="77777777" w:rsidR="00405F7C" w:rsidRPr="003D5598" w:rsidRDefault="00405F7C" w:rsidP="00781591">
            <w:pPr>
              <w:spacing w:after="0"/>
              <w:jc w:val="left"/>
              <w:rPr>
                <w:rFonts w:cs="Arial"/>
                <w:sz w:val="14"/>
                <w:szCs w:val="14"/>
              </w:rPr>
            </w:pPr>
            <w:r w:rsidRPr="003D5598">
              <w:rPr>
                <w:rFonts w:cs="Arial"/>
                <w:sz w:val="14"/>
                <w:szCs w:val="14"/>
              </w:rPr>
              <w:t>E12</w:t>
            </w:r>
          </w:p>
        </w:tc>
        <w:tc>
          <w:tcPr>
            <w:tcW w:w="602" w:type="dxa"/>
            <w:tcBorders>
              <w:top w:val="nil"/>
              <w:left w:val="nil"/>
              <w:bottom w:val="single" w:sz="4" w:space="0" w:color="auto"/>
              <w:right w:val="single" w:sz="4" w:space="0" w:color="auto"/>
            </w:tcBorders>
            <w:shd w:val="clear" w:color="auto" w:fill="auto"/>
            <w:noWrap/>
            <w:vAlign w:val="bottom"/>
          </w:tcPr>
          <w:p w14:paraId="5B9A4405"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4830608A" w14:textId="77777777" w:rsidR="00405F7C" w:rsidRPr="003D5598" w:rsidRDefault="00405F7C" w:rsidP="00781591">
            <w:pPr>
              <w:spacing w:after="0"/>
              <w:jc w:val="right"/>
              <w:rPr>
                <w:rFonts w:cs="Arial"/>
                <w:sz w:val="14"/>
                <w:szCs w:val="14"/>
              </w:rPr>
            </w:pPr>
            <w:r>
              <w:rPr>
                <w:rFonts w:cs="Arial"/>
                <w:sz w:val="14"/>
                <w:szCs w:val="14"/>
              </w:rPr>
              <w:t>1,27</w:t>
            </w:r>
          </w:p>
        </w:tc>
        <w:tc>
          <w:tcPr>
            <w:tcW w:w="818" w:type="dxa"/>
            <w:tcBorders>
              <w:top w:val="nil"/>
              <w:left w:val="nil"/>
              <w:bottom w:val="single" w:sz="4" w:space="0" w:color="auto"/>
              <w:right w:val="single" w:sz="4" w:space="0" w:color="auto"/>
            </w:tcBorders>
            <w:shd w:val="clear" w:color="auto" w:fill="auto"/>
            <w:noWrap/>
            <w:vAlign w:val="bottom"/>
          </w:tcPr>
          <w:p w14:paraId="02F4571E" w14:textId="77777777" w:rsidR="00405F7C" w:rsidRPr="003D5598" w:rsidRDefault="00405F7C" w:rsidP="00781591">
            <w:pPr>
              <w:spacing w:after="0"/>
              <w:jc w:val="right"/>
              <w:rPr>
                <w:rFonts w:cs="Arial"/>
                <w:sz w:val="14"/>
                <w:szCs w:val="14"/>
              </w:rPr>
            </w:pPr>
            <w:r>
              <w:rPr>
                <w:rFonts w:cs="Arial"/>
                <w:sz w:val="14"/>
                <w:szCs w:val="14"/>
              </w:rPr>
              <w:t>18,03</w:t>
            </w:r>
          </w:p>
        </w:tc>
        <w:tc>
          <w:tcPr>
            <w:tcW w:w="757" w:type="dxa"/>
            <w:tcBorders>
              <w:top w:val="nil"/>
              <w:left w:val="nil"/>
              <w:bottom w:val="single" w:sz="4" w:space="0" w:color="auto"/>
              <w:right w:val="single" w:sz="4" w:space="0" w:color="auto"/>
            </w:tcBorders>
            <w:shd w:val="clear" w:color="auto" w:fill="auto"/>
            <w:noWrap/>
            <w:vAlign w:val="bottom"/>
          </w:tcPr>
          <w:p w14:paraId="72BECA39" w14:textId="77777777" w:rsidR="00405F7C" w:rsidRPr="003D5598" w:rsidRDefault="00405F7C" w:rsidP="00781591">
            <w:pPr>
              <w:spacing w:after="0"/>
              <w:jc w:val="right"/>
              <w:rPr>
                <w:rFonts w:cs="Arial"/>
                <w:sz w:val="14"/>
                <w:szCs w:val="14"/>
              </w:rPr>
            </w:pPr>
            <w:r>
              <w:rPr>
                <w:rFonts w:cs="Arial"/>
                <w:sz w:val="14"/>
                <w:szCs w:val="14"/>
              </w:rPr>
              <w:t>6,13</w:t>
            </w:r>
          </w:p>
        </w:tc>
        <w:tc>
          <w:tcPr>
            <w:tcW w:w="646" w:type="dxa"/>
            <w:tcBorders>
              <w:top w:val="nil"/>
              <w:left w:val="nil"/>
              <w:bottom w:val="single" w:sz="4" w:space="0" w:color="auto"/>
              <w:right w:val="single" w:sz="4" w:space="0" w:color="auto"/>
            </w:tcBorders>
            <w:shd w:val="clear" w:color="auto" w:fill="auto"/>
            <w:noWrap/>
            <w:vAlign w:val="bottom"/>
          </w:tcPr>
          <w:p w14:paraId="1C60F2F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E5664E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36A6E2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50FAAE7"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4D628CD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24EAD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F6DC6B1" w14:textId="77777777" w:rsidR="00405F7C" w:rsidRPr="003D5598" w:rsidRDefault="00405F7C" w:rsidP="00781591">
            <w:pPr>
              <w:spacing w:after="0"/>
              <w:jc w:val="left"/>
              <w:rPr>
                <w:rFonts w:cs="Arial"/>
                <w:sz w:val="14"/>
                <w:szCs w:val="14"/>
              </w:rPr>
            </w:pPr>
            <w:r w:rsidRPr="003D5598">
              <w:rPr>
                <w:rFonts w:cs="Arial"/>
                <w:sz w:val="14"/>
                <w:szCs w:val="14"/>
              </w:rPr>
              <w:t>INSCRIÇÃO ESTADUAL</w:t>
            </w:r>
          </w:p>
        </w:tc>
        <w:tc>
          <w:tcPr>
            <w:tcW w:w="436" w:type="dxa"/>
            <w:tcBorders>
              <w:top w:val="nil"/>
              <w:left w:val="nil"/>
              <w:bottom w:val="single" w:sz="4" w:space="0" w:color="auto"/>
              <w:right w:val="single" w:sz="4" w:space="0" w:color="auto"/>
            </w:tcBorders>
            <w:shd w:val="clear" w:color="auto" w:fill="auto"/>
            <w:noWrap/>
            <w:vAlign w:val="bottom"/>
          </w:tcPr>
          <w:p w14:paraId="316C69DD" w14:textId="77777777" w:rsidR="00405F7C" w:rsidRPr="003D5598" w:rsidRDefault="00405F7C" w:rsidP="00781591">
            <w:pPr>
              <w:spacing w:after="0"/>
              <w:jc w:val="left"/>
              <w:rPr>
                <w:rFonts w:cs="Arial"/>
                <w:sz w:val="14"/>
                <w:szCs w:val="14"/>
              </w:rPr>
            </w:pPr>
            <w:r w:rsidRPr="003D5598">
              <w:rPr>
                <w:rFonts w:cs="Arial"/>
                <w:sz w:val="14"/>
                <w:szCs w:val="14"/>
              </w:rPr>
              <w:t>E03</w:t>
            </w:r>
          </w:p>
        </w:tc>
        <w:tc>
          <w:tcPr>
            <w:tcW w:w="602" w:type="dxa"/>
            <w:tcBorders>
              <w:top w:val="nil"/>
              <w:left w:val="nil"/>
              <w:bottom w:val="single" w:sz="4" w:space="0" w:color="auto"/>
              <w:right w:val="single" w:sz="4" w:space="0" w:color="auto"/>
            </w:tcBorders>
            <w:shd w:val="clear" w:color="auto" w:fill="auto"/>
            <w:noWrap/>
            <w:vAlign w:val="bottom"/>
          </w:tcPr>
          <w:p w14:paraId="27261CFA"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C32668D" w14:textId="77777777" w:rsidR="00405F7C" w:rsidRPr="003D5598" w:rsidRDefault="00405F7C" w:rsidP="00781591">
            <w:pPr>
              <w:spacing w:after="0"/>
              <w:jc w:val="right"/>
              <w:rPr>
                <w:rFonts w:cs="Arial"/>
                <w:sz w:val="14"/>
                <w:szCs w:val="14"/>
              </w:rPr>
            </w:pPr>
            <w:r>
              <w:rPr>
                <w:rFonts w:cs="Arial"/>
                <w:sz w:val="14"/>
                <w:szCs w:val="14"/>
              </w:rPr>
              <w:t>5,84</w:t>
            </w:r>
          </w:p>
        </w:tc>
        <w:tc>
          <w:tcPr>
            <w:tcW w:w="818" w:type="dxa"/>
            <w:tcBorders>
              <w:top w:val="nil"/>
              <w:left w:val="nil"/>
              <w:bottom w:val="single" w:sz="4" w:space="0" w:color="auto"/>
              <w:right w:val="single" w:sz="4" w:space="0" w:color="auto"/>
            </w:tcBorders>
            <w:shd w:val="clear" w:color="auto" w:fill="auto"/>
            <w:noWrap/>
            <w:vAlign w:val="bottom"/>
          </w:tcPr>
          <w:p w14:paraId="34953738" w14:textId="77777777" w:rsidR="00405F7C" w:rsidRPr="003D5598" w:rsidRDefault="00405F7C" w:rsidP="00781591">
            <w:pPr>
              <w:spacing w:after="0"/>
              <w:jc w:val="right"/>
              <w:rPr>
                <w:rFonts w:cs="Arial"/>
                <w:sz w:val="14"/>
                <w:szCs w:val="14"/>
              </w:rPr>
            </w:pPr>
            <w:r>
              <w:rPr>
                <w:rFonts w:cs="Arial"/>
                <w:sz w:val="14"/>
                <w:szCs w:val="14"/>
              </w:rPr>
              <w:t>19,30</w:t>
            </w:r>
          </w:p>
        </w:tc>
        <w:tc>
          <w:tcPr>
            <w:tcW w:w="757" w:type="dxa"/>
            <w:tcBorders>
              <w:top w:val="nil"/>
              <w:left w:val="nil"/>
              <w:bottom w:val="single" w:sz="4" w:space="0" w:color="auto"/>
              <w:right w:val="single" w:sz="4" w:space="0" w:color="auto"/>
            </w:tcBorders>
            <w:shd w:val="clear" w:color="auto" w:fill="auto"/>
            <w:noWrap/>
            <w:vAlign w:val="bottom"/>
          </w:tcPr>
          <w:p w14:paraId="5B742CE5" w14:textId="77777777" w:rsidR="00405F7C" w:rsidRPr="003D5598" w:rsidRDefault="00405F7C" w:rsidP="00781591">
            <w:pPr>
              <w:spacing w:after="0"/>
              <w:jc w:val="right"/>
              <w:rPr>
                <w:rFonts w:cs="Arial"/>
                <w:sz w:val="14"/>
                <w:szCs w:val="14"/>
              </w:rPr>
            </w:pPr>
            <w:r>
              <w:rPr>
                <w:rFonts w:cs="Arial"/>
                <w:sz w:val="14"/>
                <w:szCs w:val="14"/>
              </w:rPr>
              <w:t>6,13</w:t>
            </w:r>
          </w:p>
        </w:tc>
        <w:tc>
          <w:tcPr>
            <w:tcW w:w="646" w:type="dxa"/>
            <w:tcBorders>
              <w:top w:val="nil"/>
              <w:left w:val="nil"/>
              <w:bottom w:val="single" w:sz="4" w:space="0" w:color="auto"/>
              <w:right w:val="single" w:sz="4" w:space="0" w:color="auto"/>
            </w:tcBorders>
            <w:shd w:val="clear" w:color="auto" w:fill="auto"/>
            <w:noWrap/>
            <w:vAlign w:val="bottom"/>
          </w:tcPr>
          <w:p w14:paraId="12EB26F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2424FB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4F8B04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38EEE8D"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7EDD72B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8C2B4A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099579D" w14:textId="77777777" w:rsidR="00405F7C" w:rsidRPr="003D5598" w:rsidRDefault="00405F7C" w:rsidP="00781591">
            <w:pPr>
              <w:spacing w:after="0"/>
              <w:jc w:val="left"/>
              <w:rPr>
                <w:rFonts w:cs="Arial"/>
                <w:sz w:val="14"/>
                <w:szCs w:val="14"/>
              </w:rPr>
            </w:pPr>
            <w:r w:rsidRPr="003D5598">
              <w:rPr>
                <w:rFonts w:cs="Arial"/>
                <w:sz w:val="14"/>
                <w:szCs w:val="14"/>
              </w:rPr>
              <w:t>HORA DA ENTRADA/SAÍDA</w:t>
            </w:r>
          </w:p>
        </w:tc>
        <w:tc>
          <w:tcPr>
            <w:tcW w:w="436" w:type="dxa"/>
            <w:tcBorders>
              <w:top w:val="nil"/>
              <w:left w:val="nil"/>
              <w:bottom w:val="single" w:sz="4" w:space="0" w:color="auto"/>
              <w:right w:val="single" w:sz="4" w:space="0" w:color="auto"/>
            </w:tcBorders>
            <w:shd w:val="clear" w:color="auto" w:fill="auto"/>
            <w:noWrap/>
            <w:vAlign w:val="bottom"/>
          </w:tcPr>
          <w:p w14:paraId="55C2FFE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34E0CB10"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EDB05D9"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237C11ED" w14:textId="77777777" w:rsidR="00405F7C" w:rsidRPr="003D5598" w:rsidRDefault="00405F7C" w:rsidP="00781591">
            <w:pPr>
              <w:spacing w:after="0"/>
              <w:jc w:val="right"/>
              <w:rPr>
                <w:rFonts w:cs="Arial"/>
                <w:sz w:val="14"/>
                <w:szCs w:val="14"/>
              </w:rPr>
            </w:pPr>
            <w:r>
              <w:rPr>
                <w:rFonts w:cs="Arial"/>
                <w:sz w:val="14"/>
                <w:szCs w:val="14"/>
              </w:rPr>
              <w:t>25,14</w:t>
            </w:r>
          </w:p>
        </w:tc>
        <w:tc>
          <w:tcPr>
            <w:tcW w:w="757" w:type="dxa"/>
            <w:tcBorders>
              <w:top w:val="nil"/>
              <w:left w:val="nil"/>
              <w:bottom w:val="single" w:sz="4" w:space="0" w:color="auto"/>
              <w:right w:val="single" w:sz="4" w:space="0" w:color="auto"/>
            </w:tcBorders>
            <w:shd w:val="clear" w:color="auto" w:fill="auto"/>
            <w:noWrap/>
            <w:vAlign w:val="bottom"/>
          </w:tcPr>
          <w:p w14:paraId="69C87E7F" w14:textId="77777777" w:rsidR="00405F7C" w:rsidRPr="003D5598" w:rsidRDefault="00405F7C" w:rsidP="00781591">
            <w:pPr>
              <w:spacing w:after="0"/>
              <w:jc w:val="right"/>
              <w:rPr>
                <w:rFonts w:cs="Arial"/>
                <w:sz w:val="14"/>
                <w:szCs w:val="14"/>
              </w:rPr>
            </w:pPr>
            <w:r>
              <w:rPr>
                <w:rFonts w:cs="Arial"/>
                <w:sz w:val="14"/>
                <w:szCs w:val="14"/>
              </w:rPr>
              <w:t>6,13</w:t>
            </w:r>
          </w:p>
        </w:tc>
        <w:tc>
          <w:tcPr>
            <w:tcW w:w="646" w:type="dxa"/>
            <w:tcBorders>
              <w:top w:val="nil"/>
              <w:left w:val="nil"/>
              <w:bottom w:val="single" w:sz="4" w:space="0" w:color="auto"/>
              <w:right w:val="single" w:sz="4" w:space="0" w:color="auto"/>
            </w:tcBorders>
            <w:shd w:val="clear" w:color="auto" w:fill="auto"/>
            <w:noWrap/>
            <w:vAlign w:val="bottom"/>
          </w:tcPr>
          <w:p w14:paraId="4BA9C054"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4A44297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3F770A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6A8A562"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473955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087000C" w14:textId="77777777" w:rsidR="00405F7C" w:rsidRPr="003D5598" w:rsidRDefault="00405F7C" w:rsidP="00781591">
            <w:pPr>
              <w:spacing w:after="0"/>
              <w:jc w:val="left"/>
              <w:rPr>
                <w:rFonts w:cs="Arial"/>
                <w:sz w:val="14"/>
                <w:szCs w:val="14"/>
              </w:rPr>
            </w:pPr>
          </w:p>
        </w:tc>
        <w:tc>
          <w:tcPr>
            <w:tcW w:w="3522" w:type="dxa"/>
            <w:tcBorders>
              <w:top w:val="nil"/>
              <w:left w:val="nil"/>
              <w:bottom w:val="single" w:sz="4" w:space="0" w:color="auto"/>
              <w:right w:val="single" w:sz="4" w:space="0" w:color="auto"/>
            </w:tcBorders>
            <w:shd w:val="clear" w:color="auto" w:fill="auto"/>
            <w:noWrap/>
            <w:vAlign w:val="bottom"/>
          </w:tcPr>
          <w:p w14:paraId="261981EF" w14:textId="77777777" w:rsidR="00405F7C" w:rsidRPr="003D5598" w:rsidRDefault="00405F7C" w:rsidP="00781591">
            <w:pPr>
              <w:spacing w:after="0"/>
              <w:jc w:val="left"/>
              <w:rPr>
                <w:rFonts w:cs="Arial"/>
                <w:sz w:val="14"/>
                <w:szCs w:val="14"/>
              </w:rPr>
            </w:pPr>
          </w:p>
        </w:tc>
        <w:tc>
          <w:tcPr>
            <w:tcW w:w="436" w:type="dxa"/>
            <w:tcBorders>
              <w:top w:val="nil"/>
              <w:left w:val="nil"/>
              <w:bottom w:val="single" w:sz="4" w:space="0" w:color="auto"/>
              <w:right w:val="single" w:sz="4" w:space="0" w:color="auto"/>
            </w:tcBorders>
            <w:shd w:val="clear" w:color="auto" w:fill="auto"/>
            <w:noWrap/>
            <w:vAlign w:val="bottom"/>
          </w:tcPr>
          <w:p w14:paraId="3B9A82CB" w14:textId="77777777" w:rsidR="00405F7C" w:rsidRPr="003D5598" w:rsidRDefault="00405F7C" w:rsidP="00781591">
            <w:pPr>
              <w:spacing w:after="0"/>
              <w:jc w:val="left"/>
              <w:rPr>
                <w:rFonts w:cs="Arial"/>
                <w:sz w:val="14"/>
                <w:szCs w:val="14"/>
              </w:rPr>
            </w:pPr>
          </w:p>
        </w:tc>
        <w:tc>
          <w:tcPr>
            <w:tcW w:w="602" w:type="dxa"/>
            <w:tcBorders>
              <w:top w:val="nil"/>
              <w:left w:val="nil"/>
              <w:bottom w:val="single" w:sz="4" w:space="0" w:color="auto"/>
              <w:right w:val="single" w:sz="4" w:space="0" w:color="auto"/>
            </w:tcBorders>
            <w:shd w:val="clear" w:color="auto" w:fill="auto"/>
            <w:noWrap/>
            <w:vAlign w:val="bottom"/>
          </w:tcPr>
          <w:p w14:paraId="31987ED6" w14:textId="77777777" w:rsidR="00405F7C"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4246B075" w14:textId="77777777" w:rsidR="00405F7C"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2CEC54BE" w14:textId="77777777" w:rsidR="00405F7C"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017BC782" w14:textId="77777777" w:rsidR="00405F7C"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04A16879"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3F319DCF" w14:textId="77777777" w:rsidR="00405F7C" w:rsidRPr="003D5598" w:rsidRDefault="00405F7C" w:rsidP="00781591">
            <w:pPr>
              <w:spacing w:after="0"/>
              <w:jc w:val="left"/>
              <w:rPr>
                <w:rFonts w:cs="Arial"/>
                <w:sz w:val="14"/>
                <w:szCs w:val="14"/>
              </w:rPr>
            </w:pPr>
          </w:p>
        </w:tc>
        <w:tc>
          <w:tcPr>
            <w:tcW w:w="552" w:type="dxa"/>
            <w:tcBorders>
              <w:top w:val="nil"/>
              <w:left w:val="nil"/>
              <w:bottom w:val="single" w:sz="4" w:space="0" w:color="auto"/>
              <w:right w:val="single" w:sz="4" w:space="0" w:color="auto"/>
            </w:tcBorders>
            <w:shd w:val="clear" w:color="auto" w:fill="auto"/>
            <w:noWrap/>
            <w:vAlign w:val="bottom"/>
          </w:tcPr>
          <w:p w14:paraId="6D7FE7D8" w14:textId="77777777" w:rsidR="00405F7C" w:rsidRPr="003D5598" w:rsidRDefault="00405F7C" w:rsidP="00781591">
            <w:pPr>
              <w:spacing w:after="0"/>
              <w:jc w:val="left"/>
              <w:rPr>
                <w:rFonts w:cs="Arial"/>
                <w:sz w:val="14"/>
                <w:szCs w:val="14"/>
              </w:rPr>
            </w:pPr>
          </w:p>
        </w:tc>
        <w:tc>
          <w:tcPr>
            <w:tcW w:w="506" w:type="dxa"/>
            <w:tcBorders>
              <w:top w:val="nil"/>
              <w:left w:val="nil"/>
              <w:bottom w:val="single" w:sz="4" w:space="0" w:color="auto"/>
              <w:right w:val="single" w:sz="8" w:space="0" w:color="auto"/>
            </w:tcBorders>
            <w:shd w:val="clear" w:color="auto" w:fill="auto"/>
            <w:noWrap/>
            <w:vAlign w:val="bottom"/>
          </w:tcPr>
          <w:p w14:paraId="5EEE3BA8" w14:textId="77777777" w:rsidR="00405F7C" w:rsidRPr="003D5598" w:rsidRDefault="00405F7C" w:rsidP="00781591">
            <w:pPr>
              <w:spacing w:after="0"/>
              <w:jc w:val="right"/>
              <w:rPr>
                <w:rFonts w:cs="Arial"/>
                <w:sz w:val="14"/>
                <w:szCs w:val="14"/>
              </w:rPr>
            </w:pPr>
          </w:p>
        </w:tc>
      </w:tr>
      <w:tr w:rsidR="00405F7C" w:rsidRPr="003D5598" w14:paraId="1558B86C"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135075F" w14:textId="77777777" w:rsidR="00405F7C" w:rsidRPr="003D5598" w:rsidRDefault="00405F7C" w:rsidP="00781591">
            <w:pPr>
              <w:spacing w:after="0"/>
              <w:jc w:val="left"/>
              <w:rPr>
                <w:rFonts w:cs="Arial"/>
                <w:b/>
                <w:bCs/>
                <w:sz w:val="14"/>
                <w:szCs w:val="14"/>
              </w:rPr>
            </w:pPr>
            <w:r w:rsidRPr="003D5598">
              <w:rPr>
                <w:rFonts w:cs="Arial"/>
                <w:b/>
                <w:bCs/>
                <w:sz w:val="14"/>
                <w:szCs w:val="14"/>
              </w:rPr>
              <w:t>FATURA/DUPLICATAS</w:t>
            </w:r>
          </w:p>
        </w:tc>
        <w:tc>
          <w:tcPr>
            <w:tcW w:w="436" w:type="dxa"/>
            <w:tcBorders>
              <w:top w:val="nil"/>
              <w:left w:val="nil"/>
              <w:bottom w:val="single" w:sz="4" w:space="0" w:color="auto"/>
              <w:right w:val="single" w:sz="4" w:space="0" w:color="auto"/>
            </w:tcBorders>
            <w:shd w:val="clear" w:color="auto" w:fill="auto"/>
            <w:noWrap/>
            <w:vAlign w:val="bottom"/>
          </w:tcPr>
          <w:p w14:paraId="3A68763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548B15DC"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6D26D83"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01C03D92"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4706AAA2" w14:textId="77777777" w:rsidR="00405F7C" w:rsidRPr="003D5598" w:rsidRDefault="00405F7C" w:rsidP="00781591">
            <w:pPr>
              <w:spacing w:after="0"/>
              <w:jc w:val="right"/>
              <w:rPr>
                <w:rFonts w:cs="Arial"/>
                <w:sz w:val="14"/>
                <w:szCs w:val="14"/>
              </w:rPr>
            </w:pPr>
            <w:r>
              <w:rPr>
                <w:rFonts w:cs="Arial"/>
                <w:sz w:val="14"/>
                <w:szCs w:val="14"/>
              </w:rPr>
              <w:t>6,77</w:t>
            </w:r>
          </w:p>
        </w:tc>
        <w:tc>
          <w:tcPr>
            <w:tcW w:w="646" w:type="dxa"/>
            <w:tcBorders>
              <w:top w:val="nil"/>
              <w:left w:val="nil"/>
              <w:bottom w:val="single" w:sz="4" w:space="0" w:color="auto"/>
              <w:right w:val="single" w:sz="4" w:space="0" w:color="auto"/>
            </w:tcBorders>
            <w:shd w:val="clear" w:color="auto" w:fill="auto"/>
            <w:noWrap/>
            <w:vAlign w:val="bottom"/>
          </w:tcPr>
          <w:p w14:paraId="65CCE337"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0035A81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57D946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DB21EE9"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20C439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7A7D0A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BFCE3E5" w14:textId="77777777" w:rsidR="00405F7C" w:rsidRPr="003D5598" w:rsidRDefault="00405F7C" w:rsidP="00781591">
            <w:pPr>
              <w:spacing w:after="0"/>
              <w:jc w:val="left"/>
              <w:rPr>
                <w:rFonts w:cs="Arial"/>
                <w:sz w:val="14"/>
                <w:szCs w:val="14"/>
              </w:rPr>
            </w:pPr>
            <w:r w:rsidRPr="003D5598">
              <w:rPr>
                <w:rFonts w:cs="Arial"/>
                <w:sz w:val="14"/>
                <w:szCs w:val="14"/>
              </w:rPr>
              <w:t>FATURA</w:t>
            </w:r>
          </w:p>
        </w:tc>
        <w:tc>
          <w:tcPr>
            <w:tcW w:w="436" w:type="dxa"/>
            <w:tcBorders>
              <w:top w:val="nil"/>
              <w:left w:val="nil"/>
              <w:bottom w:val="single" w:sz="4" w:space="0" w:color="auto"/>
              <w:right w:val="single" w:sz="4" w:space="0" w:color="auto"/>
            </w:tcBorders>
            <w:shd w:val="clear" w:color="auto" w:fill="auto"/>
            <w:noWrap/>
            <w:vAlign w:val="bottom"/>
          </w:tcPr>
          <w:p w14:paraId="3FBFB5BD" w14:textId="77777777" w:rsidR="00405F7C" w:rsidRPr="003D5598" w:rsidRDefault="00405F7C" w:rsidP="00781591">
            <w:pPr>
              <w:spacing w:after="0"/>
              <w:jc w:val="left"/>
              <w:rPr>
                <w:rFonts w:cs="Arial"/>
                <w:sz w:val="14"/>
                <w:szCs w:val="14"/>
              </w:rPr>
            </w:pPr>
            <w:r w:rsidRPr="003D5598">
              <w:rPr>
                <w:rFonts w:cs="Arial"/>
                <w:sz w:val="14"/>
                <w:szCs w:val="14"/>
              </w:rPr>
              <w:t>Y02</w:t>
            </w:r>
          </w:p>
        </w:tc>
        <w:tc>
          <w:tcPr>
            <w:tcW w:w="602" w:type="dxa"/>
            <w:tcBorders>
              <w:top w:val="nil"/>
              <w:left w:val="nil"/>
              <w:bottom w:val="single" w:sz="4" w:space="0" w:color="auto"/>
              <w:right w:val="single" w:sz="4" w:space="0" w:color="auto"/>
            </w:tcBorders>
            <w:shd w:val="clear" w:color="auto" w:fill="auto"/>
            <w:noWrap/>
            <w:vAlign w:val="bottom"/>
          </w:tcPr>
          <w:p w14:paraId="38ABDC91"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4397667" w14:textId="77777777" w:rsidR="00405F7C" w:rsidRPr="003D5598" w:rsidRDefault="00405F7C" w:rsidP="00781591">
            <w:pPr>
              <w:spacing w:after="0"/>
              <w:jc w:val="right"/>
              <w:rPr>
                <w:rFonts w:cs="Arial"/>
                <w:sz w:val="14"/>
                <w:szCs w:val="14"/>
              </w:rPr>
            </w:pPr>
            <w:r>
              <w:rPr>
                <w:rFonts w:cs="Arial"/>
                <w:sz w:val="14"/>
                <w:szCs w:val="14"/>
              </w:rPr>
              <w:t>26,54</w:t>
            </w:r>
          </w:p>
        </w:tc>
        <w:tc>
          <w:tcPr>
            <w:tcW w:w="818" w:type="dxa"/>
            <w:tcBorders>
              <w:top w:val="nil"/>
              <w:left w:val="nil"/>
              <w:bottom w:val="single" w:sz="4" w:space="0" w:color="auto"/>
              <w:right w:val="single" w:sz="4" w:space="0" w:color="auto"/>
            </w:tcBorders>
            <w:shd w:val="clear" w:color="auto" w:fill="auto"/>
            <w:noWrap/>
            <w:vAlign w:val="bottom"/>
          </w:tcPr>
          <w:p w14:paraId="1B800B16"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1A361147" w14:textId="77777777" w:rsidR="00405F7C" w:rsidRPr="003D5598" w:rsidRDefault="00405F7C" w:rsidP="00781591">
            <w:pPr>
              <w:spacing w:after="0"/>
              <w:jc w:val="right"/>
              <w:rPr>
                <w:rFonts w:cs="Arial"/>
                <w:sz w:val="14"/>
                <w:szCs w:val="14"/>
              </w:rPr>
            </w:pPr>
            <w:r>
              <w:rPr>
                <w:rFonts w:cs="Arial"/>
                <w:sz w:val="14"/>
                <w:szCs w:val="14"/>
              </w:rPr>
              <w:t>6,77</w:t>
            </w:r>
          </w:p>
        </w:tc>
        <w:tc>
          <w:tcPr>
            <w:tcW w:w="646" w:type="dxa"/>
            <w:tcBorders>
              <w:top w:val="nil"/>
              <w:left w:val="nil"/>
              <w:bottom w:val="single" w:sz="4" w:space="0" w:color="auto"/>
              <w:right w:val="single" w:sz="4" w:space="0" w:color="auto"/>
            </w:tcBorders>
            <w:shd w:val="clear" w:color="auto" w:fill="auto"/>
            <w:noWrap/>
            <w:vAlign w:val="bottom"/>
          </w:tcPr>
          <w:p w14:paraId="274192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9A9C3A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0C396D7" w14:textId="77777777" w:rsidR="00405F7C" w:rsidRPr="003D5598" w:rsidRDefault="00405F7C" w:rsidP="00781591">
            <w:pPr>
              <w:spacing w:after="0"/>
              <w:jc w:val="left"/>
              <w:rPr>
                <w:rFonts w:cs="Arial"/>
                <w:sz w:val="14"/>
                <w:szCs w:val="14"/>
              </w:rPr>
            </w:pPr>
            <w:r w:rsidRPr="003D5598">
              <w:rPr>
                <w:rFonts w:cs="Arial"/>
                <w:sz w:val="14"/>
                <w:szCs w:val="14"/>
              </w:rPr>
              <w:t>Obs 1</w:t>
            </w:r>
          </w:p>
        </w:tc>
        <w:tc>
          <w:tcPr>
            <w:tcW w:w="506" w:type="dxa"/>
            <w:tcBorders>
              <w:top w:val="nil"/>
              <w:left w:val="nil"/>
              <w:bottom w:val="single" w:sz="4" w:space="0" w:color="auto"/>
              <w:right w:val="single" w:sz="8" w:space="0" w:color="auto"/>
            </w:tcBorders>
            <w:shd w:val="clear" w:color="auto" w:fill="auto"/>
            <w:noWrap/>
            <w:vAlign w:val="bottom"/>
          </w:tcPr>
          <w:p w14:paraId="0A7E804A"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6339019"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B8AC8BC" w14:textId="77777777" w:rsidR="00405F7C" w:rsidRPr="003D5598" w:rsidRDefault="00405F7C" w:rsidP="00781591">
            <w:pPr>
              <w:spacing w:after="0"/>
              <w:jc w:val="left"/>
              <w:rPr>
                <w:rFonts w:cs="Arial"/>
                <w:b/>
                <w:bCs/>
                <w:sz w:val="14"/>
                <w:szCs w:val="14"/>
              </w:rPr>
            </w:pPr>
            <w:r w:rsidRPr="003D5598">
              <w:rPr>
                <w:rFonts w:cs="Arial"/>
                <w:b/>
                <w:bCs/>
                <w:sz w:val="14"/>
                <w:szCs w:val="14"/>
              </w:rPr>
              <w:t>CÁLCULO DO IMPOSTO</w:t>
            </w:r>
          </w:p>
        </w:tc>
        <w:tc>
          <w:tcPr>
            <w:tcW w:w="436" w:type="dxa"/>
            <w:tcBorders>
              <w:top w:val="nil"/>
              <w:left w:val="nil"/>
              <w:bottom w:val="single" w:sz="4" w:space="0" w:color="auto"/>
              <w:right w:val="single" w:sz="4" w:space="0" w:color="auto"/>
            </w:tcBorders>
            <w:shd w:val="clear" w:color="auto" w:fill="auto"/>
            <w:noWrap/>
            <w:vAlign w:val="bottom"/>
          </w:tcPr>
          <w:p w14:paraId="3643A0F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5B825D26" w14:textId="77777777" w:rsidR="00405F7C" w:rsidRPr="003D5598" w:rsidRDefault="00405F7C" w:rsidP="00781591">
            <w:pPr>
              <w:spacing w:after="0"/>
              <w:jc w:val="right"/>
              <w:rPr>
                <w:rFonts w:cs="Arial"/>
                <w:sz w:val="14"/>
                <w:szCs w:val="14"/>
              </w:rPr>
            </w:pPr>
            <w:r>
              <w:rPr>
                <w:rFonts w:cs="Arial"/>
                <w:sz w:val="14"/>
                <w:szCs w:val="14"/>
              </w:rPr>
              <w:t>1,28</w:t>
            </w:r>
          </w:p>
        </w:tc>
        <w:tc>
          <w:tcPr>
            <w:tcW w:w="725" w:type="dxa"/>
            <w:tcBorders>
              <w:top w:val="nil"/>
              <w:left w:val="nil"/>
              <w:bottom w:val="single" w:sz="4" w:space="0" w:color="auto"/>
              <w:right w:val="single" w:sz="4" w:space="0" w:color="auto"/>
            </w:tcBorders>
            <w:shd w:val="clear" w:color="auto" w:fill="auto"/>
            <w:noWrap/>
            <w:vAlign w:val="bottom"/>
          </w:tcPr>
          <w:p w14:paraId="333C5099"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2BECD699"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37F17D54"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4661DFE0" w14:textId="77777777" w:rsidR="00405F7C" w:rsidRPr="003D5598" w:rsidRDefault="00405F7C" w:rsidP="00781591">
            <w:pPr>
              <w:spacing w:after="0"/>
              <w:jc w:val="left"/>
              <w:rPr>
                <w:rFonts w:cs="Arial"/>
                <w:sz w:val="14"/>
                <w:szCs w:val="14"/>
              </w:rPr>
            </w:pPr>
            <w:r w:rsidRPr="003D5598">
              <w:rPr>
                <w:rFonts w:cs="Arial"/>
                <w:sz w:val="14"/>
                <w:szCs w:val="14"/>
              </w:rPr>
              <w:t>Invisível</w:t>
            </w:r>
          </w:p>
        </w:tc>
        <w:tc>
          <w:tcPr>
            <w:tcW w:w="413" w:type="dxa"/>
            <w:tcBorders>
              <w:top w:val="nil"/>
              <w:left w:val="nil"/>
              <w:bottom w:val="single" w:sz="4" w:space="0" w:color="auto"/>
              <w:right w:val="single" w:sz="4" w:space="0" w:color="auto"/>
            </w:tcBorders>
            <w:shd w:val="clear" w:color="auto" w:fill="auto"/>
            <w:noWrap/>
            <w:vAlign w:val="bottom"/>
          </w:tcPr>
          <w:p w14:paraId="33D65E7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1F360D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0D5D405"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19B3828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32BBF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504F7F92" w14:textId="77777777" w:rsidR="00405F7C" w:rsidRPr="003D5598" w:rsidRDefault="00405F7C" w:rsidP="00781591">
            <w:pPr>
              <w:spacing w:after="0"/>
              <w:jc w:val="left"/>
              <w:rPr>
                <w:rFonts w:cs="Arial"/>
                <w:sz w:val="14"/>
                <w:szCs w:val="14"/>
              </w:rPr>
            </w:pPr>
            <w:r w:rsidRPr="003D5598">
              <w:rPr>
                <w:rFonts w:cs="Arial"/>
                <w:sz w:val="14"/>
                <w:szCs w:val="14"/>
              </w:rPr>
              <w:t>BASE DE CÁLCULO DO ICMS</w:t>
            </w:r>
          </w:p>
        </w:tc>
        <w:tc>
          <w:tcPr>
            <w:tcW w:w="436" w:type="dxa"/>
            <w:tcBorders>
              <w:top w:val="nil"/>
              <w:left w:val="nil"/>
              <w:bottom w:val="single" w:sz="4" w:space="0" w:color="auto"/>
              <w:right w:val="single" w:sz="4" w:space="0" w:color="auto"/>
            </w:tcBorders>
            <w:shd w:val="clear" w:color="auto" w:fill="auto"/>
            <w:noWrap/>
            <w:vAlign w:val="bottom"/>
          </w:tcPr>
          <w:p w14:paraId="14DDDB2F" w14:textId="77777777" w:rsidR="00405F7C" w:rsidRPr="003D5598" w:rsidRDefault="00405F7C" w:rsidP="00781591">
            <w:pPr>
              <w:spacing w:after="0"/>
              <w:jc w:val="left"/>
              <w:rPr>
                <w:rFonts w:cs="Arial"/>
                <w:sz w:val="14"/>
                <w:szCs w:val="14"/>
              </w:rPr>
            </w:pPr>
            <w:r w:rsidRPr="003D5598">
              <w:rPr>
                <w:rFonts w:cs="Arial"/>
                <w:sz w:val="14"/>
                <w:szCs w:val="14"/>
              </w:rPr>
              <w:t>W03</w:t>
            </w:r>
          </w:p>
        </w:tc>
        <w:tc>
          <w:tcPr>
            <w:tcW w:w="602" w:type="dxa"/>
            <w:tcBorders>
              <w:top w:val="nil"/>
              <w:left w:val="nil"/>
              <w:bottom w:val="single" w:sz="4" w:space="0" w:color="auto"/>
              <w:right w:val="single" w:sz="4" w:space="0" w:color="auto"/>
            </w:tcBorders>
            <w:shd w:val="clear" w:color="auto" w:fill="auto"/>
            <w:noWrap/>
            <w:vAlign w:val="bottom"/>
          </w:tcPr>
          <w:p w14:paraId="1E2E5711"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2CEFB78" w14:textId="77777777" w:rsidR="00405F7C" w:rsidRPr="003D5598" w:rsidRDefault="00405F7C" w:rsidP="00781591">
            <w:pPr>
              <w:spacing w:after="0"/>
              <w:jc w:val="right"/>
              <w:rPr>
                <w:rFonts w:cs="Arial"/>
                <w:sz w:val="14"/>
                <w:szCs w:val="14"/>
              </w:rPr>
            </w:pPr>
            <w:r>
              <w:rPr>
                <w:rFonts w:cs="Arial"/>
                <w:sz w:val="14"/>
                <w:szCs w:val="14"/>
              </w:rPr>
              <w:t>5,33</w:t>
            </w:r>
          </w:p>
        </w:tc>
        <w:tc>
          <w:tcPr>
            <w:tcW w:w="818" w:type="dxa"/>
            <w:tcBorders>
              <w:top w:val="nil"/>
              <w:left w:val="nil"/>
              <w:bottom w:val="single" w:sz="4" w:space="0" w:color="auto"/>
              <w:right w:val="single" w:sz="4" w:space="0" w:color="auto"/>
            </w:tcBorders>
            <w:shd w:val="clear" w:color="auto" w:fill="auto"/>
            <w:noWrap/>
            <w:vAlign w:val="bottom"/>
          </w:tcPr>
          <w:p w14:paraId="099211B3"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43BDB11B"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5F4031A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CBE7DA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2E77EA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5F1D635"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C3EEA7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6A23AC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8B58256" w14:textId="77777777" w:rsidR="00405F7C" w:rsidRPr="003D5598" w:rsidRDefault="00405F7C" w:rsidP="00781591">
            <w:pPr>
              <w:spacing w:after="0"/>
              <w:jc w:val="left"/>
              <w:rPr>
                <w:rFonts w:cs="Arial"/>
                <w:sz w:val="14"/>
                <w:szCs w:val="14"/>
              </w:rPr>
            </w:pPr>
            <w:r w:rsidRPr="003D5598">
              <w:rPr>
                <w:rFonts w:cs="Arial"/>
                <w:sz w:val="14"/>
                <w:szCs w:val="14"/>
              </w:rPr>
              <w:t>VALOR DO ICMS</w:t>
            </w:r>
          </w:p>
        </w:tc>
        <w:tc>
          <w:tcPr>
            <w:tcW w:w="436" w:type="dxa"/>
            <w:tcBorders>
              <w:top w:val="nil"/>
              <w:left w:val="nil"/>
              <w:bottom w:val="single" w:sz="4" w:space="0" w:color="auto"/>
              <w:right w:val="single" w:sz="4" w:space="0" w:color="auto"/>
            </w:tcBorders>
            <w:shd w:val="clear" w:color="auto" w:fill="auto"/>
            <w:noWrap/>
            <w:vAlign w:val="bottom"/>
          </w:tcPr>
          <w:p w14:paraId="1656173A" w14:textId="77777777" w:rsidR="00405F7C" w:rsidRPr="003D5598" w:rsidRDefault="00405F7C" w:rsidP="00781591">
            <w:pPr>
              <w:spacing w:after="0"/>
              <w:jc w:val="left"/>
              <w:rPr>
                <w:rFonts w:cs="Arial"/>
                <w:sz w:val="14"/>
                <w:szCs w:val="14"/>
              </w:rPr>
            </w:pPr>
            <w:r w:rsidRPr="003D5598">
              <w:rPr>
                <w:rFonts w:cs="Arial"/>
                <w:sz w:val="14"/>
                <w:szCs w:val="14"/>
              </w:rPr>
              <w:t>W04</w:t>
            </w:r>
          </w:p>
        </w:tc>
        <w:tc>
          <w:tcPr>
            <w:tcW w:w="602" w:type="dxa"/>
            <w:tcBorders>
              <w:top w:val="nil"/>
              <w:left w:val="nil"/>
              <w:bottom w:val="single" w:sz="4" w:space="0" w:color="auto"/>
              <w:right w:val="single" w:sz="4" w:space="0" w:color="auto"/>
            </w:tcBorders>
            <w:shd w:val="clear" w:color="auto" w:fill="auto"/>
            <w:noWrap/>
            <w:vAlign w:val="bottom"/>
          </w:tcPr>
          <w:p w14:paraId="7FC5DAD1"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64688074" w14:textId="77777777" w:rsidR="00405F7C" w:rsidRPr="003D5598" w:rsidRDefault="00405F7C" w:rsidP="00781591">
            <w:pPr>
              <w:spacing w:after="0"/>
              <w:jc w:val="right"/>
              <w:rPr>
                <w:rFonts w:cs="Arial"/>
                <w:sz w:val="14"/>
                <w:szCs w:val="14"/>
              </w:rPr>
            </w:pPr>
            <w:r>
              <w:rPr>
                <w:rFonts w:cs="Arial"/>
                <w:sz w:val="14"/>
                <w:szCs w:val="14"/>
              </w:rPr>
              <w:t>5,33</w:t>
            </w:r>
          </w:p>
        </w:tc>
        <w:tc>
          <w:tcPr>
            <w:tcW w:w="818" w:type="dxa"/>
            <w:tcBorders>
              <w:top w:val="nil"/>
              <w:left w:val="nil"/>
              <w:bottom w:val="single" w:sz="4" w:space="0" w:color="auto"/>
              <w:right w:val="single" w:sz="4" w:space="0" w:color="auto"/>
            </w:tcBorders>
            <w:shd w:val="clear" w:color="auto" w:fill="auto"/>
            <w:noWrap/>
            <w:vAlign w:val="bottom"/>
          </w:tcPr>
          <w:p w14:paraId="1814DE26" w14:textId="77777777" w:rsidR="00405F7C" w:rsidRPr="003D5598" w:rsidRDefault="00405F7C" w:rsidP="00781591">
            <w:pPr>
              <w:spacing w:after="0"/>
              <w:jc w:val="right"/>
              <w:rPr>
                <w:rFonts w:cs="Arial"/>
                <w:sz w:val="14"/>
                <w:szCs w:val="14"/>
              </w:rPr>
            </w:pPr>
            <w:r>
              <w:rPr>
                <w:rFonts w:cs="Arial"/>
                <w:sz w:val="14"/>
                <w:szCs w:val="14"/>
              </w:rPr>
              <w:t>8,25</w:t>
            </w:r>
          </w:p>
        </w:tc>
        <w:tc>
          <w:tcPr>
            <w:tcW w:w="757" w:type="dxa"/>
            <w:tcBorders>
              <w:top w:val="nil"/>
              <w:left w:val="nil"/>
              <w:bottom w:val="single" w:sz="4" w:space="0" w:color="auto"/>
              <w:right w:val="single" w:sz="4" w:space="0" w:color="auto"/>
            </w:tcBorders>
            <w:shd w:val="clear" w:color="auto" w:fill="auto"/>
            <w:noWrap/>
            <w:vAlign w:val="bottom"/>
          </w:tcPr>
          <w:p w14:paraId="739B22E1"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2196121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540DC0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44643B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6A1E79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3F48AA1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4B5CA2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D19C5E2" w14:textId="77777777" w:rsidR="00405F7C" w:rsidRPr="003D5598" w:rsidRDefault="00405F7C" w:rsidP="00781591">
            <w:pPr>
              <w:spacing w:after="0"/>
              <w:jc w:val="left"/>
              <w:rPr>
                <w:rFonts w:cs="Arial"/>
                <w:sz w:val="14"/>
                <w:szCs w:val="14"/>
              </w:rPr>
            </w:pPr>
            <w:r w:rsidRPr="003D5598">
              <w:rPr>
                <w:rFonts w:cs="Arial"/>
                <w:sz w:val="14"/>
                <w:szCs w:val="14"/>
              </w:rPr>
              <w:t>BASE DE CÁLCULO DO ICMS ST</w:t>
            </w:r>
          </w:p>
        </w:tc>
        <w:tc>
          <w:tcPr>
            <w:tcW w:w="436" w:type="dxa"/>
            <w:tcBorders>
              <w:top w:val="nil"/>
              <w:left w:val="nil"/>
              <w:bottom w:val="single" w:sz="4" w:space="0" w:color="auto"/>
              <w:right w:val="single" w:sz="4" w:space="0" w:color="auto"/>
            </w:tcBorders>
            <w:shd w:val="clear" w:color="auto" w:fill="auto"/>
            <w:noWrap/>
            <w:vAlign w:val="bottom"/>
          </w:tcPr>
          <w:p w14:paraId="10C96F62" w14:textId="77777777" w:rsidR="00405F7C" w:rsidRPr="003D5598" w:rsidRDefault="00405F7C" w:rsidP="00781591">
            <w:pPr>
              <w:spacing w:after="0"/>
              <w:jc w:val="left"/>
              <w:rPr>
                <w:rFonts w:cs="Arial"/>
                <w:sz w:val="14"/>
                <w:szCs w:val="14"/>
              </w:rPr>
            </w:pPr>
            <w:r w:rsidRPr="003D5598">
              <w:rPr>
                <w:rFonts w:cs="Arial"/>
                <w:sz w:val="14"/>
                <w:szCs w:val="14"/>
              </w:rPr>
              <w:t>W05</w:t>
            </w:r>
          </w:p>
        </w:tc>
        <w:tc>
          <w:tcPr>
            <w:tcW w:w="602" w:type="dxa"/>
            <w:tcBorders>
              <w:top w:val="nil"/>
              <w:left w:val="nil"/>
              <w:bottom w:val="single" w:sz="4" w:space="0" w:color="auto"/>
              <w:right w:val="single" w:sz="4" w:space="0" w:color="auto"/>
            </w:tcBorders>
            <w:shd w:val="clear" w:color="auto" w:fill="auto"/>
            <w:noWrap/>
            <w:vAlign w:val="bottom"/>
          </w:tcPr>
          <w:p w14:paraId="1AC2B4E2"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AA1F102" w14:textId="77777777" w:rsidR="00405F7C" w:rsidRPr="003D5598" w:rsidRDefault="00405F7C" w:rsidP="00781591">
            <w:pPr>
              <w:spacing w:after="0"/>
              <w:jc w:val="right"/>
              <w:rPr>
                <w:rFonts w:cs="Arial"/>
                <w:sz w:val="14"/>
                <w:szCs w:val="14"/>
              </w:rPr>
            </w:pPr>
            <w:r>
              <w:rPr>
                <w:rFonts w:cs="Arial"/>
                <w:sz w:val="14"/>
                <w:szCs w:val="14"/>
              </w:rPr>
              <w:t>5,33</w:t>
            </w:r>
          </w:p>
        </w:tc>
        <w:tc>
          <w:tcPr>
            <w:tcW w:w="818" w:type="dxa"/>
            <w:tcBorders>
              <w:top w:val="nil"/>
              <w:left w:val="nil"/>
              <w:bottom w:val="single" w:sz="4" w:space="0" w:color="auto"/>
              <w:right w:val="single" w:sz="4" w:space="0" w:color="auto"/>
            </w:tcBorders>
            <w:shd w:val="clear" w:color="auto" w:fill="auto"/>
            <w:noWrap/>
            <w:vAlign w:val="bottom"/>
          </w:tcPr>
          <w:p w14:paraId="71A7A853" w14:textId="77777777" w:rsidR="00405F7C" w:rsidRPr="003D5598" w:rsidRDefault="00405F7C" w:rsidP="00781591">
            <w:pPr>
              <w:spacing w:after="0"/>
              <w:jc w:val="right"/>
              <w:rPr>
                <w:rFonts w:cs="Arial"/>
                <w:sz w:val="14"/>
                <w:szCs w:val="14"/>
              </w:rPr>
            </w:pPr>
            <w:r>
              <w:rPr>
                <w:rFonts w:cs="Arial"/>
                <w:sz w:val="14"/>
                <w:szCs w:val="14"/>
              </w:rPr>
              <w:t>13,58</w:t>
            </w:r>
          </w:p>
        </w:tc>
        <w:tc>
          <w:tcPr>
            <w:tcW w:w="757" w:type="dxa"/>
            <w:tcBorders>
              <w:top w:val="nil"/>
              <w:left w:val="nil"/>
              <w:bottom w:val="single" w:sz="4" w:space="0" w:color="auto"/>
              <w:right w:val="single" w:sz="4" w:space="0" w:color="auto"/>
            </w:tcBorders>
            <w:shd w:val="clear" w:color="auto" w:fill="auto"/>
            <w:noWrap/>
            <w:vAlign w:val="bottom"/>
          </w:tcPr>
          <w:p w14:paraId="47F166BF"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12FF8B2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089070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53DF0DB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F1E7A5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642D611"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1B2BEB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14BB525" w14:textId="77777777" w:rsidR="00405F7C" w:rsidRPr="003D5598" w:rsidRDefault="00405F7C" w:rsidP="00781591">
            <w:pPr>
              <w:spacing w:after="0"/>
              <w:jc w:val="left"/>
              <w:rPr>
                <w:rFonts w:cs="Arial"/>
                <w:sz w:val="14"/>
                <w:szCs w:val="14"/>
              </w:rPr>
            </w:pPr>
            <w:r w:rsidRPr="003D5598">
              <w:rPr>
                <w:rFonts w:cs="Arial"/>
                <w:sz w:val="14"/>
                <w:szCs w:val="14"/>
              </w:rPr>
              <w:t>VALOR DO ICMS ST</w:t>
            </w:r>
          </w:p>
        </w:tc>
        <w:tc>
          <w:tcPr>
            <w:tcW w:w="436" w:type="dxa"/>
            <w:tcBorders>
              <w:top w:val="nil"/>
              <w:left w:val="nil"/>
              <w:bottom w:val="single" w:sz="4" w:space="0" w:color="auto"/>
              <w:right w:val="single" w:sz="4" w:space="0" w:color="auto"/>
            </w:tcBorders>
            <w:shd w:val="clear" w:color="auto" w:fill="auto"/>
            <w:noWrap/>
            <w:vAlign w:val="bottom"/>
          </w:tcPr>
          <w:p w14:paraId="70712288" w14:textId="77777777" w:rsidR="00405F7C" w:rsidRPr="003D5598" w:rsidRDefault="00405F7C" w:rsidP="00781591">
            <w:pPr>
              <w:spacing w:after="0"/>
              <w:jc w:val="left"/>
              <w:rPr>
                <w:rFonts w:cs="Arial"/>
                <w:sz w:val="14"/>
                <w:szCs w:val="14"/>
              </w:rPr>
            </w:pPr>
            <w:r w:rsidRPr="003D5598">
              <w:rPr>
                <w:rFonts w:cs="Arial"/>
                <w:sz w:val="14"/>
                <w:szCs w:val="14"/>
              </w:rPr>
              <w:t>W06</w:t>
            </w:r>
          </w:p>
        </w:tc>
        <w:tc>
          <w:tcPr>
            <w:tcW w:w="602" w:type="dxa"/>
            <w:tcBorders>
              <w:top w:val="nil"/>
              <w:left w:val="nil"/>
              <w:bottom w:val="single" w:sz="4" w:space="0" w:color="auto"/>
              <w:right w:val="single" w:sz="4" w:space="0" w:color="auto"/>
            </w:tcBorders>
            <w:shd w:val="clear" w:color="auto" w:fill="auto"/>
            <w:noWrap/>
            <w:vAlign w:val="bottom"/>
          </w:tcPr>
          <w:p w14:paraId="3F46B04B"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5E614E0" w14:textId="77777777" w:rsidR="00405F7C" w:rsidRPr="003D5598" w:rsidRDefault="00405F7C" w:rsidP="00781591">
            <w:pPr>
              <w:spacing w:after="0"/>
              <w:jc w:val="right"/>
              <w:rPr>
                <w:rFonts w:cs="Arial"/>
                <w:sz w:val="14"/>
                <w:szCs w:val="14"/>
              </w:rPr>
            </w:pPr>
            <w:r>
              <w:rPr>
                <w:rFonts w:cs="Arial"/>
                <w:sz w:val="14"/>
                <w:szCs w:val="14"/>
              </w:rPr>
              <w:t>5,33</w:t>
            </w:r>
          </w:p>
        </w:tc>
        <w:tc>
          <w:tcPr>
            <w:tcW w:w="818" w:type="dxa"/>
            <w:tcBorders>
              <w:top w:val="nil"/>
              <w:left w:val="nil"/>
              <w:bottom w:val="single" w:sz="4" w:space="0" w:color="auto"/>
              <w:right w:val="single" w:sz="4" w:space="0" w:color="auto"/>
            </w:tcBorders>
            <w:shd w:val="clear" w:color="auto" w:fill="auto"/>
            <w:noWrap/>
            <w:vAlign w:val="bottom"/>
          </w:tcPr>
          <w:p w14:paraId="36BB90DE" w14:textId="77777777" w:rsidR="00405F7C" w:rsidRPr="003D5598" w:rsidRDefault="00405F7C" w:rsidP="00781591">
            <w:pPr>
              <w:spacing w:after="0"/>
              <w:jc w:val="right"/>
              <w:rPr>
                <w:rFonts w:cs="Arial"/>
                <w:sz w:val="14"/>
                <w:szCs w:val="14"/>
              </w:rPr>
            </w:pPr>
            <w:r>
              <w:rPr>
                <w:rFonts w:cs="Arial"/>
                <w:sz w:val="14"/>
                <w:szCs w:val="14"/>
              </w:rPr>
              <w:t>18,91</w:t>
            </w:r>
          </w:p>
        </w:tc>
        <w:tc>
          <w:tcPr>
            <w:tcW w:w="757" w:type="dxa"/>
            <w:tcBorders>
              <w:top w:val="nil"/>
              <w:left w:val="nil"/>
              <w:bottom w:val="single" w:sz="4" w:space="0" w:color="auto"/>
              <w:right w:val="single" w:sz="4" w:space="0" w:color="auto"/>
            </w:tcBorders>
            <w:shd w:val="clear" w:color="auto" w:fill="auto"/>
            <w:noWrap/>
            <w:vAlign w:val="bottom"/>
          </w:tcPr>
          <w:p w14:paraId="54B17707"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3730345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F54BD8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0F8C32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263B5D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32F76EE5"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D1AFF8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FC99E1B" w14:textId="77777777" w:rsidR="00405F7C" w:rsidRPr="003D5598" w:rsidRDefault="00405F7C" w:rsidP="00781591">
            <w:pPr>
              <w:spacing w:after="0"/>
              <w:jc w:val="left"/>
              <w:rPr>
                <w:rFonts w:cs="Arial"/>
                <w:sz w:val="14"/>
                <w:szCs w:val="14"/>
              </w:rPr>
            </w:pPr>
            <w:r w:rsidRPr="003D5598">
              <w:rPr>
                <w:rFonts w:cs="Arial"/>
                <w:sz w:val="14"/>
                <w:szCs w:val="14"/>
              </w:rPr>
              <w:t>VALOR TOTAL DOS PRODUTOS</w:t>
            </w:r>
          </w:p>
        </w:tc>
        <w:tc>
          <w:tcPr>
            <w:tcW w:w="436" w:type="dxa"/>
            <w:tcBorders>
              <w:top w:val="nil"/>
              <w:left w:val="nil"/>
              <w:bottom w:val="single" w:sz="4" w:space="0" w:color="auto"/>
              <w:right w:val="single" w:sz="4" w:space="0" w:color="auto"/>
            </w:tcBorders>
            <w:shd w:val="clear" w:color="auto" w:fill="auto"/>
            <w:noWrap/>
            <w:vAlign w:val="bottom"/>
          </w:tcPr>
          <w:p w14:paraId="34C35756" w14:textId="77777777" w:rsidR="00405F7C" w:rsidRPr="003D5598" w:rsidRDefault="00405F7C" w:rsidP="00781591">
            <w:pPr>
              <w:spacing w:after="0"/>
              <w:jc w:val="left"/>
              <w:rPr>
                <w:rFonts w:cs="Arial"/>
                <w:sz w:val="14"/>
                <w:szCs w:val="14"/>
              </w:rPr>
            </w:pPr>
            <w:r w:rsidRPr="003D5598">
              <w:rPr>
                <w:rFonts w:cs="Arial"/>
                <w:sz w:val="14"/>
                <w:szCs w:val="14"/>
              </w:rPr>
              <w:t>W07</w:t>
            </w:r>
          </w:p>
        </w:tc>
        <w:tc>
          <w:tcPr>
            <w:tcW w:w="602" w:type="dxa"/>
            <w:tcBorders>
              <w:top w:val="nil"/>
              <w:left w:val="nil"/>
              <w:bottom w:val="single" w:sz="4" w:space="0" w:color="auto"/>
              <w:right w:val="single" w:sz="4" w:space="0" w:color="auto"/>
            </w:tcBorders>
            <w:shd w:val="clear" w:color="auto" w:fill="auto"/>
            <w:noWrap/>
            <w:vAlign w:val="bottom"/>
          </w:tcPr>
          <w:p w14:paraId="44FA5CCD"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53C70727" w14:textId="77777777" w:rsidR="00405F7C" w:rsidRPr="003D5598" w:rsidRDefault="00405F7C" w:rsidP="00781591">
            <w:pPr>
              <w:spacing w:after="0"/>
              <w:jc w:val="right"/>
              <w:rPr>
                <w:rFonts w:cs="Arial"/>
                <w:sz w:val="14"/>
                <w:szCs w:val="14"/>
              </w:rPr>
            </w:pPr>
            <w:r>
              <w:rPr>
                <w:rFonts w:cs="Arial"/>
                <w:sz w:val="14"/>
                <w:szCs w:val="14"/>
              </w:rPr>
              <w:t>5,21</w:t>
            </w:r>
          </w:p>
        </w:tc>
        <w:tc>
          <w:tcPr>
            <w:tcW w:w="818" w:type="dxa"/>
            <w:tcBorders>
              <w:top w:val="nil"/>
              <w:left w:val="nil"/>
              <w:bottom w:val="single" w:sz="4" w:space="0" w:color="auto"/>
              <w:right w:val="single" w:sz="4" w:space="0" w:color="auto"/>
            </w:tcBorders>
            <w:shd w:val="clear" w:color="auto" w:fill="auto"/>
            <w:noWrap/>
            <w:vAlign w:val="bottom"/>
          </w:tcPr>
          <w:p w14:paraId="156A457A" w14:textId="77777777" w:rsidR="00405F7C" w:rsidRPr="003D5598" w:rsidRDefault="00405F7C" w:rsidP="00781591">
            <w:pPr>
              <w:spacing w:after="0"/>
              <w:jc w:val="right"/>
              <w:rPr>
                <w:rFonts w:cs="Arial"/>
                <w:sz w:val="14"/>
                <w:szCs w:val="14"/>
              </w:rPr>
            </w:pPr>
            <w:r>
              <w:rPr>
                <w:rFonts w:cs="Arial"/>
                <w:sz w:val="14"/>
                <w:szCs w:val="14"/>
              </w:rPr>
              <w:t>24,24</w:t>
            </w:r>
          </w:p>
        </w:tc>
        <w:tc>
          <w:tcPr>
            <w:tcW w:w="757" w:type="dxa"/>
            <w:tcBorders>
              <w:top w:val="nil"/>
              <w:left w:val="nil"/>
              <w:bottom w:val="single" w:sz="4" w:space="0" w:color="auto"/>
              <w:right w:val="single" w:sz="4" w:space="0" w:color="auto"/>
            </w:tcBorders>
            <w:shd w:val="clear" w:color="auto" w:fill="auto"/>
            <w:noWrap/>
            <w:vAlign w:val="bottom"/>
          </w:tcPr>
          <w:p w14:paraId="28F818C9" w14:textId="77777777" w:rsidR="00405F7C" w:rsidRPr="003D5598" w:rsidRDefault="00405F7C" w:rsidP="00781591">
            <w:pPr>
              <w:spacing w:after="0"/>
              <w:jc w:val="right"/>
              <w:rPr>
                <w:rFonts w:cs="Arial"/>
                <w:sz w:val="14"/>
                <w:szCs w:val="14"/>
              </w:rPr>
            </w:pPr>
            <w:r>
              <w:rPr>
                <w:rFonts w:cs="Arial"/>
                <w:sz w:val="14"/>
                <w:szCs w:val="14"/>
              </w:rPr>
              <w:t>7,41</w:t>
            </w:r>
          </w:p>
        </w:tc>
        <w:tc>
          <w:tcPr>
            <w:tcW w:w="646" w:type="dxa"/>
            <w:tcBorders>
              <w:top w:val="nil"/>
              <w:left w:val="nil"/>
              <w:bottom w:val="single" w:sz="4" w:space="0" w:color="auto"/>
              <w:right w:val="single" w:sz="4" w:space="0" w:color="auto"/>
            </w:tcBorders>
            <w:shd w:val="clear" w:color="auto" w:fill="auto"/>
            <w:noWrap/>
            <w:vAlign w:val="bottom"/>
          </w:tcPr>
          <w:p w14:paraId="50DBAB1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63F638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8DAFC0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4037049"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9D69F3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96620E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E0841D6" w14:textId="77777777" w:rsidR="00405F7C" w:rsidRPr="003D5598" w:rsidRDefault="00405F7C" w:rsidP="00781591">
            <w:pPr>
              <w:spacing w:after="0"/>
              <w:jc w:val="left"/>
              <w:rPr>
                <w:rFonts w:cs="Arial"/>
                <w:sz w:val="14"/>
                <w:szCs w:val="14"/>
              </w:rPr>
            </w:pPr>
            <w:r w:rsidRPr="003D5598">
              <w:rPr>
                <w:rFonts w:cs="Arial"/>
                <w:sz w:val="14"/>
                <w:szCs w:val="14"/>
              </w:rPr>
              <w:t>VALOR DO FRETE</w:t>
            </w:r>
          </w:p>
        </w:tc>
        <w:tc>
          <w:tcPr>
            <w:tcW w:w="436" w:type="dxa"/>
            <w:tcBorders>
              <w:top w:val="nil"/>
              <w:left w:val="nil"/>
              <w:bottom w:val="single" w:sz="4" w:space="0" w:color="auto"/>
              <w:right w:val="single" w:sz="4" w:space="0" w:color="auto"/>
            </w:tcBorders>
            <w:shd w:val="clear" w:color="auto" w:fill="auto"/>
            <w:noWrap/>
            <w:vAlign w:val="bottom"/>
          </w:tcPr>
          <w:p w14:paraId="5DD2905F" w14:textId="77777777" w:rsidR="00405F7C" w:rsidRPr="003D5598" w:rsidRDefault="00405F7C" w:rsidP="00781591">
            <w:pPr>
              <w:spacing w:after="0"/>
              <w:jc w:val="left"/>
              <w:rPr>
                <w:rFonts w:cs="Arial"/>
                <w:sz w:val="14"/>
                <w:szCs w:val="14"/>
              </w:rPr>
            </w:pPr>
            <w:r w:rsidRPr="003D5598">
              <w:rPr>
                <w:rFonts w:cs="Arial"/>
                <w:sz w:val="14"/>
                <w:szCs w:val="14"/>
              </w:rPr>
              <w:t>W08</w:t>
            </w:r>
          </w:p>
        </w:tc>
        <w:tc>
          <w:tcPr>
            <w:tcW w:w="602" w:type="dxa"/>
            <w:tcBorders>
              <w:top w:val="nil"/>
              <w:left w:val="nil"/>
              <w:bottom w:val="single" w:sz="4" w:space="0" w:color="auto"/>
              <w:right w:val="single" w:sz="4" w:space="0" w:color="auto"/>
            </w:tcBorders>
            <w:shd w:val="clear" w:color="auto" w:fill="auto"/>
            <w:noWrap/>
            <w:vAlign w:val="bottom"/>
          </w:tcPr>
          <w:p w14:paraId="71F9805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0BBDCF7F"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0BCDE3AD"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74A42196"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57A96B1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97ECF2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0DD53D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5E769E7"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F24C5B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9A76BE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6E28195" w14:textId="77777777" w:rsidR="00405F7C" w:rsidRPr="003D5598" w:rsidRDefault="00405F7C" w:rsidP="00781591">
            <w:pPr>
              <w:spacing w:after="0"/>
              <w:jc w:val="left"/>
              <w:rPr>
                <w:rFonts w:cs="Arial"/>
                <w:sz w:val="14"/>
                <w:szCs w:val="14"/>
              </w:rPr>
            </w:pPr>
            <w:r w:rsidRPr="003D5598">
              <w:rPr>
                <w:rFonts w:cs="Arial"/>
                <w:sz w:val="14"/>
                <w:szCs w:val="14"/>
              </w:rPr>
              <w:t>VALOR DO SEGURO</w:t>
            </w:r>
          </w:p>
        </w:tc>
        <w:tc>
          <w:tcPr>
            <w:tcW w:w="436" w:type="dxa"/>
            <w:tcBorders>
              <w:top w:val="nil"/>
              <w:left w:val="nil"/>
              <w:bottom w:val="single" w:sz="4" w:space="0" w:color="auto"/>
              <w:right w:val="single" w:sz="4" w:space="0" w:color="auto"/>
            </w:tcBorders>
            <w:shd w:val="clear" w:color="auto" w:fill="auto"/>
            <w:noWrap/>
            <w:vAlign w:val="bottom"/>
          </w:tcPr>
          <w:p w14:paraId="6A923214" w14:textId="77777777" w:rsidR="00405F7C" w:rsidRPr="003D5598" w:rsidRDefault="00405F7C" w:rsidP="00781591">
            <w:pPr>
              <w:spacing w:after="0"/>
              <w:jc w:val="left"/>
              <w:rPr>
                <w:rFonts w:cs="Arial"/>
                <w:sz w:val="14"/>
                <w:szCs w:val="14"/>
              </w:rPr>
            </w:pPr>
            <w:r w:rsidRPr="003D5598">
              <w:rPr>
                <w:rFonts w:cs="Arial"/>
                <w:sz w:val="14"/>
                <w:szCs w:val="14"/>
              </w:rPr>
              <w:t>W09</w:t>
            </w:r>
          </w:p>
        </w:tc>
        <w:tc>
          <w:tcPr>
            <w:tcW w:w="602" w:type="dxa"/>
            <w:tcBorders>
              <w:top w:val="nil"/>
              <w:left w:val="nil"/>
              <w:bottom w:val="single" w:sz="4" w:space="0" w:color="auto"/>
              <w:right w:val="single" w:sz="4" w:space="0" w:color="auto"/>
            </w:tcBorders>
            <w:shd w:val="clear" w:color="auto" w:fill="auto"/>
            <w:noWrap/>
            <w:vAlign w:val="bottom"/>
          </w:tcPr>
          <w:p w14:paraId="05981A56"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37370C64"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55E3262D" w14:textId="77777777" w:rsidR="00405F7C" w:rsidRPr="003D5598" w:rsidRDefault="00405F7C" w:rsidP="00781591">
            <w:pPr>
              <w:spacing w:after="0"/>
              <w:jc w:val="right"/>
              <w:rPr>
                <w:rFonts w:cs="Arial"/>
                <w:sz w:val="14"/>
                <w:szCs w:val="14"/>
              </w:rPr>
            </w:pPr>
            <w:r>
              <w:rPr>
                <w:rFonts w:cs="Arial"/>
                <w:sz w:val="14"/>
                <w:szCs w:val="14"/>
              </w:rPr>
              <w:t>7,24</w:t>
            </w:r>
          </w:p>
        </w:tc>
        <w:tc>
          <w:tcPr>
            <w:tcW w:w="757" w:type="dxa"/>
            <w:tcBorders>
              <w:top w:val="nil"/>
              <w:left w:val="nil"/>
              <w:bottom w:val="single" w:sz="4" w:space="0" w:color="auto"/>
              <w:right w:val="single" w:sz="4" w:space="0" w:color="auto"/>
            </w:tcBorders>
            <w:shd w:val="clear" w:color="auto" w:fill="auto"/>
            <w:noWrap/>
            <w:vAlign w:val="bottom"/>
          </w:tcPr>
          <w:p w14:paraId="063C81FD"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5A53812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08DAD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658F5C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DD929C7"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C2346B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0C27C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027D9B0" w14:textId="77777777" w:rsidR="00405F7C" w:rsidRPr="003D5598" w:rsidRDefault="00405F7C" w:rsidP="00781591">
            <w:pPr>
              <w:spacing w:after="0"/>
              <w:jc w:val="left"/>
              <w:rPr>
                <w:rFonts w:cs="Arial"/>
                <w:sz w:val="14"/>
                <w:szCs w:val="14"/>
              </w:rPr>
            </w:pPr>
            <w:r w:rsidRPr="003D5598">
              <w:rPr>
                <w:rFonts w:cs="Arial"/>
                <w:sz w:val="14"/>
                <w:szCs w:val="14"/>
              </w:rPr>
              <w:t>DESCONTO</w:t>
            </w:r>
          </w:p>
        </w:tc>
        <w:tc>
          <w:tcPr>
            <w:tcW w:w="436" w:type="dxa"/>
            <w:tcBorders>
              <w:top w:val="nil"/>
              <w:left w:val="nil"/>
              <w:bottom w:val="single" w:sz="4" w:space="0" w:color="auto"/>
              <w:right w:val="single" w:sz="4" w:space="0" w:color="auto"/>
            </w:tcBorders>
            <w:shd w:val="clear" w:color="auto" w:fill="auto"/>
            <w:noWrap/>
            <w:vAlign w:val="bottom"/>
          </w:tcPr>
          <w:p w14:paraId="63D6F97F" w14:textId="77777777" w:rsidR="00405F7C" w:rsidRPr="003D5598" w:rsidRDefault="00405F7C" w:rsidP="00781591">
            <w:pPr>
              <w:spacing w:after="0"/>
              <w:jc w:val="left"/>
              <w:rPr>
                <w:rFonts w:cs="Arial"/>
                <w:sz w:val="14"/>
                <w:szCs w:val="14"/>
              </w:rPr>
            </w:pPr>
            <w:r w:rsidRPr="003D5598">
              <w:rPr>
                <w:rFonts w:cs="Arial"/>
                <w:sz w:val="14"/>
                <w:szCs w:val="14"/>
              </w:rPr>
              <w:t>W10</w:t>
            </w:r>
          </w:p>
        </w:tc>
        <w:tc>
          <w:tcPr>
            <w:tcW w:w="602" w:type="dxa"/>
            <w:tcBorders>
              <w:top w:val="nil"/>
              <w:left w:val="nil"/>
              <w:bottom w:val="single" w:sz="4" w:space="0" w:color="auto"/>
              <w:right w:val="single" w:sz="4" w:space="0" w:color="auto"/>
            </w:tcBorders>
            <w:shd w:val="clear" w:color="auto" w:fill="auto"/>
            <w:noWrap/>
            <w:vAlign w:val="bottom"/>
          </w:tcPr>
          <w:p w14:paraId="492E5EB1"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2F3992D"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264803E7" w14:textId="77777777" w:rsidR="00405F7C" w:rsidRPr="003D5598" w:rsidRDefault="00405F7C" w:rsidP="00781591">
            <w:pPr>
              <w:spacing w:after="0"/>
              <w:jc w:val="right"/>
              <w:rPr>
                <w:rFonts w:cs="Arial"/>
                <w:sz w:val="14"/>
                <w:szCs w:val="14"/>
              </w:rPr>
            </w:pPr>
            <w:r>
              <w:rPr>
                <w:rFonts w:cs="Arial"/>
                <w:sz w:val="14"/>
                <w:szCs w:val="14"/>
              </w:rPr>
              <w:t>11,56</w:t>
            </w:r>
          </w:p>
        </w:tc>
        <w:tc>
          <w:tcPr>
            <w:tcW w:w="757" w:type="dxa"/>
            <w:tcBorders>
              <w:top w:val="nil"/>
              <w:left w:val="nil"/>
              <w:bottom w:val="single" w:sz="4" w:space="0" w:color="auto"/>
              <w:right w:val="single" w:sz="4" w:space="0" w:color="auto"/>
            </w:tcBorders>
            <w:shd w:val="clear" w:color="auto" w:fill="auto"/>
            <w:noWrap/>
            <w:vAlign w:val="bottom"/>
          </w:tcPr>
          <w:p w14:paraId="33CA835E"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7B1E8DC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E32FDD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53FF6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1E5E8DD"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A73B2A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05CD1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3EDEC62" w14:textId="77777777" w:rsidR="00405F7C" w:rsidRPr="003D5598" w:rsidRDefault="00405F7C" w:rsidP="00781591">
            <w:pPr>
              <w:spacing w:after="0"/>
              <w:jc w:val="left"/>
              <w:rPr>
                <w:rFonts w:cs="Arial"/>
                <w:sz w:val="14"/>
                <w:szCs w:val="14"/>
              </w:rPr>
            </w:pPr>
            <w:r w:rsidRPr="003D5598">
              <w:rPr>
                <w:rFonts w:cs="Arial"/>
                <w:sz w:val="14"/>
                <w:szCs w:val="14"/>
              </w:rPr>
              <w:t>OUTRAS DESPESAS ACESSÓRIAS</w:t>
            </w:r>
          </w:p>
        </w:tc>
        <w:tc>
          <w:tcPr>
            <w:tcW w:w="436" w:type="dxa"/>
            <w:tcBorders>
              <w:top w:val="nil"/>
              <w:left w:val="nil"/>
              <w:bottom w:val="single" w:sz="4" w:space="0" w:color="auto"/>
              <w:right w:val="single" w:sz="4" w:space="0" w:color="auto"/>
            </w:tcBorders>
            <w:shd w:val="clear" w:color="auto" w:fill="auto"/>
            <w:noWrap/>
            <w:vAlign w:val="bottom"/>
          </w:tcPr>
          <w:p w14:paraId="59920E12" w14:textId="77777777" w:rsidR="00405F7C" w:rsidRPr="003D5598" w:rsidRDefault="00405F7C" w:rsidP="00781591">
            <w:pPr>
              <w:spacing w:after="0"/>
              <w:jc w:val="left"/>
              <w:rPr>
                <w:rFonts w:cs="Arial"/>
                <w:sz w:val="14"/>
                <w:szCs w:val="14"/>
              </w:rPr>
            </w:pPr>
            <w:r w:rsidRPr="003D5598">
              <w:rPr>
                <w:rFonts w:cs="Arial"/>
                <w:sz w:val="14"/>
                <w:szCs w:val="14"/>
              </w:rPr>
              <w:t>W15</w:t>
            </w:r>
          </w:p>
        </w:tc>
        <w:tc>
          <w:tcPr>
            <w:tcW w:w="602" w:type="dxa"/>
            <w:tcBorders>
              <w:top w:val="nil"/>
              <w:left w:val="nil"/>
              <w:bottom w:val="single" w:sz="4" w:space="0" w:color="auto"/>
              <w:right w:val="single" w:sz="4" w:space="0" w:color="auto"/>
            </w:tcBorders>
            <w:shd w:val="clear" w:color="auto" w:fill="auto"/>
            <w:noWrap/>
            <w:vAlign w:val="bottom"/>
          </w:tcPr>
          <w:p w14:paraId="53329FAA"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58242F9F"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7F43D20E" w14:textId="77777777" w:rsidR="00405F7C" w:rsidRPr="003D5598" w:rsidRDefault="00405F7C" w:rsidP="00781591">
            <w:pPr>
              <w:spacing w:after="0"/>
              <w:jc w:val="right"/>
              <w:rPr>
                <w:rFonts w:cs="Arial"/>
                <w:sz w:val="14"/>
                <w:szCs w:val="14"/>
              </w:rPr>
            </w:pPr>
            <w:r>
              <w:rPr>
                <w:rFonts w:cs="Arial"/>
                <w:sz w:val="14"/>
                <w:szCs w:val="14"/>
              </w:rPr>
              <w:t>15,88</w:t>
            </w:r>
          </w:p>
        </w:tc>
        <w:tc>
          <w:tcPr>
            <w:tcW w:w="757" w:type="dxa"/>
            <w:tcBorders>
              <w:top w:val="nil"/>
              <w:left w:val="nil"/>
              <w:bottom w:val="single" w:sz="4" w:space="0" w:color="auto"/>
              <w:right w:val="single" w:sz="4" w:space="0" w:color="auto"/>
            </w:tcBorders>
            <w:shd w:val="clear" w:color="auto" w:fill="auto"/>
            <w:noWrap/>
            <w:vAlign w:val="bottom"/>
          </w:tcPr>
          <w:p w14:paraId="67DE677B"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5A34D86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85E2DB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00CF14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B9190F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B9846C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399260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554BC79" w14:textId="77777777" w:rsidR="00405F7C" w:rsidRPr="003D5598" w:rsidRDefault="00405F7C" w:rsidP="00781591">
            <w:pPr>
              <w:spacing w:after="0"/>
              <w:jc w:val="left"/>
              <w:rPr>
                <w:rFonts w:cs="Arial"/>
                <w:sz w:val="14"/>
                <w:szCs w:val="14"/>
              </w:rPr>
            </w:pPr>
            <w:r w:rsidRPr="003D5598">
              <w:rPr>
                <w:rFonts w:cs="Arial"/>
                <w:sz w:val="14"/>
                <w:szCs w:val="14"/>
              </w:rPr>
              <w:t>VALOR DO IPI</w:t>
            </w:r>
          </w:p>
        </w:tc>
        <w:tc>
          <w:tcPr>
            <w:tcW w:w="436" w:type="dxa"/>
            <w:tcBorders>
              <w:top w:val="nil"/>
              <w:left w:val="nil"/>
              <w:bottom w:val="single" w:sz="4" w:space="0" w:color="auto"/>
              <w:right w:val="single" w:sz="4" w:space="0" w:color="auto"/>
            </w:tcBorders>
            <w:shd w:val="clear" w:color="auto" w:fill="auto"/>
            <w:noWrap/>
            <w:vAlign w:val="bottom"/>
          </w:tcPr>
          <w:p w14:paraId="7ECF574D" w14:textId="77777777" w:rsidR="00405F7C" w:rsidRPr="003D5598" w:rsidRDefault="00405F7C" w:rsidP="00781591">
            <w:pPr>
              <w:spacing w:after="0"/>
              <w:jc w:val="left"/>
              <w:rPr>
                <w:rFonts w:cs="Arial"/>
                <w:sz w:val="14"/>
                <w:szCs w:val="14"/>
              </w:rPr>
            </w:pPr>
            <w:r w:rsidRPr="003D5598">
              <w:rPr>
                <w:rFonts w:cs="Arial"/>
                <w:sz w:val="14"/>
                <w:szCs w:val="14"/>
              </w:rPr>
              <w:t>W12</w:t>
            </w:r>
          </w:p>
        </w:tc>
        <w:tc>
          <w:tcPr>
            <w:tcW w:w="602" w:type="dxa"/>
            <w:tcBorders>
              <w:top w:val="nil"/>
              <w:left w:val="nil"/>
              <w:bottom w:val="single" w:sz="4" w:space="0" w:color="auto"/>
              <w:right w:val="single" w:sz="4" w:space="0" w:color="auto"/>
            </w:tcBorders>
            <w:shd w:val="clear" w:color="auto" w:fill="auto"/>
            <w:noWrap/>
            <w:vAlign w:val="bottom"/>
          </w:tcPr>
          <w:p w14:paraId="73553402"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6B9277D" w14:textId="77777777" w:rsidR="00405F7C" w:rsidRPr="003D5598" w:rsidRDefault="00405F7C" w:rsidP="00781591">
            <w:pPr>
              <w:spacing w:after="0"/>
              <w:jc w:val="right"/>
              <w:rPr>
                <w:rFonts w:cs="Arial"/>
                <w:sz w:val="14"/>
                <w:szCs w:val="14"/>
              </w:rPr>
            </w:pPr>
            <w:r>
              <w:rPr>
                <w:rFonts w:cs="Arial"/>
                <w:sz w:val="14"/>
                <w:szCs w:val="14"/>
              </w:rPr>
              <w:t>4,32</w:t>
            </w:r>
          </w:p>
        </w:tc>
        <w:tc>
          <w:tcPr>
            <w:tcW w:w="818" w:type="dxa"/>
            <w:tcBorders>
              <w:top w:val="nil"/>
              <w:left w:val="nil"/>
              <w:bottom w:val="single" w:sz="4" w:space="0" w:color="auto"/>
              <w:right w:val="single" w:sz="4" w:space="0" w:color="auto"/>
            </w:tcBorders>
            <w:shd w:val="clear" w:color="auto" w:fill="auto"/>
            <w:noWrap/>
            <w:vAlign w:val="bottom"/>
          </w:tcPr>
          <w:p w14:paraId="282CBC81" w14:textId="77777777" w:rsidR="00405F7C" w:rsidRPr="003D5598" w:rsidRDefault="00405F7C" w:rsidP="00781591">
            <w:pPr>
              <w:spacing w:after="0"/>
              <w:jc w:val="right"/>
              <w:rPr>
                <w:rFonts w:cs="Arial"/>
                <w:sz w:val="14"/>
                <w:szCs w:val="14"/>
              </w:rPr>
            </w:pPr>
            <w:r>
              <w:rPr>
                <w:rFonts w:cs="Arial"/>
                <w:sz w:val="14"/>
                <w:szCs w:val="14"/>
              </w:rPr>
              <w:t>20,20</w:t>
            </w:r>
          </w:p>
        </w:tc>
        <w:tc>
          <w:tcPr>
            <w:tcW w:w="757" w:type="dxa"/>
            <w:tcBorders>
              <w:top w:val="nil"/>
              <w:left w:val="nil"/>
              <w:bottom w:val="single" w:sz="4" w:space="0" w:color="auto"/>
              <w:right w:val="single" w:sz="4" w:space="0" w:color="auto"/>
            </w:tcBorders>
            <w:shd w:val="clear" w:color="auto" w:fill="auto"/>
            <w:noWrap/>
            <w:vAlign w:val="bottom"/>
          </w:tcPr>
          <w:p w14:paraId="57486F63"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10E6109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51752B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ACCF27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37FDEEF"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3BA4E0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BDFEC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880CAC8" w14:textId="77777777" w:rsidR="00405F7C" w:rsidRPr="003D5598" w:rsidRDefault="00405F7C" w:rsidP="00781591">
            <w:pPr>
              <w:spacing w:after="0"/>
              <w:jc w:val="left"/>
              <w:rPr>
                <w:rFonts w:cs="Arial"/>
                <w:sz w:val="14"/>
                <w:szCs w:val="14"/>
              </w:rPr>
            </w:pPr>
            <w:r w:rsidRPr="003D5598">
              <w:rPr>
                <w:rFonts w:cs="Arial"/>
                <w:sz w:val="14"/>
                <w:szCs w:val="14"/>
              </w:rPr>
              <w:t>VALOR TOTAL DA NOTA</w:t>
            </w:r>
          </w:p>
        </w:tc>
        <w:tc>
          <w:tcPr>
            <w:tcW w:w="436" w:type="dxa"/>
            <w:tcBorders>
              <w:top w:val="nil"/>
              <w:left w:val="nil"/>
              <w:bottom w:val="single" w:sz="4" w:space="0" w:color="auto"/>
              <w:right w:val="single" w:sz="4" w:space="0" w:color="auto"/>
            </w:tcBorders>
            <w:shd w:val="clear" w:color="auto" w:fill="auto"/>
            <w:noWrap/>
            <w:vAlign w:val="bottom"/>
          </w:tcPr>
          <w:p w14:paraId="0FF04429" w14:textId="77777777" w:rsidR="00405F7C" w:rsidRPr="003D5598" w:rsidRDefault="00405F7C" w:rsidP="00781591">
            <w:pPr>
              <w:spacing w:after="0"/>
              <w:jc w:val="left"/>
              <w:rPr>
                <w:rFonts w:cs="Arial"/>
                <w:sz w:val="14"/>
                <w:szCs w:val="14"/>
              </w:rPr>
            </w:pPr>
            <w:r w:rsidRPr="003D5598">
              <w:rPr>
                <w:rFonts w:cs="Arial"/>
                <w:sz w:val="14"/>
                <w:szCs w:val="14"/>
              </w:rPr>
              <w:t>W16</w:t>
            </w:r>
          </w:p>
        </w:tc>
        <w:tc>
          <w:tcPr>
            <w:tcW w:w="602" w:type="dxa"/>
            <w:tcBorders>
              <w:top w:val="nil"/>
              <w:left w:val="nil"/>
              <w:bottom w:val="single" w:sz="4" w:space="0" w:color="auto"/>
              <w:right w:val="single" w:sz="4" w:space="0" w:color="auto"/>
            </w:tcBorders>
            <w:shd w:val="clear" w:color="auto" w:fill="auto"/>
            <w:noWrap/>
            <w:vAlign w:val="bottom"/>
          </w:tcPr>
          <w:p w14:paraId="0F7382C8"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5D6CFABC" w14:textId="77777777" w:rsidR="00405F7C" w:rsidRPr="003D5598" w:rsidRDefault="00405F7C" w:rsidP="00781591">
            <w:pPr>
              <w:spacing w:after="0"/>
              <w:jc w:val="right"/>
              <w:rPr>
                <w:rFonts w:cs="Arial"/>
                <w:sz w:val="14"/>
                <w:szCs w:val="14"/>
              </w:rPr>
            </w:pPr>
            <w:r>
              <w:rPr>
                <w:rFonts w:cs="Arial"/>
                <w:sz w:val="14"/>
                <w:szCs w:val="14"/>
              </w:rPr>
              <w:t>4,95</w:t>
            </w:r>
          </w:p>
        </w:tc>
        <w:tc>
          <w:tcPr>
            <w:tcW w:w="818" w:type="dxa"/>
            <w:tcBorders>
              <w:top w:val="nil"/>
              <w:left w:val="nil"/>
              <w:bottom w:val="single" w:sz="4" w:space="0" w:color="auto"/>
              <w:right w:val="single" w:sz="4" w:space="0" w:color="auto"/>
            </w:tcBorders>
            <w:shd w:val="clear" w:color="auto" w:fill="auto"/>
            <w:noWrap/>
            <w:vAlign w:val="bottom"/>
          </w:tcPr>
          <w:p w14:paraId="38DBF476" w14:textId="77777777" w:rsidR="00405F7C" w:rsidRPr="003D5598" w:rsidRDefault="00405F7C" w:rsidP="00781591">
            <w:pPr>
              <w:spacing w:after="0"/>
              <w:jc w:val="right"/>
              <w:rPr>
                <w:rFonts w:cs="Arial"/>
                <w:sz w:val="14"/>
                <w:szCs w:val="14"/>
              </w:rPr>
            </w:pPr>
            <w:r>
              <w:rPr>
                <w:rFonts w:cs="Arial"/>
                <w:sz w:val="14"/>
                <w:szCs w:val="14"/>
              </w:rPr>
              <w:t>24,52</w:t>
            </w:r>
          </w:p>
        </w:tc>
        <w:tc>
          <w:tcPr>
            <w:tcW w:w="757" w:type="dxa"/>
            <w:tcBorders>
              <w:top w:val="nil"/>
              <w:left w:val="nil"/>
              <w:bottom w:val="single" w:sz="4" w:space="0" w:color="auto"/>
              <w:right w:val="single" w:sz="4" w:space="0" w:color="auto"/>
            </w:tcBorders>
            <w:shd w:val="clear" w:color="auto" w:fill="auto"/>
            <w:noWrap/>
            <w:vAlign w:val="bottom"/>
          </w:tcPr>
          <w:p w14:paraId="693E1780" w14:textId="77777777" w:rsidR="00405F7C" w:rsidRPr="003D5598" w:rsidRDefault="00405F7C" w:rsidP="00781591">
            <w:pPr>
              <w:spacing w:after="0"/>
              <w:jc w:val="right"/>
              <w:rPr>
                <w:rFonts w:cs="Arial"/>
                <w:sz w:val="14"/>
                <w:szCs w:val="14"/>
              </w:rPr>
            </w:pPr>
            <w:r>
              <w:rPr>
                <w:rFonts w:cs="Arial"/>
                <w:sz w:val="14"/>
                <w:szCs w:val="14"/>
              </w:rPr>
              <w:t>8,05</w:t>
            </w:r>
          </w:p>
        </w:tc>
        <w:tc>
          <w:tcPr>
            <w:tcW w:w="646" w:type="dxa"/>
            <w:tcBorders>
              <w:top w:val="nil"/>
              <w:left w:val="nil"/>
              <w:bottom w:val="single" w:sz="4" w:space="0" w:color="auto"/>
              <w:right w:val="single" w:sz="4" w:space="0" w:color="auto"/>
            </w:tcBorders>
            <w:shd w:val="clear" w:color="auto" w:fill="auto"/>
            <w:noWrap/>
            <w:vAlign w:val="bottom"/>
          </w:tcPr>
          <w:p w14:paraId="0E187207" w14:textId="77777777" w:rsidR="00405F7C" w:rsidRPr="003D5598" w:rsidRDefault="00405F7C" w:rsidP="00781591">
            <w:pPr>
              <w:spacing w:after="0"/>
              <w:jc w:val="left"/>
              <w:rPr>
                <w:rFonts w:cs="Arial"/>
                <w:sz w:val="14"/>
                <w:szCs w:val="14"/>
              </w:rPr>
            </w:pPr>
            <w:r w:rsidRPr="003D5598">
              <w:rPr>
                <w:rFonts w:cs="Arial"/>
                <w:sz w:val="14"/>
                <w:szCs w:val="14"/>
              </w:rPr>
              <w:t>Negrito</w:t>
            </w:r>
          </w:p>
        </w:tc>
        <w:tc>
          <w:tcPr>
            <w:tcW w:w="413" w:type="dxa"/>
            <w:tcBorders>
              <w:top w:val="nil"/>
              <w:left w:val="nil"/>
              <w:bottom w:val="single" w:sz="4" w:space="0" w:color="auto"/>
              <w:right w:val="single" w:sz="4" w:space="0" w:color="auto"/>
            </w:tcBorders>
            <w:shd w:val="clear" w:color="auto" w:fill="auto"/>
            <w:noWrap/>
            <w:vAlign w:val="bottom"/>
          </w:tcPr>
          <w:p w14:paraId="5ADB38E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723D9C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5658C0B"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80928E7"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5D510A35" w14:textId="77777777" w:rsidR="00405F7C" w:rsidRPr="003D5598" w:rsidRDefault="00405F7C" w:rsidP="00781591">
            <w:pPr>
              <w:spacing w:after="0"/>
              <w:jc w:val="left"/>
              <w:rPr>
                <w:rFonts w:cs="Arial"/>
                <w:b/>
                <w:bCs/>
                <w:sz w:val="14"/>
                <w:szCs w:val="14"/>
              </w:rPr>
            </w:pPr>
            <w:r w:rsidRPr="003D5598">
              <w:rPr>
                <w:rFonts w:cs="Arial"/>
                <w:b/>
                <w:bCs/>
                <w:sz w:val="14"/>
                <w:szCs w:val="14"/>
              </w:rPr>
              <w:t>TRANSPORTADOR/VOLUMES TRANSPORTADOS</w:t>
            </w:r>
          </w:p>
        </w:tc>
        <w:tc>
          <w:tcPr>
            <w:tcW w:w="436" w:type="dxa"/>
            <w:tcBorders>
              <w:top w:val="nil"/>
              <w:left w:val="nil"/>
              <w:bottom w:val="single" w:sz="4" w:space="0" w:color="auto"/>
              <w:right w:val="single" w:sz="4" w:space="0" w:color="auto"/>
            </w:tcBorders>
            <w:shd w:val="clear" w:color="auto" w:fill="auto"/>
            <w:noWrap/>
            <w:vAlign w:val="bottom"/>
          </w:tcPr>
          <w:p w14:paraId="09018A05" w14:textId="77777777" w:rsidR="00405F7C" w:rsidRPr="003D5598" w:rsidRDefault="00405F7C" w:rsidP="00781591">
            <w:pPr>
              <w:spacing w:after="0"/>
              <w:jc w:val="left"/>
              <w:rPr>
                <w:rFonts w:cs="Arial"/>
                <w:sz w:val="14"/>
                <w:szCs w:val="14"/>
              </w:rPr>
            </w:pPr>
          </w:p>
        </w:tc>
        <w:tc>
          <w:tcPr>
            <w:tcW w:w="602" w:type="dxa"/>
            <w:tcBorders>
              <w:top w:val="nil"/>
              <w:left w:val="nil"/>
              <w:bottom w:val="single" w:sz="4" w:space="0" w:color="auto"/>
              <w:right w:val="single" w:sz="4" w:space="0" w:color="auto"/>
            </w:tcBorders>
            <w:shd w:val="clear" w:color="auto" w:fill="auto"/>
            <w:noWrap/>
            <w:vAlign w:val="bottom"/>
          </w:tcPr>
          <w:p w14:paraId="1B189179" w14:textId="77777777" w:rsidR="00405F7C" w:rsidRPr="003D5598" w:rsidRDefault="00405F7C" w:rsidP="00781591">
            <w:pPr>
              <w:spacing w:after="0"/>
              <w:jc w:val="right"/>
              <w:rPr>
                <w:rFonts w:cs="Arial"/>
                <w:sz w:val="14"/>
                <w:szCs w:val="14"/>
              </w:rPr>
            </w:pPr>
            <w:r>
              <w:rPr>
                <w:rFonts w:cs="Arial"/>
                <w:sz w:val="14"/>
                <w:szCs w:val="14"/>
              </w:rPr>
              <w:t>1,92</w:t>
            </w:r>
          </w:p>
        </w:tc>
        <w:tc>
          <w:tcPr>
            <w:tcW w:w="725" w:type="dxa"/>
            <w:tcBorders>
              <w:top w:val="nil"/>
              <w:left w:val="nil"/>
              <w:bottom w:val="single" w:sz="4" w:space="0" w:color="auto"/>
              <w:right w:val="single" w:sz="4" w:space="0" w:color="auto"/>
            </w:tcBorders>
            <w:shd w:val="clear" w:color="auto" w:fill="auto"/>
            <w:noWrap/>
            <w:vAlign w:val="bottom"/>
          </w:tcPr>
          <w:p w14:paraId="18919684"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24480B57"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7AE7C3B8"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284C761C"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185BEB3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95B44B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D671E7A"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446857F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273060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1BBFC49" w14:textId="77777777" w:rsidR="00405F7C" w:rsidRPr="003D5598" w:rsidRDefault="00405F7C" w:rsidP="00781591">
            <w:pPr>
              <w:spacing w:after="0"/>
              <w:jc w:val="left"/>
              <w:rPr>
                <w:rFonts w:cs="Arial"/>
                <w:sz w:val="14"/>
                <w:szCs w:val="14"/>
              </w:rPr>
            </w:pPr>
            <w:r w:rsidRPr="003D5598">
              <w:rPr>
                <w:rFonts w:cs="Arial"/>
                <w:sz w:val="14"/>
                <w:szCs w:val="14"/>
              </w:rPr>
              <w:t>RAZÃO SOCIAL</w:t>
            </w:r>
          </w:p>
        </w:tc>
        <w:tc>
          <w:tcPr>
            <w:tcW w:w="436" w:type="dxa"/>
            <w:tcBorders>
              <w:top w:val="nil"/>
              <w:left w:val="nil"/>
              <w:bottom w:val="single" w:sz="4" w:space="0" w:color="auto"/>
              <w:right w:val="single" w:sz="4" w:space="0" w:color="auto"/>
            </w:tcBorders>
            <w:shd w:val="clear" w:color="auto" w:fill="auto"/>
            <w:noWrap/>
            <w:vAlign w:val="bottom"/>
          </w:tcPr>
          <w:p w14:paraId="63CA5528" w14:textId="77777777" w:rsidR="00405F7C" w:rsidRPr="003D5598" w:rsidRDefault="00405F7C" w:rsidP="00781591">
            <w:pPr>
              <w:spacing w:after="0"/>
              <w:jc w:val="left"/>
              <w:rPr>
                <w:rFonts w:cs="Arial"/>
                <w:sz w:val="14"/>
                <w:szCs w:val="14"/>
              </w:rPr>
            </w:pPr>
            <w:r w:rsidRPr="003D5598">
              <w:rPr>
                <w:rFonts w:cs="Arial"/>
                <w:sz w:val="14"/>
                <w:szCs w:val="14"/>
              </w:rPr>
              <w:t>X06</w:t>
            </w:r>
          </w:p>
        </w:tc>
        <w:tc>
          <w:tcPr>
            <w:tcW w:w="602" w:type="dxa"/>
            <w:tcBorders>
              <w:top w:val="nil"/>
              <w:left w:val="nil"/>
              <w:bottom w:val="single" w:sz="4" w:space="0" w:color="auto"/>
              <w:right w:val="single" w:sz="4" w:space="0" w:color="auto"/>
            </w:tcBorders>
            <w:shd w:val="clear" w:color="auto" w:fill="auto"/>
            <w:noWrap/>
            <w:vAlign w:val="bottom"/>
          </w:tcPr>
          <w:p w14:paraId="6431DB2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67B1A8DB" w14:textId="77777777" w:rsidR="00405F7C" w:rsidRPr="003D5598" w:rsidRDefault="00405F7C" w:rsidP="00781591">
            <w:pPr>
              <w:spacing w:after="0"/>
              <w:jc w:val="right"/>
              <w:rPr>
                <w:rFonts w:cs="Arial"/>
                <w:sz w:val="14"/>
                <w:szCs w:val="14"/>
              </w:rPr>
            </w:pPr>
            <w:r>
              <w:rPr>
                <w:rFonts w:cs="Arial"/>
                <w:sz w:val="14"/>
                <w:szCs w:val="14"/>
              </w:rPr>
              <w:t>11,56</w:t>
            </w:r>
          </w:p>
        </w:tc>
        <w:tc>
          <w:tcPr>
            <w:tcW w:w="818" w:type="dxa"/>
            <w:tcBorders>
              <w:top w:val="nil"/>
              <w:left w:val="nil"/>
              <w:bottom w:val="single" w:sz="4" w:space="0" w:color="auto"/>
              <w:right w:val="single" w:sz="4" w:space="0" w:color="auto"/>
            </w:tcBorders>
            <w:shd w:val="clear" w:color="auto" w:fill="auto"/>
            <w:noWrap/>
            <w:vAlign w:val="bottom"/>
          </w:tcPr>
          <w:p w14:paraId="25A7C828"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30B65DE8"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5F3D49A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D4034C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334D82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D565786"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2AE1F41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2047A7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0DB4D93" w14:textId="77777777" w:rsidR="00405F7C" w:rsidRPr="003D5598" w:rsidRDefault="00405F7C" w:rsidP="00781591">
            <w:pPr>
              <w:spacing w:after="0"/>
              <w:jc w:val="left"/>
              <w:rPr>
                <w:rFonts w:cs="Arial"/>
                <w:sz w:val="14"/>
                <w:szCs w:val="14"/>
              </w:rPr>
            </w:pPr>
            <w:r w:rsidRPr="003D5598">
              <w:rPr>
                <w:rFonts w:cs="Arial"/>
                <w:sz w:val="14"/>
                <w:szCs w:val="14"/>
              </w:rPr>
              <w:t>FRETE POR CONTA DE</w:t>
            </w:r>
          </w:p>
        </w:tc>
        <w:tc>
          <w:tcPr>
            <w:tcW w:w="436" w:type="dxa"/>
            <w:tcBorders>
              <w:top w:val="nil"/>
              <w:left w:val="nil"/>
              <w:bottom w:val="single" w:sz="4" w:space="0" w:color="auto"/>
              <w:right w:val="single" w:sz="4" w:space="0" w:color="auto"/>
            </w:tcBorders>
            <w:shd w:val="clear" w:color="auto" w:fill="auto"/>
            <w:noWrap/>
            <w:vAlign w:val="bottom"/>
          </w:tcPr>
          <w:p w14:paraId="683BBD2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56D5005F"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447C2FFA" w14:textId="77777777" w:rsidR="00405F7C" w:rsidRPr="003D5598" w:rsidRDefault="00405F7C" w:rsidP="00781591">
            <w:pPr>
              <w:spacing w:after="0"/>
              <w:jc w:val="right"/>
              <w:rPr>
                <w:rFonts w:cs="Arial"/>
                <w:sz w:val="14"/>
                <w:szCs w:val="14"/>
              </w:rPr>
            </w:pPr>
            <w:r>
              <w:rPr>
                <w:rFonts w:cs="Arial"/>
                <w:sz w:val="14"/>
                <w:szCs w:val="14"/>
              </w:rPr>
              <w:t>2,79</w:t>
            </w:r>
          </w:p>
        </w:tc>
        <w:tc>
          <w:tcPr>
            <w:tcW w:w="818" w:type="dxa"/>
            <w:tcBorders>
              <w:top w:val="nil"/>
              <w:left w:val="nil"/>
              <w:bottom w:val="single" w:sz="4" w:space="0" w:color="auto"/>
              <w:right w:val="single" w:sz="4" w:space="0" w:color="auto"/>
            </w:tcBorders>
            <w:shd w:val="clear" w:color="auto" w:fill="auto"/>
            <w:noWrap/>
            <w:vAlign w:val="bottom"/>
          </w:tcPr>
          <w:p w14:paraId="6B496023" w14:textId="77777777" w:rsidR="00405F7C" w:rsidRPr="003D5598" w:rsidRDefault="00405F7C" w:rsidP="00781591">
            <w:pPr>
              <w:spacing w:after="0"/>
              <w:jc w:val="right"/>
              <w:rPr>
                <w:rFonts w:cs="Arial"/>
                <w:sz w:val="14"/>
                <w:szCs w:val="14"/>
              </w:rPr>
            </w:pPr>
            <w:r>
              <w:rPr>
                <w:rFonts w:cs="Arial"/>
                <w:sz w:val="14"/>
                <w:szCs w:val="14"/>
              </w:rPr>
              <w:t>14,48</w:t>
            </w:r>
          </w:p>
        </w:tc>
        <w:tc>
          <w:tcPr>
            <w:tcW w:w="757" w:type="dxa"/>
            <w:tcBorders>
              <w:top w:val="nil"/>
              <w:left w:val="nil"/>
              <w:bottom w:val="single" w:sz="4" w:space="0" w:color="auto"/>
              <w:right w:val="single" w:sz="4" w:space="0" w:color="auto"/>
            </w:tcBorders>
            <w:shd w:val="clear" w:color="auto" w:fill="auto"/>
            <w:noWrap/>
            <w:vAlign w:val="bottom"/>
          </w:tcPr>
          <w:p w14:paraId="78FA0224"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2A3120C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9C35C5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6B96A18" w14:textId="77777777" w:rsidR="00405F7C" w:rsidRPr="003D5598" w:rsidRDefault="00405F7C" w:rsidP="00781591">
            <w:pPr>
              <w:spacing w:after="0"/>
              <w:jc w:val="left"/>
              <w:rPr>
                <w:rFonts w:cs="Arial"/>
                <w:sz w:val="14"/>
                <w:szCs w:val="14"/>
              </w:rPr>
            </w:pPr>
            <w:r w:rsidRPr="003D5598">
              <w:rPr>
                <w:rFonts w:cs="Arial"/>
                <w:sz w:val="14"/>
                <w:szCs w:val="14"/>
              </w:rPr>
              <w:t>Obs 8</w:t>
            </w:r>
          </w:p>
        </w:tc>
        <w:tc>
          <w:tcPr>
            <w:tcW w:w="506" w:type="dxa"/>
            <w:tcBorders>
              <w:top w:val="nil"/>
              <w:left w:val="nil"/>
              <w:bottom w:val="single" w:sz="4" w:space="0" w:color="auto"/>
              <w:right w:val="single" w:sz="8" w:space="0" w:color="auto"/>
            </w:tcBorders>
            <w:shd w:val="clear" w:color="auto" w:fill="auto"/>
            <w:noWrap/>
            <w:vAlign w:val="bottom"/>
          </w:tcPr>
          <w:p w14:paraId="6227C5F3"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5C6A55A6"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95CDC2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A76DC46" w14:textId="77777777" w:rsidR="00405F7C" w:rsidRPr="003D5598" w:rsidRDefault="00405F7C" w:rsidP="00781591">
            <w:pPr>
              <w:spacing w:after="0"/>
              <w:jc w:val="left"/>
              <w:rPr>
                <w:rFonts w:cs="Arial"/>
                <w:sz w:val="14"/>
                <w:szCs w:val="14"/>
              </w:rPr>
            </w:pPr>
            <w:r w:rsidRPr="003D5598">
              <w:rPr>
                <w:rFonts w:cs="Arial"/>
                <w:sz w:val="14"/>
                <w:szCs w:val="14"/>
              </w:rPr>
              <w:t>CÓDIGO ANTT</w:t>
            </w:r>
          </w:p>
        </w:tc>
        <w:tc>
          <w:tcPr>
            <w:tcW w:w="436" w:type="dxa"/>
            <w:tcBorders>
              <w:top w:val="nil"/>
              <w:left w:val="nil"/>
              <w:bottom w:val="single" w:sz="4" w:space="0" w:color="auto"/>
              <w:right w:val="single" w:sz="4" w:space="0" w:color="auto"/>
            </w:tcBorders>
            <w:shd w:val="clear" w:color="auto" w:fill="auto"/>
            <w:noWrap/>
            <w:vAlign w:val="bottom"/>
          </w:tcPr>
          <w:p w14:paraId="7CED38ED" w14:textId="77777777" w:rsidR="00405F7C" w:rsidRPr="003D5598" w:rsidRDefault="00405F7C" w:rsidP="00781591">
            <w:pPr>
              <w:spacing w:after="0"/>
              <w:jc w:val="left"/>
              <w:rPr>
                <w:rFonts w:cs="Arial"/>
                <w:sz w:val="14"/>
                <w:szCs w:val="14"/>
              </w:rPr>
            </w:pPr>
            <w:r w:rsidRPr="003D5598">
              <w:rPr>
                <w:rFonts w:cs="Arial"/>
                <w:sz w:val="14"/>
                <w:szCs w:val="14"/>
              </w:rPr>
              <w:t>X21</w:t>
            </w:r>
          </w:p>
        </w:tc>
        <w:tc>
          <w:tcPr>
            <w:tcW w:w="602" w:type="dxa"/>
            <w:tcBorders>
              <w:top w:val="nil"/>
              <w:left w:val="nil"/>
              <w:bottom w:val="single" w:sz="4" w:space="0" w:color="auto"/>
              <w:right w:val="single" w:sz="4" w:space="0" w:color="auto"/>
            </w:tcBorders>
            <w:shd w:val="clear" w:color="auto" w:fill="auto"/>
            <w:noWrap/>
            <w:vAlign w:val="bottom"/>
          </w:tcPr>
          <w:p w14:paraId="33ADD196"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E4E3A24" w14:textId="77777777" w:rsidR="00405F7C" w:rsidRPr="003D5598" w:rsidRDefault="00405F7C" w:rsidP="00781591">
            <w:pPr>
              <w:spacing w:after="0"/>
              <w:jc w:val="right"/>
              <w:rPr>
                <w:rFonts w:cs="Arial"/>
                <w:sz w:val="14"/>
                <w:szCs w:val="14"/>
              </w:rPr>
            </w:pPr>
            <w:r>
              <w:rPr>
                <w:rFonts w:cs="Arial"/>
                <w:sz w:val="14"/>
                <w:szCs w:val="14"/>
              </w:rPr>
              <w:t>2,54</w:t>
            </w:r>
          </w:p>
        </w:tc>
        <w:tc>
          <w:tcPr>
            <w:tcW w:w="818" w:type="dxa"/>
            <w:tcBorders>
              <w:top w:val="nil"/>
              <w:left w:val="nil"/>
              <w:bottom w:val="single" w:sz="4" w:space="0" w:color="auto"/>
              <w:right w:val="single" w:sz="4" w:space="0" w:color="auto"/>
            </w:tcBorders>
            <w:shd w:val="clear" w:color="auto" w:fill="auto"/>
            <w:noWrap/>
            <w:vAlign w:val="bottom"/>
          </w:tcPr>
          <w:p w14:paraId="0A1937F8" w14:textId="77777777" w:rsidR="00405F7C" w:rsidRPr="003D5598" w:rsidRDefault="00405F7C" w:rsidP="00781591">
            <w:pPr>
              <w:spacing w:after="0"/>
              <w:jc w:val="right"/>
              <w:rPr>
                <w:rFonts w:cs="Arial"/>
                <w:sz w:val="14"/>
                <w:szCs w:val="14"/>
              </w:rPr>
            </w:pPr>
            <w:r>
              <w:rPr>
                <w:rFonts w:cs="Arial"/>
                <w:sz w:val="14"/>
                <w:szCs w:val="14"/>
              </w:rPr>
              <w:t>17,27</w:t>
            </w:r>
          </w:p>
        </w:tc>
        <w:tc>
          <w:tcPr>
            <w:tcW w:w="757" w:type="dxa"/>
            <w:tcBorders>
              <w:top w:val="nil"/>
              <w:left w:val="nil"/>
              <w:bottom w:val="single" w:sz="4" w:space="0" w:color="auto"/>
              <w:right w:val="single" w:sz="4" w:space="0" w:color="auto"/>
            </w:tcBorders>
            <w:shd w:val="clear" w:color="auto" w:fill="auto"/>
            <w:noWrap/>
            <w:vAlign w:val="bottom"/>
          </w:tcPr>
          <w:p w14:paraId="0484E41D"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792FD6C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B5014AB" w14:textId="77777777" w:rsidR="00405F7C" w:rsidRPr="003D5598" w:rsidRDefault="00405F7C" w:rsidP="00781591">
            <w:pPr>
              <w:spacing w:after="0"/>
              <w:jc w:val="left"/>
              <w:rPr>
                <w:rFonts w:cs="Arial"/>
                <w:sz w:val="14"/>
                <w:szCs w:val="14"/>
              </w:rPr>
            </w:pPr>
            <w:r w:rsidRPr="003D5598">
              <w:rPr>
                <w:rFonts w:cs="Arial"/>
                <w:sz w:val="14"/>
                <w:szCs w:val="14"/>
              </w:rPr>
              <w:t>X25</w:t>
            </w:r>
          </w:p>
        </w:tc>
        <w:tc>
          <w:tcPr>
            <w:tcW w:w="552" w:type="dxa"/>
            <w:tcBorders>
              <w:top w:val="nil"/>
              <w:left w:val="nil"/>
              <w:bottom w:val="single" w:sz="4" w:space="0" w:color="auto"/>
              <w:right w:val="single" w:sz="4" w:space="0" w:color="auto"/>
            </w:tcBorders>
            <w:shd w:val="clear" w:color="auto" w:fill="auto"/>
            <w:noWrap/>
            <w:vAlign w:val="bottom"/>
          </w:tcPr>
          <w:p w14:paraId="0A35C5C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BF04A97" w14:textId="77777777" w:rsidR="00405F7C" w:rsidRPr="003D5598" w:rsidRDefault="00405F7C" w:rsidP="00781591">
            <w:pPr>
              <w:spacing w:after="0"/>
              <w:jc w:val="right"/>
              <w:rPr>
                <w:rFonts w:cs="Arial"/>
                <w:sz w:val="14"/>
                <w:szCs w:val="14"/>
              </w:rPr>
            </w:pPr>
            <w:r w:rsidRPr="003D5598">
              <w:rPr>
                <w:rFonts w:cs="Arial"/>
                <w:sz w:val="14"/>
                <w:szCs w:val="14"/>
              </w:rPr>
              <w:t>20</w:t>
            </w:r>
          </w:p>
        </w:tc>
      </w:tr>
      <w:tr w:rsidR="00405F7C" w:rsidRPr="003D5598" w14:paraId="79F5835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664B67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0B9DCEA" w14:textId="77777777" w:rsidR="00405F7C" w:rsidRPr="003D5598" w:rsidRDefault="00405F7C" w:rsidP="00781591">
            <w:pPr>
              <w:spacing w:after="0"/>
              <w:jc w:val="left"/>
              <w:rPr>
                <w:rFonts w:cs="Arial"/>
                <w:sz w:val="14"/>
                <w:szCs w:val="14"/>
              </w:rPr>
            </w:pPr>
            <w:r w:rsidRPr="003D5598">
              <w:rPr>
                <w:rFonts w:cs="Arial"/>
                <w:sz w:val="14"/>
                <w:szCs w:val="14"/>
              </w:rPr>
              <w:t>PLACA DO VEÍCULO</w:t>
            </w:r>
          </w:p>
        </w:tc>
        <w:tc>
          <w:tcPr>
            <w:tcW w:w="436" w:type="dxa"/>
            <w:tcBorders>
              <w:top w:val="nil"/>
              <w:left w:val="nil"/>
              <w:bottom w:val="single" w:sz="4" w:space="0" w:color="auto"/>
              <w:right w:val="single" w:sz="4" w:space="0" w:color="auto"/>
            </w:tcBorders>
            <w:shd w:val="clear" w:color="auto" w:fill="auto"/>
            <w:noWrap/>
            <w:vAlign w:val="bottom"/>
          </w:tcPr>
          <w:p w14:paraId="455CA817" w14:textId="77777777" w:rsidR="00405F7C" w:rsidRPr="003D5598" w:rsidRDefault="00405F7C" w:rsidP="00781591">
            <w:pPr>
              <w:spacing w:after="0"/>
              <w:jc w:val="left"/>
              <w:rPr>
                <w:rFonts w:cs="Arial"/>
                <w:sz w:val="14"/>
                <w:szCs w:val="14"/>
              </w:rPr>
            </w:pPr>
            <w:r w:rsidRPr="003D5598">
              <w:rPr>
                <w:rFonts w:cs="Arial"/>
                <w:sz w:val="14"/>
                <w:szCs w:val="14"/>
              </w:rPr>
              <w:t>X19</w:t>
            </w:r>
          </w:p>
        </w:tc>
        <w:tc>
          <w:tcPr>
            <w:tcW w:w="602" w:type="dxa"/>
            <w:tcBorders>
              <w:top w:val="nil"/>
              <w:left w:val="nil"/>
              <w:bottom w:val="single" w:sz="4" w:space="0" w:color="auto"/>
              <w:right w:val="single" w:sz="4" w:space="0" w:color="auto"/>
            </w:tcBorders>
            <w:shd w:val="clear" w:color="auto" w:fill="auto"/>
            <w:noWrap/>
            <w:vAlign w:val="bottom"/>
          </w:tcPr>
          <w:p w14:paraId="0EA96535"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39C567B" w14:textId="77777777" w:rsidR="00405F7C" w:rsidRPr="003D5598" w:rsidRDefault="00405F7C" w:rsidP="00781591">
            <w:pPr>
              <w:spacing w:after="0"/>
              <w:jc w:val="right"/>
              <w:rPr>
                <w:rFonts w:cs="Arial"/>
                <w:sz w:val="14"/>
                <w:szCs w:val="14"/>
              </w:rPr>
            </w:pPr>
            <w:r>
              <w:rPr>
                <w:rFonts w:cs="Arial"/>
                <w:sz w:val="14"/>
                <w:szCs w:val="14"/>
              </w:rPr>
              <w:t>3,81</w:t>
            </w:r>
          </w:p>
        </w:tc>
        <w:tc>
          <w:tcPr>
            <w:tcW w:w="818" w:type="dxa"/>
            <w:tcBorders>
              <w:top w:val="nil"/>
              <w:left w:val="nil"/>
              <w:bottom w:val="single" w:sz="4" w:space="0" w:color="auto"/>
              <w:right w:val="single" w:sz="4" w:space="0" w:color="auto"/>
            </w:tcBorders>
            <w:shd w:val="clear" w:color="auto" w:fill="auto"/>
            <w:noWrap/>
            <w:vAlign w:val="bottom"/>
          </w:tcPr>
          <w:p w14:paraId="6FAE774F" w14:textId="77777777" w:rsidR="00405F7C" w:rsidRPr="003D5598" w:rsidRDefault="00405F7C" w:rsidP="00781591">
            <w:pPr>
              <w:spacing w:after="0"/>
              <w:jc w:val="right"/>
              <w:rPr>
                <w:rFonts w:cs="Arial"/>
                <w:sz w:val="14"/>
                <w:szCs w:val="14"/>
              </w:rPr>
            </w:pPr>
            <w:r>
              <w:rPr>
                <w:rFonts w:cs="Arial"/>
                <w:sz w:val="14"/>
                <w:szCs w:val="14"/>
              </w:rPr>
              <w:t>19,81</w:t>
            </w:r>
          </w:p>
        </w:tc>
        <w:tc>
          <w:tcPr>
            <w:tcW w:w="757" w:type="dxa"/>
            <w:tcBorders>
              <w:top w:val="nil"/>
              <w:left w:val="nil"/>
              <w:bottom w:val="single" w:sz="4" w:space="0" w:color="auto"/>
              <w:right w:val="single" w:sz="4" w:space="0" w:color="auto"/>
            </w:tcBorders>
            <w:shd w:val="clear" w:color="auto" w:fill="auto"/>
            <w:noWrap/>
            <w:vAlign w:val="bottom"/>
          </w:tcPr>
          <w:p w14:paraId="13240E9C"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6951225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89FD2ED" w14:textId="77777777" w:rsidR="00405F7C" w:rsidRPr="003D5598" w:rsidRDefault="00405F7C" w:rsidP="00781591">
            <w:pPr>
              <w:spacing w:after="0"/>
              <w:jc w:val="left"/>
              <w:rPr>
                <w:rFonts w:cs="Arial"/>
                <w:sz w:val="14"/>
                <w:szCs w:val="14"/>
              </w:rPr>
            </w:pPr>
            <w:r w:rsidRPr="003D5598">
              <w:rPr>
                <w:rFonts w:cs="Arial"/>
                <w:sz w:val="14"/>
                <w:szCs w:val="14"/>
              </w:rPr>
              <w:t>X23</w:t>
            </w:r>
          </w:p>
        </w:tc>
        <w:tc>
          <w:tcPr>
            <w:tcW w:w="552" w:type="dxa"/>
            <w:tcBorders>
              <w:top w:val="nil"/>
              <w:left w:val="nil"/>
              <w:bottom w:val="single" w:sz="4" w:space="0" w:color="auto"/>
              <w:right w:val="single" w:sz="4" w:space="0" w:color="auto"/>
            </w:tcBorders>
            <w:shd w:val="clear" w:color="auto" w:fill="auto"/>
            <w:noWrap/>
            <w:vAlign w:val="bottom"/>
          </w:tcPr>
          <w:p w14:paraId="566BAE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C022940"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2153287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ABCB3F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451D5D7"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36" w:type="dxa"/>
            <w:tcBorders>
              <w:top w:val="nil"/>
              <w:left w:val="nil"/>
              <w:bottom w:val="single" w:sz="4" w:space="0" w:color="auto"/>
              <w:right w:val="single" w:sz="4" w:space="0" w:color="auto"/>
            </w:tcBorders>
            <w:shd w:val="clear" w:color="auto" w:fill="auto"/>
            <w:noWrap/>
            <w:vAlign w:val="bottom"/>
          </w:tcPr>
          <w:p w14:paraId="22856649" w14:textId="77777777" w:rsidR="00405F7C" w:rsidRPr="003D5598" w:rsidRDefault="00405F7C" w:rsidP="00781591">
            <w:pPr>
              <w:spacing w:after="0"/>
              <w:jc w:val="left"/>
              <w:rPr>
                <w:rFonts w:cs="Arial"/>
                <w:sz w:val="14"/>
                <w:szCs w:val="14"/>
              </w:rPr>
            </w:pPr>
            <w:r w:rsidRPr="003D5598">
              <w:rPr>
                <w:rFonts w:cs="Arial"/>
                <w:sz w:val="14"/>
                <w:szCs w:val="14"/>
              </w:rPr>
              <w:t>X20</w:t>
            </w:r>
          </w:p>
        </w:tc>
        <w:tc>
          <w:tcPr>
            <w:tcW w:w="602" w:type="dxa"/>
            <w:tcBorders>
              <w:top w:val="nil"/>
              <w:left w:val="nil"/>
              <w:bottom w:val="single" w:sz="4" w:space="0" w:color="auto"/>
              <w:right w:val="single" w:sz="4" w:space="0" w:color="auto"/>
            </w:tcBorders>
            <w:shd w:val="clear" w:color="auto" w:fill="auto"/>
            <w:noWrap/>
            <w:vAlign w:val="bottom"/>
          </w:tcPr>
          <w:p w14:paraId="72B1B570"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68A8F5D" w14:textId="77777777" w:rsidR="00405F7C" w:rsidRPr="003D5598" w:rsidRDefault="00405F7C" w:rsidP="00781591">
            <w:pPr>
              <w:spacing w:after="0"/>
              <w:jc w:val="right"/>
              <w:rPr>
                <w:rFonts w:cs="Arial"/>
                <w:sz w:val="14"/>
                <w:szCs w:val="14"/>
              </w:rPr>
            </w:pPr>
            <w:r>
              <w:rPr>
                <w:rFonts w:cs="Arial"/>
                <w:sz w:val="14"/>
                <w:szCs w:val="14"/>
              </w:rPr>
              <w:t>1,02</w:t>
            </w:r>
          </w:p>
        </w:tc>
        <w:tc>
          <w:tcPr>
            <w:tcW w:w="818" w:type="dxa"/>
            <w:tcBorders>
              <w:top w:val="nil"/>
              <w:left w:val="nil"/>
              <w:bottom w:val="single" w:sz="4" w:space="0" w:color="auto"/>
              <w:right w:val="single" w:sz="4" w:space="0" w:color="auto"/>
            </w:tcBorders>
            <w:shd w:val="clear" w:color="auto" w:fill="auto"/>
            <w:noWrap/>
            <w:vAlign w:val="bottom"/>
          </w:tcPr>
          <w:p w14:paraId="2CAA9810" w14:textId="77777777" w:rsidR="00405F7C" w:rsidRPr="003D5598" w:rsidRDefault="00405F7C" w:rsidP="00781591">
            <w:pPr>
              <w:spacing w:after="0"/>
              <w:jc w:val="right"/>
              <w:rPr>
                <w:rFonts w:cs="Arial"/>
                <w:sz w:val="14"/>
                <w:szCs w:val="14"/>
              </w:rPr>
            </w:pPr>
            <w:r>
              <w:rPr>
                <w:rFonts w:cs="Arial"/>
                <w:sz w:val="14"/>
                <w:szCs w:val="14"/>
              </w:rPr>
              <w:t>23,62</w:t>
            </w:r>
          </w:p>
        </w:tc>
        <w:tc>
          <w:tcPr>
            <w:tcW w:w="757" w:type="dxa"/>
            <w:tcBorders>
              <w:top w:val="nil"/>
              <w:left w:val="nil"/>
              <w:bottom w:val="single" w:sz="4" w:space="0" w:color="auto"/>
              <w:right w:val="single" w:sz="4" w:space="0" w:color="auto"/>
            </w:tcBorders>
            <w:shd w:val="clear" w:color="auto" w:fill="auto"/>
            <w:noWrap/>
            <w:vAlign w:val="bottom"/>
          </w:tcPr>
          <w:p w14:paraId="279856E9"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1A4AEB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74707C6" w14:textId="77777777" w:rsidR="00405F7C" w:rsidRPr="003D5598" w:rsidRDefault="00405F7C" w:rsidP="00781591">
            <w:pPr>
              <w:spacing w:after="0"/>
              <w:jc w:val="left"/>
              <w:rPr>
                <w:rFonts w:cs="Arial"/>
                <w:sz w:val="14"/>
                <w:szCs w:val="14"/>
              </w:rPr>
            </w:pPr>
            <w:r w:rsidRPr="003D5598">
              <w:rPr>
                <w:rFonts w:cs="Arial"/>
                <w:sz w:val="14"/>
                <w:szCs w:val="14"/>
              </w:rPr>
              <w:t>X24</w:t>
            </w:r>
          </w:p>
        </w:tc>
        <w:tc>
          <w:tcPr>
            <w:tcW w:w="552" w:type="dxa"/>
            <w:tcBorders>
              <w:top w:val="nil"/>
              <w:left w:val="nil"/>
              <w:bottom w:val="single" w:sz="4" w:space="0" w:color="auto"/>
              <w:right w:val="single" w:sz="4" w:space="0" w:color="auto"/>
            </w:tcBorders>
            <w:shd w:val="clear" w:color="auto" w:fill="auto"/>
            <w:noWrap/>
            <w:vAlign w:val="bottom"/>
          </w:tcPr>
          <w:p w14:paraId="0B02214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BC28AC9"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594EF2A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E45642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71F3795" w14:textId="77777777" w:rsidR="00405F7C" w:rsidRPr="003D5598" w:rsidRDefault="00405F7C" w:rsidP="00781591">
            <w:pPr>
              <w:spacing w:after="0"/>
              <w:jc w:val="left"/>
              <w:rPr>
                <w:rFonts w:cs="Arial"/>
                <w:sz w:val="14"/>
                <w:szCs w:val="14"/>
              </w:rPr>
            </w:pPr>
            <w:r w:rsidRPr="003D5598">
              <w:rPr>
                <w:rFonts w:cs="Arial"/>
                <w:sz w:val="14"/>
                <w:szCs w:val="14"/>
              </w:rPr>
              <w:t>CNPJ/CPF</w:t>
            </w:r>
          </w:p>
        </w:tc>
        <w:tc>
          <w:tcPr>
            <w:tcW w:w="436" w:type="dxa"/>
            <w:tcBorders>
              <w:top w:val="nil"/>
              <w:left w:val="nil"/>
              <w:bottom w:val="single" w:sz="4" w:space="0" w:color="auto"/>
              <w:right w:val="single" w:sz="4" w:space="0" w:color="auto"/>
            </w:tcBorders>
            <w:shd w:val="clear" w:color="auto" w:fill="auto"/>
            <w:noWrap/>
            <w:vAlign w:val="bottom"/>
          </w:tcPr>
          <w:p w14:paraId="23A410B1" w14:textId="77777777" w:rsidR="00405F7C" w:rsidRPr="003D5598" w:rsidRDefault="00405F7C" w:rsidP="00781591">
            <w:pPr>
              <w:spacing w:after="0"/>
              <w:jc w:val="left"/>
              <w:rPr>
                <w:rFonts w:cs="Arial"/>
                <w:sz w:val="14"/>
                <w:szCs w:val="14"/>
              </w:rPr>
            </w:pPr>
            <w:r w:rsidRPr="003D5598">
              <w:rPr>
                <w:rFonts w:cs="Arial"/>
                <w:sz w:val="14"/>
                <w:szCs w:val="14"/>
              </w:rPr>
              <w:t>X04</w:t>
            </w:r>
          </w:p>
        </w:tc>
        <w:tc>
          <w:tcPr>
            <w:tcW w:w="602" w:type="dxa"/>
            <w:tcBorders>
              <w:top w:val="nil"/>
              <w:left w:val="nil"/>
              <w:bottom w:val="single" w:sz="4" w:space="0" w:color="auto"/>
              <w:right w:val="single" w:sz="4" w:space="0" w:color="auto"/>
            </w:tcBorders>
            <w:shd w:val="clear" w:color="auto" w:fill="auto"/>
            <w:noWrap/>
            <w:vAlign w:val="bottom"/>
          </w:tcPr>
          <w:p w14:paraId="68212DAA"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5BE1CB04" w14:textId="77777777" w:rsidR="00405F7C" w:rsidRPr="003D5598" w:rsidRDefault="00405F7C" w:rsidP="00781591">
            <w:pPr>
              <w:spacing w:after="0"/>
              <w:jc w:val="right"/>
              <w:rPr>
                <w:rFonts w:cs="Arial"/>
                <w:sz w:val="14"/>
                <w:szCs w:val="14"/>
              </w:rPr>
            </w:pPr>
            <w:r>
              <w:rPr>
                <w:rFonts w:cs="Arial"/>
                <w:sz w:val="14"/>
                <w:szCs w:val="14"/>
              </w:rPr>
              <w:t>4,83</w:t>
            </w:r>
          </w:p>
        </w:tc>
        <w:tc>
          <w:tcPr>
            <w:tcW w:w="818" w:type="dxa"/>
            <w:tcBorders>
              <w:top w:val="nil"/>
              <w:left w:val="nil"/>
              <w:bottom w:val="single" w:sz="4" w:space="0" w:color="auto"/>
              <w:right w:val="single" w:sz="4" w:space="0" w:color="auto"/>
            </w:tcBorders>
            <w:shd w:val="clear" w:color="auto" w:fill="auto"/>
            <w:noWrap/>
            <w:vAlign w:val="bottom"/>
          </w:tcPr>
          <w:p w14:paraId="003646C0" w14:textId="77777777" w:rsidR="00405F7C" w:rsidRPr="003D5598" w:rsidRDefault="00405F7C" w:rsidP="00781591">
            <w:pPr>
              <w:spacing w:after="0"/>
              <w:jc w:val="right"/>
              <w:rPr>
                <w:rFonts w:cs="Arial"/>
                <w:sz w:val="14"/>
                <w:szCs w:val="14"/>
              </w:rPr>
            </w:pPr>
            <w:r>
              <w:rPr>
                <w:rFonts w:cs="Arial"/>
                <w:sz w:val="14"/>
                <w:szCs w:val="14"/>
              </w:rPr>
              <w:t>24,64</w:t>
            </w:r>
          </w:p>
        </w:tc>
        <w:tc>
          <w:tcPr>
            <w:tcW w:w="757" w:type="dxa"/>
            <w:tcBorders>
              <w:top w:val="nil"/>
              <w:left w:val="nil"/>
              <w:bottom w:val="single" w:sz="4" w:space="0" w:color="auto"/>
              <w:right w:val="single" w:sz="4" w:space="0" w:color="auto"/>
            </w:tcBorders>
            <w:shd w:val="clear" w:color="auto" w:fill="auto"/>
            <w:noWrap/>
            <w:vAlign w:val="bottom"/>
          </w:tcPr>
          <w:p w14:paraId="3D44F59D" w14:textId="77777777" w:rsidR="00405F7C" w:rsidRPr="003D5598" w:rsidRDefault="00405F7C" w:rsidP="00781591">
            <w:pPr>
              <w:spacing w:after="0"/>
              <w:jc w:val="right"/>
              <w:rPr>
                <w:rFonts w:cs="Arial"/>
                <w:sz w:val="14"/>
                <w:szCs w:val="14"/>
              </w:rPr>
            </w:pPr>
            <w:r>
              <w:rPr>
                <w:rFonts w:cs="Arial"/>
                <w:sz w:val="14"/>
                <w:szCs w:val="14"/>
              </w:rPr>
              <w:t>8,69</w:t>
            </w:r>
          </w:p>
        </w:tc>
        <w:tc>
          <w:tcPr>
            <w:tcW w:w="646" w:type="dxa"/>
            <w:tcBorders>
              <w:top w:val="nil"/>
              <w:left w:val="nil"/>
              <w:bottom w:val="single" w:sz="4" w:space="0" w:color="auto"/>
              <w:right w:val="single" w:sz="4" w:space="0" w:color="auto"/>
            </w:tcBorders>
            <w:shd w:val="clear" w:color="auto" w:fill="auto"/>
            <w:noWrap/>
            <w:vAlign w:val="bottom"/>
          </w:tcPr>
          <w:p w14:paraId="198F54E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AB964C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55D1DD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04E5CE8"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46969C4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4C0616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365F8D3" w14:textId="77777777" w:rsidR="00405F7C" w:rsidRPr="003D5598" w:rsidRDefault="00405F7C" w:rsidP="00781591">
            <w:pPr>
              <w:spacing w:after="0"/>
              <w:jc w:val="left"/>
              <w:rPr>
                <w:rFonts w:cs="Arial"/>
                <w:sz w:val="14"/>
                <w:szCs w:val="14"/>
              </w:rPr>
            </w:pPr>
            <w:r w:rsidRPr="003D5598">
              <w:rPr>
                <w:rFonts w:cs="Arial"/>
                <w:sz w:val="14"/>
                <w:szCs w:val="14"/>
              </w:rPr>
              <w:t>ENDEREÇO</w:t>
            </w:r>
          </w:p>
        </w:tc>
        <w:tc>
          <w:tcPr>
            <w:tcW w:w="436" w:type="dxa"/>
            <w:tcBorders>
              <w:top w:val="nil"/>
              <w:left w:val="nil"/>
              <w:bottom w:val="single" w:sz="4" w:space="0" w:color="auto"/>
              <w:right w:val="single" w:sz="4" w:space="0" w:color="auto"/>
            </w:tcBorders>
            <w:shd w:val="clear" w:color="auto" w:fill="auto"/>
            <w:noWrap/>
            <w:vAlign w:val="bottom"/>
          </w:tcPr>
          <w:p w14:paraId="1A077DE9" w14:textId="77777777" w:rsidR="00405F7C" w:rsidRPr="003D5598" w:rsidRDefault="00405F7C" w:rsidP="00781591">
            <w:pPr>
              <w:spacing w:after="0"/>
              <w:jc w:val="left"/>
              <w:rPr>
                <w:rFonts w:cs="Arial"/>
                <w:sz w:val="14"/>
                <w:szCs w:val="14"/>
              </w:rPr>
            </w:pPr>
            <w:r w:rsidRPr="003D5598">
              <w:rPr>
                <w:rFonts w:cs="Arial"/>
                <w:sz w:val="14"/>
                <w:szCs w:val="14"/>
              </w:rPr>
              <w:t>X08</w:t>
            </w:r>
          </w:p>
        </w:tc>
        <w:tc>
          <w:tcPr>
            <w:tcW w:w="602" w:type="dxa"/>
            <w:tcBorders>
              <w:top w:val="nil"/>
              <w:left w:val="nil"/>
              <w:bottom w:val="single" w:sz="4" w:space="0" w:color="auto"/>
              <w:right w:val="single" w:sz="4" w:space="0" w:color="auto"/>
            </w:tcBorders>
            <w:shd w:val="clear" w:color="auto" w:fill="auto"/>
            <w:noWrap/>
            <w:vAlign w:val="bottom"/>
          </w:tcPr>
          <w:p w14:paraId="2C762385"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4B3D70EB" w14:textId="77777777" w:rsidR="00405F7C" w:rsidRPr="003D5598" w:rsidRDefault="00405F7C" w:rsidP="00781591">
            <w:pPr>
              <w:spacing w:after="0"/>
              <w:jc w:val="right"/>
              <w:rPr>
                <w:rFonts w:cs="Arial"/>
                <w:sz w:val="14"/>
                <w:szCs w:val="14"/>
              </w:rPr>
            </w:pPr>
            <w:r>
              <w:rPr>
                <w:rFonts w:cs="Arial"/>
                <w:sz w:val="14"/>
                <w:szCs w:val="14"/>
              </w:rPr>
              <w:t>11,56</w:t>
            </w:r>
          </w:p>
        </w:tc>
        <w:tc>
          <w:tcPr>
            <w:tcW w:w="818" w:type="dxa"/>
            <w:tcBorders>
              <w:top w:val="nil"/>
              <w:left w:val="nil"/>
              <w:bottom w:val="single" w:sz="4" w:space="0" w:color="auto"/>
              <w:right w:val="single" w:sz="4" w:space="0" w:color="auto"/>
            </w:tcBorders>
            <w:shd w:val="clear" w:color="auto" w:fill="auto"/>
            <w:noWrap/>
            <w:vAlign w:val="bottom"/>
          </w:tcPr>
          <w:p w14:paraId="0F21CBC7"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1E93540E" w14:textId="77777777" w:rsidR="00405F7C" w:rsidRPr="003D5598" w:rsidRDefault="00405F7C" w:rsidP="00781591">
            <w:pPr>
              <w:spacing w:after="0"/>
              <w:jc w:val="right"/>
              <w:rPr>
                <w:rFonts w:cs="Arial"/>
                <w:sz w:val="14"/>
                <w:szCs w:val="14"/>
              </w:rPr>
            </w:pPr>
            <w:r>
              <w:rPr>
                <w:rFonts w:cs="Arial"/>
                <w:sz w:val="14"/>
                <w:szCs w:val="14"/>
              </w:rPr>
              <w:t>9,33</w:t>
            </w:r>
          </w:p>
        </w:tc>
        <w:tc>
          <w:tcPr>
            <w:tcW w:w="646" w:type="dxa"/>
            <w:tcBorders>
              <w:top w:val="nil"/>
              <w:left w:val="nil"/>
              <w:bottom w:val="single" w:sz="4" w:space="0" w:color="auto"/>
              <w:right w:val="single" w:sz="4" w:space="0" w:color="auto"/>
            </w:tcBorders>
            <w:shd w:val="clear" w:color="auto" w:fill="auto"/>
            <w:noWrap/>
            <w:vAlign w:val="bottom"/>
          </w:tcPr>
          <w:p w14:paraId="150C70D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9525E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7F664D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28655CF"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4FD6131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AF6EEF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E3B68E2" w14:textId="77777777" w:rsidR="00405F7C" w:rsidRPr="003D5598" w:rsidRDefault="00405F7C" w:rsidP="00781591">
            <w:pPr>
              <w:spacing w:after="0"/>
              <w:jc w:val="left"/>
              <w:rPr>
                <w:rFonts w:cs="Arial"/>
                <w:sz w:val="14"/>
                <w:szCs w:val="14"/>
              </w:rPr>
            </w:pPr>
            <w:r w:rsidRPr="003D5598">
              <w:rPr>
                <w:rFonts w:cs="Arial"/>
                <w:sz w:val="14"/>
                <w:szCs w:val="14"/>
              </w:rPr>
              <w:t>MUNICÍPIO</w:t>
            </w:r>
          </w:p>
        </w:tc>
        <w:tc>
          <w:tcPr>
            <w:tcW w:w="436" w:type="dxa"/>
            <w:tcBorders>
              <w:top w:val="nil"/>
              <w:left w:val="nil"/>
              <w:bottom w:val="single" w:sz="4" w:space="0" w:color="auto"/>
              <w:right w:val="single" w:sz="4" w:space="0" w:color="auto"/>
            </w:tcBorders>
            <w:shd w:val="clear" w:color="auto" w:fill="auto"/>
            <w:noWrap/>
            <w:vAlign w:val="bottom"/>
          </w:tcPr>
          <w:p w14:paraId="18335B14" w14:textId="77777777" w:rsidR="00405F7C" w:rsidRPr="003D5598" w:rsidRDefault="00405F7C" w:rsidP="00781591">
            <w:pPr>
              <w:spacing w:after="0"/>
              <w:jc w:val="left"/>
              <w:rPr>
                <w:rFonts w:cs="Arial"/>
                <w:sz w:val="14"/>
                <w:szCs w:val="14"/>
              </w:rPr>
            </w:pPr>
            <w:r w:rsidRPr="003D5598">
              <w:rPr>
                <w:rFonts w:cs="Arial"/>
                <w:sz w:val="14"/>
                <w:szCs w:val="14"/>
              </w:rPr>
              <w:t>X09</w:t>
            </w:r>
          </w:p>
        </w:tc>
        <w:tc>
          <w:tcPr>
            <w:tcW w:w="602" w:type="dxa"/>
            <w:tcBorders>
              <w:top w:val="nil"/>
              <w:left w:val="nil"/>
              <w:bottom w:val="single" w:sz="4" w:space="0" w:color="auto"/>
              <w:right w:val="single" w:sz="4" w:space="0" w:color="auto"/>
            </w:tcBorders>
            <w:shd w:val="clear" w:color="auto" w:fill="auto"/>
            <w:noWrap/>
            <w:vAlign w:val="bottom"/>
          </w:tcPr>
          <w:p w14:paraId="0539D1DB"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6346BE5" w14:textId="77777777" w:rsidR="00405F7C" w:rsidRPr="003D5598" w:rsidRDefault="00405F7C" w:rsidP="00781591">
            <w:pPr>
              <w:spacing w:after="0"/>
              <w:jc w:val="right"/>
              <w:rPr>
                <w:rFonts w:cs="Arial"/>
                <w:sz w:val="14"/>
                <w:szCs w:val="14"/>
              </w:rPr>
            </w:pPr>
            <w:r>
              <w:rPr>
                <w:rFonts w:cs="Arial"/>
                <w:sz w:val="14"/>
                <w:szCs w:val="14"/>
              </w:rPr>
              <w:t>9,14</w:t>
            </w:r>
          </w:p>
        </w:tc>
        <w:tc>
          <w:tcPr>
            <w:tcW w:w="818" w:type="dxa"/>
            <w:tcBorders>
              <w:top w:val="nil"/>
              <w:left w:val="nil"/>
              <w:bottom w:val="single" w:sz="4" w:space="0" w:color="auto"/>
              <w:right w:val="single" w:sz="4" w:space="0" w:color="auto"/>
            </w:tcBorders>
            <w:shd w:val="clear" w:color="auto" w:fill="auto"/>
            <w:noWrap/>
            <w:vAlign w:val="bottom"/>
          </w:tcPr>
          <w:p w14:paraId="741BDF8B" w14:textId="77777777" w:rsidR="00405F7C" w:rsidRPr="003D5598" w:rsidRDefault="00405F7C" w:rsidP="00781591">
            <w:pPr>
              <w:spacing w:after="0"/>
              <w:jc w:val="right"/>
              <w:rPr>
                <w:rFonts w:cs="Arial"/>
                <w:sz w:val="14"/>
                <w:szCs w:val="14"/>
              </w:rPr>
            </w:pPr>
            <w:r>
              <w:rPr>
                <w:rFonts w:cs="Arial"/>
                <w:sz w:val="14"/>
                <w:szCs w:val="14"/>
              </w:rPr>
              <w:t>14,48</w:t>
            </w:r>
          </w:p>
        </w:tc>
        <w:tc>
          <w:tcPr>
            <w:tcW w:w="757" w:type="dxa"/>
            <w:tcBorders>
              <w:top w:val="nil"/>
              <w:left w:val="nil"/>
              <w:bottom w:val="single" w:sz="4" w:space="0" w:color="auto"/>
              <w:right w:val="single" w:sz="4" w:space="0" w:color="auto"/>
            </w:tcBorders>
            <w:shd w:val="clear" w:color="auto" w:fill="auto"/>
            <w:noWrap/>
            <w:vAlign w:val="bottom"/>
          </w:tcPr>
          <w:p w14:paraId="6C5BCFE7" w14:textId="77777777" w:rsidR="00405F7C" w:rsidRPr="003D5598" w:rsidRDefault="00405F7C" w:rsidP="00781591">
            <w:pPr>
              <w:spacing w:after="0"/>
              <w:jc w:val="right"/>
              <w:rPr>
                <w:rFonts w:cs="Arial"/>
                <w:sz w:val="14"/>
                <w:szCs w:val="14"/>
              </w:rPr>
            </w:pPr>
            <w:r>
              <w:rPr>
                <w:rFonts w:cs="Arial"/>
                <w:sz w:val="14"/>
                <w:szCs w:val="14"/>
              </w:rPr>
              <w:t>9,33</w:t>
            </w:r>
          </w:p>
        </w:tc>
        <w:tc>
          <w:tcPr>
            <w:tcW w:w="646" w:type="dxa"/>
            <w:tcBorders>
              <w:top w:val="nil"/>
              <w:left w:val="nil"/>
              <w:bottom w:val="single" w:sz="4" w:space="0" w:color="auto"/>
              <w:right w:val="single" w:sz="4" w:space="0" w:color="auto"/>
            </w:tcBorders>
            <w:shd w:val="clear" w:color="auto" w:fill="auto"/>
            <w:noWrap/>
            <w:vAlign w:val="bottom"/>
          </w:tcPr>
          <w:p w14:paraId="1943CD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924EAB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84DFEC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333A88D"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36D1BDF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2A772C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CEC490A" w14:textId="77777777" w:rsidR="00405F7C" w:rsidRPr="003D5598" w:rsidRDefault="00405F7C" w:rsidP="00781591">
            <w:pPr>
              <w:spacing w:after="0"/>
              <w:jc w:val="left"/>
              <w:rPr>
                <w:rFonts w:cs="Arial"/>
                <w:sz w:val="14"/>
                <w:szCs w:val="14"/>
              </w:rPr>
            </w:pPr>
            <w:r w:rsidRPr="003D5598">
              <w:rPr>
                <w:rFonts w:cs="Arial"/>
                <w:sz w:val="14"/>
                <w:szCs w:val="14"/>
              </w:rPr>
              <w:t>UF</w:t>
            </w:r>
          </w:p>
        </w:tc>
        <w:tc>
          <w:tcPr>
            <w:tcW w:w="436" w:type="dxa"/>
            <w:tcBorders>
              <w:top w:val="nil"/>
              <w:left w:val="nil"/>
              <w:bottom w:val="single" w:sz="4" w:space="0" w:color="auto"/>
              <w:right w:val="single" w:sz="4" w:space="0" w:color="auto"/>
            </w:tcBorders>
            <w:shd w:val="clear" w:color="auto" w:fill="auto"/>
            <w:noWrap/>
            <w:vAlign w:val="bottom"/>
          </w:tcPr>
          <w:p w14:paraId="1FBAD64F" w14:textId="77777777" w:rsidR="00405F7C" w:rsidRPr="003D5598" w:rsidRDefault="00405F7C" w:rsidP="00781591">
            <w:pPr>
              <w:spacing w:after="0"/>
              <w:jc w:val="left"/>
              <w:rPr>
                <w:rFonts w:cs="Arial"/>
                <w:sz w:val="14"/>
                <w:szCs w:val="14"/>
              </w:rPr>
            </w:pPr>
            <w:r w:rsidRPr="003D5598">
              <w:rPr>
                <w:rFonts w:cs="Arial"/>
                <w:sz w:val="14"/>
                <w:szCs w:val="14"/>
              </w:rPr>
              <w:t>X10</w:t>
            </w:r>
          </w:p>
        </w:tc>
        <w:tc>
          <w:tcPr>
            <w:tcW w:w="602" w:type="dxa"/>
            <w:tcBorders>
              <w:top w:val="nil"/>
              <w:left w:val="nil"/>
              <w:bottom w:val="single" w:sz="4" w:space="0" w:color="auto"/>
              <w:right w:val="single" w:sz="4" w:space="0" w:color="auto"/>
            </w:tcBorders>
            <w:shd w:val="clear" w:color="auto" w:fill="auto"/>
            <w:noWrap/>
            <w:vAlign w:val="bottom"/>
          </w:tcPr>
          <w:p w14:paraId="5DBC47B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B1878CC" w14:textId="77777777" w:rsidR="00405F7C" w:rsidRPr="003D5598" w:rsidRDefault="00405F7C" w:rsidP="00781591">
            <w:pPr>
              <w:spacing w:after="0"/>
              <w:jc w:val="right"/>
              <w:rPr>
                <w:rFonts w:cs="Arial"/>
                <w:sz w:val="14"/>
                <w:szCs w:val="14"/>
              </w:rPr>
            </w:pPr>
            <w:r>
              <w:rPr>
                <w:rFonts w:cs="Arial"/>
                <w:sz w:val="14"/>
                <w:szCs w:val="14"/>
              </w:rPr>
              <w:t>1,02</w:t>
            </w:r>
          </w:p>
        </w:tc>
        <w:tc>
          <w:tcPr>
            <w:tcW w:w="818" w:type="dxa"/>
            <w:tcBorders>
              <w:top w:val="nil"/>
              <w:left w:val="nil"/>
              <w:bottom w:val="single" w:sz="4" w:space="0" w:color="auto"/>
              <w:right w:val="single" w:sz="4" w:space="0" w:color="auto"/>
            </w:tcBorders>
            <w:shd w:val="clear" w:color="auto" w:fill="auto"/>
            <w:noWrap/>
            <w:vAlign w:val="bottom"/>
          </w:tcPr>
          <w:p w14:paraId="14DEF5DD" w14:textId="77777777" w:rsidR="00405F7C" w:rsidRPr="003D5598" w:rsidRDefault="00405F7C" w:rsidP="00781591">
            <w:pPr>
              <w:spacing w:after="0"/>
              <w:jc w:val="right"/>
              <w:rPr>
                <w:rFonts w:cs="Arial"/>
                <w:sz w:val="14"/>
                <w:szCs w:val="14"/>
              </w:rPr>
            </w:pPr>
            <w:r>
              <w:rPr>
                <w:rFonts w:cs="Arial"/>
                <w:sz w:val="14"/>
                <w:szCs w:val="14"/>
              </w:rPr>
              <w:t>23,62</w:t>
            </w:r>
          </w:p>
        </w:tc>
        <w:tc>
          <w:tcPr>
            <w:tcW w:w="757" w:type="dxa"/>
            <w:tcBorders>
              <w:top w:val="nil"/>
              <w:left w:val="nil"/>
              <w:bottom w:val="single" w:sz="4" w:space="0" w:color="auto"/>
              <w:right w:val="single" w:sz="4" w:space="0" w:color="auto"/>
            </w:tcBorders>
            <w:shd w:val="clear" w:color="auto" w:fill="auto"/>
            <w:noWrap/>
            <w:vAlign w:val="bottom"/>
          </w:tcPr>
          <w:p w14:paraId="488AEB43" w14:textId="77777777" w:rsidR="00405F7C" w:rsidRPr="003D5598" w:rsidRDefault="00405F7C" w:rsidP="00781591">
            <w:pPr>
              <w:spacing w:after="0"/>
              <w:jc w:val="right"/>
              <w:rPr>
                <w:rFonts w:cs="Arial"/>
                <w:sz w:val="14"/>
                <w:szCs w:val="14"/>
              </w:rPr>
            </w:pPr>
            <w:r>
              <w:rPr>
                <w:rFonts w:cs="Arial"/>
                <w:sz w:val="14"/>
                <w:szCs w:val="14"/>
              </w:rPr>
              <w:t>9,33</w:t>
            </w:r>
          </w:p>
        </w:tc>
        <w:tc>
          <w:tcPr>
            <w:tcW w:w="646" w:type="dxa"/>
            <w:tcBorders>
              <w:top w:val="nil"/>
              <w:left w:val="nil"/>
              <w:bottom w:val="single" w:sz="4" w:space="0" w:color="auto"/>
              <w:right w:val="single" w:sz="4" w:space="0" w:color="auto"/>
            </w:tcBorders>
            <w:shd w:val="clear" w:color="auto" w:fill="auto"/>
            <w:noWrap/>
            <w:vAlign w:val="bottom"/>
          </w:tcPr>
          <w:p w14:paraId="14704A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2DC413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6BF23B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DC9EE8F" w14:textId="77777777" w:rsidR="00405F7C" w:rsidRPr="003D5598" w:rsidRDefault="00405F7C" w:rsidP="00781591">
            <w:pPr>
              <w:spacing w:after="0"/>
              <w:jc w:val="right"/>
              <w:rPr>
                <w:rFonts w:cs="Arial"/>
                <w:sz w:val="14"/>
                <w:szCs w:val="14"/>
              </w:rPr>
            </w:pPr>
            <w:r w:rsidRPr="003D5598">
              <w:rPr>
                <w:rFonts w:cs="Arial"/>
                <w:sz w:val="14"/>
                <w:szCs w:val="14"/>
              </w:rPr>
              <w:t>2</w:t>
            </w:r>
          </w:p>
        </w:tc>
      </w:tr>
      <w:tr w:rsidR="00405F7C" w:rsidRPr="003D5598" w14:paraId="6826D35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7707FC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1E38642" w14:textId="77777777" w:rsidR="00405F7C" w:rsidRPr="003D5598" w:rsidRDefault="00405F7C" w:rsidP="00781591">
            <w:pPr>
              <w:spacing w:after="0"/>
              <w:jc w:val="left"/>
              <w:rPr>
                <w:rFonts w:cs="Arial"/>
                <w:sz w:val="14"/>
                <w:szCs w:val="14"/>
              </w:rPr>
            </w:pPr>
            <w:r w:rsidRPr="003D5598">
              <w:rPr>
                <w:rFonts w:cs="Arial"/>
                <w:sz w:val="14"/>
                <w:szCs w:val="14"/>
              </w:rPr>
              <w:t>INSCRIÇÃO ESTADUAL</w:t>
            </w:r>
          </w:p>
        </w:tc>
        <w:tc>
          <w:tcPr>
            <w:tcW w:w="436" w:type="dxa"/>
            <w:tcBorders>
              <w:top w:val="nil"/>
              <w:left w:val="nil"/>
              <w:bottom w:val="single" w:sz="4" w:space="0" w:color="auto"/>
              <w:right w:val="single" w:sz="4" w:space="0" w:color="auto"/>
            </w:tcBorders>
            <w:shd w:val="clear" w:color="auto" w:fill="auto"/>
            <w:noWrap/>
            <w:vAlign w:val="bottom"/>
          </w:tcPr>
          <w:p w14:paraId="30A260F4" w14:textId="77777777" w:rsidR="00405F7C" w:rsidRPr="003D5598" w:rsidRDefault="00405F7C" w:rsidP="00781591">
            <w:pPr>
              <w:spacing w:after="0"/>
              <w:jc w:val="left"/>
              <w:rPr>
                <w:rFonts w:cs="Arial"/>
                <w:sz w:val="14"/>
                <w:szCs w:val="14"/>
              </w:rPr>
            </w:pPr>
            <w:r w:rsidRPr="003D5598">
              <w:rPr>
                <w:rFonts w:cs="Arial"/>
                <w:sz w:val="14"/>
                <w:szCs w:val="14"/>
              </w:rPr>
              <w:t>X07</w:t>
            </w:r>
          </w:p>
        </w:tc>
        <w:tc>
          <w:tcPr>
            <w:tcW w:w="602" w:type="dxa"/>
            <w:tcBorders>
              <w:top w:val="nil"/>
              <w:left w:val="nil"/>
              <w:bottom w:val="single" w:sz="4" w:space="0" w:color="auto"/>
              <w:right w:val="single" w:sz="4" w:space="0" w:color="auto"/>
            </w:tcBorders>
            <w:shd w:val="clear" w:color="auto" w:fill="auto"/>
            <w:noWrap/>
            <w:vAlign w:val="bottom"/>
          </w:tcPr>
          <w:p w14:paraId="606E355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F0186D2" w14:textId="77777777" w:rsidR="00405F7C" w:rsidRPr="003D5598" w:rsidRDefault="00405F7C" w:rsidP="00781591">
            <w:pPr>
              <w:spacing w:after="0"/>
              <w:jc w:val="right"/>
              <w:rPr>
                <w:rFonts w:cs="Arial"/>
                <w:sz w:val="14"/>
                <w:szCs w:val="14"/>
              </w:rPr>
            </w:pPr>
            <w:r>
              <w:rPr>
                <w:rFonts w:cs="Arial"/>
                <w:sz w:val="14"/>
                <w:szCs w:val="14"/>
              </w:rPr>
              <w:t>4,83</w:t>
            </w:r>
          </w:p>
        </w:tc>
        <w:tc>
          <w:tcPr>
            <w:tcW w:w="818" w:type="dxa"/>
            <w:tcBorders>
              <w:top w:val="nil"/>
              <w:left w:val="nil"/>
              <w:bottom w:val="single" w:sz="4" w:space="0" w:color="auto"/>
              <w:right w:val="single" w:sz="4" w:space="0" w:color="auto"/>
            </w:tcBorders>
            <w:shd w:val="clear" w:color="auto" w:fill="auto"/>
            <w:noWrap/>
            <w:vAlign w:val="bottom"/>
          </w:tcPr>
          <w:p w14:paraId="789E3147" w14:textId="77777777" w:rsidR="00405F7C" w:rsidRPr="003D5598" w:rsidRDefault="00405F7C" w:rsidP="00781591">
            <w:pPr>
              <w:spacing w:after="0"/>
              <w:jc w:val="right"/>
              <w:rPr>
                <w:rFonts w:cs="Arial"/>
                <w:sz w:val="14"/>
                <w:szCs w:val="14"/>
              </w:rPr>
            </w:pPr>
            <w:r>
              <w:rPr>
                <w:rFonts w:cs="Arial"/>
                <w:sz w:val="14"/>
                <w:szCs w:val="14"/>
              </w:rPr>
              <w:t>24,64</w:t>
            </w:r>
          </w:p>
        </w:tc>
        <w:tc>
          <w:tcPr>
            <w:tcW w:w="757" w:type="dxa"/>
            <w:tcBorders>
              <w:top w:val="nil"/>
              <w:left w:val="nil"/>
              <w:bottom w:val="single" w:sz="4" w:space="0" w:color="auto"/>
              <w:right w:val="single" w:sz="4" w:space="0" w:color="auto"/>
            </w:tcBorders>
            <w:shd w:val="clear" w:color="auto" w:fill="auto"/>
            <w:noWrap/>
            <w:vAlign w:val="bottom"/>
          </w:tcPr>
          <w:p w14:paraId="67D56EE5" w14:textId="77777777" w:rsidR="00405F7C" w:rsidRPr="003D5598" w:rsidRDefault="00405F7C" w:rsidP="00781591">
            <w:pPr>
              <w:spacing w:after="0"/>
              <w:jc w:val="right"/>
              <w:rPr>
                <w:rFonts w:cs="Arial"/>
                <w:sz w:val="14"/>
                <w:szCs w:val="14"/>
              </w:rPr>
            </w:pPr>
            <w:r>
              <w:rPr>
                <w:rFonts w:cs="Arial"/>
                <w:sz w:val="14"/>
                <w:szCs w:val="14"/>
              </w:rPr>
              <w:t>9,33</w:t>
            </w:r>
          </w:p>
        </w:tc>
        <w:tc>
          <w:tcPr>
            <w:tcW w:w="646" w:type="dxa"/>
            <w:tcBorders>
              <w:top w:val="nil"/>
              <w:left w:val="nil"/>
              <w:bottom w:val="single" w:sz="4" w:space="0" w:color="auto"/>
              <w:right w:val="single" w:sz="4" w:space="0" w:color="auto"/>
            </w:tcBorders>
            <w:shd w:val="clear" w:color="auto" w:fill="auto"/>
            <w:noWrap/>
            <w:vAlign w:val="bottom"/>
          </w:tcPr>
          <w:p w14:paraId="020C3C0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A66D30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5BA4CC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72100C2" w14:textId="77777777" w:rsidR="00405F7C" w:rsidRPr="003D5598" w:rsidRDefault="00405F7C" w:rsidP="00781591">
            <w:pPr>
              <w:spacing w:after="0"/>
              <w:jc w:val="right"/>
              <w:rPr>
                <w:rFonts w:cs="Arial"/>
                <w:sz w:val="14"/>
                <w:szCs w:val="14"/>
              </w:rPr>
            </w:pPr>
            <w:r w:rsidRPr="003D5598">
              <w:rPr>
                <w:rFonts w:cs="Arial"/>
                <w:sz w:val="14"/>
                <w:szCs w:val="14"/>
              </w:rPr>
              <w:t>14</w:t>
            </w:r>
          </w:p>
        </w:tc>
      </w:tr>
      <w:tr w:rsidR="00405F7C" w:rsidRPr="003D5598" w14:paraId="718DD92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4877C2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CB327E1" w14:textId="77777777" w:rsidR="00405F7C" w:rsidRPr="003D5598" w:rsidRDefault="00405F7C" w:rsidP="00781591">
            <w:pPr>
              <w:spacing w:after="0"/>
              <w:jc w:val="left"/>
              <w:rPr>
                <w:rFonts w:cs="Arial"/>
                <w:sz w:val="14"/>
                <w:szCs w:val="14"/>
              </w:rPr>
            </w:pPr>
            <w:r w:rsidRPr="003D5598">
              <w:rPr>
                <w:rFonts w:cs="Arial"/>
                <w:sz w:val="14"/>
                <w:szCs w:val="14"/>
              </w:rPr>
              <w:t>QUANTIDADE DE VOLUMES</w:t>
            </w:r>
          </w:p>
        </w:tc>
        <w:tc>
          <w:tcPr>
            <w:tcW w:w="436" w:type="dxa"/>
            <w:tcBorders>
              <w:top w:val="nil"/>
              <w:left w:val="nil"/>
              <w:bottom w:val="single" w:sz="4" w:space="0" w:color="auto"/>
              <w:right w:val="single" w:sz="4" w:space="0" w:color="auto"/>
            </w:tcBorders>
            <w:shd w:val="clear" w:color="auto" w:fill="auto"/>
            <w:noWrap/>
            <w:vAlign w:val="bottom"/>
          </w:tcPr>
          <w:p w14:paraId="100DCDAA" w14:textId="77777777" w:rsidR="00405F7C" w:rsidRPr="003D5598" w:rsidRDefault="00405F7C" w:rsidP="00781591">
            <w:pPr>
              <w:spacing w:after="0"/>
              <w:jc w:val="left"/>
              <w:rPr>
                <w:rFonts w:cs="Arial"/>
                <w:sz w:val="14"/>
                <w:szCs w:val="14"/>
              </w:rPr>
            </w:pPr>
            <w:r w:rsidRPr="003D5598">
              <w:rPr>
                <w:rFonts w:cs="Arial"/>
                <w:sz w:val="14"/>
                <w:szCs w:val="14"/>
              </w:rPr>
              <w:t>X27</w:t>
            </w:r>
          </w:p>
        </w:tc>
        <w:tc>
          <w:tcPr>
            <w:tcW w:w="602" w:type="dxa"/>
            <w:tcBorders>
              <w:top w:val="nil"/>
              <w:left w:val="nil"/>
              <w:bottom w:val="single" w:sz="4" w:space="0" w:color="auto"/>
              <w:right w:val="single" w:sz="4" w:space="0" w:color="auto"/>
            </w:tcBorders>
            <w:shd w:val="clear" w:color="auto" w:fill="auto"/>
            <w:noWrap/>
            <w:vAlign w:val="bottom"/>
          </w:tcPr>
          <w:p w14:paraId="7C97ADF3"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61F93025" w14:textId="77777777" w:rsidR="00405F7C" w:rsidRPr="003D5598" w:rsidRDefault="00405F7C" w:rsidP="00781591">
            <w:pPr>
              <w:spacing w:after="0"/>
              <w:jc w:val="right"/>
              <w:rPr>
                <w:rFonts w:cs="Arial"/>
                <w:sz w:val="14"/>
                <w:szCs w:val="14"/>
              </w:rPr>
            </w:pPr>
            <w:r>
              <w:rPr>
                <w:rFonts w:cs="Arial"/>
                <w:sz w:val="14"/>
                <w:szCs w:val="14"/>
              </w:rPr>
              <w:t>3,56</w:t>
            </w:r>
          </w:p>
        </w:tc>
        <w:tc>
          <w:tcPr>
            <w:tcW w:w="818" w:type="dxa"/>
            <w:tcBorders>
              <w:top w:val="nil"/>
              <w:left w:val="nil"/>
              <w:bottom w:val="single" w:sz="4" w:space="0" w:color="auto"/>
              <w:right w:val="single" w:sz="4" w:space="0" w:color="auto"/>
            </w:tcBorders>
            <w:shd w:val="clear" w:color="auto" w:fill="auto"/>
            <w:noWrap/>
            <w:vAlign w:val="bottom"/>
          </w:tcPr>
          <w:p w14:paraId="2FB8F8CC"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662D7F87"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7A823A9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10E261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6D92B8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467EA22"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44973F3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9D01C2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FD521E4" w14:textId="77777777" w:rsidR="00405F7C" w:rsidRPr="003D5598" w:rsidRDefault="00405F7C" w:rsidP="00781591">
            <w:pPr>
              <w:spacing w:after="0"/>
              <w:jc w:val="left"/>
              <w:rPr>
                <w:rFonts w:cs="Arial"/>
                <w:sz w:val="14"/>
                <w:szCs w:val="14"/>
              </w:rPr>
            </w:pPr>
            <w:r w:rsidRPr="003D5598">
              <w:rPr>
                <w:rFonts w:cs="Arial"/>
                <w:sz w:val="14"/>
                <w:szCs w:val="14"/>
              </w:rPr>
              <w:t>ESPÉCIE</w:t>
            </w:r>
          </w:p>
        </w:tc>
        <w:tc>
          <w:tcPr>
            <w:tcW w:w="436" w:type="dxa"/>
            <w:tcBorders>
              <w:top w:val="nil"/>
              <w:left w:val="nil"/>
              <w:bottom w:val="single" w:sz="4" w:space="0" w:color="auto"/>
              <w:right w:val="single" w:sz="4" w:space="0" w:color="auto"/>
            </w:tcBorders>
            <w:shd w:val="clear" w:color="auto" w:fill="auto"/>
            <w:noWrap/>
            <w:vAlign w:val="bottom"/>
          </w:tcPr>
          <w:p w14:paraId="5E820F3A" w14:textId="77777777" w:rsidR="00405F7C" w:rsidRPr="003D5598" w:rsidRDefault="00405F7C" w:rsidP="00781591">
            <w:pPr>
              <w:spacing w:after="0"/>
              <w:jc w:val="left"/>
              <w:rPr>
                <w:rFonts w:cs="Arial"/>
                <w:sz w:val="14"/>
                <w:szCs w:val="14"/>
              </w:rPr>
            </w:pPr>
            <w:r w:rsidRPr="003D5598">
              <w:rPr>
                <w:rFonts w:cs="Arial"/>
                <w:sz w:val="14"/>
                <w:szCs w:val="14"/>
              </w:rPr>
              <w:t>X28</w:t>
            </w:r>
          </w:p>
        </w:tc>
        <w:tc>
          <w:tcPr>
            <w:tcW w:w="602" w:type="dxa"/>
            <w:tcBorders>
              <w:top w:val="nil"/>
              <w:left w:val="nil"/>
              <w:bottom w:val="single" w:sz="4" w:space="0" w:color="auto"/>
              <w:right w:val="single" w:sz="4" w:space="0" w:color="auto"/>
            </w:tcBorders>
            <w:shd w:val="clear" w:color="auto" w:fill="auto"/>
            <w:noWrap/>
            <w:vAlign w:val="bottom"/>
          </w:tcPr>
          <w:p w14:paraId="3E8F1763"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1280F959" w14:textId="77777777" w:rsidR="00405F7C" w:rsidRPr="003D5598" w:rsidRDefault="00405F7C" w:rsidP="00781591">
            <w:pPr>
              <w:spacing w:after="0"/>
              <w:jc w:val="right"/>
              <w:rPr>
                <w:rFonts w:cs="Arial"/>
                <w:sz w:val="14"/>
                <w:szCs w:val="14"/>
              </w:rPr>
            </w:pPr>
            <w:r>
              <w:rPr>
                <w:rFonts w:cs="Arial"/>
                <w:sz w:val="14"/>
                <w:szCs w:val="14"/>
              </w:rPr>
              <w:t>3,81</w:t>
            </w:r>
          </w:p>
        </w:tc>
        <w:tc>
          <w:tcPr>
            <w:tcW w:w="818" w:type="dxa"/>
            <w:tcBorders>
              <w:top w:val="nil"/>
              <w:left w:val="nil"/>
              <w:bottom w:val="single" w:sz="4" w:space="0" w:color="auto"/>
              <w:right w:val="single" w:sz="4" w:space="0" w:color="auto"/>
            </w:tcBorders>
            <w:shd w:val="clear" w:color="auto" w:fill="auto"/>
            <w:noWrap/>
            <w:vAlign w:val="bottom"/>
          </w:tcPr>
          <w:p w14:paraId="78EA90A3" w14:textId="77777777" w:rsidR="00405F7C" w:rsidRPr="003D5598" w:rsidRDefault="00405F7C" w:rsidP="00781591">
            <w:pPr>
              <w:spacing w:after="0"/>
              <w:jc w:val="right"/>
              <w:rPr>
                <w:rFonts w:cs="Arial"/>
                <w:sz w:val="14"/>
                <w:szCs w:val="14"/>
              </w:rPr>
            </w:pPr>
            <w:r>
              <w:rPr>
                <w:rFonts w:cs="Arial"/>
                <w:sz w:val="14"/>
                <w:szCs w:val="14"/>
              </w:rPr>
              <w:t>6,48</w:t>
            </w:r>
          </w:p>
        </w:tc>
        <w:tc>
          <w:tcPr>
            <w:tcW w:w="757" w:type="dxa"/>
            <w:tcBorders>
              <w:top w:val="nil"/>
              <w:left w:val="nil"/>
              <w:bottom w:val="single" w:sz="4" w:space="0" w:color="auto"/>
              <w:right w:val="single" w:sz="4" w:space="0" w:color="auto"/>
            </w:tcBorders>
            <w:shd w:val="clear" w:color="auto" w:fill="auto"/>
            <w:noWrap/>
            <w:vAlign w:val="bottom"/>
          </w:tcPr>
          <w:p w14:paraId="59BBBE17"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1278626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F62FDE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3B3588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2579261"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568A0CD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96139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1D7D07E" w14:textId="77777777" w:rsidR="00405F7C" w:rsidRPr="003D5598" w:rsidRDefault="00405F7C" w:rsidP="00781591">
            <w:pPr>
              <w:spacing w:after="0"/>
              <w:jc w:val="left"/>
              <w:rPr>
                <w:rFonts w:cs="Arial"/>
                <w:sz w:val="14"/>
                <w:szCs w:val="14"/>
              </w:rPr>
            </w:pPr>
            <w:r w:rsidRPr="003D5598">
              <w:rPr>
                <w:rFonts w:cs="Arial"/>
                <w:sz w:val="14"/>
                <w:szCs w:val="14"/>
              </w:rPr>
              <w:t>MARCA</w:t>
            </w:r>
          </w:p>
        </w:tc>
        <w:tc>
          <w:tcPr>
            <w:tcW w:w="436" w:type="dxa"/>
            <w:tcBorders>
              <w:top w:val="nil"/>
              <w:left w:val="nil"/>
              <w:bottom w:val="single" w:sz="4" w:space="0" w:color="auto"/>
              <w:right w:val="single" w:sz="4" w:space="0" w:color="auto"/>
            </w:tcBorders>
            <w:shd w:val="clear" w:color="auto" w:fill="auto"/>
            <w:noWrap/>
            <w:vAlign w:val="bottom"/>
          </w:tcPr>
          <w:p w14:paraId="6F6640F8" w14:textId="77777777" w:rsidR="00405F7C" w:rsidRPr="003D5598" w:rsidRDefault="00405F7C" w:rsidP="00781591">
            <w:pPr>
              <w:spacing w:after="0"/>
              <w:jc w:val="left"/>
              <w:rPr>
                <w:rFonts w:cs="Arial"/>
                <w:sz w:val="14"/>
                <w:szCs w:val="14"/>
              </w:rPr>
            </w:pPr>
            <w:r w:rsidRPr="003D5598">
              <w:rPr>
                <w:rFonts w:cs="Arial"/>
                <w:sz w:val="14"/>
                <w:szCs w:val="14"/>
              </w:rPr>
              <w:t>X29</w:t>
            </w:r>
          </w:p>
        </w:tc>
        <w:tc>
          <w:tcPr>
            <w:tcW w:w="602" w:type="dxa"/>
            <w:tcBorders>
              <w:top w:val="nil"/>
              <w:left w:val="nil"/>
              <w:bottom w:val="single" w:sz="4" w:space="0" w:color="auto"/>
              <w:right w:val="single" w:sz="4" w:space="0" w:color="auto"/>
            </w:tcBorders>
            <w:shd w:val="clear" w:color="auto" w:fill="auto"/>
            <w:noWrap/>
            <w:vAlign w:val="bottom"/>
          </w:tcPr>
          <w:p w14:paraId="40D76A12"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30D17AC" w14:textId="77777777" w:rsidR="00405F7C" w:rsidRPr="003D5598" w:rsidRDefault="00405F7C" w:rsidP="00781591">
            <w:pPr>
              <w:spacing w:after="0"/>
              <w:jc w:val="right"/>
              <w:rPr>
                <w:rFonts w:cs="Arial"/>
                <w:sz w:val="14"/>
                <w:szCs w:val="14"/>
              </w:rPr>
            </w:pPr>
            <w:r>
              <w:rPr>
                <w:rFonts w:cs="Arial"/>
                <w:sz w:val="14"/>
                <w:szCs w:val="14"/>
              </w:rPr>
              <w:t>4,19</w:t>
            </w:r>
          </w:p>
        </w:tc>
        <w:tc>
          <w:tcPr>
            <w:tcW w:w="818" w:type="dxa"/>
            <w:tcBorders>
              <w:top w:val="nil"/>
              <w:left w:val="nil"/>
              <w:bottom w:val="single" w:sz="4" w:space="0" w:color="auto"/>
              <w:right w:val="single" w:sz="4" w:space="0" w:color="auto"/>
            </w:tcBorders>
            <w:shd w:val="clear" w:color="auto" w:fill="auto"/>
            <w:noWrap/>
            <w:vAlign w:val="bottom"/>
          </w:tcPr>
          <w:p w14:paraId="4851E0E0" w14:textId="77777777" w:rsidR="00405F7C" w:rsidRPr="003D5598" w:rsidRDefault="00405F7C" w:rsidP="00781591">
            <w:pPr>
              <w:spacing w:after="0"/>
              <w:jc w:val="right"/>
              <w:rPr>
                <w:rFonts w:cs="Arial"/>
                <w:sz w:val="14"/>
                <w:szCs w:val="14"/>
              </w:rPr>
            </w:pPr>
            <w:r>
              <w:rPr>
                <w:rFonts w:cs="Arial"/>
                <w:sz w:val="14"/>
                <w:szCs w:val="14"/>
              </w:rPr>
              <w:t>10,29</w:t>
            </w:r>
          </w:p>
        </w:tc>
        <w:tc>
          <w:tcPr>
            <w:tcW w:w="757" w:type="dxa"/>
            <w:tcBorders>
              <w:top w:val="nil"/>
              <w:left w:val="nil"/>
              <w:bottom w:val="single" w:sz="4" w:space="0" w:color="auto"/>
              <w:right w:val="single" w:sz="4" w:space="0" w:color="auto"/>
            </w:tcBorders>
            <w:shd w:val="clear" w:color="auto" w:fill="auto"/>
            <w:noWrap/>
            <w:vAlign w:val="bottom"/>
          </w:tcPr>
          <w:p w14:paraId="082CBE7B"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379424A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94E64A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5F77E93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63A52E0"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BAF56C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91AF65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A69FCFD" w14:textId="77777777" w:rsidR="00405F7C" w:rsidRPr="003D5598" w:rsidRDefault="00405F7C" w:rsidP="00781591">
            <w:pPr>
              <w:spacing w:after="0"/>
              <w:jc w:val="left"/>
              <w:rPr>
                <w:rFonts w:cs="Arial"/>
                <w:sz w:val="14"/>
                <w:szCs w:val="14"/>
              </w:rPr>
            </w:pPr>
            <w:r w:rsidRPr="003D5598">
              <w:rPr>
                <w:rFonts w:cs="Arial"/>
                <w:sz w:val="14"/>
                <w:szCs w:val="14"/>
              </w:rPr>
              <w:t>NUMERAÇÃO</w:t>
            </w:r>
          </w:p>
        </w:tc>
        <w:tc>
          <w:tcPr>
            <w:tcW w:w="436" w:type="dxa"/>
            <w:tcBorders>
              <w:top w:val="nil"/>
              <w:left w:val="nil"/>
              <w:bottom w:val="single" w:sz="4" w:space="0" w:color="auto"/>
              <w:right w:val="single" w:sz="4" w:space="0" w:color="auto"/>
            </w:tcBorders>
            <w:shd w:val="clear" w:color="auto" w:fill="auto"/>
            <w:noWrap/>
            <w:vAlign w:val="bottom"/>
          </w:tcPr>
          <w:p w14:paraId="7F1B6061" w14:textId="77777777" w:rsidR="00405F7C" w:rsidRPr="003D5598" w:rsidRDefault="00405F7C" w:rsidP="00781591">
            <w:pPr>
              <w:spacing w:after="0"/>
              <w:jc w:val="left"/>
              <w:rPr>
                <w:rFonts w:cs="Arial"/>
                <w:sz w:val="14"/>
                <w:szCs w:val="14"/>
              </w:rPr>
            </w:pPr>
            <w:r w:rsidRPr="003D5598">
              <w:rPr>
                <w:rFonts w:cs="Arial"/>
                <w:sz w:val="14"/>
                <w:szCs w:val="14"/>
              </w:rPr>
              <w:t>X30</w:t>
            </w:r>
          </w:p>
        </w:tc>
        <w:tc>
          <w:tcPr>
            <w:tcW w:w="602" w:type="dxa"/>
            <w:tcBorders>
              <w:top w:val="nil"/>
              <w:left w:val="nil"/>
              <w:bottom w:val="single" w:sz="4" w:space="0" w:color="auto"/>
              <w:right w:val="single" w:sz="4" w:space="0" w:color="auto"/>
            </w:tcBorders>
            <w:shd w:val="clear" w:color="auto" w:fill="auto"/>
            <w:noWrap/>
            <w:vAlign w:val="bottom"/>
          </w:tcPr>
          <w:p w14:paraId="584D6DB6"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D76BE5A" w14:textId="77777777" w:rsidR="00405F7C" w:rsidRPr="003D5598" w:rsidRDefault="00405F7C" w:rsidP="00781591">
            <w:pPr>
              <w:spacing w:after="0"/>
              <w:jc w:val="right"/>
              <w:rPr>
                <w:rFonts w:cs="Arial"/>
                <w:sz w:val="14"/>
                <w:szCs w:val="14"/>
              </w:rPr>
            </w:pPr>
            <w:r>
              <w:rPr>
                <w:rFonts w:cs="Arial"/>
                <w:sz w:val="14"/>
                <w:szCs w:val="14"/>
              </w:rPr>
              <w:t>5,08</w:t>
            </w:r>
          </w:p>
        </w:tc>
        <w:tc>
          <w:tcPr>
            <w:tcW w:w="818" w:type="dxa"/>
            <w:tcBorders>
              <w:top w:val="nil"/>
              <w:left w:val="nil"/>
              <w:bottom w:val="single" w:sz="4" w:space="0" w:color="auto"/>
              <w:right w:val="single" w:sz="4" w:space="0" w:color="auto"/>
            </w:tcBorders>
            <w:shd w:val="clear" w:color="auto" w:fill="auto"/>
            <w:noWrap/>
            <w:vAlign w:val="bottom"/>
          </w:tcPr>
          <w:p w14:paraId="3F71575D" w14:textId="77777777" w:rsidR="00405F7C" w:rsidRPr="003D5598" w:rsidRDefault="00405F7C" w:rsidP="00781591">
            <w:pPr>
              <w:spacing w:after="0"/>
              <w:jc w:val="right"/>
              <w:rPr>
                <w:rFonts w:cs="Arial"/>
                <w:sz w:val="14"/>
                <w:szCs w:val="14"/>
              </w:rPr>
            </w:pPr>
            <w:r>
              <w:rPr>
                <w:rFonts w:cs="Arial"/>
                <w:sz w:val="14"/>
                <w:szCs w:val="14"/>
              </w:rPr>
              <w:t>14,48</w:t>
            </w:r>
          </w:p>
        </w:tc>
        <w:tc>
          <w:tcPr>
            <w:tcW w:w="757" w:type="dxa"/>
            <w:tcBorders>
              <w:top w:val="nil"/>
              <w:left w:val="nil"/>
              <w:bottom w:val="single" w:sz="4" w:space="0" w:color="auto"/>
              <w:right w:val="single" w:sz="4" w:space="0" w:color="auto"/>
            </w:tcBorders>
            <w:shd w:val="clear" w:color="auto" w:fill="auto"/>
            <w:noWrap/>
            <w:vAlign w:val="bottom"/>
          </w:tcPr>
          <w:p w14:paraId="7A316E5D"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5563CEF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108744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C61ED1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3D13372"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6CF8527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0A1239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0DFA8D5" w14:textId="77777777" w:rsidR="00405F7C" w:rsidRPr="003D5598" w:rsidRDefault="00405F7C" w:rsidP="00781591">
            <w:pPr>
              <w:spacing w:after="0"/>
              <w:jc w:val="left"/>
              <w:rPr>
                <w:rFonts w:cs="Arial"/>
                <w:sz w:val="14"/>
                <w:szCs w:val="14"/>
              </w:rPr>
            </w:pPr>
            <w:r w:rsidRPr="003D5598">
              <w:rPr>
                <w:rFonts w:cs="Arial"/>
                <w:sz w:val="14"/>
                <w:szCs w:val="14"/>
              </w:rPr>
              <w:t>PESO BRUTO</w:t>
            </w:r>
          </w:p>
        </w:tc>
        <w:tc>
          <w:tcPr>
            <w:tcW w:w="436" w:type="dxa"/>
            <w:tcBorders>
              <w:top w:val="nil"/>
              <w:left w:val="nil"/>
              <w:bottom w:val="single" w:sz="4" w:space="0" w:color="auto"/>
              <w:right w:val="single" w:sz="4" w:space="0" w:color="auto"/>
            </w:tcBorders>
            <w:shd w:val="clear" w:color="auto" w:fill="auto"/>
            <w:noWrap/>
            <w:vAlign w:val="bottom"/>
          </w:tcPr>
          <w:p w14:paraId="3F5CBDB5" w14:textId="77777777" w:rsidR="00405F7C" w:rsidRPr="003D5598" w:rsidRDefault="00405F7C" w:rsidP="00781591">
            <w:pPr>
              <w:spacing w:after="0"/>
              <w:jc w:val="left"/>
              <w:rPr>
                <w:rFonts w:cs="Arial"/>
                <w:sz w:val="14"/>
                <w:szCs w:val="14"/>
              </w:rPr>
            </w:pPr>
            <w:r w:rsidRPr="003D5598">
              <w:rPr>
                <w:rFonts w:cs="Arial"/>
                <w:sz w:val="14"/>
                <w:szCs w:val="14"/>
              </w:rPr>
              <w:t>X32</w:t>
            </w:r>
          </w:p>
        </w:tc>
        <w:tc>
          <w:tcPr>
            <w:tcW w:w="602" w:type="dxa"/>
            <w:tcBorders>
              <w:top w:val="nil"/>
              <w:left w:val="nil"/>
              <w:bottom w:val="single" w:sz="4" w:space="0" w:color="auto"/>
              <w:right w:val="single" w:sz="4" w:space="0" w:color="auto"/>
            </w:tcBorders>
            <w:shd w:val="clear" w:color="auto" w:fill="auto"/>
            <w:noWrap/>
            <w:vAlign w:val="bottom"/>
          </w:tcPr>
          <w:p w14:paraId="63E6A9C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230C667A" w14:textId="77777777" w:rsidR="00405F7C" w:rsidRPr="003D5598" w:rsidRDefault="00405F7C" w:rsidP="00781591">
            <w:pPr>
              <w:spacing w:after="0"/>
              <w:jc w:val="right"/>
              <w:rPr>
                <w:rFonts w:cs="Arial"/>
                <w:sz w:val="14"/>
                <w:szCs w:val="14"/>
              </w:rPr>
            </w:pPr>
            <w:r>
              <w:rPr>
                <w:rFonts w:cs="Arial"/>
                <w:sz w:val="14"/>
                <w:szCs w:val="14"/>
              </w:rPr>
              <w:t>5,08</w:t>
            </w:r>
          </w:p>
        </w:tc>
        <w:tc>
          <w:tcPr>
            <w:tcW w:w="818" w:type="dxa"/>
            <w:tcBorders>
              <w:top w:val="nil"/>
              <w:left w:val="nil"/>
              <w:bottom w:val="single" w:sz="4" w:space="0" w:color="auto"/>
              <w:right w:val="single" w:sz="4" w:space="0" w:color="auto"/>
            </w:tcBorders>
            <w:shd w:val="clear" w:color="auto" w:fill="auto"/>
            <w:noWrap/>
            <w:vAlign w:val="bottom"/>
          </w:tcPr>
          <w:p w14:paraId="2DC423B9" w14:textId="77777777" w:rsidR="00405F7C" w:rsidRPr="003D5598" w:rsidRDefault="00405F7C" w:rsidP="00781591">
            <w:pPr>
              <w:spacing w:after="0"/>
              <w:jc w:val="right"/>
              <w:rPr>
                <w:rFonts w:cs="Arial"/>
                <w:sz w:val="14"/>
                <w:szCs w:val="14"/>
              </w:rPr>
            </w:pPr>
            <w:r>
              <w:rPr>
                <w:rFonts w:cs="Arial"/>
                <w:sz w:val="14"/>
                <w:szCs w:val="14"/>
              </w:rPr>
              <w:t>19,56</w:t>
            </w:r>
          </w:p>
        </w:tc>
        <w:tc>
          <w:tcPr>
            <w:tcW w:w="757" w:type="dxa"/>
            <w:tcBorders>
              <w:top w:val="nil"/>
              <w:left w:val="nil"/>
              <w:bottom w:val="single" w:sz="4" w:space="0" w:color="auto"/>
              <w:right w:val="single" w:sz="4" w:space="0" w:color="auto"/>
            </w:tcBorders>
            <w:shd w:val="clear" w:color="auto" w:fill="auto"/>
            <w:noWrap/>
            <w:vAlign w:val="bottom"/>
          </w:tcPr>
          <w:p w14:paraId="589B3C09"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565AF83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AF132B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23477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1E94492"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E442DA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D81106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B600AFA" w14:textId="77777777" w:rsidR="00405F7C" w:rsidRPr="003D5598" w:rsidRDefault="00405F7C" w:rsidP="00781591">
            <w:pPr>
              <w:spacing w:after="0"/>
              <w:jc w:val="left"/>
              <w:rPr>
                <w:rFonts w:cs="Arial"/>
                <w:sz w:val="14"/>
                <w:szCs w:val="14"/>
              </w:rPr>
            </w:pPr>
            <w:r w:rsidRPr="003D5598">
              <w:rPr>
                <w:rFonts w:cs="Arial"/>
                <w:sz w:val="14"/>
                <w:szCs w:val="14"/>
              </w:rPr>
              <w:t>PESO LÍQUIDO</w:t>
            </w:r>
          </w:p>
        </w:tc>
        <w:tc>
          <w:tcPr>
            <w:tcW w:w="436" w:type="dxa"/>
            <w:tcBorders>
              <w:top w:val="nil"/>
              <w:left w:val="nil"/>
              <w:bottom w:val="single" w:sz="4" w:space="0" w:color="auto"/>
              <w:right w:val="single" w:sz="4" w:space="0" w:color="auto"/>
            </w:tcBorders>
            <w:shd w:val="clear" w:color="auto" w:fill="auto"/>
            <w:noWrap/>
            <w:vAlign w:val="bottom"/>
          </w:tcPr>
          <w:p w14:paraId="1E91E972" w14:textId="77777777" w:rsidR="00405F7C" w:rsidRPr="003D5598" w:rsidRDefault="00405F7C" w:rsidP="00781591">
            <w:pPr>
              <w:spacing w:after="0"/>
              <w:jc w:val="left"/>
              <w:rPr>
                <w:rFonts w:cs="Arial"/>
                <w:sz w:val="14"/>
                <w:szCs w:val="14"/>
              </w:rPr>
            </w:pPr>
            <w:r w:rsidRPr="003D5598">
              <w:rPr>
                <w:rFonts w:cs="Arial"/>
                <w:sz w:val="14"/>
                <w:szCs w:val="14"/>
              </w:rPr>
              <w:t>X31</w:t>
            </w:r>
          </w:p>
        </w:tc>
        <w:tc>
          <w:tcPr>
            <w:tcW w:w="602" w:type="dxa"/>
            <w:tcBorders>
              <w:top w:val="nil"/>
              <w:left w:val="nil"/>
              <w:bottom w:val="single" w:sz="4" w:space="0" w:color="auto"/>
              <w:right w:val="single" w:sz="4" w:space="0" w:color="auto"/>
            </w:tcBorders>
            <w:shd w:val="clear" w:color="auto" w:fill="auto"/>
            <w:noWrap/>
            <w:vAlign w:val="bottom"/>
          </w:tcPr>
          <w:p w14:paraId="5EB57EF9" w14:textId="77777777" w:rsidR="00405F7C" w:rsidRPr="003D5598" w:rsidRDefault="00405F7C" w:rsidP="00781591">
            <w:pPr>
              <w:spacing w:after="0"/>
              <w:jc w:val="right"/>
              <w:rPr>
                <w:rFonts w:cs="Arial"/>
                <w:sz w:val="14"/>
                <w:szCs w:val="14"/>
              </w:rPr>
            </w:pPr>
            <w:r>
              <w:rPr>
                <w:rFonts w:cs="Arial"/>
                <w:sz w:val="14"/>
                <w:szCs w:val="14"/>
              </w:rPr>
              <w:t>0,64</w:t>
            </w:r>
          </w:p>
        </w:tc>
        <w:tc>
          <w:tcPr>
            <w:tcW w:w="725" w:type="dxa"/>
            <w:tcBorders>
              <w:top w:val="nil"/>
              <w:left w:val="nil"/>
              <w:bottom w:val="single" w:sz="4" w:space="0" w:color="auto"/>
              <w:right w:val="single" w:sz="4" w:space="0" w:color="auto"/>
            </w:tcBorders>
            <w:shd w:val="clear" w:color="auto" w:fill="auto"/>
            <w:noWrap/>
            <w:vAlign w:val="bottom"/>
          </w:tcPr>
          <w:p w14:paraId="73D4F803" w14:textId="77777777" w:rsidR="00405F7C" w:rsidRPr="003D5598" w:rsidRDefault="00405F7C" w:rsidP="00781591">
            <w:pPr>
              <w:spacing w:after="0"/>
              <w:jc w:val="right"/>
              <w:rPr>
                <w:rFonts w:cs="Arial"/>
                <w:sz w:val="14"/>
                <w:szCs w:val="14"/>
              </w:rPr>
            </w:pPr>
            <w:r>
              <w:rPr>
                <w:rFonts w:cs="Arial"/>
                <w:sz w:val="14"/>
                <w:szCs w:val="14"/>
              </w:rPr>
              <w:t>4,83</w:t>
            </w:r>
          </w:p>
        </w:tc>
        <w:tc>
          <w:tcPr>
            <w:tcW w:w="818" w:type="dxa"/>
            <w:tcBorders>
              <w:top w:val="nil"/>
              <w:left w:val="nil"/>
              <w:bottom w:val="single" w:sz="4" w:space="0" w:color="auto"/>
              <w:right w:val="single" w:sz="4" w:space="0" w:color="auto"/>
            </w:tcBorders>
            <w:shd w:val="clear" w:color="auto" w:fill="auto"/>
            <w:noWrap/>
            <w:vAlign w:val="bottom"/>
          </w:tcPr>
          <w:p w14:paraId="4C3B77F6" w14:textId="77777777" w:rsidR="00405F7C" w:rsidRPr="003D5598" w:rsidRDefault="00405F7C" w:rsidP="00781591">
            <w:pPr>
              <w:spacing w:after="0"/>
              <w:jc w:val="right"/>
              <w:rPr>
                <w:rFonts w:cs="Arial"/>
                <w:sz w:val="14"/>
                <w:szCs w:val="14"/>
              </w:rPr>
            </w:pPr>
            <w:r>
              <w:rPr>
                <w:rFonts w:cs="Arial"/>
                <w:sz w:val="14"/>
                <w:szCs w:val="14"/>
              </w:rPr>
              <w:t>24,64</w:t>
            </w:r>
          </w:p>
        </w:tc>
        <w:tc>
          <w:tcPr>
            <w:tcW w:w="757" w:type="dxa"/>
            <w:tcBorders>
              <w:top w:val="nil"/>
              <w:left w:val="nil"/>
              <w:bottom w:val="single" w:sz="4" w:space="0" w:color="auto"/>
              <w:right w:val="single" w:sz="4" w:space="0" w:color="auto"/>
            </w:tcBorders>
            <w:shd w:val="clear" w:color="auto" w:fill="auto"/>
            <w:noWrap/>
            <w:vAlign w:val="bottom"/>
          </w:tcPr>
          <w:p w14:paraId="2075EF5C" w14:textId="77777777" w:rsidR="00405F7C" w:rsidRPr="003D5598" w:rsidRDefault="00405F7C" w:rsidP="00781591">
            <w:pPr>
              <w:spacing w:after="0"/>
              <w:jc w:val="right"/>
              <w:rPr>
                <w:rFonts w:cs="Arial"/>
                <w:sz w:val="14"/>
                <w:szCs w:val="14"/>
              </w:rPr>
            </w:pPr>
            <w:r>
              <w:rPr>
                <w:rFonts w:cs="Arial"/>
                <w:sz w:val="14"/>
                <w:szCs w:val="14"/>
              </w:rPr>
              <w:t>9,97</w:t>
            </w:r>
          </w:p>
        </w:tc>
        <w:tc>
          <w:tcPr>
            <w:tcW w:w="646" w:type="dxa"/>
            <w:tcBorders>
              <w:top w:val="nil"/>
              <w:left w:val="nil"/>
              <w:bottom w:val="single" w:sz="4" w:space="0" w:color="auto"/>
              <w:right w:val="single" w:sz="4" w:space="0" w:color="auto"/>
            </w:tcBorders>
            <w:shd w:val="clear" w:color="auto" w:fill="auto"/>
            <w:noWrap/>
            <w:vAlign w:val="bottom"/>
          </w:tcPr>
          <w:p w14:paraId="676C71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65821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E0F76E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25266F1"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19B82E4E"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897398D" w14:textId="77777777" w:rsidR="00405F7C" w:rsidRPr="003D5598" w:rsidRDefault="00405F7C" w:rsidP="00781591">
            <w:pPr>
              <w:spacing w:after="0"/>
              <w:jc w:val="left"/>
              <w:rPr>
                <w:rFonts w:cs="Arial"/>
                <w:sz w:val="14"/>
                <w:szCs w:val="14"/>
              </w:rPr>
            </w:pPr>
          </w:p>
        </w:tc>
        <w:tc>
          <w:tcPr>
            <w:tcW w:w="3522" w:type="dxa"/>
            <w:tcBorders>
              <w:top w:val="nil"/>
              <w:left w:val="nil"/>
              <w:bottom w:val="single" w:sz="4" w:space="0" w:color="auto"/>
              <w:right w:val="single" w:sz="4" w:space="0" w:color="auto"/>
            </w:tcBorders>
            <w:shd w:val="clear" w:color="auto" w:fill="auto"/>
            <w:noWrap/>
            <w:vAlign w:val="bottom"/>
          </w:tcPr>
          <w:p w14:paraId="5C87BBAD" w14:textId="77777777" w:rsidR="00405F7C" w:rsidRPr="003D5598" w:rsidRDefault="00405F7C" w:rsidP="00781591">
            <w:pPr>
              <w:spacing w:after="0"/>
              <w:jc w:val="left"/>
              <w:rPr>
                <w:rFonts w:cs="Arial"/>
                <w:sz w:val="14"/>
                <w:szCs w:val="14"/>
              </w:rPr>
            </w:pPr>
          </w:p>
        </w:tc>
        <w:tc>
          <w:tcPr>
            <w:tcW w:w="436" w:type="dxa"/>
            <w:tcBorders>
              <w:top w:val="nil"/>
              <w:left w:val="nil"/>
              <w:bottom w:val="single" w:sz="4" w:space="0" w:color="auto"/>
              <w:right w:val="single" w:sz="4" w:space="0" w:color="auto"/>
            </w:tcBorders>
            <w:shd w:val="clear" w:color="auto" w:fill="auto"/>
            <w:noWrap/>
            <w:vAlign w:val="bottom"/>
          </w:tcPr>
          <w:p w14:paraId="5E37B396" w14:textId="77777777" w:rsidR="00405F7C" w:rsidRPr="003D5598" w:rsidRDefault="00405F7C" w:rsidP="00781591">
            <w:pPr>
              <w:spacing w:after="0"/>
              <w:jc w:val="left"/>
              <w:rPr>
                <w:rFonts w:cs="Arial"/>
                <w:sz w:val="14"/>
                <w:szCs w:val="14"/>
              </w:rPr>
            </w:pPr>
          </w:p>
        </w:tc>
        <w:tc>
          <w:tcPr>
            <w:tcW w:w="602" w:type="dxa"/>
            <w:tcBorders>
              <w:top w:val="nil"/>
              <w:left w:val="nil"/>
              <w:bottom w:val="single" w:sz="4" w:space="0" w:color="auto"/>
              <w:right w:val="single" w:sz="4" w:space="0" w:color="auto"/>
            </w:tcBorders>
            <w:shd w:val="clear" w:color="auto" w:fill="auto"/>
            <w:noWrap/>
            <w:vAlign w:val="bottom"/>
          </w:tcPr>
          <w:p w14:paraId="19F1763C" w14:textId="77777777" w:rsidR="00405F7C"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5F518F1F" w14:textId="77777777" w:rsidR="00405F7C"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56EC825C" w14:textId="77777777" w:rsidR="00405F7C"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4A51E50E" w14:textId="77777777" w:rsidR="00405F7C"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42CD1790"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510DC21C" w14:textId="77777777" w:rsidR="00405F7C" w:rsidRPr="003D5598" w:rsidRDefault="00405F7C" w:rsidP="00781591">
            <w:pPr>
              <w:spacing w:after="0"/>
              <w:jc w:val="left"/>
              <w:rPr>
                <w:rFonts w:cs="Arial"/>
                <w:sz w:val="14"/>
                <w:szCs w:val="14"/>
              </w:rPr>
            </w:pPr>
          </w:p>
        </w:tc>
        <w:tc>
          <w:tcPr>
            <w:tcW w:w="552" w:type="dxa"/>
            <w:tcBorders>
              <w:top w:val="nil"/>
              <w:left w:val="nil"/>
              <w:bottom w:val="single" w:sz="4" w:space="0" w:color="auto"/>
              <w:right w:val="single" w:sz="4" w:space="0" w:color="auto"/>
            </w:tcBorders>
            <w:shd w:val="clear" w:color="auto" w:fill="auto"/>
            <w:noWrap/>
            <w:vAlign w:val="bottom"/>
          </w:tcPr>
          <w:p w14:paraId="17DC7B00" w14:textId="77777777" w:rsidR="00405F7C" w:rsidRPr="003D5598" w:rsidRDefault="00405F7C" w:rsidP="00781591">
            <w:pPr>
              <w:spacing w:after="0"/>
              <w:jc w:val="left"/>
              <w:rPr>
                <w:rFonts w:cs="Arial"/>
                <w:sz w:val="14"/>
                <w:szCs w:val="14"/>
              </w:rPr>
            </w:pPr>
          </w:p>
        </w:tc>
        <w:tc>
          <w:tcPr>
            <w:tcW w:w="506" w:type="dxa"/>
            <w:tcBorders>
              <w:top w:val="nil"/>
              <w:left w:val="nil"/>
              <w:bottom w:val="single" w:sz="4" w:space="0" w:color="auto"/>
              <w:right w:val="single" w:sz="8" w:space="0" w:color="auto"/>
            </w:tcBorders>
            <w:shd w:val="clear" w:color="auto" w:fill="auto"/>
            <w:noWrap/>
            <w:vAlign w:val="bottom"/>
          </w:tcPr>
          <w:p w14:paraId="006765C7" w14:textId="77777777" w:rsidR="00405F7C" w:rsidRPr="003D5598" w:rsidRDefault="00405F7C" w:rsidP="00781591">
            <w:pPr>
              <w:spacing w:after="0"/>
              <w:jc w:val="right"/>
              <w:rPr>
                <w:rFonts w:cs="Arial"/>
                <w:sz w:val="14"/>
                <w:szCs w:val="14"/>
              </w:rPr>
            </w:pPr>
          </w:p>
        </w:tc>
      </w:tr>
      <w:tr w:rsidR="00405F7C" w:rsidRPr="003D5598" w14:paraId="36E58995"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49D523DA" w14:textId="77777777" w:rsidR="00405F7C" w:rsidRPr="003D5598" w:rsidRDefault="00405F7C" w:rsidP="00781591">
            <w:pPr>
              <w:spacing w:after="0"/>
              <w:jc w:val="left"/>
              <w:rPr>
                <w:rFonts w:cs="Arial"/>
                <w:b/>
                <w:bCs/>
                <w:sz w:val="14"/>
                <w:szCs w:val="14"/>
              </w:rPr>
            </w:pPr>
            <w:r w:rsidRPr="003D5598">
              <w:rPr>
                <w:rFonts w:cs="Arial"/>
                <w:b/>
                <w:bCs/>
                <w:sz w:val="14"/>
                <w:szCs w:val="14"/>
              </w:rPr>
              <w:t>DADOS DOS PRODUTOS/SERVIÇOS</w:t>
            </w:r>
          </w:p>
        </w:tc>
        <w:tc>
          <w:tcPr>
            <w:tcW w:w="436" w:type="dxa"/>
            <w:tcBorders>
              <w:top w:val="nil"/>
              <w:left w:val="nil"/>
              <w:bottom w:val="single" w:sz="4" w:space="0" w:color="auto"/>
              <w:right w:val="single" w:sz="4" w:space="0" w:color="auto"/>
            </w:tcBorders>
            <w:shd w:val="clear" w:color="auto" w:fill="auto"/>
            <w:noWrap/>
            <w:vAlign w:val="bottom"/>
          </w:tcPr>
          <w:p w14:paraId="10CD4F4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2F66FDC2" w14:textId="77777777" w:rsidR="00405F7C" w:rsidRPr="003D5598" w:rsidRDefault="00405F7C" w:rsidP="00781591">
            <w:pPr>
              <w:spacing w:after="0"/>
              <w:jc w:val="right"/>
              <w:rPr>
                <w:rFonts w:cs="Arial"/>
                <w:sz w:val="14"/>
                <w:szCs w:val="14"/>
              </w:rPr>
            </w:pPr>
            <w:r>
              <w:rPr>
                <w:rFonts w:cs="Arial"/>
                <w:sz w:val="14"/>
                <w:szCs w:val="14"/>
              </w:rPr>
              <w:t>6,67</w:t>
            </w:r>
          </w:p>
        </w:tc>
        <w:tc>
          <w:tcPr>
            <w:tcW w:w="725" w:type="dxa"/>
            <w:tcBorders>
              <w:top w:val="nil"/>
              <w:left w:val="nil"/>
              <w:bottom w:val="single" w:sz="4" w:space="0" w:color="auto"/>
              <w:right w:val="single" w:sz="4" w:space="0" w:color="auto"/>
            </w:tcBorders>
            <w:shd w:val="clear" w:color="auto" w:fill="auto"/>
            <w:noWrap/>
            <w:vAlign w:val="bottom"/>
          </w:tcPr>
          <w:p w14:paraId="1D21C057"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32DC7A4F"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4F4D0516" w14:textId="77777777" w:rsidR="00405F7C" w:rsidRPr="003D5598" w:rsidRDefault="00405F7C" w:rsidP="00781591">
            <w:pPr>
              <w:spacing w:after="0"/>
              <w:jc w:val="right"/>
              <w:rPr>
                <w:rFonts w:cs="Arial"/>
                <w:sz w:val="14"/>
                <w:szCs w:val="14"/>
              </w:rPr>
            </w:pPr>
            <w:r>
              <w:rPr>
                <w:rFonts w:cs="Arial"/>
                <w:sz w:val="14"/>
                <w:szCs w:val="14"/>
              </w:rPr>
              <w:t>10,61</w:t>
            </w:r>
          </w:p>
        </w:tc>
        <w:tc>
          <w:tcPr>
            <w:tcW w:w="646" w:type="dxa"/>
            <w:tcBorders>
              <w:top w:val="nil"/>
              <w:left w:val="nil"/>
              <w:bottom w:val="single" w:sz="4" w:space="0" w:color="auto"/>
              <w:right w:val="single" w:sz="4" w:space="0" w:color="auto"/>
            </w:tcBorders>
            <w:shd w:val="clear" w:color="auto" w:fill="auto"/>
            <w:noWrap/>
            <w:vAlign w:val="bottom"/>
          </w:tcPr>
          <w:p w14:paraId="58C8F568"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307B7D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C8ABF3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1D581E8"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2BF36FC"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EDBECFA" w14:textId="77777777" w:rsidR="00405F7C" w:rsidRPr="003D5598" w:rsidRDefault="00405F7C" w:rsidP="00781591">
            <w:pPr>
              <w:spacing w:after="0"/>
              <w:jc w:val="left"/>
              <w:rPr>
                <w:rFonts w:cs="Arial"/>
                <w:sz w:val="14"/>
                <w:szCs w:val="14"/>
              </w:rPr>
            </w:pPr>
            <w:r w:rsidRPr="003D5598">
              <w:rPr>
                <w:rFonts w:cs="Arial"/>
                <w:sz w:val="14"/>
                <w:szCs w:val="14"/>
              </w:rPr>
              <w:t>QUADRO DADOS DOS PRODUTOS/SERVIÇOS</w:t>
            </w:r>
          </w:p>
        </w:tc>
        <w:tc>
          <w:tcPr>
            <w:tcW w:w="436" w:type="dxa"/>
            <w:tcBorders>
              <w:top w:val="nil"/>
              <w:left w:val="nil"/>
              <w:bottom w:val="single" w:sz="4" w:space="0" w:color="auto"/>
              <w:right w:val="single" w:sz="4" w:space="0" w:color="auto"/>
            </w:tcBorders>
            <w:shd w:val="clear" w:color="auto" w:fill="auto"/>
            <w:noWrap/>
            <w:vAlign w:val="bottom"/>
          </w:tcPr>
          <w:p w14:paraId="761EF01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1BEE5258" w14:textId="77777777" w:rsidR="00405F7C" w:rsidRPr="003D5598" w:rsidRDefault="00405F7C" w:rsidP="00781591">
            <w:pPr>
              <w:spacing w:after="0"/>
              <w:jc w:val="right"/>
              <w:rPr>
                <w:rFonts w:cs="Arial"/>
                <w:sz w:val="14"/>
                <w:szCs w:val="14"/>
              </w:rPr>
            </w:pPr>
            <w:r>
              <w:rPr>
                <w:rFonts w:cs="Arial"/>
                <w:sz w:val="14"/>
                <w:szCs w:val="14"/>
              </w:rPr>
              <w:t>6,67</w:t>
            </w:r>
            <w:r w:rsidRPr="003D5598">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20D9AA4D" w14:textId="77777777" w:rsidR="00405F7C" w:rsidRPr="003D5598" w:rsidRDefault="00405F7C" w:rsidP="00781591">
            <w:pPr>
              <w:spacing w:after="0"/>
              <w:jc w:val="right"/>
              <w:rPr>
                <w:rFonts w:cs="Arial"/>
                <w:sz w:val="14"/>
                <w:szCs w:val="14"/>
              </w:rPr>
            </w:pPr>
            <w:r>
              <w:rPr>
                <w:rFonts w:cs="Arial"/>
                <w:sz w:val="14"/>
                <w:szCs w:val="14"/>
              </w:rPr>
              <w:t>26,54</w:t>
            </w:r>
          </w:p>
        </w:tc>
        <w:tc>
          <w:tcPr>
            <w:tcW w:w="818" w:type="dxa"/>
            <w:tcBorders>
              <w:top w:val="nil"/>
              <w:left w:val="nil"/>
              <w:bottom w:val="single" w:sz="4" w:space="0" w:color="auto"/>
              <w:right w:val="single" w:sz="4" w:space="0" w:color="auto"/>
            </w:tcBorders>
            <w:shd w:val="clear" w:color="auto" w:fill="auto"/>
            <w:noWrap/>
            <w:vAlign w:val="bottom"/>
          </w:tcPr>
          <w:p w14:paraId="59670584"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604B85F9" w14:textId="77777777" w:rsidR="00405F7C" w:rsidRPr="003D5598" w:rsidRDefault="00405F7C" w:rsidP="00781591">
            <w:pPr>
              <w:spacing w:after="0"/>
              <w:jc w:val="right"/>
              <w:rPr>
                <w:rFonts w:cs="Arial"/>
                <w:sz w:val="14"/>
                <w:szCs w:val="14"/>
              </w:rPr>
            </w:pPr>
            <w:r>
              <w:rPr>
                <w:rFonts w:cs="Arial"/>
                <w:sz w:val="14"/>
                <w:szCs w:val="14"/>
              </w:rPr>
              <w:t>10,61</w:t>
            </w:r>
          </w:p>
        </w:tc>
        <w:tc>
          <w:tcPr>
            <w:tcW w:w="646" w:type="dxa"/>
            <w:tcBorders>
              <w:top w:val="nil"/>
              <w:left w:val="nil"/>
              <w:bottom w:val="single" w:sz="4" w:space="0" w:color="auto"/>
              <w:right w:val="single" w:sz="4" w:space="0" w:color="auto"/>
            </w:tcBorders>
            <w:shd w:val="clear" w:color="auto" w:fill="auto"/>
            <w:noWrap/>
            <w:vAlign w:val="bottom"/>
          </w:tcPr>
          <w:p w14:paraId="4C5F864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7B0714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6F6457A" w14:textId="77777777" w:rsidR="00405F7C" w:rsidRPr="003D5598" w:rsidRDefault="00405F7C" w:rsidP="00781591">
            <w:pPr>
              <w:spacing w:after="0"/>
              <w:jc w:val="left"/>
              <w:rPr>
                <w:rFonts w:cs="Arial"/>
                <w:sz w:val="14"/>
                <w:szCs w:val="14"/>
              </w:rPr>
            </w:pPr>
            <w:r w:rsidRPr="003D5598">
              <w:rPr>
                <w:rFonts w:cs="Arial"/>
                <w:sz w:val="14"/>
                <w:szCs w:val="14"/>
              </w:rPr>
              <w:t>Obs 4</w:t>
            </w:r>
          </w:p>
        </w:tc>
        <w:tc>
          <w:tcPr>
            <w:tcW w:w="506" w:type="dxa"/>
            <w:tcBorders>
              <w:top w:val="nil"/>
              <w:left w:val="nil"/>
              <w:bottom w:val="single" w:sz="4" w:space="0" w:color="auto"/>
              <w:right w:val="single" w:sz="8" w:space="0" w:color="auto"/>
            </w:tcBorders>
            <w:shd w:val="clear" w:color="auto" w:fill="auto"/>
            <w:noWrap/>
            <w:vAlign w:val="bottom"/>
          </w:tcPr>
          <w:p w14:paraId="00D411E5"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6B2940F"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AD55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0BA34D7" w14:textId="77777777" w:rsidR="00405F7C" w:rsidRPr="003D5598" w:rsidRDefault="00405F7C" w:rsidP="00781591">
            <w:pPr>
              <w:spacing w:after="0"/>
              <w:jc w:val="left"/>
              <w:rPr>
                <w:rFonts w:cs="Arial"/>
                <w:sz w:val="14"/>
                <w:szCs w:val="14"/>
              </w:rPr>
            </w:pPr>
            <w:r w:rsidRPr="003D5598">
              <w:rPr>
                <w:rFonts w:cs="Arial"/>
                <w:sz w:val="14"/>
                <w:szCs w:val="14"/>
              </w:rPr>
              <w:t>CÓDIGO</w:t>
            </w:r>
          </w:p>
        </w:tc>
        <w:tc>
          <w:tcPr>
            <w:tcW w:w="436" w:type="dxa"/>
            <w:tcBorders>
              <w:top w:val="nil"/>
              <w:left w:val="nil"/>
              <w:bottom w:val="single" w:sz="4" w:space="0" w:color="auto"/>
              <w:right w:val="single" w:sz="4" w:space="0" w:color="auto"/>
            </w:tcBorders>
            <w:shd w:val="clear" w:color="auto" w:fill="auto"/>
            <w:noWrap/>
            <w:vAlign w:val="bottom"/>
          </w:tcPr>
          <w:p w14:paraId="0289D68E" w14:textId="77777777" w:rsidR="00405F7C" w:rsidRPr="003D5598" w:rsidRDefault="00405F7C" w:rsidP="00781591">
            <w:pPr>
              <w:spacing w:after="0"/>
              <w:jc w:val="left"/>
              <w:rPr>
                <w:rFonts w:cs="Arial"/>
                <w:sz w:val="14"/>
                <w:szCs w:val="14"/>
              </w:rPr>
            </w:pPr>
            <w:r w:rsidRPr="003D5598">
              <w:rPr>
                <w:rFonts w:cs="Arial"/>
                <w:sz w:val="14"/>
                <w:szCs w:val="14"/>
              </w:rPr>
              <w:t>I02</w:t>
            </w:r>
          </w:p>
        </w:tc>
        <w:tc>
          <w:tcPr>
            <w:tcW w:w="602" w:type="dxa"/>
            <w:tcBorders>
              <w:top w:val="nil"/>
              <w:left w:val="nil"/>
              <w:bottom w:val="single" w:sz="4" w:space="0" w:color="auto"/>
              <w:right w:val="single" w:sz="4" w:space="0" w:color="auto"/>
            </w:tcBorders>
            <w:shd w:val="clear" w:color="auto" w:fill="auto"/>
            <w:noWrap/>
            <w:vAlign w:val="bottom"/>
          </w:tcPr>
          <w:p w14:paraId="7CF8ACC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6B090D3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554BF9A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5EB44D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60C75A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70A03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62B6C9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4AF1BB7D" w14:textId="77777777" w:rsidR="00405F7C" w:rsidRPr="003D5598" w:rsidRDefault="00405F7C" w:rsidP="00781591">
            <w:pPr>
              <w:spacing w:after="0"/>
              <w:jc w:val="right"/>
              <w:rPr>
                <w:rFonts w:cs="Arial"/>
                <w:sz w:val="14"/>
                <w:szCs w:val="14"/>
              </w:rPr>
            </w:pPr>
            <w:r w:rsidRPr="003D5598">
              <w:rPr>
                <w:rFonts w:cs="Arial"/>
                <w:sz w:val="14"/>
                <w:szCs w:val="14"/>
              </w:rPr>
              <w:t>60</w:t>
            </w:r>
          </w:p>
        </w:tc>
      </w:tr>
      <w:tr w:rsidR="00405F7C" w:rsidRPr="003D5598" w14:paraId="0017997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BE6E1A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36AEA0D" w14:textId="77777777" w:rsidR="00405F7C" w:rsidRPr="003D5598" w:rsidRDefault="00405F7C" w:rsidP="00781591">
            <w:pPr>
              <w:spacing w:after="0"/>
              <w:jc w:val="left"/>
              <w:rPr>
                <w:rFonts w:cs="Arial"/>
                <w:sz w:val="14"/>
                <w:szCs w:val="14"/>
              </w:rPr>
            </w:pPr>
            <w:r w:rsidRPr="003D5598">
              <w:rPr>
                <w:rFonts w:cs="Arial"/>
                <w:sz w:val="14"/>
                <w:szCs w:val="14"/>
              </w:rPr>
              <w:t>DESCRIÇÃO DOS PRODUTOS/SERVIÇOS</w:t>
            </w:r>
          </w:p>
        </w:tc>
        <w:tc>
          <w:tcPr>
            <w:tcW w:w="436" w:type="dxa"/>
            <w:tcBorders>
              <w:top w:val="nil"/>
              <w:left w:val="nil"/>
              <w:bottom w:val="single" w:sz="4" w:space="0" w:color="auto"/>
              <w:right w:val="single" w:sz="4" w:space="0" w:color="auto"/>
            </w:tcBorders>
            <w:shd w:val="clear" w:color="auto" w:fill="auto"/>
            <w:noWrap/>
            <w:vAlign w:val="bottom"/>
          </w:tcPr>
          <w:p w14:paraId="17A1EBA3" w14:textId="77777777" w:rsidR="00405F7C" w:rsidRPr="003D5598" w:rsidRDefault="00405F7C" w:rsidP="00781591">
            <w:pPr>
              <w:spacing w:after="0"/>
              <w:jc w:val="left"/>
              <w:rPr>
                <w:rFonts w:cs="Arial"/>
                <w:sz w:val="14"/>
                <w:szCs w:val="14"/>
              </w:rPr>
            </w:pPr>
            <w:r w:rsidRPr="003D5598">
              <w:rPr>
                <w:rFonts w:cs="Arial"/>
                <w:sz w:val="14"/>
                <w:szCs w:val="14"/>
              </w:rPr>
              <w:t>I04</w:t>
            </w:r>
          </w:p>
        </w:tc>
        <w:tc>
          <w:tcPr>
            <w:tcW w:w="602" w:type="dxa"/>
            <w:tcBorders>
              <w:top w:val="nil"/>
              <w:left w:val="nil"/>
              <w:bottom w:val="single" w:sz="4" w:space="0" w:color="auto"/>
              <w:right w:val="single" w:sz="4" w:space="0" w:color="auto"/>
            </w:tcBorders>
            <w:shd w:val="clear" w:color="auto" w:fill="auto"/>
            <w:noWrap/>
            <w:vAlign w:val="bottom"/>
          </w:tcPr>
          <w:p w14:paraId="39D989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6988898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3610531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2B504D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2B7580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EB870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54B6A56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DF3768A" w14:textId="77777777" w:rsidR="00405F7C" w:rsidRPr="003D5598" w:rsidRDefault="00405F7C" w:rsidP="00781591">
            <w:pPr>
              <w:spacing w:after="0"/>
              <w:jc w:val="right"/>
              <w:rPr>
                <w:rFonts w:cs="Arial"/>
                <w:sz w:val="14"/>
                <w:szCs w:val="14"/>
              </w:rPr>
            </w:pPr>
            <w:r w:rsidRPr="003D5598">
              <w:rPr>
                <w:rFonts w:cs="Arial"/>
                <w:sz w:val="14"/>
                <w:szCs w:val="14"/>
              </w:rPr>
              <w:t>120</w:t>
            </w:r>
          </w:p>
        </w:tc>
      </w:tr>
      <w:tr w:rsidR="00405F7C" w:rsidRPr="003D5598" w14:paraId="2F7E184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4669A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F3F5D02" w14:textId="77777777" w:rsidR="00405F7C" w:rsidRPr="003D5598" w:rsidRDefault="00405F7C" w:rsidP="00781591">
            <w:pPr>
              <w:spacing w:after="0"/>
              <w:jc w:val="left"/>
              <w:rPr>
                <w:rFonts w:cs="Arial"/>
                <w:sz w:val="14"/>
                <w:szCs w:val="14"/>
              </w:rPr>
            </w:pPr>
            <w:r w:rsidRPr="003D5598">
              <w:rPr>
                <w:rFonts w:cs="Arial"/>
                <w:sz w:val="14"/>
                <w:szCs w:val="14"/>
              </w:rPr>
              <w:t>"COLUNAS ESPECÍFICAS DA EMPRESA"</w:t>
            </w:r>
          </w:p>
        </w:tc>
        <w:tc>
          <w:tcPr>
            <w:tcW w:w="436" w:type="dxa"/>
            <w:tcBorders>
              <w:top w:val="nil"/>
              <w:left w:val="nil"/>
              <w:bottom w:val="single" w:sz="4" w:space="0" w:color="auto"/>
              <w:right w:val="single" w:sz="4" w:space="0" w:color="auto"/>
            </w:tcBorders>
            <w:shd w:val="clear" w:color="auto" w:fill="auto"/>
            <w:noWrap/>
            <w:vAlign w:val="bottom"/>
          </w:tcPr>
          <w:p w14:paraId="0CDFDE3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035B7D5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67E4BC1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4D10826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0D670D7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57C97F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7DE199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E87DD23" w14:textId="77777777" w:rsidR="00405F7C" w:rsidRPr="003D5598" w:rsidRDefault="00405F7C" w:rsidP="00781591">
            <w:pPr>
              <w:spacing w:after="0"/>
              <w:jc w:val="left"/>
              <w:rPr>
                <w:rFonts w:cs="Arial"/>
                <w:sz w:val="14"/>
                <w:szCs w:val="14"/>
              </w:rPr>
            </w:pPr>
            <w:r w:rsidRPr="003D5598">
              <w:rPr>
                <w:rFonts w:cs="Arial"/>
                <w:sz w:val="14"/>
                <w:szCs w:val="14"/>
              </w:rPr>
              <w:t>Obs 2</w:t>
            </w:r>
          </w:p>
        </w:tc>
        <w:tc>
          <w:tcPr>
            <w:tcW w:w="506" w:type="dxa"/>
            <w:tcBorders>
              <w:top w:val="nil"/>
              <w:left w:val="nil"/>
              <w:bottom w:val="single" w:sz="4" w:space="0" w:color="auto"/>
              <w:right w:val="single" w:sz="8" w:space="0" w:color="auto"/>
            </w:tcBorders>
            <w:shd w:val="clear" w:color="auto" w:fill="auto"/>
            <w:noWrap/>
            <w:vAlign w:val="bottom"/>
          </w:tcPr>
          <w:p w14:paraId="3D3B8585"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773134C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37566C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9F3DE98" w14:textId="77777777" w:rsidR="00405F7C" w:rsidRPr="003D5598" w:rsidRDefault="00405F7C" w:rsidP="00781591">
            <w:pPr>
              <w:spacing w:after="0"/>
              <w:jc w:val="left"/>
              <w:rPr>
                <w:rFonts w:cs="Arial"/>
                <w:sz w:val="14"/>
                <w:szCs w:val="14"/>
              </w:rPr>
            </w:pPr>
            <w:r w:rsidRPr="003D5598">
              <w:rPr>
                <w:rFonts w:cs="Arial"/>
                <w:sz w:val="14"/>
                <w:szCs w:val="14"/>
              </w:rPr>
              <w:t>NCM/SH</w:t>
            </w:r>
          </w:p>
        </w:tc>
        <w:tc>
          <w:tcPr>
            <w:tcW w:w="436" w:type="dxa"/>
            <w:tcBorders>
              <w:top w:val="nil"/>
              <w:left w:val="nil"/>
              <w:bottom w:val="single" w:sz="4" w:space="0" w:color="auto"/>
              <w:right w:val="single" w:sz="4" w:space="0" w:color="auto"/>
            </w:tcBorders>
            <w:shd w:val="clear" w:color="auto" w:fill="auto"/>
            <w:noWrap/>
            <w:vAlign w:val="bottom"/>
          </w:tcPr>
          <w:p w14:paraId="3BAF36F3" w14:textId="77777777" w:rsidR="00405F7C" w:rsidRPr="003D5598" w:rsidRDefault="00405F7C" w:rsidP="00781591">
            <w:pPr>
              <w:spacing w:after="0"/>
              <w:jc w:val="left"/>
              <w:rPr>
                <w:rFonts w:cs="Arial"/>
                <w:sz w:val="14"/>
                <w:szCs w:val="14"/>
              </w:rPr>
            </w:pPr>
            <w:r w:rsidRPr="003D5598">
              <w:rPr>
                <w:rFonts w:cs="Arial"/>
                <w:sz w:val="14"/>
                <w:szCs w:val="14"/>
              </w:rPr>
              <w:t>I05</w:t>
            </w:r>
          </w:p>
        </w:tc>
        <w:tc>
          <w:tcPr>
            <w:tcW w:w="602" w:type="dxa"/>
            <w:tcBorders>
              <w:top w:val="nil"/>
              <w:left w:val="nil"/>
              <w:bottom w:val="single" w:sz="4" w:space="0" w:color="auto"/>
              <w:right w:val="single" w:sz="4" w:space="0" w:color="auto"/>
            </w:tcBorders>
            <w:shd w:val="clear" w:color="auto" w:fill="auto"/>
            <w:noWrap/>
            <w:vAlign w:val="bottom"/>
          </w:tcPr>
          <w:p w14:paraId="4BDBD7E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4BF77C2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7062FB4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204F7A9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241F910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A0AC78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A94682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A6D1E53" w14:textId="77777777" w:rsidR="00405F7C" w:rsidRPr="003D5598" w:rsidRDefault="00405F7C" w:rsidP="00781591">
            <w:pPr>
              <w:spacing w:after="0"/>
              <w:jc w:val="right"/>
              <w:rPr>
                <w:rFonts w:cs="Arial"/>
                <w:sz w:val="14"/>
                <w:szCs w:val="14"/>
              </w:rPr>
            </w:pPr>
            <w:r w:rsidRPr="003D5598">
              <w:rPr>
                <w:rFonts w:cs="Arial"/>
                <w:sz w:val="14"/>
                <w:szCs w:val="14"/>
              </w:rPr>
              <w:t>8</w:t>
            </w:r>
          </w:p>
        </w:tc>
      </w:tr>
      <w:tr w:rsidR="00405F7C" w:rsidRPr="003D5598" w14:paraId="2C7A79D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5C2ECA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1FE3A75" w14:textId="77777777" w:rsidR="00405F7C" w:rsidRPr="003D5598" w:rsidRDefault="00405F7C" w:rsidP="00781591">
            <w:pPr>
              <w:spacing w:after="0"/>
              <w:jc w:val="left"/>
              <w:rPr>
                <w:rFonts w:cs="Arial"/>
                <w:sz w:val="14"/>
                <w:szCs w:val="14"/>
              </w:rPr>
            </w:pPr>
            <w:r w:rsidRPr="003D5598">
              <w:rPr>
                <w:rFonts w:cs="Arial"/>
                <w:sz w:val="14"/>
                <w:szCs w:val="14"/>
              </w:rPr>
              <w:t>CST</w:t>
            </w:r>
          </w:p>
        </w:tc>
        <w:tc>
          <w:tcPr>
            <w:tcW w:w="436" w:type="dxa"/>
            <w:tcBorders>
              <w:top w:val="nil"/>
              <w:left w:val="nil"/>
              <w:bottom w:val="single" w:sz="4" w:space="0" w:color="auto"/>
              <w:right w:val="single" w:sz="4" w:space="0" w:color="auto"/>
            </w:tcBorders>
            <w:shd w:val="clear" w:color="auto" w:fill="auto"/>
            <w:noWrap/>
            <w:vAlign w:val="bottom"/>
          </w:tcPr>
          <w:p w14:paraId="61156847" w14:textId="77777777" w:rsidR="00405F7C" w:rsidRPr="003D5598" w:rsidRDefault="00405F7C" w:rsidP="00781591">
            <w:pPr>
              <w:spacing w:after="0"/>
              <w:jc w:val="left"/>
              <w:rPr>
                <w:rFonts w:cs="Arial"/>
                <w:sz w:val="14"/>
                <w:szCs w:val="14"/>
              </w:rPr>
            </w:pPr>
            <w:r w:rsidRPr="003D5598">
              <w:rPr>
                <w:rFonts w:cs="Arial"/>
                <w:sz w:val="14"/>
                <w:szCs w:val="14"/>
              </w:rPr>
              <w:t>N11</w:t>
            </w:r>
          </w:p>
        </w:tc>
        <w:tc>
          <w:tcPr>
            <w:tcW w:w="602" w:type="dxa"/>
            <w:tcBorders>
              <w:top w:val="nil"/>
              <w:left w:val="nil"/>
              <w:bottom w:val="single" w:sz="4" w:space="0" w:color="auto"/>
              <w:right w:val="single" w:sz="4" w:space="0" w:color="auto"/>
            </w:tcBorders>
            <w:shd w:val="clear" w:color="auto" w:fill="auto"/>
            <w:noWrap/>
            <w:vAlign w:val="bottom"/>
          </w:tcPr>
          <w:p w14:paraId="0D4E5A7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11F1459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7006D0A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5080402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632936A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F23CBB7" w14:textId="77777777" w:rsidR="00405F7C" w:rsidRPr="003D5598" w:rsidRDefault="00405F7C" w:rsidP="00781591">
            <w:pPr>
              <w:spacing w:after="0"/>
              <w:jc w:val="left"/>
              <w:rPr>
                <w:rFonts w:cs="Arial"/>
                <w:sz w:val="14"/>
                <w:szCs w:val="14"/>
              </w:rPr>
            </w:pPr>
            <w:r w:rsidRPr="003D5598">
              <w:rPr>
                <w:rFonts w:cs="Arial"/>
                <w:sz w:val="14"/>
                <w:szCs w:val="14"/>
              </w:rPr>
              <w:t>N12</w:t>
            </w:r>
          </w:p>
        </w:tc>
        <w:tc>
          <w:tcPr>
            <w:tcW w:w="552" w:type="dxa"/>
            <w:tcBorders>
              <w:top w:val="nil"/>
              <w:left w:val="nil"/>
              <w:bottom w:val="single" w:sz="4" w:space="0" w:color="auto"/>
              <w:right w:val="single" w:sz="4" w:space="0" w:color="auto"/>
            </w:tcBorders>
            <w:shd w:val="clear" w:color="auto" w:fill="auto"/>
            <w:noWrap/>
            <w:vAlign w:val="bottom"/>
          </w:tcPr>
          <w:p w14:paraId="5B4AF3C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5774AB9"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3D943CC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1A116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BF2C84C" w14:textId="77777777" w:rsidR="00405F7C" w:rsidRPr="003D5598" w:rsidRDefault="00405F7C" w:rsidP="00781591">
            <w:pPr>
              <w:spacing w:after="0"/>
              <w:jc w:val="left"/>
              <w:rPr>
                <w:rFonts w:cs="Arial"/>
                <w:sz w:val="14"/>
                <w:szCs w:val="14"/>
              </w:rPr>
            </w:pPr>
            <w:r w:rsidRPr="003D5598">
              <w:rPr>
                <w:rFonts w:cs="Arial"/>
                <w:sz w:val="14"/>
                <w:szCs w:val="14"/>
              </w:rPr>
              <w:t>CFOP</w:t>
            </w:r>
          </w:p>
        </w:tc>
        <w:tc>
          <w:tcPr>
            <w:tcW w:w="436" w:type="dxa"/>
            <w:tcBorders>
              <w:top w:val="nil"/>
              <w:left w:val="nil"/>
              <w:bottom w:val="single" w:sz="4" w:space="0" w:color="auto"/>
              <w:right w:val="single" w:sz="4" w:space="0" w:color="auto"/>
            </w:tcBorders>
            <w:shd w:val="clear" w:color="auto" w:fill="auto"/>
            <w:noWrap/>
            <w:vAlign w:val="bottom"/>
          </w:tcPr>
          <w:p w14:paraId="3BFAF1E3" w14:textId="77777777" w:rsidR="00405F7C" w:rsidRPr="003D5598" w:rsidRDefault="00405F7C" w:rsidP="00781591">
            <w:pPr>
              <w:spacing w:after="0"/>
              <w:jc w:val="left"/>
              <w:rPr>
                <w:rFonts w:cs="Arial"/>
                <w:sz w:val="14"/>
                <w:szCs w:val="14"/>
              </w:rPr>
            </w:pPr>
            <w:r w:rsidRPr="003D5598">
              <w:rPr>
                <w:rFonts w:cs="Arial"/>
                <w:sz w:val="14"/>
                <w:szCs w:val="14"/>
              </w:rPr>
              <w:t>I08</w:t>
            </w:r>
          </w:p>
        </w:tc>
        <w:tc>
          <w:tcPr>
            <w:tcW w:w="602" w:type="dxa"/>
            <w:tcBorders>
              <w:top w:val="nil"/>
              <w:left w:val="nil"/>
              <w:bottom w:val="single" w:sz="4" w:space="0" w:color="auto"/>
              <w:right w:val="single" w:sz="4" w:space="0" w:color="auto"/>
            </w:tcBorders>
            <w:shd w:val="clear" w:color="auto" w:fill="auto"/>
            <w:noWrap/>
            <w:vAlign w:val="bottom"/>
          </w:tcPr>
          <w:p w14:paraId="251E68F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1AAE450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2A9A90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06A68D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E9C36F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9F47A1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2FD9E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6A61C30" w14:textId="77777777" w:rsidR="00405F7C" w:rsidRPr="003D5598" w:rsidRDefault="00405F7C" w:rsidP="00781591">
            <w:pPr>
              <w:spacing w:after="0"/>
              <w:jc w:val="right"/>
              <w:rPr>
                <w:rFonts w:cs="Arial"/>
                <w:sz w:val="14"/>
                <w:szCs w:val="14"/>
              </w:rPr>
            </w:pPr>
            <w:r w:rsidRPr="003D5598">
              <w:rPr>
                <w:rFonts w:cs="Arial"/>
                <w:sz w:val="14"/>
                <w:szCs w:val="14"/>
              </w:rPr>
              <w:t>4</w:t>
            </w:r>
          </w:p>
        </w:tc>
      </w:tr>
      <w:tr w:rsidR="00405F7C" w:rsidRPr="003D5598" w14:paraId="79F63339"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AEB5E0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28308F0" w14:textId="77777777" w:rsidR="00405F7C" w:rsidRPr="003D5598" w:rsidRDefault="00405F7C" w:rsidP="00781591">
            <w:pPr>
              <w:spacing w:after="0"/>
              <w:jc w:val="left"/>
              <w:rPr>
                <w:rFonts w:cs="Arial"/>
                <w:sz w:val="14"/>
                <w:szCs w:val="14"/>
              </w:rPr>
            </w:pPr>
            <w:r w:rsidRPr="003D5598">
              <w:rPr>
                <w:rFonts w:cs="Arial"/>
                <w:sz w:val="14"/>
                <w:szCs w:val="14"/>
              </w:rPr>
              <w:t>UNIDADE</w:t>
            </w:r>
          </w:p>
        </w:tc>
        <w:tc>
          <w:tcPr>
            <w:tcW w:w="436" w:type="dxa"/>
            <w:tcBorders>
              <w:top w:val="nil"/>
              <w:left w:val="nil"/>
              <w:bottom w:val="single" w:sz="4" w:space="0" w:color="auto"/>
              <w:right w:val="single" w:sz="4" w:space="0" w:color="auto"/>
            </w:tcBorders>
            <w:shd w:val="clear" w:color="auto" w:fill="auto"/>
            <w:noWrap/>
            <w:vAlign w:val="bottom"/>
          </w:tcPr>
          <w:p w14:paraId="67FAA34C" w14:textId="77777777" w:rsidR="00405F7C" w:rsidRPr="003D5598" w:rsidRDefault="00405F7C" w:rsidP="00781591">
            <w:pPr>
              <w:spacing w:after="0"/>
              <w:jc w:val="left"/>
              <w:rPr>
                <w:rFonts w:cs="Arial"/>
                <w:sz w:val="14"/>
                <w:szCs w:val="14"/>
              </w:rPr>
            </w:pPr>
            <w:r w:rsidRPr="003D5598">
              <w:rPr>
                <w:rFonts w:cs="Arial"/>
                <w:sz w:val="14"/>
                <w:szCs w:val="14"/>
              </w:rPr>
              <w:t>I09</w:t>
            </w:r>
          </w:p>
        </w:tc>
        <w:tc>
          <w:tcPr>
            <w:tcW w:w="602" w:type="dxa"/>
            <w:tcBorders>
              <w:top w:val="nil"/>
              <w:left w:val="nil"/>
              <w:bottom w:val="single" w:sz="4" w:space="0" w:color="auto"/>
              <w:right w:val="single" w:sz="4" w:space="0" w:color="auto"/>
            </w:tcBorders>
            <w:shd w:val="clear" w:color="auto" w:fill="auto"/>
            <w:noWrap/>
            <w:vAlign w:val="bottom"/>
          </w:tcPr>
          <w:p w14:paraId="155778B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57BF0A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56F275E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2EA3356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644999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0C61D23" w14:textId="77777777" w:rsidR="00405F7C" w:rsidRPr="003D5598" w:rsidRDefault="00405F7C" w:rsidP="00781591">
            <w:pPr>
              <w:spacing w:after="0"/>
              <w:jc w:val="left"/>
              <w:rPr>
                <w:rFonts w:cs="Arial"/>
                <w:sz w:val="14"/>
                <w:szCs w:val="14"/>
              </w:rPr>
            </w:pPr>
            <w:r w:rsidRPr="003D5598">
              <w:rPr>
                <w:rFonts w:cs="Arial"/>
                <w:sz w:val="14"/>
                <w:szCs w:val="14"/>
              </w:rPr>
              <w:t xml:space="preserve"> I13</w:t>
            </w:r>
          </w:p>
        </w:tc>
        <w:tc>
          <w:tcPr>
            <w:tcW w:w="552" w:type="dxa"/>
            <w:tcBorders>
              <w:top w:val="nil"/>
              <w:left w:val="nil"/>
              <w:bottom w:val="single" w:sz="4" w:space="0" w:color="auto"/>
              <w:right w:val="single" w:sz="4" w:space="0" w:color="auto"/>
            </w:tcBorders>
            <w:shd w:val="clear" w:color="auto" w:fill="auto"/>
            <w:noWrap/>
            <w:vAlign w:val="bottom"/>
          </w:tcPr>
          <w:p w14:paraId="5B58A04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209B874" w14:textId="77777777" w:rsidR="00405F7C" w:rsidRPr="003D5598" w:rsidRDefault="00405F7C" w:rsidP="00781591">
            <w:pPr>
              <w:spacing w:after="0"/>
              <w:jc w:val="right"/>
              <w:rPr>
                <w:rFonts w:cs="Arial"/>
                <w:sz w:val="14"/>
                <w:szCs w:val="14"/>
              </w:rPr>
            </w:pPr>
            <w:r w:rsidRPr="003D5598">
              <w:rPr>
                <w:rFonts w:cs="Arial"/>
                <w:sz w:val="14"/>
                <w:szCs w:val="14"/>
              </w:rPr>
              <w:t>6</w:t>
            </w:r>
          </w:p>
        </w:tc>
      </w:tr>
      <w:tr w:rsidR="00405F7C" w:rsidRPr="003D5598" w14:paraId="1125A24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7517FF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4C2086E" w14:textId="77777777" w:rsidR="00405F7C" w:rsidRPr="003D5598" w:rsidRDefault="00405F7C" w:rsidP="00781591">
            <w:pPr>
              <w:spacing w:after="0"/>
              <w:jc w:val="left"/>
              <w:rPr>
                <w:rFonts w:cs="Arial"/>
                <w:sz w:val="14"/>
                <w:szCs w:val="14"/>
              </w:rPr>
            </w:pPr>
            <w:r w:rsidRPr="003D5598">
              <w:rPr>
                <w:rFonts w:cs="Arial"/>
                <w:sz w:val="14"/>
                <w:szCs w:val="14"/>
              </w:rPr>
              <w:t>QUANTIDADE</w:t>
            </w:r>
          </w:p>
        </w:tc>
        <w:tc>
          <w:tcPr>
            <w:tcW w:w="436" w:type="dxa"/>
            <w:tcBorders>
              <w:top w:val="nil"/>
              <w:left w:val="nil"/>
              <w:bottom w:val="single" w:sz="4" w:space="0" w:color="auto"/>
              <w:right w:val="single" w:sz="4" w:space="0" w:color="auto"/>
            </w:tcBorders>
            <w:shd w:val="clear" w:color="auto" w:fill="auto"/>
            <w:noWrap/>
            <w:vAlign w:val="bottom"/>
          </w:tcPr>
          <w:p w14:paraId="12CA3C01" w14:textId="77777777" w:rsidR="00405F7C" w:rsidRPr="003D5598" w:rsidRDefault="00405F7C" w:rsidP="00781591">
            <w:pPr>
              <w:spacing w:after="0"/>
              <w:jc w:val="left"/>
              <w:rPr>
                <w:rFonts w:cs="Arial"/>
                <w:sz w:val="14"/>
                <w:szCs w:val="14"/>
              </w:rPr>
            </w:pPr>
            <w:r w:rsidRPr="003D5598">
              <w:rPr>
                <w:rFonts w:cs="Arial"/>
                <w:sz w:val="14"/>
                <w:szCs w:val="14"/>
              </w:rPr>
              <w:t>I10</w:t>
            </w:r>
          </w:p>
        </w:tc>
        <w:tc>
          <w:tcPr>
            <w:tcW w:w="602" w:type="dxa"/>
            <w:tcBorders>
              <w:top w:val="nil"/>
              <w:left w:val="nil"/>
              <w:bottom w:val="single" w:sz="4" w:space="0" w:color="auto"/>
              <w:right w:val="single" w:sz="4" w:space="0" w:color="auto"/>
            </w:tcBorders>
            <w:shd w:val="clear" w:color="auto" w:fill="auto"/>
            <w:noWrap/>
            <w:vAlign w:val="bottom"/>
          </w:tcPr>
          <w:p w14:paraId="736CB63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2C987E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713813C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0F5CED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AFFDB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4A4EDC3" w14:textId="77777777" w:rsidR="00405F7C" w:rsidRPr="003D5598" w:rsidRDefault="00405F7C" w:rsidP="00781591">
            <w:pPr>
              <w:spacing w:after="0"/>
              <w:jc w:val="left"/>
              <w:rPr>
                <w:rFonts w:cs="Arial"/>
                <w:sz w:val="14"/>
                <w:szCs w:val="14"/>
              </w:rPr>
            </w:pPr>
            <w:r w:rsidRPr="003D5598">
              <w:rPr>
                <w:rFonts w:cs="Arial"/>
                <w:sz w:val="14"/>
                <w:szCs w:val="14"/>
              </w:rPr>
              <w:t xml:space="preserve"> I14</w:t>
            </w:r>
          </w:p>
        </w:tc>
        <w:tc>
          <w:tcPr>
            <w:tcW w:w="552" w:type="dxa"/>
            <w:tcBorders>
              <w:top w:val="nil"/>
              <w:left w:val="nil"/>
              <w:bottom w:val="single" w:sz="4" w:space="0" w:color="auto"/>
              <w:right w:val="single" w:sz="4" w:space="0" w:color="auto"/>
            </w:tcBorders>
            <w:shd w:val="clear" w:color="auto" w:fill="auto"/>
            <w:noWrap/>
            <w:vAlign w:val="bottom"/>
          </w:tcPr>
          <w:p w14:paraId="0642239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25C11DA" w14:textId="77777777" w:rsidR="00405F7C" w:rsidRPr="003D5598" w:rsidRDefault="00405F7C" w:rsidP="00781591">
            <w:pPr>
              <w:spacing w:after="0"/>
              <w:jc w:val="right"/>
              <w:rPr>
                <w:rFonts w:cs="Arial"/>
                <w:sz w:val="14"/>
                <w:szCs w:val="14"/>
              </w:rPr>
            </w:pPr>
            <w:r w:rsidRPr="003D5598">
              <w:rPr>
                <w:rFonts w:cs="Arial"/>
                <w:sz w:val="14"/>
                <w:szCs w:val="14"/>
              </w:rPr>
              <w:t>12</w:t>
            </w:r>
          </w:p>
        </w:tc>
      </w:tr>
      <w:tr w:rsidR="00405F7C" w:rsidRPr="003D5598" w14:paraId="1C7ADDF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6BD0301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CD21DE7" w14:textId="77777777" w:rsidR="00405F7C" w:rsidRPr="003D5598" w:rsidRDefault="00405F7C" w:rsidP="00781591">
            <w:pPr>
              <w:spacing w:after="0"/>
              <w:jc w:val="left"/>
              <w:rPr>
                <w:rFonts w:cs="Arial"/>
                <w:sz w:val="14"/>
                <w:szCs w:val="14"/>
              </w:rPr>
            </w:pPr>
            <w:r w:rsidRPr="003D5598">
              <w:rPr>
                <w:rFonts w:cs="Arial"/>
                <w:sz w:val="14"/>
                <w:szCs w:val="14"/>
              </w:rPr>
              <w:t>VALOR UNITÁRIO</w:t>
            </w:r>
          </w:p>
        </w:tc>
        <w:tc>
          <w:tcPr>
            <w:tcW w:w="436" w:type="dxa"/>
            <w:tcBorders>
              <w:top w:val="nil"/>
              <w:left w:val="nil"/>
              <w:bottom w:val="single" w:sz="4" w:space="0" w:color="auto"/>
              <w:right w:val="single" w:sz="4" w:space="0" w:color="auto"/>
            </w:tcBorders>
            <w:shd w:val="clear" w:color="auto" w:fill="auto"/>
            <w:noWrap/>
            <w:vAlign w:val="bottom"/>
          </w:tcPr>
          <w:p w14:paraId="13D1F346" w14:textId="77777777" w:rsidR="00405F7C" w:rsidRPr="003D5598" w:rsidRDefault="00405F7C" w:rsidP="00781591">
            <w:pPr>
              <w:spacing w:after="0"/>
              <w:jc w:val="left"/>
              <w:rPr>
                <w:rFonts w:cs="Arial"/>
                <w:sz w:val="14"/>
                <w:szCs w:val="14"/>
              </w:rPr>
            </w:pPr>
            <w:r w:rsidRPr="003D5598">
              <w:rPr>
                <w:rFonts w:cs="Arial"/>
                <w:sz w:val="14"/>
                <w:szCs w:val="14"/>
              </w:rPr>
              <w:t>I10a</w:t>
            </w:r>
          </w:p>
        </w:tc>
        <w:tc>
          <w:tcPr>
            <w:tcW w:w="602" w:type="dxa"/>
            <w:tcBorders>
              <w:top w:val="nil"/>
              <w:left w:val="nil"/>
              <w:bottom w:val="single" w:sz="4" w:space="0" w:color="auto"/>
              <w:right w:val="single" w:sz="4" w:space="0" w:color="auto"/>
            </w:tcBorders>
            <w:shd w:val="clear" w:color="auto" w:fill="auto"/>
            <w:noWrap/>
            <w:vAlign w:val="bottom"/>
          </w:tcPr>
          <w:p w14:paraId="786E7B6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4181EAE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301C6A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4D406C8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B907F5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3171EF98" w14:textId="77777777" w:rsidR="00405F7C" w:rsidRPr="003D5598" w:rsidRDefault="00405F7C" w:rsidP="00781591">
            <w:pPr>
              <w:spacing w:after="0"/>
              <w:jc w:val="left"/>
              <w:rPr>
                <w:rFonts w:cs="Arial"/>
                <w:sz w:val="14"/>
                <w:szCs w:val="14"/>
              </w:rPr>
            </w:pPr>
            <w:r w:rsidRPr="003D5598">
              <w:rPr>
                <w:rFonts w:cs="Arial"/>
                <w:sz w:val="14"/>
                <w:szCs w:val="14"/>
              </w:rPr>
              <w:t>I14a</w:t>
            </w:r>
          </w:p>
        </w:tc>
        <w:tc>
          <w:tcPr>
            <w:tcW w:w="552" w:type="dxa"/>
            <w:tcBorders>
              <w:top w:val="nil"/>
              <w:left w:val="nil"/>
              <w:bottom w:val="single" w:sz="4" w:space="0" w:color="auto"/>
              <w:right w:val="single" w:sz="4" w:space="0" w:color="auto"/>
            </w:tcBorders>
            <w:shd w:val="clear" w:color="auto" w:fill="auto"/>
            <w:noWrap/>
            <w:vAlign w:val="bottom"/>
          </w:tcPr>
          <w:p w14:paraId="7B015C8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E479DBA" w14:textId="77777777" w:rsidR="00405F7C" w:rsidRPr="003D5598" w:rsidRDefault="00405F7C" w:rsidP="00781591">
            <w:pPr>
              <w:spacing w:after="0"/>
              <w:jc w:val="right"/>
              <w:rPr>
                <w:rFonts w:cs="Arial"/>
                <w:sz w:val="14"/>
                <w:szCs w:val="14"/>
              </w:rPr>
            </w:pPr>
            <w:r w:rsidRPr="003D5598">
              <w:rPr>
                <w:rFonts w:cs="Arial"/>
                <w:sz w:val="14"/>
                <w:szCs w:val="14"/>
              </w:rPr>
              <w:t>16</w:t>
            </w:r>
          </w:p>
        </w:tc>
      </w:tr>
      <w:tr w:rsidR="00405F7C" w:rsidRPr="003D5598" w14:paraId="6CBF64C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30A2D84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250CDF2" w14:textId="77777777" w:rsidR="00405F7C" w:rsidRPr="003D5598" w:rsidRDefault="00405F7C" w:rsidP="00781591">
            <w:pPr>
              <w:spacing w:after="0"/>
              <w:jc w:val="left"/>
              <w:rPr>
                <w:rFonts w:cs="Arial"/>
                <w:sz w:val="14"/>
                <w:szCs w:val="14"/>
              </w:rPr>
            </w:pPr>
            <w:r w:rsidRPr="003D5598">
              <w:rPr>
                <w:rFonts w:cs="Arial"/>
                <w:sz w:val="14"/>
                <w:szCs w:val="14"/>
              </w:rPr>
              <w:t>DESCONTO</w:t>
            </w:r>
          </w:p>
        </w:tc>
        <w:tc>
          <w:tcPr>
            <w:tcW w:w="436" w:type="dxa"/>
            <w:tcBorders>
              <w:top w:val="nil"/>
              <w:left w:val="nil"/>
              <w:bottom w:val="single" w:sz="4" w:space="0" w:color="auto"/>
              <w:right w:val="single" w:sz="4" w:space="0" w:color="auto"/>
            </w:tcBorders>
            <w:shd w:val="clear" w:color="auto" w:fill="auto"/>
            <w:noWrap/>
            <w:vAlign w:val="bottom"/>
          </w:tcPr>
          <w:p w14:paraId="20F9C429" w14:textId="77777777" w:rsidR="00405F7C" w:rsidRPr="003D5598" w:rsidRDefault="00405F7C" w:rsidP="00781591">
            <w:pPr>
              <w:spacing w:after="0"/>
              <w:jc w:val="left"/>
              <w:rPr>
                <w:rFonts w:cs="Arial"/>
                <w:sz w:val="14"/>
                <w:szCs w:val="14"/>
              </w:rPr>
            </w:pPr>
            <w:r w:rsidRPr="003D5598">
              <w:rPr>
                <w:rFonts w:cs="Arial"/>
                <w:sz w:val="14"/>
                <w:szCs w:val="14"/>
              </w:rPr>
              <w:t>I17</w:t>
            </w:r>
          </w:p>
        </w:tc>
        <w:tc>
          <w:tcPr>
            <w:tcW w:w="602" w:type="dxa"/>
            <w:tcBorders>
              <w:top w:val="nil"/>
              <w:left w:val="nil"/>
              <w:bottom w:val="single" w:sz="4" w:space="0" w:color="auto"/>
              <w:right w:val="single" w:sz="4" w:space="0" w:color="auto"/>
            </w:tcBorders>
            <w:shd w:val="clear" w:color="auto" w:fill="auto"/>
            <w:noWrap/>
            <w:vAlign w:val="bottom"/>
          </w:tcPr>
          <w:p w14:paraId="28E72D7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47C8F10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02D33A2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7C6A2B1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10037A5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079C89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0B11AA1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FB70ECB"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AC976D2"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58AEB4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D701446" w14:textId="77777777" w:rsidR="00405F7C" w:rsidRPr="003D5598" w:rsidRDefault="00405F7C" w:rsidP="00781591">
            <w:pPr>
              <w:spacing w:after="0"/>
              <w:jc w:val="left"/>
              <w:rPr>
                <w:rFonts w:cs="Arial"/>
                <w:sz w:val="14"/>
                <w:szCs w:val="14"/>
              </w:rPr>
            </w:pPr>
            <w:r w:rsidRPr="003D5598">
              <w:rPr>
                <w:rFonts w:cs="Arial"/>
                <w:sz w:val="14"/>
                <w:szCs w:val="14"/>
              </w:rPr>
              <w:t>VALOR TOTAL</w:t>
            </w:r>
          </w:p>
        </w:tc>
        <w:tc>
          <w:tcPr>
            <w:tcW w:w="436" w:type="dxa"/>
            <w:tcBorders>
              <w:top w:val="nil"/>
              <w:left w:val="nil"/>
              <w:bottom w:val="single" w:sz="4" w:space="0" w:color="auto"/>
              <w:right w:val="single" w:sz="4" w:space="0" w:color="auto"/>
            </w:tcBorders>
            <w:shd w:val="clear" w:color="auto" w:fill="auto"/>
            <w:noWrap/>
            <w:vAlign w:val="bottom"/>
          </w:tcPr>
          <w:p w14:paraId="0FC69E58" w14:textId="77777777" w:rsidR="00405F7C" w:rsidRPr="003D5598" w:rsidRDefault="00405F7C" w:rsidP="00781591">
            <w:pPr>
              <w:spacing w:after="0"/>
              <w:jc w:val="left"/>
              <w:rPr>
                <w:rFonts w:cs="Arial"/>
                <w:sz w:val="14"/>
                <w:szCs w:val="14"/>
              </w:rPr>
            </w:pPr>
            <w:r w:rsidRPr="003D5598">
              <w:rPr>
                <w:rFonts w:cs="Arial"/>
                <w:sz w:val="14"/>
                <w:szCs w:val="14"/>
              </w:rPr>
              <w:t>I11</w:t>
            </w:r>
          </w:p>
        </w:tc>
        <w:tc>
          <w:tcPr>
            <w:tcW w:w="602" w:type="dxa"/>
            <w:tcBorders>
              <w:top w:val="nil"/>
              <w:left w:val="nil"/>
              <w:bottom w:val="single" w:sz="4" w:space="0" w:color="auto"/>
              <w:right w:val="single" w:sz="4" w:space="0" w:color="auto"/>
            </w:tcBorders>
            <w:shd w:val="clear" w:color="auto" w:fill="auto"/>
            <w:noWrap/>
            <w:vAlign w:val="bottom"/>
          </w:tcPr>
          <w:p w14:paraId="51B5526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34285C9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0B74044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7CD4532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887170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18C086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42AC6DC" w14:textId="77777777" w:rsidR="00405F7C" w:rsidRPr="003D5598" w:rsidRDefault="00405F7C" w:rsidP="00781591">
            <w:pPr>
              <w:spacing w:after="0"/>
              <w:jc w:val="left"/>
              <w:rPr>
                <w:rFonts w:cs="Arial"/>
                <w:sz w:val="14"/>
                <w:szCs w:val="14"/>
              </w:rPr>
            </w:pPr>
            <w:r w:rsidRPr="003D5598">
              <w:rPr>
                <w:rFonts w:cs="Arial"/>
                <w:sz w:val="14"/>
                <w:szCs w:val="14"/>
              </w:rPr>
              <w:t>Obs 3</w:t>
            </w:r>
          </w:p>
        </w:tc>
        <w:tc>
          <w:tcPr>
            <w:tcW w:w="506" w:type="dxa"/>
            <w:tcBorders>
              <w:top w:val="nil"/>
              <w:left w:val="nil"/>
              <w:bottom w:val="single" w:sz="4" w:space="0" w:color="auto"/>
              <w:right w:val="single" w:sz="8" w:space="0" w:color="auto"/>
            </w:tcBorders>
            <w:shd w:val="clear" w:color="auto" w:fill="auto"/>
            <w:noWrap/>
            <w:vAlign w:val="bottom"/>
          </w:tcPr>
          <w:p w14:paraId="181BBA5E"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3304261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DE04BD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0CAC3E2" w14:textId="77777777" w:rsidR="00405F7C" w:rsidRPr="003D5598" w:rsidRDefault="00405F7C" w:rsidP="00781591">
            <w:pPr>
              <w:spacing w:after="0"/>
              <w:jc w:val="left"/>
              <w:rPr>
                <w:rFonts w:cs="Arial"/>
                <w:sz w:val="14"/>
                <w:szCs w:val="14"/>
              </w:rPr>
            </w:pPr>
            <w:r w:rsidRPr="003D5598">
              <w:rPr>
                <w:rFonts w:cs="Arial"/>
                <w:sz w:val="14"/>
                <w:szCs w:val="14"/>
              </w:rPr>
              <w:t>B.CÁLC.ICMS</w:t>
            </w:r>
          </w:p>
        </w:tc>
        <w:tc>
          <w:tcPr>
            <w:tcW w:w="436" w:type="dxa"/>
            <w:tcBorders>
              <w:top w:val="nil"/>
              <w:left w:val="nil"/>
              <w:bottom w:val="single" w:sz="4" w:space="0" w:color="auto"/>
              <w:right w:val="single" w:sz="4" w:space="0" w:color="auto"/>
            </w:tcBorders>
            <w:shd w:val="clear" w:color="auto" w:fill="auto"/>
            <w:noWrap/>
            <w:vAlign w:val="bottom"/>
          </w:tcPr>
          <w:p w14:paraId="3DC99F33" w14:textId="77777777" w:rsidR="00405F7C" w:rsidRPr="003D5598" w:rsidRDefault="00405F7C" w:rsidP="00781591">
            <w:pPr>
              <w:spacing w:after="0"/>
              <w:jc w:val="left"/>
              <w:rPr>
                <w:rFonts w:cs="Arial"/>
                <w:sz w:val="14"/>
                <w:szCs w:val="14"/>
              </w:rPr>
            </w:pPr>
            <w:r w:rsidRPr="003D5598">
              <w:rPr>
                <w:rFonts w:cs="Arial"/>
                <w:sz w:val="14"/>
                <w:szCs w:val="14"/>
              </w:rPr>
              <w:t>N15</w:t>
            </w:r>
          </w:p>
        </w:tc>
        <w:tc>
          <w:tcPr>
            <w:tcW w:w="602" w:type="dxa"/>
            <w:tcBorders>
              <w:top w:val="nil"/>
              <w:left w:val="nil"/>
              <w:bottom w:val="single" w:sz="4" w:space="0" w:color="auto"/>
              <w:right w:val="single" w:sz="4" w:space="0" w:color="auto"/>
            </w:tcBorders>
            <w:shd w:val="clear" w:color="auto" w:fill="auto"/>
            <w:noWrap/>
            <w:vAlign w:val="bottom"/>
          </w:tcPr>
          <w:p w14:paraId="7AED492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7C1C775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6B1C4A7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3761475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29FAB08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153997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F33435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CAA798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D4C0D55"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1367E0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628C9592" w14:textId="77777777" w:rsidR="00405F7C" w:rsidRPr="003D5598" w:rsidRDefault="00405F7C" w:rsidP="00781591">
            <w:pPr>
              <w:spacing w:after="0"/>
              <w:jc w:val="left"/>
              <w:rPr>
                <w:rFonts w:cs="Arial"/>
                <w:sz w:val="14"/>
                <w:szCs w:val="14"/>
              </w:rPr>
            </w:pPr>
            <w:r w:rsidRPr="003D5598">
              <w:rPr>
                <w:rFonts w:cs="Arial"/>
                <w:sz w:val="14"/>
                <w:szCs w:val="14"/>
              </w:rPr>
              <w:t>B.CÁLC.ICMS ST</w:t>
            </w:r>
          </w:p>
        </w:tc>
        <w:tc>
          <w:tcPr>
            <w:tcW w:w="436" w:type="dxa"/>
            <w:tcBorders>
              <w:top w:val="nil"/>
              <w:left w:val="nil"/>
              <w:bottom w:val="single" w:sz="4" w:space="0" w:color="auto"/>
              <w:right w:val="single" w:sz="4" w:space="0" w:color="auto"/>
            </w:tcBorders>
            <w:shd w:val="clear" w:color="auto" w:fill="auto"/>
            <w:noWrap/>
            <w:vAlign w:val="bottom"/>
          </w:tcPr>
          <w:p w14:paraId="4652FE7F" w14:textId="77777777" w:rsidR="00405F7C" w:rsidRPr="003D5598" w:rsidRDefault="00405F7C" w:rsidP="00781591">
            <w:pPr>
              <w:spacing w:after="0"/>
              <w:jc w:val="left"/>
              <w:rPr>
                <w:rFonts w:cs="Arial"/>
                <w:sz w:val="14"/>
                <w:szCs w:val="14"/>
              </w:rPr>
            </w:pPr>
            <w:r w:rsidRPr="003D5598">
              <w:rPr>
                <w:rFonts w:cs="Arial"/>
                <w:sz w:val="14"/>
                <w:szCs w:val="14"/>
              </w:rPr>
              <w:t>N21</w:t>
            </w:r>
          </w:p>
        </w:tc>
        <w:tc>
          <w:tcPr>
            <w:tcW w:w="602" w:type="dxa"/>
            <w:tcBorders>
              <w:top w:val="nil"/>
              <w:left w:val="nil"/>
              <w:bottom w:val="single" w:sz="4" w:space="0" w:color="auto"/>
              <w:right w:val="single" w:sz="4" w:space="0" w:color="auto"/>
            </w:tcBorders>
            <w:shd w:val="clear" w:color="auto" w:fill="auto"/>
            <w:noWrap/>
            <w:vAlign w:val="bottom"/>
          </w:tcPr>
          <w:p w14:paraId="78FA1CA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2E2A670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2BBF0CC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5B58E4B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C4BE8F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73568C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7018FB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1F2DE7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9801BD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9A85AE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5AB37B3F" w14:textId="77777777" w:rsidR="00405F7C" w:rsidRPr="003D5598" w:rsidRDefault="00405F7C" w:rsidP="00781591">
            <w:pPr>
              <w:spacing w:after="0"/>
              <w:jc w:val="left"/>
              <w:rPr>
                <w:rFonts w:cs="Arial"/>
                <w:sz w:val="14"/>
                <w:szCs w:val="14"/>
              </w:rPr>
            </w:pPr>
            <w:r w:rsidRPr="003D5598">
              <w:rPr>
                <w:rFonts w:cs="Arial"/>
                <w:sz w:val="14"/>
                <w:szCs w:val="14"/>
              </w:rPr>
              <w:t>VALOR ICMS</w:t>
            </w:r>
          </w:p>
        </w:tc>
        <w:tc>
          <w:tcPr>
            <w:tcW w:w="436" w:type="dxa"/>
            <w:tcBorders>
              <w:top w:val="nil"/>
              <w:left w:val="nil"/>
              <w:bottom w:val="single" w:sz="4" w:space="0" w:color="auto"/>
              <w:right w:val="single" w:sz="4" w:space="0" w:color="auto"/>
            </w:tcBorders>
            <w:shd w:val="clear" w:color="auto" w:fill="auto"/>
            <w:noWrap/>
            <w:vAlign w:val="bottom"/>
          </w:tcPr>
          <w:p w14:paraId="328C1659" w14:textId="77777777" w:rsidR="00405F7C" w:rsidRPr="003D5598" w:rsidRDefault="00405F7C" w:rsidP="00781591">
            <w:pPr>
              <w:spacing w:after="0"/>
              <w:jc w:val="left"/>
              <w:rPr>
                <w:rFonts w:cs="Arial"/>
                <w:sz w:val="14"/>
                <w:szCs w:val="14"/>
              </w:rPr>
            </w:pPr>
            <w:r w:rsidRPr="003D5598">
              <w:rPr>
                <w:rFonts w:cs="Arial"/>
                <w:sz w:val="14"/>
                <w:szCs w:val="14"/>
              </w:rPr>
              <w:t>N17</w:t>
            </w:r>
          </w:p>
        </w:tc>
        <w:tc>
          <w:tcPr>
            <w:tcW w:w="602" w:type="dxa"/>
            <w:tcBorders>
              <w:top w:val="nil"/>
              <w:left w:val="nil"/>
              <w:bottom w:val="single" w:sz="4" w:space="0" w:color="auto"/>
              <w:right w:val="single" w:sz="4" w:space="0" w:color="auto"/>
            </w:tcBorders>
            <w:shd w:val="clear" w:color="auto" w:fill="auto"/>
            <w:noWrap/>
            <w:vAlign w:val="bottom"/>
          </w:tcPr>
          <w:p w14:paraId="434234D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5DF1F42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263019B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1E5664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735A947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4FE466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59E0185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513891F"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1AF780F4"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2B9D09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4D831800" w14:textId="77777777" w:rsidR="00405F7C" w:rsidRPr="003D5598" w:rsidRDefault="00405F7C" w:rsidP="00781591">
            <w:pPr>
              <w:spacing w:after="0"/>
              <w:jc w:val="left"/>
              <w:rPr>
                <w:rFonts w:cs="Arial"/>
                <w:sz w:val="14"/>
                <w:szCs w:val="14"/>
              </w:rPr>
            </w:pPr>
            <w:r w:rsidRPr="003D5598">
              <w:rPr>
                <w:rFonts w:cs="Arial"/>
                <w:sz w:val="14"/>
                <w:szCs w:val="14"/>
              </w:rPr>
              <w:t>VALOR ICMS ST</w:t>
            </w:r>
          </w:p>
        </w:tc>
        <w:tc>
          <w:tcPr>
            <w:tcW w:w="436" w:type="dxa"/>
            <w:tcBorders>
              <w:top w:val="nil"/>
              <w:left w:val="nil"/>
              <w:bottom w:val="single" w:sz="4" w:space="0" w:color="auto"/>
              <w:right w:val="single" w:sz="4" w:space="0" w:color="auto"/>
            </w:tcBorders>
            <w:shd w:val="clear" w:color="auto" w:fill="auto"/>
            <w:noWrap/>
            <w:vAlign w:val="bottom"/>
          </w:tcPr>
          <w:p w14:paraId="393CA339" w14:textId="77777777" w:rsidR="00405F7C" w:rsidRPr="003D5598" w:rsidRDefault="00405F7C" w:rsidP="00781591">
            <w:pPr>
              <w:spacing w:after="0"/>
              <w:jc w:val="left"/>
              <w:rPr>
                <w:rFonts w:cs="Arial"/>
                <w:sz w:val="14"/>
                <w:szCs w:val="14"/>
              </w:rPr>
            </w:pPr>
            <w:r w:rsidRPr="003D5598">
              <w:rPr>
                <w:rFonts w:cs="Arial"/>
                <w:sz w:val="14"/>
                <w:szCs w:val="14"/>
              </w:rPr>
              <w:t>N23</w:t>
            </w:r>
          </w:p>
        </w:tc>
        <w:tc>
          <w:tcPr>
            <w:tcW w:w="602" w:type="dxa"/>
            <w:tcBorders>
              <w:top w:val="nil"/>
              <w:left w:val="nil"/>
              <w:bottom w:val="single" w:sz="4" w:space="0" w:color="auto"/>
              <w:right w:val="single" w:sz="4" w:space="0" w:color="auto"/>
            </w:tcBorders>
            <w:shd w:val="clear" w:color="auto" w:fill="auto"/>
            <w:noWrap/>
            <w:vAlign w:val="bottom"/>
          </w:tcPr>
          <w:p w14:paraId="664E98C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7047C05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0BA9BBD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09980DD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29577F5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CBD1A1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D9E333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91F25BC"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726CAE3B"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241ADA7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53B1E08" w14:textId="77777777" w:rsidR="00405F7C" w:rsidRPr="003D5598" w:rsidRDefault="00405F7C" w:rsidP="00781591">
            <w:pPr>
              <w:spacing w:after="0"/>
              <w:jc w:val="left"/>
              <w:rPr>
                <w:rFonts w:cs="Arial"/>
                <w:sz w:val="14"/>
                <w:szCs w:val="14"/>
              </w:rPr>
            </w:pPr>
            <w:r w:rsidRPr="003D5598">
              <w:rPr>
                <w:rFonts w:cs="Arial"/>
                <w:sz w:val="14"/>
                <w:szCs w:val="14"/>
              </w:rPr>
              <w:t>VALOR IPI</w:t>
            </w:r>
          </w:p>
        </w:tc>
        <w:tc>
          <w:tcPr>
            <w:tcW w:w="436" w:type="dxa"/>
            <w:tcBorders>
              <w:top w:val="nil"/>
              <w:left w:val="nil"/>
              <w:bottom w:val="single" w:sz="4" w:space="0" w:color="auto"/>
              <w:right w:val="single" w:sz="4" w:space="0" w:color="auto"/>
            </w:tcBorders>
            <w:shd w:val="clear" w:color="auto" w:fill="auto"/>
            <w:noWrap/>
            <w:vAlign w:val="bottom"/>
          </w:tcPr>
          <w:p w14:paraId="37FBF1D9" w14:textId="77777777" w:rsidR="00405F7C" w:rsidRPr="003D5598" w:rsidRDefault="00405F7C" w:rsidP="00781591">
            <w:pPr>
              <w:spacing w:after="0"/>
              <w:jc w:val="left"/>
              <w:rPr>
                <w:rFonts w:cs="Arial"/>
                <w:sz w:val="14"/>
                <w:szCs w:val="14"/>
              </w:rPr>
            </w:pPr>
            <w:r w:rsidRPr="003D5598">
              <w:rPr>
                <w:rFonts w:cs="Arial"/>
                <w:sz w:val="14"/>
                <w:szCs w:val="14"/>
              </w:rPr>
              <w:t>O14</w:t>
            </w:r>
          </w:p>
        </w:tc>
        <w:tc>
          <w:tcPr>
            <w:tcW w:w="602" w:type="dxa"/>
            <w:tcBorders>
              <w:top w:val="nil"/>
              <w:left w:val="nil"/>
              <w:bottom w:val="single" w:sz="4" w:space="0" w:color="auto"/>
              <w:right w:val="single" w:sz="4" w:space="0" w:color="auto"/>
            </w:tcBorders>
            <w:shd w:val="clear" w:color="auto" w:fill="auto"/>
            <w:noWrap/>
            <w:vAlign w:val="bottom"/>
          </w:tcPr>
          <w:p w14:paraId="5779DC9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7911312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23976E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03863D3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FE6D0F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64EAEB0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2347ED0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195BD0F9"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3544198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4E64FC1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328563A" w14:textId="77777777" w:rsidR="00405F7C" w:rsidRPr="003D5598" w:rsidRDefault="00405F7C" w:rsidP="00781591">
            <w:pPr>
              <w:spacing w:after="0"/>
              <w:jc w:val="left"/>
              <w:rPr>
                <w:rFonts w:cs="Arial"/>
                <w:sz w:val="14"/>
                <w:szCs w:val="14"/>
              </w:rPr>
            </w:pPr>
            <w:r w:rsidRPr="003D5598">
              <w:rPr>
                <w:rFonts w:cs="Arial"/>
                <w:sz w:val="14"/>
                <w:szCs w:val="14"/>
              </w:rPr>
              <w:t>ALÍQUOTA ICMS</w:t>
            </w:r>
          </w:p>
        </w:tc>
        <w:tc>
          <w:tcPr>
            <w:tcW w:w="436" w:type="dxa"/>
            <w:tcBorders>
              <w:top w:val="nil"/>
              <w:left w:val="nil"/>
              <w:bottom w:val="single" w:sz="4" w:space="0" w:color="auto"/>
              <w:right w:val="single" w:sz="4" w:space="0" w:color="auto"/>
            </w:tcBorders>
            <w:shd w:val="clear" w:color="auto" w:fill="auto"/>
            <w:noWrap/>
            <w:vAlign w:val="bottom"/>
          </w:tcPr>
          <w:p w14:paraId="0D80AE50" w14:textId="77777777" w:rsidR="00405F7C" w:rsidRPr="003D5598" w:rsidRDefault="00405F7C" w:rsidP="00781591">
            <w:pPr>
              <w:spacing w:after="0"/>
              <w:jc w:val="left"/>
              <w:rPr>
                <w:rFonts w:cs="Arial"/>
                <w:sz w:val="14"/>
                <w:szCs w:val="14"/>
              </w:rPr>
            </w:pPr>
            <w:r w:rsidRPr="003D5598">
              <w:rPr>
                <w:rFonts w:cs="Arial"/>
                <w:sz w:val="14"/>
                <w:szCs w:val="14"/>
              </w:rPr>
              <w:t>N16</w:t>
            </w:r>
          </w:p>
        </w:tc>
        <w:tc>
          <w:tcPr>
            <w:tcW w:w="602" w:type="dxa"/>
            <w:tcBorders>
              <w:top w:val="nil"/>
              <w:left w:val="nil"/>
              <w:bottom w:val="single" w:sz="4" w:space="0" w:color="auto"/>
              <w:right w:val="single" w:sz="4" w:space="0" w:color="auto"/>
            </w:tcBorders>
            <w:shd w:val="clear" w:color="auto" w:fill="auto"/>
            <w:noWrap/>
            <w:vAlign w:val="bottom"/>
          </w:tcPr>
          <w:p w14:paraId="1CABF23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0B7879A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27DEF82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2FE36BE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42B048E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7FEA802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243C3D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5CBC0CCE" w14:textId="77777777" w:rsidR="00405F7C" w:rsidRPr="003D5598" w:rsidRDefault="00405F7C" w:rsidP="00781591">
            <w:pPr>
              <w:spacing w:after="0"/>
              <w:jc w:val="right"/>
              <w:rPr>
                <w:rFonts w:cs="Arial"/>
                <w:sz w:val="14"/>
                <w:szCs w:val="14"/>
              </w:rPr>
            </w:pPr>
            <w:r w:rsidRPr="003D5598">
              <w:rPr>
                <w:rFonts w:cs="Arial"/>
                <w:sz w:val="14"/>
                <w:szCs w:val="14"/>
              </w:rPr>
              <w:t>5</w:t>
            </w:r>
          </w:p>
        </w:tc>
      </w:tr>
      <w:tr w:rsidR="00405F7C" w:rsidRPr="003D5598" w14:paraId="002DA13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1094DA1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3980649A" w14:textId="77777777" w:rsidR="00405F7C" w:rsidRPr="003D5598" w:rsidRDefault="00405F7C" w:rsidP="00781591">
            <w:pPr>
              <w:spacing w:after="0"/>
              <w:jc w:val="left"/>
              <w:rPr>
                <w:rFonts w:cs="Arial"/>
                <w:sz w:val="14"/>
                <w:szCs w:val="14"/>
              </w:rPr>
            </w:pPr>
            <w:r w:rsidRPr="003D5598">
              <w:rPr>
                <w:rFonts w:cs="Arial"/>
                <w:sz w:val="14"/>
                <w:szCs w:val="14"/>
              </w:rPr>
              <w:t>ALÍQUOTA IPI</w:t>
            </w:r>
          </w:p>
        </w:tc>
        <w:tc>
          <w:tcPr>
            <w:tcW w:w="436" w:type="dxa"/>
            <w:tcBorders>
              <w:top w:val="nil"/>
              <w:left w:val="nil"/>
              <w:bottom w:val="single" w:sz="4" w:space="0" w:color="auto"/>
              <w:right w:val="single" w:sz="4" w:space="0" w:color="auto"/>
            </w:tcBorders>
            <w:shd w:val="clear" w:color="auto" w:fill="auto"/>
            <w:noWrap/>
            <w:vAlign w:val="bottom"/>
          </w:tcPr>
          <w:p w14:paraId="0DA0282A" w14:textId="77777777" w:rsidR="00405F7C" w:rsidRPr="003D5598" w:rsidRDefault="00405F7C" w:rsidP="00781591">
            <w:pPr>
              <w:spacing w:after="0"/>
              <w:jc w:val="left"/>
              <w:rPr>
                <w:rFonts w:cs="Arial"/>
                <w:sz w:val="14"/>
                <w:szCs w:val="14"/>
              </w:rPr>
            </w:pPr>
            <w:r w:rsidRPr="003D5598">
              <w:rPr>
                <w:rFonts w:cs="Arial"/>
                <w:sz w:val="14"/>
                <w:szCs w:val="14"/>
              </w:rPr>
              <w:t>O13</w:t>
            </w:r>
          </w:p>
        </w:tc>
        <w:tc>
          <w:tcPr>
            <w:tcW w:w="602" w:type="dxa"/>
            <w:tcBorders>
              <w:top w:val="nil"/>
              <w:left w:val="nil"/>
              <w:bottom w:val="single" w:sz="4" w:space="0" w:color="auto"/>
              <w:right w:val="single" w:sz="4" w:space="0" w:color="auto"/>
            </w:tcBorders>
            <w:shd w:val="clear" w:color="auto" w:fill="auto"/>
            <w:noWrap/>
            <w:vAlign w:val="bottom"/>
          </w:tcPr>
          <w:p w14:paraId="543179E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25" w:type="dxa"/>
            <w:tcBorders>
              <w:top w:val="nil"/>
              <w:left w:val="nil"/>
              <w:bottom w:val="single" w:sz="4" w:space="0" w:color="auto"/>
              <w:right w:val="single" w:sz="4" w:space="0" w:color="auto"/>
            </w:tcBorders>
            <w:shd w:val="clear" w:color="auto" w:fill="auto"/>
            <w:noWrap/>
            <w:vAlign w:val="bottom"/>
          </w:tcPr>
          <w:p w14:paraId="091F221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818" w:type="dxa"/>
            <w:tcBorders>
              <w:top w:val="nil"/>
              <w:left w:val="nil"/>
              <w:bottom w:val="single" w:sz="4" w:space="0" w:color="auto"/>
              <w:right w:val="single" w:sz="4" w:space="0" w:color="auto"/>
            </w:tcBorders>
            <w:shd w:val="clear" w:color="auto" w:fill="auto"/>
            <w:noWrap/>
            <w:vAlign w:val="bottom"/>
          </w:tcPr>
          <w:p w14:paraId="0A6B672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757" w:type="dxa"/>
            <w:tcBorders>
              <w:top w:val="nil"/>
              <w:left w:val="nil"/>
              <w:bottom w:val="single" w:sz="4" w:space="0" w:color="auto"/>
              <w:right w:val="single" w:sz="4" w:space="0" w:color="auto"/>
            </w:tcBorders>
            <w:shd w:val="clear" w:color="auto" w:fill="auto"/>
            <w:noWrap/>
            <w:vAlign w:val="bottom"/>
          </w:tcPr>
          <w:p w14:paraId="55622A9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46" w:type="dxa"/>
            <w:tcBorders>
              <w:top w:val="nil"/>
              <w:left w:val="nil"/>
              <w:bottom w:val="single" w:sz="4" w:space="0" w:color="auto"/>
              <w:right w:val="single" w:sz="4" w:space="0" w:color="auto"/>
            </w:tcBorders>
            <w:shd w:val="clear" w:color="auto" w:fill="auto"/>
            <w:noWrap/>
            <w:vAlign w:val="bottom"/>
          </w:tcPr>
          <w:p w14:paraId="3209161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1A1100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3AF1963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11BBCFA" w14:textId="77777777" w:rsidR="00405F7C" w:rsidRPr="003D5598" w:rsidRDefault="00405F7C" w:rsidP="00781591">
            <w:pPr>
              <w:spacing w:after="0"/>
              <w:jc w:val="right"/>
              <w:rPr>
                <w:rFonts w:cs="Arial"/>
                <w:sz w:val="14"/>
                <w:szCs w:val="14"/>
              </w:rPr>
            </w:pPr>
            <w:r w:rsidRPr="003D5598">
              <w:rPr>
                <w:rFonts w:cs="Arial"/>
                <w:sz w:val="14"/>
                <w:szCs w:val="14"/>
              </w:rPr>
              <w:t>5</w:t>
            </w:r>
          </w:p>
        </w:tc>
      </w:tr>
      <w:tr w:rsidR="00405F7C" w:rsidRPr="003D5598" w14:paraId="0148AF39"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18F292D" w14:textId="77777777" w:rsidR="00405F7C" w:rsidRPr="003D5598" w:rsidRDefault="00405F7C" w:rsidP="00781591">
            <w:pPr>
              <w:spacing w:after="0"/>
              <w:jc w:val="left"/>
              <w:rPr>
                <w:rFonts w:cs="Arial"/>
                <w:b/>
                <w:bCs/>
                <w:sz w:val="14"/>
                <w:szCs w:val="14"/>
              </w:rPr>
            </w:pPr>
            <w:r w:rsidRPr="003D5598">
              <w:rPr>
                <w:rFonts w:cs="Arial"/>
                <w:b/>
                <w:bCs/>
                <w:sz w:val="14"/>
                <w:szCs w:val="14"/>
              </w:rPr>
              <w:t>CÁLCULO DO ISSQN</w:t>
            </w:r>
          </w:p>
        </w:tc>
        <w:tc>
          <w:tcPr>
            <w:tcW w:w="436" w:type="dxa"/>
            <w:tcBorders>
              <w:top w:val="nil"/>
              <w:left w:val="nil"/>
              <w:bottom w:val="single" w:sz="4" w:space="0" w:color="auto"/>
              <w:right w:val="single" w:sz="4" w:space="0" w:color="auto"/>
            </w:tcBorders>
            <w:shd w:val="clear" w:color="auto" w:fill="auto"/>
            <w:noWrap/>
            <w:vAlign w:val="bottom"/>
          </w:tcPr>
          <w:p w14:paraId="1C2B8DE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4DEF7DA8" w14:textId="77777777" w:rsidR="00405F7C" w:rsidRPr="003D5598" w:rsidRDefault="00405F7C" w:rsidP="00781591">
            <w:pPr>
              <w:spacing w:after="0"/>
              <w:jc w:val="right"/>
              <w:rPr>
                <w:rFonts w:cs="Arial"/>
                <w:sz w:val="14"/>
                <w:szCs w:val="14"/>
              </w:rPr>
            </w:pPr>
            <w:r>
              <w:rPr>
                <w:rFonts w:cs="Arial"/>
                <w:sz w:val="14"/>
                <w:szCs w:val="14"/>
              </w:rPr>
              <w:t>0,67</w:t>
            </w:r>
          </w:p>
        </w:tc>
        <w:tc>
          <w:tcPr>
            <w:tcW w:w="725" w:type="dxa"/>
            <w:tcBorders>
              <w:top w:val="nil"/>
              <w:left w:val="nil"/>
              <w:bottom w:val="single" w:sz="4" w:space="0" w:color="auto"/>
              <w:right w:val="single" w:sz="4" w:space="0" w:color="auto"/>
            </w:tcBorders>
            <w:shd w:val="clear" w:color="auto" w:fill="auto"/>
            <w:noWrap/>
            <w:vAlign w:val="bottom"/>
          </w:tcPr>
          <w:p w14:paraId="77B46C58"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5FAD75C3"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1C8B952E" w14:textId="77777777" w:rsidR="00405F7C" w:rsidRPr="003D5598" w:rsidRDefault="00405F7C" w:rsidP="00781591">
            <w:pPr>
              <w:spacing w:after="0"/>
              <w:jc w:val="right"/>
              <w:rPr>
                <w:rFonts w:cs="Arial"/>
                <w:sz w:val="14"/>
                <w:szCs w:val="14"/>
              </w:rPr>
            </w:pPr>
            <w:r>
              <w:rPr>
                <w:rFonts w:cs="Arial"/>
                <w:sz w:val="14"/>
                <w:szCs w:val="14"/>
              </w:rPr>
              <w:t>17,28</w:t>
            </w:r>
          </w:p>
        </w:tc>
        <w:tc>
          <w:tcPr>
            <w:tcW w:w="646" w:type="dxa"/>
            <w:tcBorders>
              <w:top w:val="nil"/>
              <w:left w:val="nil"/>
              <w:bottom w:val="single" w:sz="4" w:space="0" w:color="auto"/>
              <w:right w:val="single" w:sz="4" w:space="0" w:color="auto"/>
            </w:tcBorders>
            <w:shd w:val="clear" w:color="auto" w:fill="auto"/>
            <w:noWrap/>
            <w:vAlign w:val="bottom"/>
          </w:tcPr>
          <w:p w14:paraId="31E6C94C"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7DC53C4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2A7520F"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803B522"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6CCEE130"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C76D75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562F7F24" w14:textId="77777777" w:rsidR="00405F7C" w:rsidRPr="003D5598" w:rsidRDefault="00405F7C" w:rsidP="00781591">
            <w:pPr>
              <w:spacing w:after="0"/>
              <w:jc w:val="left"/>
              <w:rPr>
                <w:rFonts w:cs="Arial"/>
                <w:sz w:val="14"/>
                <w:szCs w:val="14"/>
              </w:rPr>
            </w:pPr>
            <w:r w:rsidRPr="003D5598">
              <w:rPr>
                <w:rFonts w:cs="Arial"/>
                <w:sz w:val="14"/>
                <w:szCs w:val="14"/>
              </w:rPr>
              <w:t>INSCRIÇÃO MUNICIPAL</w:t>
            </w:r>
          </w:p>
        </w:tc>
        <w:tc>
          <w:tcPr>
            <w:tcW w:w="436" w:type="dxa"/>
            <w:tcBorders>
              <w:top w:val="nil"/>
              <w:left w:val="nil"/>
              <w:bottom w:val="single" w:sz="4" w:space="0" w:color="auto"/>
              <w:right w:val="single" w:sz="4" w:space="0" w:color="auto"/>
            </w:tcBorders>
            <w:shd w:val="clear" w:color="auto" w:fill="auto"/>
            <w:noWrap/>
            <w:vAlign w:val="bottom"/>
          </w:tcPr>
          <w:p w14:paraId="772D7446" w14:textId="77777777" w:rsidR="00405F7C" w:rsidRPr="003D5598" w:rsidRDefault="00405F7C" w:rsidP="00781591">
            <w:pPr>
              <w:spacing w:after="0"/>
              <w:jc w:val="left"/>
              <w:rPr>
                <w:rFonts w:cs="Arial"/>
                <w:sz w:val="14"/>
                <w:szCs w:val="14"/>
              </w:rPr>
            </w:pPr>
            <w:r w:rsidRPr="003D5598">
              <w:rPr>
                <w:rFonts w:cs="Arial"/>
                <w:sz w:val="14"/>
                <w:szCs w:val="14"/>
              </w:rPr>
              <w:t>C19</w:t>
            </w:r>
          </w:p>
        </w:tc>
        <w:tc>
          <w:tcPr>
            <w:tcW w:w="602" w:type="dxa"/>
            <w:tcBorders>
              <w:top w:val="nil"/>
              <w:left w:val="nil"/>
              <w:bottom w:val="single" w:sz="4" w:space="0" w:color="auto"/>
              <w:right w:val="single" w:sz="4" w:space="0" w:color="auto"/>
            </w:tcBorders>
            <w:shd w:val="clear" w:color="auto" w:fill="auto"/>
            <w:noWrap/>
            <w:vAlign w:val="bottom"/>
          </w:tcPr>
          <w:p w14:paraId="25D2865C" w14:textId="77777777" w:rsidR="00405F7C" w:rsidRPr="003D5598" w:rsidRDefault="00405F7C" w:rsidP="00781591">
            <w:pPr>
              <w:spacing w:after="0"/>
              <w:jc w:val="right"/>
              <w:rPr>
                <w:rFonts w:cs="Arial"/>
                <w:sz w:val="14"/>
                <w:szCs w:val="14"/>
              </w:rPr>
            </w:pPr>
            <w:r>
              <w:rPr>
                <w:rFonts w:cs="Arial"/>
                <w:sz w:val="14"/>
                <w:szCs w:val="14"/>
              </w:rPr>
              <w:t>0,67</w:t>
            </w:r>
          </w:p>
        </w:tc>
        <w:tc>
          <w:tcPr>
            <w:tcW w:w="725" w:type="dxa"/>
            <w:tcBorders>
              <w:top w:val="nil"/>
              <w:left w:val="nil"/>
              <w:bottom w:val="single" w:sz="4" w:space="0" w:color="auto"/>
              <w:right w:val="single" w:sz="4" w:space="0" w:color="auto"/>
            </w:tcBorders>
            <w:shd w:val="clear" w:color="auto" w:fill="auto"/>
            <w:noWrap/>
            <w:vAlign w:val="bottom"/>
          </w:tcPr>
          <w:p w14:paraId="187944AD" w14:textId="77777777" w:rsidR="00405F7C" w:rsidRPr="003D5598" w:rsidRDefault="00405F7C" w:rsidP="00781591">
            <w:pPr>
              <w:spacing w:after="0"/>
              <w:jc w:val="right"/>
              <w:rPr>
                <w:rFonts w:cs="Arial"/>
                <w:sz w:val="14"/>
                <w:szCs w:val="14"/>
              </w:rPr>
            </w:pPr>
            <w:r>
              <w:rPr>
                <w:rFonts w:cs="Arial"/>
                <w:sz w:val="14"/>
                <w:szCs w:val="14"/>
              </w:rPr>
              <w:t>6,60</w:t>
            </w:r>
          </w:p>
        </w:tc>
        <w:tc>
          <w:tcPr>
            <w:tcW w:w="818" w:type="dxa"/>
            <w:tcBorders>
              <w:top w:val="nil"/>
              <w:left w:val="nil"/>
              <w:bottom w:val="single" w:sz="4" w:space="0" w:color="auto"/>
              <w:right w:val="single" w:sz="4" w:space="0" w:color="auto"/>
            </w:tcBorders>
            <w:shd w:val="clear" w:color="auto" w:fill="auto"/>
            <w:noWrap/>
            <w:vAlign w:val="bottom"/>
          </w:tcPr>
          <w:p w14:paraId="7F4C5EBC"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2FDB53D9" w14:textId="77777777" w:rsidR="00405F7C" w:rsidRPr="003D5598" w:rsidRDefault="00405F7C" w:rsidP="00781591">
            <w:pPr>
              <w:spacing w:after="0"/>
              <w:jc w:val="right"/>
              <w:rPr>
                <w:rFonts w:cs="Arial"/>
                <w:sz w:val="14"/>
                <w:szCs w:val="14"/>
              </w:rPr>
            </w:pPr>
            <w:r>
              <w:rPr>
                <w:rFonts w:cs="Arial"/>
                <w:sz w:val="14"/>
                <w:szCs w:val="14"/>
              </w:rPr>
              <w:t>17,28</w:t>
            </w:r>
          </w:p>
        </w:tc>
        <w:tc>
          <w:tcPr>
            <w:tcW w:w="646" w:type="dxa"/>
            <w:tcBorders>
              <w:top w:val="nil"/>
              <w:left w:val="nil"/>
              <w:bottom w:val="single" w:sz="4" w:space="0" w:color="auto"/>
              <w:right w:val="single" w:sz="4" w:space="0" w:color="auto"/>
            </w:tcBorders>
            <w:shd w:val="clear" w:color="auto" w:fill="auto"/>
            <w:noWrap/>
            <w:vAlign w:val="bottom"/>
          </w:tcPr>
          <w:p w14:paraId="0C2C87EC"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2367254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470DE5A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B2F9E0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33763748"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7A1DC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77953A9E" w14:textId="77777777" w:rsidR="00405F7C" w:rsidRPr="003D5598" w:rsidRDefault="00405F7C" w:rsidP="00781591">
            <w:pPr>
              <w:spacing w:after="0"/>
              <w:jc w:val="left"/>
              <w:rPr>
                <w:rFonts w:cs="Arial"/>
                <w:sz w:val="14"/>
                <w:szCs w:val="14"/>
              </w:rPr>
            </w:pPr>
            <w:r w:rsidRPr="003D5598">
              <w:rPr>
                <w:rFonts w:cs="Arial"/>
                <w:sz w:val="14"/>
                <w:szCs w:val="14"/>
              </w:rPr>
              <w:t>VALOR TOTAL DOS SERVIÇOS</w:t>
            </w:r>
          </w:p>
        </w:tc>
        <w:tc>
          <w:tcPr>
            <w:tcW w:w="436" w:type="dxa"/>
            <w:tcBorders>
              <w:top w:val="nil"/>
              <w:left w:val="nil"/>
              <w:bottom w:val="single" w:sz="4" w:space="0" w:color="auto"/>
              <w:right w:val="single" w:sz="4" w:space="0" w:color="auto"/>
            </w:tcBorders>
            <w:shd w:val="clear" w:color="auto" w:fill="auto"/>
            <w:noWrap/>
            <w:vAlign w:val="bottom"/>
          </w:tcPr>
          <w:p w14:paraId="32F6C5F9" w14:textId="77777777" w:rsidR="00405F7C" w:rsidRPr="003D5598" w:rsidRDefault="00405F7C" w:rsidP="00781591">
            <w:pPr>
              <w:spacing w:after="0"/>
              <w:jc w:val="left"/>
              <w:rPr>
                <w:rFonts w:cs="Arial"/>
                <w:sz w:val="14"/>
                <w:szCs w:val="14"/>
              </w:rPr>
            </w:pPr>
            <w:r w:rsidRPr="003D5598">
              <w:rPr>
                <w:rFonts w:cs="Arial"/>
                <w:sz w:val="14"/>
                <w:szCs w:val="14"/>
              </w:rPr>
              <w:t>W18</w:t>
            </w:r>
          </w:p>
        </w:tc>
        <w:tc>
          <w:tcPr>
            <w:tcW w:w="602" w:type="dxa"/>
            <w:tcBorders>
              <w:top w:val="nil"/>
              <w:left w:val="nil"/>
              <w:bottom w:val="single" w:sz="4" w:space="0" w:color="auto"/>
              <w:right w:val="single" w:sz="4" w:space="0" w:color="auto"/>
            </w:tcBorders>
            <w:shd w:val="clear" w:color="auto" w:fill="auto"/>
            <w:noWrap/>
            <w:vAlign w:val="bottom"/>
          </w:tcPr>
          <w:p w14:paraId="40159DA0" w14:textId="77777777" w:rsidR="00405F7C" w:rsidRPr="003D5598" w:rsidRDefault="00405F7C" w:rsidP="00781591">
            <w:pPr>
              <w:spacing w:after="0"/>
              <w:jc w:val="right"/>
              <w:rPr>
                <w:rFonts w:cs="Arial"/>
                <w:sz w:val="14"/>
                <w:szCs w:val="14"/>
              </w:rPr>
            </w:pPr>
            <w:r>
              <w:rPr>
                <w:rFonts w:cs="Arial"/>
                <w:sz w:val="14"/>
                <w:szCs w:val="14"/>
              </w:rPr>
              <w:t>0,67</w:t>
            </w:r>
          </w:p>
        </w:tc>
        <w:tc>
          <w:tcPr>
            <w:tcW w:w="725" w:type="dxa"/>
            <w:tcBorders>
              <w:top w:val="nil"/>
              <w:left w:val="nil"/>
              <w:bottom w:val="single" w:sz="4" w:space="0" w:color="auto"/>
              <w:right w:val="single" w:sz="4" w:space="0" w:color="auto"/>
            </w:tcBorders>
            <w:shd w:val="clear" w:color="auto" w:fill="auto"/>
            <w:noWrap/>
            <w:vAlign w:val="bottom"/>
          </w:tcPr>
          <w:p w14:paraId="184CD77F" w14:textId="77777777" w:rsidR="00405F7C" w:rsidRPr="003D5598" w:rsidRDefault="00405F7C" w:rsidP="00781591">
            <w:pPr>
              <w:spacing w:after="0"/>
              <w:jc w:val="right"/>
              <w:rPr>
                <w:rFonts w:cs="Arial"/>
                <w:sz w:val="14"/>
                <w:szCs w:val="14"/>
              </w:rPr>
            </w:pPr>
            <w:r>
              <w:rPr>
                <w:rFonts w:cs="Arial"/>
                <w:sz w:val="14"/>
                <w:szCs w:val="14"/>
              </w:rPr>
              <w:t>6,60</w:t>
            </w:r>
          </w:p>
        </w:tc>
        <w:tc>
          <w:tcPr>
            <w:tcW w:w="818" w:type="dxa"/>
            <w:tcBorders>
              <w:top w:val="nil"/>
              <w:left w:val="nil"/>
              <w:bottom w:val="single" w:sz="4" w:space="0" w:color="auto"/>
              <w:right w:val="single" w:sz="4" w:space="0" w:color="auto"/>
            </w:tcBorders>
            <w:shd w:val="clear" w:color="auto" w:fill="auto"/>
            <w:noWrap/>
            <w:vAlign w:val="bottom"/>
          </w:tcPr>
          <w:p w14:paraId="56F3EAD8" w14:textId="77777777" w:rsidR="00405F7C" w:rsidRPr="003D5598" w:rsidRDefault="00405F7C" w:rsidP="00781591">
            <w:pPr>
              <w:spacing w:after="0"/>
              <w:jc w:val="right"/>
              <w:rPr>
                <w:rFonts w:cs="Arial"/>
                <w:sz w:val="14"/>
                <w:szCs w:val="14"/>
              </w:rPr>
            </w:pPr>
            <w:r>
              <w:rPr>
                <w:rFonts w:cs="Arial"/>
                <w:sz w:val="14"/>
                <w:szCs w:val="14"/>
              </w:rPr>
              <w:t>9,52</w:t>
            </w:r>
          </w:p>
        </w:tc>
        <w:tc>
          <w:tcPr>
            <w:tcW w:w="757" w:type="dxa"/>
            <w:tcBorders>
              <w:top w:val="nil"/>
              <w:left w:val="nil"/>
              <w:bottom w:val="single" w:sz="4" w:space="0" w:color="auto"/>
              <w:right w:val="single" w:sz="4" w:space="0" w:color="auto"/>
            </w:tcBorders>
            <w:shd w:val="clear" w:color="auto" w:fill="auto"/>
            <w:noWrap/>
            <w:vAlign w:val="bottom"/>
          </w:tcPr>
          <w:p w14:paraId="668533C9" w14:textId="77777777" w:rsidR="00405F7C" w:rsidRPr="003D5598" w:rsidRDefault="00405F7C" w:rsidP="00781591">
            <w:pPr>
              <w:spacing w:after="0"/>
              <w:jc w:val="right"/>
              <w:rPr>
                <w:rFonts w:cs="Arial"/>
                <w:sz w:val="14"/>
                <w:szCs w:val="14"/>
              </w:rPr>
            </w:pPr>
            <w:r>
              <w:rPr>
                <w:rFonts w:cs="Arial"/>
                <w:sz w:val="14"/>
                <w:szCs w:val="14"/>
              </w:rPr>
              <w:t>17,28</w:t>
            </w:r>
          </w:p>
        </w:tc>
        <w:tc>
          <w:tcPr>
            <w:tcW w:w="646" w:type="dxa"/>
            <w:tcBorders>
              <w:top w:val="nil"/>
              <w:left w:val="nil"/>
              <w:bottom w:val="single" w:sz="4" w:space="0" w:color="auto"/>
              <w:right w:val="single" w:sz="4" w:space="0" w:color="auto"/>
            </w:tcBorders>
            <w:shd w:val="clear" w:color="auto" w:fill="auto"/>
            <w:noWrap/>
            <w:vAlign w:val="bottom"/>
          </w:tcPr>
          <w:p w14:paraId="1F20A5A0"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427EAB6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1082D581"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06458118"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23B5900C"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9339C8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2C089294" w14:textId="77777777" w:rsidR="00405F7C" w:rsidRPr="003D5598" w:rsidRDefault="00405F7C" w:rsidP="00781591">
            <w:pPr>
              <w:spacing w:after="0"/>
              <w:jc w:val="left"/>
              <w:rPr>
                <w:rFonts w:cs="Arial"/>
                <w:sz w:val="14"/>
                <w:szCs w:val="14"/>
              </w:rPr>
            </w:pPr>
            <w:r w:rsidRPr="003D5598">
              <w:rPr>
                <w:rFonts w:cs="Arial"/>
                <w:sz w:val="14"/>
                <w:szCs w:val="14"/>
              </w:rPr>
              <w:t>BASE DE CÁLCULO DO ISSQN</w:t>
            </w:r>
          </w:p>
        </w:tc>
        <w:tc>
          <w:tcPr>
            <w:tcW w:w="436" w:type="dxa"/>
            <w:tcBorders>
              <w:top w:val="nil"/>
              <w:left w:val="nil"/>
              <w:bottom w:val="single" w:sz="4" w:space="0" w:color="auto"/>
              <w:right w:val="single" w:sz="4" w:space="0" w:color="auto"/>
            </w:tcBorders>
            <w:shd w:val="clear" w:color="auto" w:fill="auto"/>
            <w:noWrap/>
            <w:vAlign w:val="bottom"/>
          </w:tcPr>
          <w:p w14:paraId="5FEBFFB2" w14:textId="77777777" w:rsidR="00405F7C" w:rsidRPr="003D5598" w:rsidRDefault="00405F7C" w:rsidP="00781591">
            <w:pPr>
              <w:spacing w:after="0"/>
              <w:jc w:val="left"/>
              <w:rPr>
                <w:rFonts w:cs="Arial"/>
                <w:sz w:val="14"/>
                <w:szCs w:val="14"/>
              </w:rPr>
            </w:pPr>
            <w:r w:rsidRPr="003D5598">
              <w:rPr>
                <w:rFonts w:cs="Arial"/>
                <w:sz w:val="14"/>
                <w:szCs w:val="14"/>
              </w:rPr>
              <w:t>W19</w:t>
            </w:r>
          </w:p>
        </w:tc>
        <w:tc>
          <w:tcPr>
            <w:tcW w:w="602" w:type="dxa"/>
            <w:tcBorders>
              <w:top w:val="nil"/>
              <w:left w:val="nil"/>
              <w:bottom w:val="single" w:sz="4" w:space="0" w:color="auto"/>
              <w:right w:val="single" w:sz="4" w:space="0" w:color="auto"/>
            </w:tcBorders>
            <w:shd w:val="clear" w:color="auto" w:fill="auto"/>
            <w:noWrap/>
            <w:vAlign w:val="bottom"/>
          </w:tcPr>
          <w:p w14:paraId="7BBD37E3" w14:textId="77777777" w:rsidR="00405F7C" w:rsidRPr="003D5598" w:rsidRDefault="00405F7C" w:rsidP="00781591">
            <w:pPr>
              <w:spacing w:after="0"/>
              <w:jc w:val="right"/>
              <w:rPr>
                <w:rFonts w:cs="Arial"/>
                <w:sz w:val="14"/>
                <w:szCs w:val="14"/>
              </w:rPr>
            </w:pPr>
            <w:r>
              <w:rPr>
                <w:rFonts w:cs="Arial"/>
                <w:sz w:val="14"/>
                <w:szCs w:val="14"/>
              </w:rPr>
              <w:t>0,67</w:t>
            </w:r>
          </w:p>
        </w:tc>
        <w:tc>
          <w:tcPr>
            <w:tcW w:w="725" w:type="dxa"/>
            <w:tcBorders>
              <w:top w:val="nil"/>
              <w:left w:val="nil"/>
              <w:bottom w:val="single" w:sz="4" w:space="0" w:color="auto"/>
              <w:right w:val="single" w:sz="4" w:space="0" w:color="auto"/>
            </w:tcBorders>
            <w:shd w:val="clear" w:color="auto" w:fill="auto"/>
            <w:noWrap/>
            <w:vAlign w:val="bottom"/>
          </w:tcPr>
          <w:p w14:paraId="2515F2B5" w14:textId="77777777" w:rsidR="00405F7C" w:rsidRPr="003D5598" w:rsidRDefault="00405F7C" w:rsidP="00781591">
            <w:pPr>
              <w:spacing w:after="0"/>
              <w:jc w:val="right"/>
              <w:rPr>
                <w:rFonts w:cs="Arial"/>
                <w:sz w:val="14"/>
                <w:szCs w:val="14"/>
              </w:rPr>
            </w:pPr>
            <w:r>
              <w:rPr>
                <w:rFonts w:cs="Arial"/>
                <w:sz w:val="14"/>
                <w:szCs w:val="14"/>
              </w:rPr>
              <w:t>6,60</w:t>
            </w:r>
          </w:p>
        </w:tc>
        <w:tc>
          <w:tcPr>
            <w:tcW w:w="818" w:type="dxa"/>
            <w:tcBorders>
              <w:top w:val="nil"/>
              <w:left w:val="nil"/>
              <w:bottom w:val="single" w:sz="4" w:space="0" w:color="auto"/>
              <w:right w:val="single" w:sz="4" w:space="0" w:color="auto"/>
            </w:tcBorders>
            <w:shd w:val="clear" w:color="auto" w:fill="auto"/>
            <w:noWrap/>
            <w:vAlign w:val="bottom"/>
          </w:tcPr>
          <w:p w14:paraId="560CCB51" w14:textId="77777777" w:rsidR="00405F7C" w:rsidRPr="003D5598" w:rsidRDefault="00405F7C" w:rsidP="00781591">
            <w:pPr>
              <w:spacing w:after="0"/>
              <w:jc w:val="right"/>
              <w:rPr>
                <w:rFonts w:cs="Arial"/>
                <w:sz w:val="14"/>
                <w:szCs w:val="14"/>
              </w:rPr>
            </w:pPr>
            <w:r>
              <w:rPr>
                <w:rFonts w:cs="Arial"/>
                <w:sz w:val="14"/>
                <w:szCs w:val="14"/>
              </w:rPr>
              <w:t>16,12</w:t>
            </w:r>
          </w:p>
        </w:tc>
        <w:tc>
          <w:tcPr>
            <w:tcW w:w="757" w:type="dxa"/>
            <w:tcBorders>
              <w:top w:val="nil"/>
              <w:left w:val="nil"/>
              <w:bottom w:val="single" w:sz="4" w:space="0" w:color="auto"/>
              <w:right w:val="single" w:sz="4" w:space="0" w:color="auto"/>
            </w:tcBorders>
            <w:shd w:val="clear" w:color="auto" w:fill="auto"/>
            <w:noWrap/>
            <w:vAlign w:val="bottom"/>
          </w:tcPr>
          <w:p w14:paraId="43E0B9CB" w14:textId="77777777" w:rsidR="00405F7C" w:rsidRPr="003D5598" w:rsidRDefault="00405F7C" w:rsidP="00781591">
            <w:pPr>
              <w:spacing w:after="0"/>
              <w:jc w:val="right"/>
              <w:rPr>
                <w:rFonts w:cs="Arial"/>
                <w:sz w:val="14"/>
                <w:szCs w:val="14"/>
              </w:rPr>
            </w:pPr>
            <w:r>
              <w:rPr>
                <w:rFonts w:cs="Arial"/>
                <w:sz w:val="14"/>
                <w:szCs w:val="14"/>
              </w:rPr>
              <w:t>17,28</w:t>
            </w:r>
          </w:p>
        </w:tc>
        <w:tc>
          <w:tcPr>
            <w:tcW w:w="646" w:type="dxa"/>
            <w:tcBorders>
              <w:top w:val="nil"/>
              <w:left w:val="nil"/>
              <w:bottom w:val="single" w:sz="4" w:space="0" w:color="auto"/>
              <w:right w:val="single" w:sz="4" w:space="0" w:color="auto"/>
            </w:tcBorders>
            <w:shd w:val="clear" w:color="auto" w:fill="auto"/>
            <w:noWrap/>
            <w:vAlign w:val="bottom"/>
          </w:tcPr>
          <w:p w14:paraId="1F4472A5"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1FEEEBE0" w14:textId="77777777" w:rsidR="00405F7C" w:rsidRPr="003D5598" w:rsidRDefault="00405F7C" w:rsidP="00781591">
            <w:pPr>
              <w:spacing w:after="0"/>
              <w:jc w:val="left"/>
              <w:rPr>
                <w:rFonts w:cs="Arial"/>
                <w:sz w:val="14"/>
                <w:szCs w:val="14"/>
              </w:rPr>
            </w:pPr>
            <w:r w:rsidRPr="003D5598">
              <w:rPr>
                <w:rFonts w:cs="Arial"/>
                <w:sz w:val="14"/>
                <w:szCs w:val="14"/>
              </w:rPr>
              <w:t>U02</w:t>
            </w:r>
          </w:p>
        </w:tc>
        <w:tc>
          <w:tcPr>
            <w:tcW w:w="552" w:type="dxa"/>
            <w:tcBorders>
              <w:top w:val="nil"/>
              <w:left w:val="nil"/>
              <w:bottom w:val="single" w:sz="4" w:space="0" w:color="auto"/>
              <w:right w:val="single" w:sz="4" w:space="0" w:color="auto"/>
            </w:tcBorders>
            <w:shd w:val="clear" w:color="auto" w:fill="auto"/>
            <w:noWrap/>
            <w:vAlign w:val="bottom"/>
          </w:tcPr>
          <w:p w14:paraId="2BDBB23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6519B0A"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59FC5FFA"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0763E5CB"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1E735086" w14:textId="77777777" w:rsidR="00405F7C" w:rsidRPr="003D5598" w:rsidRDefault="00405F7C" w:rsidP="00781591">
            <w:pPr>
              <w:spacing w:after="0"/>
              <w:jc w:val="left"/>
              <w:rPr>
                <w:rFonts w:cs="Arial"/>
                <w:sz w:val="14"/>
                <w:szCs w:val="14"/>
              </w:rPr>
            </w:pPr>
            <w:r w:rsidRPr="003D5598">
              <w:rPr>
                <w:rFonts w:cs="Arial"/>
                <w:sz w:val="14"/>
                <w:szCs w:val="14"/>
              </w:rPr>
              <w:t>VALOR DO ISSQN</w:t>
            </w:r>
          </w:p>
        </w:tc>
        <w:tc>
          <w:tcPr>
            <w:tcW w:w="436" w:type="dxa"/>
            <w:tcBorders>
              <w:top w:val="nil"/>
              <w:left w:val="nil"/>
              <w:bottom w:val="single" w:sz="4" w:space="0" w:color="auto"/>
              <w:right w:val="single" w:sz="4" w:space="0" w:color="auto"/>
            </w:tcBorders>
            <w:shd w:val="clear" w:color="auto" w:fill="auto"/>
            <w:noWrap/>
            <w:vAlign w:val="bottom"/>
          </w:tcPr>
          <w:p w14:paraId="48E4EBDD" w14:textId="77777777" w:rsidR="00405F7C" w:rsidRPr="003D5598" w:rsidRDefault="00405F7C" w:rsidP="00781591">
            <w:pPr>
              <w:spacing w:after="0"/>
              <w:jc w:val="left"/>
              <w:rPr>
                <w:rFonts w:cs="Arial"/>
                <w:sz w:val="14"/>
                <w:szCs w:val="14"/>
              </w:rPr>
            </w:pPr>
            <w:r w:rsidRPr="003D5598">
              <w:rPr>
                <w:rFonts w:cs="Arial"/>
                <w:sz w:val="14"/>
                <w:szCs w:val="14"/>
              </w:rPr>
              <w:t>W20</w:t>
            </w:r>
          </w:p>
        </w:tc>
        <w:tc>
          <w:tcPr>
            <w:tcW w:w="602" w:type="dxa"/>
            <w:tcBorders>
              <w:top w:val="nil"/>
              <w:left w:val="nil"/>
              <w:bottom w:val="single" w:sz="4" w:space="0" w:color="auto"/>
              <w:right w:val="single" w:sz="4" w:space="0" w:color="auto"/>
            </w:tcBorders>
            <w:shd w:val="clear" w:color="auto" w:fill="auto"/>
            <w:noWrap/>
            <w:vAlign w:val="bottom"/>
          </w:tcPr>
          <w:p w14:paraId="11394632" w14:textId="77777777" w:rsidR="00405F7C" w:rsidRPr="003D5598" w:rsidRDefault="00405F7C" w:rsidP="00781591">
            <w:pPr>
              <w:spacing w:after="0"/>
              <w:jc w:val="right"/>
              <w:rPr>
                <w:rFonts w:cs="Arial"/>
                <w:sz w:val="14"/>
                <w:szCs w:val="14"/>
              </w:rPr>
            </w:pPr>
            <w:r>
              <w:rPr>
                <w:rFonts w:cs="Arial"/>
                <w:sz w:val="14"/>
                <w:szCs w:val="14"/>
              </w:rPr>
              <w:t>0,67</w:t>
            </w:r>
          </w:p>
        </w:tc>
        <w:tc>
          <w:tcPr>
            <w:tcW w:w="725" w:type="dxa"/>
            <w:tcBorders>
              <w:top w:val="nil"/>
              <w:left w:val="nil"/>
              <w:bottom w:val="single" w:sz="4" w:space="0" w:color="auto"/>
              <w:right w:val="single" w:sz="4" w:space="0" w:color="auto"/>
            </w:tcBorders>
            <w:shd w:val="clear" w:color="auto" w:fill="auto"/>
            <w:noWrap/>
            <w:vAlign w:val="bottom"/>
          </w:tcPr>
          <w:p w14:paraId="5D469586" w14:textId="77777777" w:rsidR="00405F7C" w:rsidRPr="003D5598" w:rsidRDefault="00405F7C" w:rsidP="00781591">
            <w:pPr>
              <w:spacing w:after="0"/>
              <w:jc w:val="right"/>
              <w:rPr>
                <w:rFonts w:cs="Arial"/>
                <w:sz w:val="14"/>
                <w:szCs w:val="14"/>
              </w:rPr>
            </w:pPr>
            <w:r>
              <w:rPr>
                <w:rFonts w:cs="Arial"/>
                <w:sz w:val="14"/>
                <w:szCs w:val="14"/>
              </w:rPr>
              <w:t>6,73</w:t>
            </w:r>
          </w:p>
        </w:tc>
        <w:tc>
          <w:tcPr>
            <w:tcW w:w="818" w:type="dxa"/>
            <w:tcBorders>
              <w:top w:val="nil"/>
              <w:left w:val="nil"/>
              <w:bottom w:val="single" w:sz="4" w:space="0" w:color="auto"/>
              <w:right w:val="single" w:sz="4" w:space="0" w:color="auto"/>
            </w:tcBorders>
            <w:shd w:val="clear" w:color="auto" w:fill="auto"/>
            <w:noWrap/>
            <w:vAlign w:val="bottom"/>
          </w:tcPr>
          <w:p w14:paraId="77E319B5" w14:textId="77777777" w:rsidR="00405F7C" w:rsidRPr="003D5598" w:rsidRDefault="00405F7C" w:rsidP="00781591">
            <w:pPr>
              <w:spacing w:after="0"/>
              <w:jc w:val="right"/>
              <w:rPr>
                <w:rFonts w:cs="Arial"/>
                <w:sz w:val="14"/>
                <w:szCs w:val="14"/>
              </w:rPr>
            </w:pPr>
            <w:r>
              <w:rPr>
                <w:rFonts w:cs="Arial"/>
                <w:sz w:val="14"/>
                <w:szCs w:val="14"/>
              </w:rPr>
              <w:t>22,72</w:t>
            </w:r>
          </w:p>
        </w:tc>
        <w:tc>
          <w:tcPr>
            <w:tcW w:w="757" w:type="dxa"/>
            <w:tcBorders>
              <w:top w:val="nil"/>
              <w:left w:val="nil"/>
              <w:bottom w:val="single" w:sz="4" w:space="0" w:color="auto"/>
              <w:right w:val="single" w:sz="4" w:space="0" w:color="auto"/>
            </w:tcBorders>
            <w:shd w:val="clear" w:color="auto" w:fill="auto"/>
            <w:noWrap/>
            <w:vAlign w:val="bottom"/>
          </w:tcPr>
          <w:p w14:paraId="5E5E2166" w14:textId="77777777" w:rsidR="00405F7C" w:rsidRPr="003D5598" w:rsidRDefault="00405F7C" w:rsidP="00781591">
            <w:pPr>
              <w:spacing w:after="0"/>
              <w:jc w:val="right"/>
              <w:rPr>
                <w:rFonts w:cs="Arial"/>
                <w:sz w:val="14"/>
                <w:szCs w:val="14"/>
              </w:rPr>
            </w:pPr>
            <w:r>
              <w:rPr>
                <w:rFonts w:cs="Arial"/>
                <w:sz w:val="14"/>
                <w:szCs w:val="14"/>
              </w:rPr>
              <w:t>17,28</w:t>
            </w:r>
          </w:p>
        </w:tc>
        <w:tc>
          <w:tcPr>
            <w:tcW w:w="646" w:type="dxa"/>
            <w:tcBorders>
              <w:top w:val="nil"/>
              <w:left w:val="nil"/>
              <w:bottom w:val="single" w:sz="4" w:space="0" w:color="auto"/>
              <w:right w:val="single" w:sz="4" w:space="0" w:color="auto"/>
            </w:tcBorders>
            <w:shd w:val="clear" w:color="auto" w:fill="auto"/>
            <w:noWrap/>
            <w:vAlign w:val="bottom"/>
          </w:tcPr>
          <w:p w14:paraId="5C342E94"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58EBCC84" w14:textId="77777777" w:rsidR="00405F7C" w:rsidRPr="003D5598" w:rsidRDefault="00405F7C" w:rsidP="00781591">
            <w:pPr>
              <w:spacing w:after="0"/>
              <w:jc w:val="left"/>
              <w:rPr>
                <w:rFonts w:cs="Arial"/>
                <w:sz w:val="14"/>
                <w:szCs w:val="14"/>
              </w:rPr>
            </w:pPr>
            <w:r w:rsidRPr="003D5598">
              <w:rPr>
                <w:rFonts w:cs="Arial"/>
                <w:sz w:val="14"/>
                <w:szCs w:val="14"/>
              </w:rPr>
              <w:t>U04</w:t>
            </w:r>
          </w:p>
        </w:tc>
        <w:tc>
          <w:tcPr>
            <w:tcW w:w="552" w:type="dxa"/>
            <w:tcBorders>
              <w:top w:val="nil"/>
              <w:left w:val="nil"/>
              <w:bottom w:val="single" w:sz="4" w:space="0" w:color="auto"/>
              <w:right w:val="single" w:sz="4" w:space="0" w:color="auto"/>
            </w:tcBorders>
            <w:shd w:val="clear" w:color="auto" w:fill="auto"/>
            <w:noWrap/>
            <w:vAlign w:val="bottom"/>
          </w:tcPr>
          <w:p w14:paraId="6911BB3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68492AD0" w14:textId="77777777" w:rsidR="00405F7C" w:rsidRPr="003D5598" w:rsidRDefault="00405F7C" w:rsidP="00781591">
            <w:pPr>
              <w:spacing w:after="0"/>
              <w:jc w:val="right"/>
              <w:rPr>
                <w:rFonts w:cs="Arial"/>
                <w:sz w:val="14"/>
                <w:szCs w:val="14"/>
              </w:rPr>
            </w:pPr>
            <w:r w:rsidRPr="003D5598">
              <w:rPr>
                <w:rFonts w:cs="Arial"/>
                <w:sz w:val="14"/>
                <w:szCs w:val="14"/>
              </w:rPr>
              <w:t>15</w:t>
            </w:r>
          </w:p>
        </w:tc>
      </w:tr>
      <w:tr w:rsidR="00405F7C" w:rsidRPr="003D5598" w14:paraId="0F8DF432"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41FAE1AC" w14:textId="77777777" w:rsidR="00405F7C" w:rsidRPr="003D5598" w:rsidRDefault="00405F7C" w:rsidP="00781591">
            <w:pPr>
              <w:spacing w:after="0"/>
              <w:jc w:val="left"/>
              <w:rPr>
                <w:rFonts w:cs="Arial"/>
                <w:b/>
                <w:bCs/>
                <w:sz w:val="14"/>
                <w:szCs w:val="14"/>
              </w:rPr>
            </w:pPr>
            <w:r w:rsidRPr="003D5598">
              <w:rPr>
                <w:rFonts w:cs="Arial"/>
                <w:b/>
                <w:bCs/>
                <w:sz w:val="14"/>
                <w:szCs w:val="14"/>
              </w:rPr>
              <w:t>DADOS ADICIONAIS</w:t>
            </w:r>
          </w:p>
        </w:tc>
        <w:tc>
          <w:tcPr>
            <w:tcW w:w="436" w:type="dxa"/>
            <w:tcBorders>
              <w:top w:val="nil"/>
              <w:left w:val="nil"/>
              <w:bottom w:val="single" w:sz="4" w:space="0" w:color="auto"/>
              <w:right w:val="single" w:sz="4" w:space="0" w:color="auto"/>
            </w:tcBorders>
            <w:shd w:val="clear" w:color="auto" w:fill="auto"/>
            <w:noWrap/>
            <w:vAlign w:val="bottom"/>
          </w:tcPr>
          <w:p w14:paraId="50B053E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178EDB1F" w14:textId="77777777" w:rsidR="00405F7C" w:rsidRPr="003D5598" w:rsidRDefault="00405F7C" w:rsidP="00781591">
            <w:pPr>
              <w:spacing w:after="0"/>
              <w:jc w:val="right"/>
              <w:rPr>
                <w:rFonts w:cs="Arial"/>
                <w:sz w:val="14"/>
                <w:szCs w:val="14"/>
              </w:rPr>
            </w:pPr>
            <w:r>
              <w:rPr>
                <w:rFonts w:cs="Arial"/>
                <w:sz w:val="14"/>
                <w:szCs w:val="14"/>
              </w:rPr>
              <w:t>2,94</w:t>
            </w:r>
          </w:p>
        </w:tc>
        <w:tc>
          <w:tcPr>
            <w:tcW w:w="725" w:type="dxa"/>
            <w:tcBorders>
              <w:top w:val="nil"/>
              <w:left w:val="nil"/>
              <w:bottom w:val="single" w:sz="4" w:space="0" w:color="auto"/>
              <w:right w:val="single" w:sz="4" w:space="0" w:color="auto"/>
            </w:tcBorders>
            <w:shd w:val="clear" w:color="auto" w:fill="auto"/>
            <w:noWrap/>
            <w:vAlign w:val="bottom"/>
          </w:tcPr>
          <w:p w14:paraId="5E78FBD1" w14:textId="77777777" w:rsidR="00405F7C" w:rsidRPr="003D5598" w:rsidRDefault="00405F7C" w:rsidP="00781591">
            <w:pPr>
              <w:spacing w:after="0"/>
              <w:jc w:val="right"/>
              <w:rPr>
                <w:rFonts w:cs="Arial"/>
                <w:sz w:val="14"/>
                <w:szCs w:val="14"/>
              </w:rPr>
            </w:pPr>
            <w:r>
              <w:rPr>
                <w:rFonts w:cs="Arial"/>
                <w:sz w:val="14"/>
                <w:szCs w:val="14"/>
              </w:rPr>
              <w:t>0,51</w:t>
            </w:r>
          </w:p>
        </w:tc>
        <w:tc>
          <w:tcPr>
            <w:tcW w:w="818" w:type="dxa"/>
            <w:tcBorders>
              <w:top w:val="nil"/>
              <w:left w:val="nil"/>
              <w:bottom w:val="single" w:sz="4" w:space="0" w:color="auto"/>
              <w:right w:val="single" w:sz="4" w:space="0" w:color="auto"/>
            </w:tcBorders>
            <w:shd w:val="clear" w:color="auto" w:fill="auto"/>
            <w:noWrap/>
            <w:vAlign w:val="bottom"/>
          </w:tcPr>
          <w:p w14:paraId="62616CAC" w14:textId="77777777" w:rsidR="00405F7C" w:rsidRPr="003D5598" w:rsidRDefault="00405F7C" w:rsidP="00781591">
            <w:pPr>
              <w:spacing w:after="0"/>
              <w:jc w:val="right"/>
              <w:rPr>
                <w:rFonts w:cs="Arial"/>
                <w:sz w:val="14"/>
                <w:szCs w:val="14"/>
              </w:rPr>
            </w:pPr>
            <w:r>
              <w:rPr>
                <w:rFonts w:cs="Arial"/>
                <w:sz w:val="14"/>
                <w:szCs w:val="14"/>
              </w:rPr>
              <w:t>2,41</w:t>
            </w:r>
          </w:p>
        </w:tc>
        <w:tc>
          <w:tcPr>
            <w:tcW w:w="757" w:type="dxa"/>
            <w:tcBorders>
              <w:top w:val="nil"/>
              <w:left w:val="nil"/>
              <w:bottom w:val="single" w:sz="4" w:space="0" w:color="auto"/>
              <w:right w:val="single" w:sz="4" w:space="0" w:color="auto"/>
            </w:tcBorders>
            <w:shd w:val="clear" w:color="auto" w:fill="auto"/>
            <w:noWrap/>
            <w:vAlign w:val="bottom"/>
          </w:tcPr>
          <w:p w14:paraId="4E92E3F7" w14:textId="77777777" w:rsidR="00405F7C" w:rsidRPr="003D5598" w:rsidRDefault="00405F7C" w:rsidP="00781591">
            <w:pPr>
              <w:spacing w:after="0"/>
              <w:jc w:val="right"/>
              <w:rPr>
                <w:rFonts w:cs="Arial"/>
                <w:sz w:val="14"/>
                <w:szCs w:val="14"/>
              </w:rPr>
            </w:pPr>
            <w:r>
              <w:rPr>
                <w:rFonts w:cs="Arial"/>
                <w:sz w:val="14"/>
                <w:szCs w:val="14"/>
              </w:rPr>
              <w:t>17,95</w:t>
            </w:r>
          </w:p>
        </w:tc>
        <w:tc>
          <w:tcPr>
            <w:tcW w:w="646" w:type="dxa"/>
            <w:tcBorders>
              <w:top w:val="nil"/>
              <w:left w:val="nil"/>
              <w:bottom w:val="single" w:sz="4" w:space="0" w:color="auto"/>
              <w:right w:val="single" w:sz="4" w:space="0" w:color="auto"/>
            </w:tcBorders>
            <w:shd w:val="clear" w:color="auto" w:fill="auto"/>
            <w:noWrap/>
            <w:vAlign w:val="bottom"/>
          </w:tcPr>
          <w:p w14:paraId="744060A1"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64C801E3"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67FD55FA"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7CD842F7"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21A36B8D" w14:textId="77777777" w:rsidTr="005A0054">
        <w:tc>
          <w:tcPr>
            <w:tcW w:w="179" w:type="dxa"/>
            <w:tcBorders>
              <w:top w:val="nil"/>
              <w:left w:val="single" w:sz="8" w:space="0" w:color="auto"/>
              <w:bottom w:val="single" w:sz="4" w:space="0" w:color="auto"/>
              <w:right w:val="single" w:sz="4" w:space="0" w:color="auto"/>
            </w:tcBorders>
            <w:shd w:val="clear" w:color="auto" w:fill="auto"/>
            <w:noWrap/>
            <w:vAlign w:val="bottom"/>
          </w:tcPr>
          <w:p w14:paraId="53DDDC6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4" w:space="0" w:color="auto"/>
              <w:right w:val="single" w:sz="4" w:space="0" w:color="auto"/>
            </w:tcBorders>
            <w:shd w:val="clear" w:color="auto" w:fill="auto"/>
            <w:noWrap/>
            <w:vAlign w:val="bottom"/>
          </w:tcPr>
          <w:p w14:paraId="015C7A9D" w14:textId="77777777" w:rsidR="00405F7C" w:rsidRPr="003D5598" w:rsidRDefault="00405F7C" w:rsidP="00781591">
            <w:pPr>
              <w:spacing w:after="0"/>
              <w:jc w:val="left"/>
              <w:rPr>
                <w:rFonts w:cs="Arial"/>
                <w:sz w:val="14"/>
                <w:szCs w:val="14"/>
              </w:rPr>
            </w:pPr>
            <w:r w:rsidRPr="003D5598">
              <w:rPr>
                <w:rFonts w:cs="Arial"/>
                <w:sz w:val="14"/>
                <w:szCs w:val="14"/>
              </w:rPr>
              <w:t>INFORMAÇÕES COMPLEMENTARES</w:t>
            </w:r>
          </w:p>
        </w:tc>
        <w:tc>
          <w:tcPr>
            <w:tcW w:w="436" w:type="dxa"/>
            <w:tcBorders>
              <w:top w:val="nil"/>
              <w:left w:val="nil"/>
              <w:bottom w:val="single" w:sz="4" w:space="0" w:color="auto"/>
              <w:right w:val="single" w:sz="4" w:space="0" w:color="auto"/>
            </w:tcBorders>
            <w:shd w:val="clear" w:color="auto" w:fill="auto"/>
            <w:noWrap/>
            <w:vAlign w:val="bottom"/>
          </w:tcPr>
          <w:p w14:paraId="53D898CC" w14:textId="77777777" w:rsidR="00405F7C" w:rsidRPr="003D5598" w:rsidRDefault="00405F7C" w:rsidP="00781591">
            <w:pPr>
              <w:spacing w:after="0"/>
              <w:jc w:val="left"/>
              <w:rPr>
                <w:rFonts w:cs="Arial"/>
                <w:sz w:val="14"/>
                <w:szCs w:val="14"/>
              </w:rPr>
            </w:pPr>
            <w:r w:rsidRPr="003D5598">
              <w:rPr>
                <w:rFonts w:cs="Arial"/>
                <w:sz w:val="14"/>
                <w:szCs w:val="14"/>
              </w:rPr>
              <w:t>Z02</w:t>
            </w:r>
          </w:p>
        </w:tc>
        <w:tc>
          <w:tcPr>
            <w:tcW w:w="602" w:type="dxa"/>
            <w:tcBorders>
              <w:top w:val="nil"/>
              <w:left w:val="nil"/>
              <w:bottom w:val="single" w:sz="4" w:space="0" w:color="auto"/>
              <w:right w:val="single" w:sz="4" w:space="0" w:color="auto"/>
            </w:tcBorders>
            <w:shd w:val="clear" w:color="auto" w:fill="auto"/>
            <w:noWrap/>
            <w:vAlign w:val="bottom"/>
          </w:tcPr>
          <w:p w14:paraId="376ABA0E" w14:textId="77777777" w:rsidR="00405F7C" w:rsidRPr="003D5598" w:rsidRDefault="00405F7C" w:rsidP="00781591">
            <w:pPr>
              <w:spacing w:after="0"/>
              <w:jc w:val="right"/>
              <w:rPr>
                <w:rFonts w:cs="Arial"/>
                <w:sz w:val="14"/>
                <w:szCs w:val="14"/>
              </w:rPr>
            </w:pPr>
            <w:r>
              <w:rPr>
                <w:rFonts w:cs="Arial"/>
                <w:sz w:val="14"/>
                <w:szCs w:val="14"/>
              </w:rPr>
              <w:t>2,94</w:t>
            </w:r>
          </w:p>
        </w:tc>
        <w:tc>
          <w:tcPr>
            <w:tcW w:w="725" w:type="dxa"/>
            <w:tcBorders>
              <w:top w:val="nil"/>
              <w:left w:val="nil"/>
              <w:bottom w:val="single" w:sz="4" w:space="0" w:color="auto"/>
              <w:right w:val="single" w:sz="4" w:space="0" w:color="auto"/>
            </w:tcBorders>
            <w:shd w:val="clear" w:color="auto" w:fill="auto"/>
            <w:noWrap/>
            <w:vAlign w:val="bottom"/>
          </w:tcPr>
          <w:p w14:paraId="14707844" w14:textId="77777777" w:rsidR="00405F7C" w:rsidRPr="003D5598" w:rsidRDefault="00405F7C" w:rsidP="00781591">
            <w:pPr>
              <w:spacing w:after="0"/>
              <w:jc w:val="right"/>
              <w:rPr>
                <w:rFonts w:cs="Arial"/>
                <w:sz w:val="14"/>
                <w:szCs w:val="14"/>
              </w:rPr>
            </w:pPr>
            <w:r>
              <w:rPr>
                <w:rFonts w:cs="Arial"/>
                <w:sz w:val="14"/>
                <w:szCs w:val="14"/>
              </w:rPr>
              <w:t>19,05</w:t>
            </w:r>
          </w:p>
        </w:tc>
        <w:tc>
          <w:tcPr>
            <w:tcW w:w="818" w:type="dxa"/>
            <w:tcBorders>
              <w:top w:val="nil"/>
              <w:left w:val="nil"/>
              <w:bottom w:val="single" w:sz="4" w:space="0" w:color="auto"/>
              <w:right w:val="single" w:sz="4" w:space="0" w:color="auto"/>
            </w:tcBorders>
            <w:shd w:val="clear" w:color="auto" w:fill="auto"/>
            <w:noWrap/>
            <w:vAlign w:val="bottom"/>
          </w:tcPr>
          <w:p w14:paraId="39C27FA0" w14:textId="77777777" w:rsidR="00405F7C" w:rsidRPr="003D5598" w:rsidRDefault="00405F7C" w:rsidP="00781591">
            <w:pPr>
              <w:spacing w:after="0"/>
              <w:jc w:val="right"/>
              <w:rPr>
                <w:rFonts w:cs="Arial"/>
                <w:sz w:val="14"/>
                <w:szCs w:val="14"/>
              </w:rPr>
            </w:pPr>
            <w:r>
              <w:rPr>
                <w:rFonts w:cs="Arial"/>
                <w:sz w:val="14"/>
                <w:szCs w:val="14"/>
              </w:rPr>
              <w:t>2,92</w:t>
            </w:r>
          </w:p>
        </w:tc>
        <w:tc>
          <w:tcPr>
            <w:tcW w:w="757" w:type="dxa"/>
            <w:tcBorders>
              <w:top w:val="nil"/>
              <w:left w:val="nil"/>
              <w:bottom w:val="single" w:sz="4" w:space="0" w:color="auto"/>
              <w:right w:val="single" w:sz="4" w:space="0" w:color="auto"/>
            </w:tcBorders>
            <w:shd w:val="clear" w:color="auto" w:fill="auto"/>
            <w:noWrap/>
            <w:vAlign w:val="bottom"/>
          </w:tcPr>
          <w:p w14:paraId="75A6FC6E" w14:textId="77777777" w:rsidR="00405F7C" w:rsidRPr="003D5598" w:rsidRDefault="00405F7C" w:rsidP="00781591">
            <w:pPr>
              <w:spacing w:after="0"/>
              <w:jc w:val="right"/>
              <w:rPr>
                <w:rFonts w:cs="Arial"/>
                <w:sz w:val="14"/>
                <w:szCs w:val="14"/>
              </w:rPr>
            </w:pPr>
            <w:r>
              <w:rPr>
                <w:rFonts w:cs="Arial"/>
                <w:sz w:val="14"/>
                <w:szCs w:val="14"/>
              </w:rPr>
              <w:t>17,95</w:t>
            </w:r>
          </w:p>
        </w:tc>
        <w:tc>
          <w:tcPr>
            <w:tcW w:w="646" w:type="dxa"/>
            <w:tcBorders>
              <w:top w:val="nil"/>
              <w:left w:val="nil"/>
              <w:bottom w:val="single" w:sz="4" w:space="0" w:color="auto"/>
              <w:right w:val="single" w:sz="4" w:space="0" w:color="auto"/>
            </w:tcBorders>
            <w:shd w:val="clear" w:color="auto" w:fill="auto"/>
            <w:noWrap/>
            <w:vAlign w:val="bottom"/>
          </w:tcPr>
          <w:p w14:paraId="222F09F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4" w:space="0" w:color="auto"/>
              <w:right w:val="single" w:sz="4" w:space="0" w:color="auto"/>
            </w:tcBorders>
            <w:shd w:val="clear" w:color="auto" w:fill="auto"/>
            <w:noWrap/>
            <w:vAlign w:val="bottom"/>
          </w:tcPr>
          <w:p w14:paraId="019E01E8" w14:textId="77777777" w:rsidR="00405F7C" w:rsidRPr="003D5598" w:rsidRDefault="00405F7C" w:rsidP="00781591">
            <w:pPr>
              <w:spacing w:after="0"/>
              <w:jc w:val="left"/>
              <w:rPr>
                <w:rFonts w:cs="Arial"/>
                <w:sz w:val="14"/>
                <w:szCs w:val="14"/>
              </w:rPr>
            </w:pPr>
            <w:r w:rsidRPr="003D5598">
              <w:rPr>
                <w:rFonts w:cs="Arial"/>
                <w:sz w:val="14"/>
                <w:szCs w:val="14"/>
              </w:rPr>
              <w:t>Z03</w:t>
            </w:r>
          </w:p>
        </w:tc>
        <w:tc>
          <w:tcPr>
            <w:tcW w:w="552" w:type="dxa"/>
            <w:tcBorders>
              <w:top w:val="nil"/>
              <w:left w:val="nil"/>
              <w:bottom w:val="single" w:sz="4" w:space="0" w:color="auto"/>
              <w:right w:val="single" w:sz="4" w:space="0" w:color="auto"/>
            </w:tcBorders>
            <w:shd w:val="clear" w:color="auto" w:fill="auto"/>
            <w:noWrap/>
            <w:vAlign w:val="bottom"/>
          </w:tcPr>
          <w:p w14:paraId="25BBC51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2F85232E" w14:textId="77777777" w:rsidR="00405F7C" w:rsidRPr="003D5598" w:rsidRDefault="00405F7C" w:rsidP="00781591">
            <w:pPr>
              <w:spacing w:after="0"/>
              <w:jc w:val="right"/>
              <w:rPr>
                <w:rFonts w:cs="Arial"/>
                <w:sz w:val="14"/>
                <w:szCs w:val="14"/>
              </w:rPr>
            </w:pPr>
            <w:r w:rsidRPr="003D5598">
              <w:rPr>
                <w:rFonts w:cs="Arial"/>
                <w:sz w:val="14"/>
                <w:szCs w:val="14"/>
              </w:rPr>
              <w:t>5256</w:t>
            </w:r>
          </w:p>
        </w:tc>
      </w:tr>
      <w:tr w:rsidR="00405F7C" w:rsidRPr="003D5598" w14:paraId="68820655" w14:textId="77777777" w:rsidTr="005A0054">
        <w:tc>
          <w:tcPr>
            <w:tcW w:w="3701"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561B52A" w14:textId="77777777" w:rsidR="00405F7C" w:rsidRPr="003D5598" w:rsidRDefault="00405F7C" w:rsidP="00781591">
            <w:pPr>
              <w:spacing w:after="0"/>
              <w:jc w:val="left"/>
              <w:rPr>
                <w:rFonts w:cs="Arial"/>
                <w:b/>
                <w:bCs/>
                <w:sz w:val="14"/>
                <w:szCs w:val="14"/>
              </w:rPr>
            </w:pPr>
            <w:r w:rsidRPr="003D5598">
              <w:rPr>
                <w:rFonts w:cs="Arial"/>
                <w:b/>
                <w:bCs/>
                <w:sz w:val="14"/>
                <w:szCs w:val="14"/>
              </w:rPr>
              <w:t>RESERVADO AO FISCO</w:t>
            </w:r>
          </w:p>
        </w:tc>
        <w:tc>
          <w:tcPr>
            <w:tcW w:w="436" w:type="dxa"/>
            <w:tcBorders>
              <w:top w:val="nil"/>
              <w:left w:val="nil"/>
              <w:bottom w:val="single" w:sz="4" w:space="0" w:color="auto"/>
              <w:right w:val="single" w:sz="4" w:space="0" w:color="auto"/>
            </w:tcBorders>
            <w:shd w:val="clear" w:color="auto" w:fill="auto"/>
            <w:noWrap/>
            <w:vAlign w:val="bottom"/>
          </w:tcPr>
          <w:p w14:paraId="606FB92D"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4" w:space="0" w:color="auto"/>
              <w:right w:val="single" w:sz="4" w:space="0" w:color="auto"/>
            </w:tcBorders>
            <w:shd w:val="clear" w:color="auto" w:fill="auto"/>
            <w:noWrap/>
            <w:vAlign w:val="bottom"/>
          </w:tcPr>
          <w:p w14:paraId="391FDC49" w14:textId="77777777" w:rsidR="00405F7C" w:rsidRPr="003D5598" w:rsidRDefault="00405F7C" w:rsidP="00781591">
            <w:pPr>
              <w:spacing w:after="0"/>
              <w:jc w:val="right"/>
              <w:rPr>
                <w:rFonts w:cs="Arial"/>
                <w:sz w:val="14"/>
                <w:szCs w:val="14"/>
              </w:rPr>
            </w:pPr>
          </w:p>
        </w:tc>
        <w:tc>
          <w:tcPr>
            <w:tcW w:w="725" w:type="dxa"/>
            <w:tcBorders>
              <w:top w:val="nil"/>
              <w:left w:val="nil"/>
              <w:bottom w:val="single" w:sz="4" w:space="0" w:color="auto"/>
              <w:right w:val="single" w:sz="4" w:space="0" w:color="auto"/>
            </w:tcBorders>
            <w:shd w:val="clear" w:color="auto" w:fill="auto"/>
            <w:noWrap/>
            <w:vAlign w:val="bottom"/>
          </w:tcPr>
          <w:p w14:paraId="1652B217" w14:textId="77777777" w:rsidR="00405F7C" w:rsidRPr="003D5598" w:rsidRDefault="00405F7C" w:rsidP="00781591">
            <w:pPr>
              <w:spacing w:after="0"/>
              <w:jc w:val="right"/>
              <w:rPr>
                <w:rFonts w:cs="Arial"/>
                <w:sz w:val="14"/>
                <w:szCs w:val="14"/>
              </w:rPr>
            </w:pPr>
          </w:p>
        </w:tc>
        <w:tc>
          <w:tcPr>
            <w:tcW w:w="818" w:type="dxa"/>
            <w:tcBorders>
              <w:top w:val="nil"/>
              <w:left w:val="nil"/>
              <w:bottom w:val="single" w:sz="4" w:space="0" w:color="auto"/>
              <w:right w:val="single" w:sz="4" w:space="0" w:color="auto"/>
            </w:tcBorders>
            <w:shd w:val="clear" w:color="auto" w:fill="auto"/>
            <w:noWrap/>
            <w:vAlign w:val="bottom"/>
          </w:tcPr>
          <w:p w14:paraId="7D86E076" w14:textId="77777777" w:rsidR="00405F7C" w:rsidRPr="003D5598" w:rsidRDefault="00405F7C" w:rsidP="00781591">
            <w:pPr>
              <w:spacing w:after="0"/>
              <w:jc w:val="right"/>
              <w:rPr>
                <w:rFonts w:cs="Arial"/>
                <w:sz w:val="14"/>
                <w:szCs w:val="14"/>
              </w:rPr>
            </w:pPr>
          </w:p>
        </w:tc>
        <w:tc>
          <w:tcPr>
            <w:tcW w:w="757" w:type="dxa"/>
            <w:tcBorders>
              <w:top w:val="nil"/>
              <w:left w:val="nil"/>
              <w:bottom w:val="single" w:sz="4" w:space="0" w:color="auto"/>
              <w:right w:val="single" w:sz="4" w:space="0" w:color="auto"/>
            </w:tcBorders>
            <w:shd w:val="clear" w:color="auto" w:fill="auto"/>
            <w:noWrap/>
            <w:vAlign w:val="bottom"/>
          </w:tcPr>
          <w:p w14:paraId="3A5E1357" w14:textId="77777777" w:rsidR="00405F7C" w:rsidRPr="003D5598" w:rsidRDefault="00405F7C" w:rsidP="00781591">
            <w:pPr>
              <w:spacing w:after="0"/>
              <w:jc w:val="right"/>
              <w:rPr>
                <w:rFonts w:cs="Arial"/>
                <w:sz w:val="14"/>
                <w:szCs w:val="14"/>
              </w:rPr>
            </w:pPr>
          </w:p>
        </w:tc>
        <w:tc>
          <w:tcPr>
            <w:tcW w:w="646" w:type="dxa"/>
            <w:tcBorders>
              <w:top w:val="nil"/>
              <w:left w:val="nil"/>
              <w:bottom w:val="single" w:sz="4" w:space="0" w:color="auto"/>
              <w:right w:val="single" w:sz="4" w:space="0" w:color="auto"/>
            </w:tcBorders>
            <w:shd w:val="clear" w:color="auto" w:fill="auto"/>
            <w:noWrap/>
            <w:vAlign w:val="bottom"/>
          </w:tcPr>
          <w:p w14:paraId="4618CFD7" w14:textId="77777777" w:rsidR="00405F7C" w:rsidRPr="003D5598" w:rsidRDefault="00405F7C" w:rsidP="00781591">
            <w:pPr>
              <w:spacing w:after="0"/>
              <w:jc w:val="left"/>
              <w:rPr>
                <w:rFonts w:cs="Arial"/>
                <w:sz w:val="14"/>
                <w:szCs w:val="14"/>
              </w:rPr>
            </w:pPr>
          </w:p>
        </w:tc>
        <w:tc>
          <w:tcPr>
            <w:tcW w:w="413" w:type="dxa"/>
            <w:tcBorders>
              <w:top w:val="nil"/>
              <w:left w:val="nil"/>
              <w:bottom w:val="single" w:sz="4" w:space="0" w:color="auto"/>
              <w:right w:val="single" w:sz="4" w:space="0" w:color="auto"/>
            </w:tcBorders>
            <w:shd w:val="clear" w:color="auto" w:fill="auto"/>
            <w:noWrap/>
            <w:vAlign w:val="bottom"/>
          </w:tcPr>
          <w:p w14:paraId="40EA3FC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4" w:space="0" w:color="auto"/>
              <w:right w:val="single" w:sz="4" w:space="0" w:color="auto"/>
            </w:tcBorders>
            <w:shd w:val="clear" w:color="auto" w:fill="auto"/>
            <w:noWrap/>
            <w:vAlign w:val="bottom"/>
          </w:tcPr>
          <w:p w14:paraId="759D7282"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4" w:space="0" w:color="auto"/>
              <w:right w:val="single" w:sz="8" w:space="0" w:color="auto"/>
            </w:tcBorders>
            <w:shd w:val="clear" w:color="auto" w:fill="auto"/>
            <w:noWrap/>
            <w:vAlign w:val="bottom"/>
          </w:tcPr>
          <w:p w14:paraId="343ECE6D" w14:textId="77777777" w:rsidR="00405F7C" w:rsidRPr="003D5598" w:rsidRDefault="001D608C" w:rsidP="00781591">
            <w:pPr>
              <w:spacing w:after="0"/>
              <w:jc w:val="left"/>
              <w:rPr>
                <w:rFonts w:cs="Arial"/>
                <w:sz w:val="14"/>
                <w:szCs w:val="14"/>
              </w:rPr>
            </w:pPr>
            <w:r>
              <w:rPr>
                <w:rFonts w:cs="Arial"/>
                <w:sz w:val="14"/>
                <w:szCs w:val="14"/>
              </w:rPr>
              <w:t xml:space="preserve"> </w:t>
            </w:r>
          </w:p>
        </w:tc>
      </w:tr>
      <w:tr w:rsidR="00405F7C" w:rsidRPr="003D5598" w14:paraId="0EA7E64E" w14:textId="77777777" w:rsidTr="005A0054">
        <w:tc>
          <w:tcPr>
            <w:tcW w:w="179" w:type="dxa"/>
            <w:tcBorders>
              <w:top w:val="nil"/>
              <w:left w:val="single" w:sz="8" w:space="0" w:color="auto"/>
              <w:bottom w:val="single" w:sz="8" w:space="0" w:color="auto"/>
              <w:right w:val="single" w:sz="4" w:space="0" w:color="auto"/>
            </w:tcBorders>
            <w:shd w:val="clear" w:color="auto" w:fill="auto"/>
            <w:noWrap/>
            <w:vAlign w:val="bottom"/>
          </w:tcPr>
          <w:p w14:paraId="5F39E9CE"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3522" w:type="dxa"/>
            <w:tcBorders>
              <w:top w:val="nil"/>
              <w:left w:val="nil"/>
              <w:bottom w:val="single" w:sz="8" w:space="0" w:color="auto"/>
              <w:right w:val="single" w:sz="4" w:space="0" w:color="auto"/>
            </w:tcBorders>
            <w:shd w:val="clear" w:color="auto" w:fill="auto"/>
            <w:noWrap/>
            <w:vAlign w:val="bottom"/>
          </w:tcPr>
          <w:p w14:paraId="4BCB7880" w14:textId="77777777" w:rsidR="00405F7C" w:rsidRPr="003D5598" w:rsidRDefault="00405F7C" w:rsidP="00781591">
            <w:pPr>
              <w:spacing w:after="0"/>
              <w:jc w:val="left"/>
              <w:rPr>
                <w:rFonts w:cs="Arial"/>
                <w:sz w:val="14"/>
                <w:szCs w:val="14"/>
              </w:rPr>
            </w:pPr>
            <w:r w:rsidRPr="003D5598">
              <w:rPr>
                <w:rFonts w:cs="Arial"/>
                <w:sz w:val="14"/>
                <w:szCs w:val="14"/>
              </w:rPr>
              <w:t>RESERVADO AO FISCO</w:t>
            </w:r>
          </w:p>
        </w:tc>
        <w:tc>
          <w:tcPr>
            <w:tcW w:w="436" w:type="dxa"/>
            <w:tcBorders>
              <w:top w:val="nil"/>
              <w:left w:val="nil"/>
              <w:bottom w:val="single" w:sz="8" w:space="0" w:color="auto"/>
              <w:right w:val="single" w:sz="4" w:space="0" w:color="auto"/>
            </w:tcBorders>
            <w:shd w:val="clear" w:color="auto" w:fill="auto"/>
            <w:noWrap/>
            <w:vAlign w:val="bottom"/>
          </w:tcPr>
          <w:p w14:paraId="57DA9938"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602" w:type="dxa"/>
            <w:tcBorders>
              <w:top w:val="nil"/>
              <w:left w:val="nil"/>
              <w:bottom w:val="single" w:sz="8" w:space="0" w:color="auto"/>
              <w:right w:val="single" w:sz="4" w:space="0" w:color="auto"/>
            </w:tcBorders>
            <w:shd w:val="clear" w:color="auto" w:fill="auto"/>
            <w:noWrap/>
            <w:vAlign w:val="bottom"/>
          </w:tcPr>
          <w:p w14:paraId="7834E78F" w14:textId="77777777" w:rsidR="00405F7C" w:rsidRPr="003D5598" w:rsidRDefault="00405F7C" w:rsidP="00781591">
            <w:pPr>
              <w:spacing w:after="0"/>
              <w:jc w:val="right"/>
              <w:rPr>
                <w:rFonts w:cs="Arial"/>
                <w:sz w:val="14"/>
                <w:szCs w:val="14"/>
              </w:rPr>
            </w:pPr>
            <w:r>
              <w:rPr>
                <w:rFonts w:cs="Arial"/>
                <w:sz w:val="14"/>
                <w:szCs w:val="14"/>
              </w:rPr>
              <w:t>2,94</w:t>
            </w:r>
          </w:p>
        </w:tc>
        <w:tc>
          <w:tcPr>
            <w:tcW w:w="725" w:type="dxa"/>
            <w:tcBorders>
              <w:top w:val="nil"/>
              <w:left w:val="nil"/>
              <w:bottom w:val="single" w:sz="8" w:space="0" w:color="auto"/>
              <w:right w:val="single" w:sz="4" w:space="0" w:color="auto"/>
            </w:tcBorders>
            <w:shd w:val="clear" w:color="auto" w:fill="auto"/>
            <w:noWrap/>
            <w:vAlign w:val="bottom"/>
          </w:tcPr>
          <w:p w14:paraId="20A46092" w14:textId="77777777" w:rsidR="00405F7C" w:rsidRPr="003D5598" w:rsidRDefault="00405F7C" w:rsidP="00781591">
            <w:pPr>
              <w:spacing w:after="0"/>
              <w:jc w:val="right"/>
              <w:rPr>
                <w:rFonts w:cs="Arial"/>
                <w:sz w:val="14"/>
                <w:szCs w:val="14"/>
              </w:rPr>
            </w:pPr>
            <w:r>
              <w:rPr>
                <w:rFonts w:cs="Arial"/>
                <w:sz w:val="14"/>
                <w:szCs w:val="14"/>
              </w:rPr>
              <w:t>7,49</w:t>
            </w:r>
          </w:p>
        </w:tc>
        <w:tc>
          <w:tcPr>
            <w:tcW w:w="818" w:type="dxa"/>
            <w:tcBorders>
              <w:top w:val="nil"/>
              <w:left w:val="nil"/>
              <w:bottom w:val="single" w:sz="8" w:space="0" w:color="auto"/>
              <w:right w:val="single" w:sz="4" w:space="0" w:color="auto"/>
            </w:tcBorders>
            <w:shd w:val="clear" w:color="auto" w:fill="auto"/>
            <w:noWrap/>
            <w:vAlign w:val="bottom"/>
          </w:tcPr>
          <w:p w14:paraId="5D19922F" w14:textId="77777777" w:rsidR="00405F7C" w:rsidRPr="003D5598" w:rsidRDefault="00405F7C" w:rsidP="00781591">
            <w:pPr>
              <w:spacing w:after="0"/>
              <w:jc w:val="right"/>
              <w:rPr>
                <w:rFonts w:cs="Arial"/>
                <w:sz w:val="14"/>
                <w:szCs w:val="14"/>
              </w:rPr>
            </w:pPr>
            <w:r>
              <w:rPr>
                <w:rFonts w:cs="Arial"/>
                <w:sz w:val="14"/>
                <w:szCs w:val="14"/>
              </w:rPr>
              <w:t>21,97</w:t>
            </w:r>
          </w:p>
        </w:tc>
        <w:tc>
          <w:tcPr>
            <w:tcW w:w="757" w:type="dxa"/>
            <w:tcBorders>
              <w:top w:val="nil"/>
              <w:left w:val="nil"/>
              <w:bottom w:val="single" w:sz="8" w:space="0" w:color="auto"/>
              <w:right w:val="single" w:sz="4" w:space="0" w:color="auto"/>
            </w:tcBorders>
            <w:shd w:val="clear" w:color="auto" w:fill="auto"/>
            <w:noWrap/>
            <w:vAlign w:val="bottom"/>
          </w:tcPr>
          <w:p w14:paraId="390A0A6A" w14:textId="77777777" w:rsidR="00405F7C" w:rsidRPr="003D5598" w:rsidRDefault="00405F7C" w:rsidP="00781591">
            <w:pPr>
              <w:spacing w:after="0"/>
              <w:jc w:val="right"/>
              <w:rPr>
                <w:rFonts w:cs="Arial"/>
                <w:sz w:val="14"/>
                <w:szCs w:val="14"/>
              </w:rPr>
            </w:pPr>
            <w:r>
              <w:rPr>
                <w:rFonts w:cs="Arial"/>
                <w:sz w:val="14"/>
                <w:szCs w:val="14"/>
              </w:rPr>
              <w:t>17,95</w:t>
            </w:r>
          </w:p>
        </w:tc>
        <w:tc>
          <w:tcPr>
            <w:tcW w:w="646" w:type="dxa"/>
            <w:tcBorders>
              <w:top w:val="nil"/>
              <w:left w:val="nil"/>
              <w:bottom w:val="single" w:sz="8" w:space="0" w:color="auto"/>
              <w:right w:val="single" w:sz="4" w:space="0" w:color="auto"/>
            </w:tcBorders>
            <w:shd w:val="clear" w:color="auto" w:fill="auto"/>
            <w:noWrap/>
            <w:vAlign w:val="bottom"/>
          </w:tcPr>
          <w:p w14:paraId="513E4937"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413" w:type="dxa"/>
            <w:tcBorders>
              <w:top w:val="nil"/>
              <w:left w:val="nil"/>
              <w:bottom w:val="single" w:sz="8" w:space="0" w:color="auto"/>
              <w:right w:val="single" w:sz="4" w:space="0" w:color="auto"/>
            </w:tcBorders>
            <w:shd w:val="clear" w:color="auto" w:fill="auto"/>
            <w:noWrap/>
            <w:vAlign w:val="bottom"/>
          </w:tcPr>
          <w:p w14:paraId="5D8BB279"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52" w:type="dxa"/>
            <w:tcBorders>
              <w:top w:val="nil"/>
              <w:left w:val="nil"/>
              <w:bottom w:val="single" w:sz="8" w:space="0" w:color="auto"/>
              <w:right w:val="single" w:sz="4" w:space="0" w:color="auto"/>
            </w:tcBorders>
            <w:shd w:val="clear" w:color="auto" w:fill="auto"/>
            <w:noWrap/>
            <w:vAlign w:val="bottom"/>
          </w:tcPr>
          <w:p w14:paraId="534AB096" w14:textId="77777777" w:rsidR="00405F7C" w:rsidRPr="003D5598" w:rsidRDefault="001D608C" w:rsidP="00781591">
            <w:pPr>
              <w:spacing w:after="0"/>
              <w:jc w:val="left"/>
              <w:rPr>
                <w:rFonts w:cs="Arial"/>
                <w:sz w:val="14"/>
                <w:szCs w:val="14"/>
              </w:rPr>
            </w:pPr>
            <w:r>
              <w:rPr>
                <w:rFonts w:cs="Arial"/>
                <w:sz w:val="14"/>
                <w:szCs w:val="14"/>
              </w:rPr>
              <w:t xml:space="preserve"> </w:t>
            </w:r>
          </w:p>
        </w:tc>
        <w:tc>
          <w:tcPr>
            <w:tcW w:w="506" w:type="dxa"/>
            <w:tcBorders>
              <w:top w:val="nil"/>
              <w:left w:val="nil"/>
              <w:bottom w:val="single" w:sz="8" w:space="0" w:color="auto"/>
              <w:right w:val="single" w:sz="8" w:space="0" w:color="auto"/>
            </w:tcBorders>
            <w:shd w:val="clear" w:color="auto" w:fill="auto"/>
            <w:noWrap/>
            <w:vAlign w:val="bottom"/>
          </w:tcPr>
          <w:p w14:paraId="73654228" w14:textId="77777777" w:rsidR="00405F7C" w:rsidRPr="003D5598" w:rsidRDefault="001D608C" w:rsidP="00781591">
            <w:pPr>
              <w:spacing w:after="0"/>
              <w:jc w:val="left"/>
              <w:rPr>
                <w:rFonts w:cs="Arial"/>
                <w:sz w:val="14"/>
                <w:szCs w:val="14"/>
              </w:rPr>
            </w:pPr>
            <w:r>
              <w:rPr>
                <w:rFonts w:cs="Arial"/>
                <w:sz w:val="14"/>
                <w:szCs w:val="14"/>
              </w:rPr>
              <w:t xml:space="preserve"> </w:t>
            </w:r>
          </w:p>
        </w:tc>
      </w:tr>
    </w:tbl>
    <w:p w14:paraId="5A3AF5DB" w14:textId="77777777" w:rsidR="00496084" w:rsidRDefault="00405F7C" w:rsidP="000766C1">
      <w:pPr>
        <w:pStyle w:val="Obs"/>
      </w:pPr>
      <w:r w:rsidRPr="003D5598">
        <w:t>Obs 1</w:t>
      </w:r>
      <w:r w:rsidR="001D608C">
        <w:t xml:space="preserve">: </w:t>
      </w:r>
      <w:r w:rsidRPr="003D5598">
        <w:t>Permite-se a inclusão dos dados de duplicatas das TAG do grupo Y07</w:t>
      </w:r>
    </w:p>
    <w:p w14:paraId="22F6C341" w14:textId="77777777" w:rsidR="00496084" w:rsidRDefault="00405F7C" w:rsidP="000766C1">
      <w:pPr>
        <w:pStyle w:val="Obs"/>
      </w:pPr>
      <w:r w:rsidRPr="003D5598">
        <w:t>Obs 2</w:t>
      </w:r>
      <w:r w:rsidR="001D608C">
        <w:t xml:space="preserve">: </w:t>
      </w:r>
      <w:r w:rsidRPr="003D5598">
        <w:t>Detalhamento específicos de produtos/serviços (outras TAG do grupo H)</w:t>
      </w:r>
    </w:p>
    <w:p w14:paraId="6FAD4F48" w14:textId="77777777" w:rsidR="00496084" w:rsidRDefault="00405F7C" w:rsidP="000766C1">
      <w:pPr>
        <w:pStyle w:val="Obs"/>
      </w:pPr>
      <w:r w:rsidRPr="003D5598">
        <w:t>Obs 3</w:t>
      </w:r>
      <w:r w:rsidR="001D608C">
        <w:t xml:space="preserve">: </w:t>
      </w:r>
      <w:r w:rsidRPr="003D5598">
        <w:t>Total Bru</w:t>
      </w:r>
      <w:r w:rsidR="00056D1C">
        <w:t>to sem desconto</w:t>
      </w:r>
    </w:p>
    <w:p w14:paraId="66C75F9C" w14:textId="77777777" w:rsidR="00496084" w:rsidRDefault="00405F7C" w:rsidP="000766C1">
      <w:pPr>
        <w:pStyle w:val="Obs"/>
      </w:pPr>
      <w:r w:rsidRPr="003D5598">
        <w:t>Obs 4</w:t>
      </w:r>
      <w:r w:rsidR="001D608C">
        <w:t xml:space="preserve">: </w:t>
      </w:r>
      <w:r w:rsidRPr="003D5598">
        <w:t>Colunas apresentadas na ordem descrita</w:t>
      </w:r>
    </w:p>
    <w:p w14:paraId="09ABD797" w14:textId="77777777" w:rsidR="00496084" w:rsidRDefault="00405F7C" w:rsidP="000766C1">
      <w:pPr>
        <w:pStyle w:val="Obs"/>
        <w:rPr>
          <w:lang w:val="en-US"/>
        </w:rPr>
      </w:pPr>
      <w:r w:rsidRPr="00A74A18">
        <w:rPr>
          <w:lang w:val="en-US"/>
        </w:rPr>
        <w:t>Obs 5</w:t>
      </w:r>
      <w:r w:rsidR="001D608C">
        <w:rPr>
          <w:lang w:val="en-US"/>
        </w:rPr>
        <w:t xml:space="preserve">: </w:t>
      </w:r>
      <w:r w:rsidRPr="003D5598">
        <w:rPr>
          <w:lang w:val="en-US"/>
        </w:rPr>
        <w:t>TAG: C03, C04, C06, C07, C08, C09, C11, C12, C13, C16</w:t>
      </w:r>
    </w:p>
    <w:p w14:paraId="207A6F42" w14:textId="77777777" w:rsidR="00496084" w:rsidRDefault="00405F7C" w:rsidP="000766C1">
      <w:pPr>
        <w:pStyle w:val="Obs"/>
        <w:rPr>
          <w:lang w:val="en-US"/>
        </w:rPr>
      </w:pPr>
      <w:r w:rsidRPr="00A74A18">
        <w:rPr>
          <w:lang w:val="en-US"/>
        </w:rPr>
        <w:t>Obs 6</w:t>
      </w:r>
      <w:r w:rsidR="001D608C">
        <w:rPr>
          <w:lang w:val="en-US"/>
        </w:rPr>
        <w:t xml:space="preserve">: </w:t>
      </w:r>
      <w:r w:rsidRPr="00A74A18">
        <w:rPr>
          <w:lang w:val="en-US"/>
        </w:rPr>
        <w:t>TAG: B11</w:t>
      </w:r>
    </w:p>
    <w:p w14:paraId="140B01AF" w14:textId="77777777" w:rsidR="00496084" w:rsidRDefault="00405F7C" w:rsidP="000766C1">
      <w:pPr>
        <w:pStyle w:val="Obs"/>
        <w:rPr>
          <w:lang w:val="en-US"/>
        </w:rPr>
      </w:pPr>
      <w:r w:rsidRPr="00A74A18">
        <w:rPr>
          <w:lang w:val="en-US"/>
        </w:rPr>
        <w:t>Obs 7</w:t>
      </w:r>
      <w:r w:rsidR="001D608C">
        <w:rPr>
          <w:lang w:val="en-US"/>
        </w:rPr>
        <w:t xml:space="preserve">: </w:t>
      </w:r>
      <w:r w:rsidRPr="00A74A18">
        <w:rPr>
          <w:lang w:val="en-US"/>
        </w:rPr>
        <w:t>TAG: B07, B08</w:t>
      </w:r>
    </w:p>
    <w:p w14:paraId="054C4DBA" w14:textId="77777777" w:rsidR="00405F7C" w:rsidRDefault="00405F7C" w:rsidP="000766C1">
      <w:pPr>
        <w:pStyle w:val="Obs"/>
      </w:pPr>
      <w:r w:rsidRPr="003D5598">
        <w:t>Obs 8</w:t>
      </w:r>
      <w:r w:rsidR="001D608C">
        <w:t xml:space="preserve">: </w:t>
      </w:r>
      <w:r w:rsidRPr="003D5598">
        <w:t>TAG: X02</w:t>
      </w:r>
    </w:p>
    <w:p w14:paraId="5B4E800E" w14:textId="77777777" w:rsidR="00496084" w:rsidRDefault="00405F7C" w:rsidP="000766C1">
      <w:pPr>
        <w:pStyle w:val="Obs"/>
      </w:pPr>
      <w:r>
        <w:t xml:space="preserve">Obs 9 </w:t>
      </w:r>
      <w:r w:rsidR="000766C1">
        <w:t>:</w:t>
      </w:r>
      <w:r>
        <w:t>Campo utilizado exclusivamente no Modelo de Contingência</w:t>
      </w:r>
    </w:p>
    <w:p w14:paraId="6D938EB9" w14:textId="77777777" w:rsidR="00781591" w:rsidRPr="00B15F49" w:rsidRDefault="00A21445">
      <w:pPr>
        <w:pStyle w:val="Ttulo2"/>
        <w:rPr>
          <w:highlight w:val="cyan"/>
        </w:rPr>
      </w:pPr>
      <w:bookmarkStart w:id="1110" w:name="_Toc410223619"/>
      <w:bookmarkStart w:id="1111" w:name="_Toc199303987"/>
      <w:bookmarkStart w:id="1112" w:name="_Toc199304647"/>
      <w:bookmarkStart w:id="1113" w:name="_Toc199304773"/>
      <w:bookmarkStart w:id="1114" w:name="_Toc199325081"/>
      <w:r w:rsidRPr="00B15F49">
        <w:rPr>
          <w:highlight w:val="cyan"/>
        </w:rPr>
        <w:t xml:space="preserve">Campos de </w:t>
      </w:r>
      <w:r w:rsidR="00C73FB1" w:rsidRPr="00B15F49">
        <w:rPr>
          <w:highlight w:val="cyan"/>
        </w:rPr>
        <w:t>Conteúdo Variável</w:t>
      </w:r>
      <w:bookmarkEnd w:id="1110"/>
    </w:p>
    <w:p w14:paraId="50D72FCA" w14:textId="77777777" w:rsidR="001E082D" w:rsidRPr="00412749" w:rsidRDefault="001E082D" w:rsidP="001E082D">
      <w:pPr>
        <w:rPr>
          <w:rFonts w:cs="Arial"/>
          <w:color w:val="000000" w:themeColor="text1"/>
        </w:rPr>
      </w:pPr>
      <w:r w:rsidRPr="00412749">
        <w:rPr>
          <w:rFonts w:cs="Arial"/>
          <w:color w:val="000000" w:themeColor="text1"/>
        </w:rPr>
        <w:t xml:space="preserve">O leiaute de impressão DANFE </w:t>
      </w:r>
      <w:r w:rsidR="00D64CC6" w:rsidRPr="00412749">
        <w:rPr>
          <w:rFonts w:cs="Arial"/>
          <w:color w:val="000000" w:themeColor="text1"/>
        </w:rPr>
        <w:t xml:space="preserve">prevê dois campos de conteúdo variável logo abaixo do local onde é impressa a chave de acesso, de acordo com </w:t>
      </w:r>
      <w:r w:rsidRPr="00412749">
        <w:rPr>
          <w:rFonts w:cs="Arial"/>
          <w:color w:val="000000" w:themeColor="text1"/>
        </w:rPr>
        <w:t>a seguinte disposição:</w:t>
      </w:r>
    </w:p>
    <w:p w14:paraId="6A513777" w14:textId="77777777" w:rsidR="001E082D" w:rsidRPr="00412749" w:rsidRDefault="001E082D" w:rsidP="001E082D">
      <w:pPr>
        <w:rPr>
          <w:rFonts w:cs="Arial"/>
          <w:color w:val="000000" w:themeColor="text1"/>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067"/>
      </w:tblGrid>
      <w:tr w:rsidR="001E082D" w:rsidRPr="001E082D" w14:paraId="3C979C4A" w14:textId="77777777" w:rsidTr="00D60DA0">
        <w:trPr>
          <w:trHeight w:hRule="exact" w:val="851"/>
        </w:trPr>
        <w:tc>
          <w:tcPr>
            <w:tcW w:w="2155" w:type="dxa"/>
            <w:vMerge w:val="restart"/>
          </w:tcPr>
          <w:p w14:paraId="48C9BD53" w14:textId="77777777" w:rsidR="001E082D" w:rsidRPr="001E082D" w:rsidRDefault="001E082D" w:rsidP="005A1611">
            <w:pPr>
              <w:spacing w:after="0"/>
              <w:jc w:val="center"/>
              <w:rPr>
                <w:rFonts w:cs="Arial"/>
                <w:b/>
              </w:rPr>
            </w:pPr>
            <w:r w:rsidRPr="001E082D">
              <w:rPr>
                <w:rFonts w:cs="Arial"/>
                <w:b/>
              </w:rPr>
              <w:t>DANFE</w:t>
            </w:r>
          </w:p>
          <w:p w14:paraId="7E7104F8" w14:textId="77777777" w:rsidR="001E082D" w:rsidRPr="001E082D" w:rsidRDefault="001E082D" w:rsidP="005A1611">
            <w:pPr>
              <w:spacing w:after="0"/>
              <w:jc w:val="center"/>
              <w:rPr>
                <w:rFonts w:cs="Arial"/>
                <w:sz w:val="14"/>
                <w:szCs w:val="14"/>
              </w:rPr>
            </w:pPr>
            <w:r w:rsidRPr="001E082D">
              <w:rPr>
                <w:rFonts w:cs="Arial"/>
                <w:sz w:val="14"/>
                <w:szCs w:val="14"/>
              </w:rPr>
              <w:t>DOCUMENTO AUXILIAR DA NOTA FISCAL ELETRÔNICA</w:t>
            </w:r>
          </w:p>
          <w:p w14:paraId="50D8ACE8" w14:textId="77777777" w:rsidR="001E082D" w:rsidRPr="001E082D" w:rsidRDefault="001E082D" w:rsidP="005A1611">
            <w:pPr>
              <w:spacing w:after="0"/>
              <w:ind w:left="-817"/>
              <w:jc w:val="center"/>
              <w:rPr>
                <w:rFonts w:cs="Arial"/>
                <w:sz w:val="10"/>
                <w:szCs w:val="10"/>
              </w:rPr>
            </w:pPr>
          </w:p>
          <w:p w14:paraId="236E2237" w14:textId="77777777" w:rsidR="001E082D" w:rsidRPr="001E082D" w:rsidRDefault="00473C59" w:rsidP="0008500E">
            <w:pPr>
              <w:numPr>
                <w:ilvl w:val="0"/>
                <w:numId w:val="6"/>
              </w:numPr>
              <w:spacing w:after="0"/>
              <w:ind w:left="317" w:hanging="283"/>
              <w:jc w:val="left"/>
              <w:rPr>
                <w:rFonts w:cs="Arial"/>
                <w:sz w:val="14"/>
                <w:szCs w:val="14"/>
              </w:rPr>
            </w:pPr>
            <w:r>
              <w:rPr>
                <w:rFonts w:cs="Arial"/>
                <w:noProof/>
                <w:sz w:val="14"/>
                <w:szCs w:val="14"/>
              </w:rPr>
              <mc:AlternateContent>
                <mc:Choice Requires="wps">
                  <w:drawing>
                    <wp:anchor distT="0" distB="0" distL="114300" distR="114300" simplePos="0" relativeHeight="251624448" behindDoc="0" locked="0" layoutInCell="1" allowOverlap="1" wp14:anchorId="26D3C961" wp14:editId="6B489710">
                      <wp:simplePos x="0" y="0"/>
                      <wp:positionH relativeFrom="column">
                        <wp:posOffset>1249045</wp:posOffset>
                      </wp:positionH>
                      <wp:positionV relativeFrom="paragraph">
                        <wp:posOffset>55245</wp:posOffset>
                      </wp:positionV>
                      <wp:extent cx="1244600" cy="273050"/>
                      <wp:effectExtent l="0" t="0" r="0" b="0"/>
                      <wp:wrapNone/>
                      <wp:docPr id="2302" name="Text Box 1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C434AC" w14:textId="77777777" w:rsidR="00865202" w:rsidRPr="008B38FE" w:rsidRDefault="00865202" w:rsidP="001E082D">
                                  <w:pPr>
                                    <w:rPr>
                                      <w:rFonts w:cs="Arial"/>
                                      <w:color w:val="000000"/>
                                      <w:sz w:val="14"/>
                                      <w:szCs w:val="14"/>
                                    </w:rPr>
                                  </w:pPr>
                                  <w:r>
                                    <w:rPr>
                                      <w:rFonts w:cs="Arial"/>
                                      <w:sz w:val="14"/>
                                      <w:szCs w:val="14"/>
                                    </w:rPr>
                                    <w:t>CHAVE DE AC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3C961" id="Text Box 1123" o:spid="_x0000_s1446" type="#_x0000_t202" style="position:absolute;left:0;text-align:left;margin-left:98.35pt;margin-top:4.35pt;width:98pt;height:2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d2XvwIAAMg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" filled="f" stroked="f">
                      <v:textbox>
                        <w:txbxContent>
                          <w:p w14:paraId="12C434AC" w14:textId="77777777" w:rsidR="00865202" w:rsidRPr="008B38FE" w:rsidRDefault="00865202" w:rsidP="001E082D">
                            <w:pPr>
                              <w:rPr>
                                <w:rFonts w:cs="Arial"/>
                                <w:color w:val="000000"/>
                                <w:sz w:val="14"/>
                                <w:szCs w:val="14"/>
                              </w:rPr>
                            </w:pPr>
                            <w:r>
                              <w:rPr>
                                <w:rFonts w:cs="Arial"/>
                                <w:sz w:val="14"/>
                                <w:szCs w:val="14"/>
                              </w:rPr>
                              <w:t>CHAVE DE ACESSO</w:t>
                            </w:r>
                          </w:p>
                        </w:txbxContent>
                      </v:textbox>
                    </v:shape>
                  </w:pict>
                </mc:Fallback>
              </mc:AlternateContent>
            </w:r>
            <w:r>
              <w:rPr>
                <w:rFonts w:cs="Arial"/>
                <w:noProof/>
                <w:sz w:val="14"/>
                <w:szCs w:val="14"/>
              </w:rPr>
              <mc:AlternateContent>
                <mc:Choice Requires="wps">
                  <w:drawing>
                    <wp:anchor distT="0" distB="0" distL="114300" distR="114300" simplePos="0" relativeHeight="251623424" behindDoc="0" locked="0" layoutInCell="1" allowOverlap="1" wp14:anchorId="53377AE0" wp14:editId="5AD842E3">
                      <wp:simplePos x="0" y="0"/>
                      <wp:positionH relativeFrom="column">
                        <wp:posOffset>723900</wp:posOffset>
                      </wp:positionH>
                      <wp:positionV relativeFrom="paragraph">
                        <wp:posOffset>-1270</wp:posOffset>
                      </wp:positionV>
                      <wp:extent cx="215900" cy="184150"/>
                      <wp:effectExtent l="0" t="0" r="12700" b="25400"/>
                      <wp:wrapNone/>
                      <wp:docPr id="2301" name="Rectangle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rect">
                                <a:avLst/>
                              </a:prstGeom>
                              <a:solidFill>
                                <a:srgbClr val="FFFFFF"/>
                              </a:solidFill>
                              <a:ln w="9525">
                                <a:solidFill>
                                  <a:srgbClr val="000000"/>
                                </a:solidFill>
                                <a:miter lim="800000"/>
                                <a:headEnd/>
                                <a:tailEnd/>
                              </a:ln>
                            </wps:spPr>
                            <wps:txbx>
                              <w:txbxContent>
                                <w:p w14:paraId="0F70251B" w14:textId="77777777" w:rsidR="00865202" w:rsidRPr="003D083E" w:rsidRDefault="00865202" w:rsidP="001E082D">
                                  <w:pPr>
                                    <w:jc w:val="center"/>
                                    <w:rPr>
                                      <w:rFonts w:cs="Arial"/>
                                      <w:sz w:val="18"/>
                                      <w:szCs w:val="18"/>
                                    </w:rPr>
                                  </w:pPr>
                                  <w:r w:rsidRPr="003D083E">
                                    <w:rPr>
                                      <w:rFonts w:cs="Arial"/>
                                      <w:sz w:val="18"/>
                                      <w:szCs w:val="18"/>
                                    </w:rPr>
                                    <w:t>1</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377AE0" id="Rectangle 1122" o:spid="_x0000_s1447" style="position:absolute;left:0;text-align:left;margin-left:57pt;margin-top:-.1pt;width:17pt;height:14.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">
                      <v:textbox inset=".5mm,.3mm,.5mm,.3mm">
                        <w:txbxContent>
                          <w:p w14:paraId="0F70251B" w14:textId="77777777" w:rsidR="00865202" w:rsidRPr="003D083E" w:rsidRDefault="00865202" w:rsidP="001E082D">
                            <w:pPr>
                              <w:jc w:val="center"/>
                              <w:rPr>
                                <w:rFonts w:cs="Arial"/>
                                <w:sz w:val="18"/>
                                <w:szCs w:val="18"/>
                              </w:rPr>
                            </w:pPr>
                            <w:r w:rsidRPr="003D083E">
                              <w:rPr>
                                <w:rFonts w:cs="Arial"/>
                                <w:sz w:val="18"/>
                                <w:szCs w:val="18"/>
                              </w:rPr>
                              <w:t>1</w:t>
                            </w:r>
                          </w:p>
                        </w:txbxContent>
                      </v:textbox>
                    </v:rect>
                  </w:pict>
                </mc:Fallback>
              </mc:AlternateContent>
            </w:r>
            <w:r w:rsidR="001E082D" w:rsidRPr="001E082D">
              <w:rPr>
                <w:rFonts w:cs="Arial"/>
                <w:sz w:val="14"/>
                <w:szCs w:val="14"/>
              </w:rPr>
              <w:t>ENTRADA</w:t>
            </w:r>
          </w:p>
          <w:p w14:paraId="53235AF7" w14:textId="77777777" w:rsidR="001E082D" w:rsidRPr="001E082D" w:rsidRDefault="001E082D" w:rsidP="0008500E">
            <w:pPr>
              <w:numPr>
                <w:ilvl w:val="0"/>
                <w:numId w:val="6"/>
              </w:numPr>
              <w:spacing w:after="0"/>
              <w:ind w:left="317" w:hanging="283"/>
              <w:jc w:val="left"/>
              <w:rPr>
                <w:rFonts w:cs="Arial"/>
                <w:sz w:val="14"/>
                <w:szCs w:val="14"/>
              </w:rPr>
            </w:pPr>
            <w:r w:rsidRPr="001E082D">
              <w:rPr>
                <w:rFonts w:cs="Arial"/>
                <w:sz w:val="14"/>
                <w:szCs w:val="14"/>
              </w:rPr>
              <w:t>SAÍDA</w:t>
            </w:r>
          </w:p>
          <w:p w14:paraId="0E659E69" w14:textId="77777777" w:rsidR="001E082D" w:rsidRPr="001E082D" w:rsidRDefault="001E082D" w:rsidP="005A1611">
            <w:pPr>
              <w:spacing w:after="0"/>
              <w:ind w:left="720"/>
              <w:jc w:val="center"/>
              <w:rPr>
                <w:rFonts w:cs="Arial"/>
                <w:sz w:val="10"/>
                <w:szCs w:val="10"/>
              </w:rPr>
            </w:pPr>
          </w:p>
          <w:p w14:paraId="6B7ACC1A" w14:textId="77777777" w:rsidR="001E082D" w:rsidRPr="001E082D" w:rsidRDefault="001E082D" w:rsidP="005A1611">
            <w:pPr>
              <w:spacing w:after="0"/>
              <w:ind w:left="34"/>
              <w:jc w:val="center"/>
              <w:rPr>
                <w:rFonts w:cs="Arial"/>
                <w:sz w:val="20"/>
                <w:szCs w:val="20"/>
              </w:rPr>
            </w:pPr>
            <w:r w:rsidRPr="001E082D">
              <w:rPr>
                <w:rFonts w:cs="Arial"/>
                <w:sz w:val="20"/>
                <w:szCs w:val="20"/>
              </w:rPr>
              <w:t>Nº 999.999.999</w:t>
            </w:r>
          </w:p>
          <w:p w14:paraId="60F4F6DB" w14:textId="77777777" w:rsidR="001E082D" w:rsidRPr="001E082D" w:rsidRDefault="001E082D" w:rsidP="005A1611">
            <w:pPr>
              <w:spacing w:after="0"/>
              <w:ind w:left="34"/>
              <w:jc w:val="center"/>
              <w:rPr>
                <w:rFonts w:cs="Arial"/>
                <w:sz w:val="20"/>
                <w:szCs w:val="20"/>
              </w:rPr>
            </w:pPr>
            <w:r w:rsidRPr="001E082D">
              <w:rPr>
                <w:rFonts w:cs="Arial"/>
                <w:sz w:val="20"/>
                <w:szCs w:val="20"/>
              </w:rPr>
              <w:t>SÉRIE 999</w:t>
            </w:r>
          </w:p>
          <w:p w14:paraId="30AF21AD" w14:textId="77777777" w:rsidR="001E082D" w:rsidRPr="001E082D" w:rsidRDefault="001E082D" w:rsidP="005A1611">
            <w:pPr>
              <w:spacing w:after="0"/>
              <w:ind w:left="34"/>
              <w:jc w:val="center"/>
              <w:rPr>
                <w:rFonts w:cs="Arial"/>
                <w:sz w:val="6"/>
                <w:szCs w:val="6"/>
              </w:rPr>
            </w:pPr>
          </w:p>
          <w:p w14:paraId="49ABB5D3" w14:textId="77777777" w:rsidR="001E082D" w:rsidRPr="001E082D" w:rsidRDefault="001E082D" w:rsidP="005A1611">
            <w:pPr>
              <w:spacing w:after="0"/>
              <w:ind w:left="34"/>
              <w:jc w:val="center"/>
              <w:rPr>
                <w:rFonts w:cs="Arial"/>
                <w:sz w:val="16"/>
                <w:szCs w:val="16"/>
              </w:rPr>
            </w:pPr>
            <w:r w:rsidRPr="001E082D">
              <w:rPr>
                <w:rFonts w:cs="Arial"/>
                <w:sz w:val="16"/>
                <w:szCs w:val="16"/>
              </w:rPr>
              <w:t>FOLHA 01/01</w:t>
            </w:r>
          </w:p>
        </w:tc>
        <w:tc>
          <w:tcPr>
            <w:tcW w:w="6067" w:type="dxa"/>
            <w:vAlign w:val="center"/>
          </w:tcPr>
          <w:p w14:paraId="5B6B4089" w14:textId="77777777" w:rsidR="001E082D" w:rsidRPr="001E082D" w:rsidRDefault="00625109" w:rsidP="005A1611">
            <w:pPr>
              <w:spacing w:after="0"/>
              <w:jc w:val="center"/>
              <w:rPr>
                <w:rFonts w:ascii="Code128bWinLarge" w:hAnsi="Code128bWinLarge" w:cs="Arial"/>
                <w:szCs w:val="22"/>
              </w:rPr>
            </w:pPr>
            <w:r>
              <w:rPr>
                <w:rFonts w:ascii="Code128bWinLarge" w:hAnsi="Code128bWinLarge" w:cs="Arial"/>
                <w:noProof/>
                <w:szCs w:val="22"/>
              </w:rPr>
              <w:drawing>
                <wp:inline distT="0" distB="0" distL="0" distR="0" wp14:anchorId="33E730F3" wp14:editId="358AE4E5">
                  <wp:extent cx="3128010" cy="442595"/>
                  <wp:effectExtent l="0" t="0" r="0" b="0"/>
                  <wp:docPr id="21" name="Imagem 21" descr="cd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Ba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8010" cy="442595"/>
                          </a:xfrm>
                          <a:prstGeom prst="rect">
                            <a:avLst/>
                          </a:prstGeom>
                          <a:noFill/>
                          <a:ln>
                            <a:noFill/>
                          </a:ln>
                        </pic:spPr>
                      </pic:pic>
                    </a:graphicData>
                  </a:graphic>
                </wp:inline>
              </w:drawing>
            </w:r>
          </w:p>
        </w:tc>
      </w:tr>
      <w:tr w:rsidR="001E082D" w:rsidRPr="001E082D" w14:paraId="14CF0541" w14:textId="77777777" w:rsidTr="00D60DA0">
        <w:trPr>
          <w:trHeight w:hRule="exact" w:val="567"/>
        </w:trPr>
        <w:tc>
          <w:tcPr>
            <w:tcW w:w="2155" w:type="dxa"/>
            <w:vMerge/>
          </w:tcPr>
          <w:p w14:paraId="1F539887" w14:textId="77777777" w:rsidR="001E082D" w:rsidRPr="001E082D" w:rsidRDefault="001E082D" w:rsidP="005A1611">
            <w:pPr>
              <w:spacing w:after="0"/>
              <w:jc w:val="center"/>
              <w:rPr>
                <w:rFonts w:cs="Arial"/>
              </w:rPr>
            </w:pPr>
          </w:p>
        </w:tc>
        <w:tc>
          <w:tcPr>
            <w:tcW w:w="6067" w:type="dxa"/>
            <w:tcBorders>
              <w:bottom w:val="single" w:sz="4" w:space="0" w:color="auto"/>
            </w:tcBorders>
            <w:vAlign w:val="center"/>
          </w:tcPr>
          <w:p w14:paraId="650F3E1F" w14:textId="77777777" w:rsidR="001E082D" w:rsidRPr="001E082D" w:rsidRDefault="001E082D" w:rsidP="005A1611">
            <w:pPr>
              <w:spacing w:after="0"/>
              <w:jc w:val="center"/>
              <w:rPr>
                <w:rFonts w:cs="Arial"/>
                <w:sz w:val="20"/>
                <w:szCs w:val="20"/>
              </w:rPr>
            </w:pPr>
            <w:r w:rsidRPr="001E082D">
              <w:rPr>
                <w:rFonts w:cs="Arial"/>
                <w:sz w:val="20"/>
                <w:szCs w:val="20"/>
              </w:rPr>
              <w:t>9999 9999 9999 9999 9999 9999 9999 9999 9999 9999 9999</w:t>
            </w:r>
          </w:p>
        </w:tc>
      </w:tr>
      <w:tr w:rsidR="001E082D" w:rsidRPr="001E082D" w14:paraId="6D3B4583" w14:textId="77777777" w:rsidTr="00D60DA0">
        <w:trPr>
          <w:trHeight w:hRule="exact" w:val="482"/>
        </w:trPr>
        <w:tc>
          <w:tcPr>
            <w:tcW w:w="2155" w:type="dxa"/>
            <w:vMerge/>
          </w:tcPr>
          <w:p w14:paraId="650947DB" w14:textId="77777777" w:rsidR="001E082D" w:rsidRPr="001E082D" w:rsidRDefault="001E082D" w:rsidP="005A1611">
            <w:pPr>
              <w:spacing w:after="0"/>
              <w:jc w:val="center"/>
              <w:rPr>
                <w:rFonts w:cs="Arial"/>
              </w:rPr>
            </w:pPr>
          </w:p>
        </w:tc>
        <w:tc>
          <w:tcPr>
            <w:tcW w:w="6067" w:type="dxa"/>
            <w:shd w:val="pct10" w:color="auto" w:fill="auto"/>
            <w:vAlign w:val="center"/>
          </w:tcPr>
          <w:p w14:paraId="30169412" w14:textId="77777777" w:rsidR="001E082D" w:rsidRPr="001E082D" w:rsidRDefault="001E082D" w:rsidP="005A1611">
            <w:pPr>
              <w:spacing w:after="0"/>
              <w:jc w:val="center"/>
              <w:rPr>
                <w:rFonts w:cs="Arial"/>
              </w:rPr>
            </w:pPr>
            <w:r w:rsidRPr="001E082D">
              <w:rPr>
                <w:rFonts w:cs="Arial"/>
              </w:rPr>
              <w:t>Campo 1 de conteúdo variável</w:t>
            </w:r>
          </w:p>
        </w:tc>
      </w:tr>
      <w:tr w:rsidR="001E082D" w:rsidRPr="001E082D" w14:paraId="3CDE07F7" w14:textId="77777777" w:rsidTr="00D60DA0">
        <w:trPr>
          <w:trHeight w:hRule="exact" w:val="482"/>
        </w:trPr>
        <w:tc>
          <w:tcPr>
            <w:tcW w:w="2155" w:type="dxa"/>
          </w:tcPr>
          <w:p w14:paraId="15E69DAA" w14:textId="77777777" w:rsidR="001E082D" w:rsidRPr="001E082D" w:rsidRDefault="001E082D" w:rsidP="005A1611">
            <w:pPr>
              <w:spacing w:after="0"/>
              <w:jc w:val="center"/>
              <w:rPr>
                <w:rFonts w:cs="Arial"/>
              </w:rPr>
            </w:pPr>
          </w:p>
        </w:tc>
        <w:tc>
          <w:tcPr>
            <w:tcW w:w="6067" w:type="dxa"/>
            <w:shd w:val="pct10" w:color="auto" w:fill="auto"/>
            <w:vAlign w:val="center"/>
          </w:tcPr>
          <w:p w14:paraId="4B3B4BF6" w14:textId="77777777" w:rsidR="001E082D" w:rsidRPr="001E082D" w:rsidRDefault="001E082D" w:rsidP="005A1611">
            <w:pPr>
              <w:spacing w:after="0"/>
              <w:jc w:val="center"/>
              <w:rPr>
                <w:rFonts w:cs="Arial"/>
              </w:rPr>
            </w:pPr>
            <w:r w:rsidRPr="001E082D">
              <w:rPr>
                <w:rFonts w:cs="Arial"/>
              </w:rPr>
              <w:t>Campo 2 de conteúdo variável</w:t>
            </w:r>
          </w:p>
        </w:tc>
      </w:tr>
    </w:tbl>
    <w:p w14:paraId="2CE46247" w14:textId="2880C72B" w:rsidR="001E082D" w:rsidRPr="00412749" w:rsidRDefault="001E082D" w:rsidP="001E082D">
      <w:pPr>
        <w:rPr>
          <w:rFonts w:cs="Arial"/>
          <w:color w:val="000000" w:themeColor="text1"/>
        </w:rPr>
      </w:pPr>
    </w:p>
    <w:p w14:paraId="509B0593" w14:textId="77777777" w:rsidR="00781591" w:rsidRDefault="00D64CC6" w:rsidP="00D06132">
      <w:r w:rsidRPr="00412749">
        <w:t>O conteúdo destes campos é</w:t>
      </w:r>
      <w:r w:rsidR="001E082D" w:rsidRPr="00412749">
        <w:t xml:space="preserve"> função da forma de emissão da NF-e.</w:t>
      </w:r>
    </w:p>
    <w:p w14:paraId="6631B2B0" w14:textId="7A81D74B" w:rsidR="00781591" w:rsidRDefault="001E082D" w:rsidP="003D68C3">
      <w:pPr>
        <w:pStyle w:val="Ttulo3"/>
      </w:pPr>
      <w:bookmarkStart w:id="1115" w:name="_Toc410223620"/>
      <w:r w:rsidRPr="00412749">
        <w:t xml:space="preserve">Emissão </w:t>
      </w:r>
      <w:r w:rsidR="005E596E" w:rsidRPr="00412749">
        <w:t xml:space="preserve">Normal </w:t>
      </w:r>
      <w:r w:rsidRPr="00412749">
        <w:t>da NF-e</w:t>
      </w:r>
      <w:bookmarkEnd w:id="1115"/>
      <w:r w:rsidR="00D472E6">
        <w:t xml:space="preserve"> e SVC-XX</w:t>
      </w:r>
    </w:p>
    <w:p w14:paraId="1BA1056C" w14:textId="5200FC4D" w:rsidR="00781591" w:rsidRPr="00B15F49" w:rsidRDefault="001E082D" w:rsidP="001E082D">
      <w:pPr>
        <w:rPr>
          <w:rFonts w:cs="Arial"/>
          <w:color w:val="000000" w:themeColor="text1"/>
          <w:highlight w:val="cyan"/>
        </w:rPr>
      </w:pPr>
      <w:r w:rsidRPr="00B15F49">
        <w:rPr>
          <w:rFonts w:cs="Arial"/>
          <w:color w:val="000000" w:themeColor="text1"/>
          <w:highlight w:val="cyan"/>
        </w:rPr>
        <w:t xml:space="preserve">A emissão de NF-e normal e </w:t>
      </w:r>
      <w:r w:rsidR="00865AC2">
        <w:rPr>
          <w:rFonts w:cs="Arial"/>
          <w:color w:val="000000" w:themeColor="text1"/>
          <w:highlight w:val="cyan"/>
        </w:rPr>
        <w:t xml:space="preserve">a </w:t>
      </w:r>
      <w:r w:rsidRPr="00B15F49">
        <w:rPr>
          <w:rFonts w:cs="Arial"/>
          <w:color w:val="000000" w:themeColor="text1"/>
          <w:highlight w:val="cyan"/>
        </w:rPr>
        <w:t>emissão</w:t>
      </w:r>
      <w:r w:rsidR="00C574EB" w:rsidRPr="00B15F49">
        <w:rPr>
          <w:rFonts w:cs="Arial"/>
          <w:color w:val="000000" w:themeColor="text1"/>
          <w:highlight w:val="cyan"/>
        </w:rPr>
        <w:t xml:space="preserve"> com a utilização d</w:t>
      </w:r>
      <w:r w:rsidR="00865AC2" w:rsidRPr="00B15F49">
        <w:rPr>
          <w:rFonts w:cs="Arial"/>
          <w:color w:val="000000" w:themeColor="text1"/>
          <w:highlight w:val="cyan"/>
        </w:rPr>
        <w:t>a</w:t>
      </w:r>
      <w:r w:rsidR="00C574EB" w:rsidRPr="00B15F49">
        <w:rPr>
          <w:rFonts w:cs="Arial"/>
          <w:color w:val="000000" w:themeColor="text1"/>
          <w:highlight w:val="cyan"/>
        </w:rPr>
        <w:t xml:space="preserve"> </w:t>
      </w:r>
      <w:r w:rsidR="00865AC2" w:rsidRPr="00B15F49">
        <w:rPr>
          <w:rFonts w:cs="Arial"/>
          <w:color w:val="000000" w:themeColor="text1"/>
          <w:highlight w:val="cyan"/>
        </w:rPr>
        <w:t>Sefaz Virtual de</w:t>
      </w:r>
      <w:r w:rsidR="00C574EB" w:rsidRPr="00B15F49">
        <w:rPr>
          <w:rFonts w:cs="Arial"/>
          <w:color w:val="000000" w:themeColor="text1"/>
          <w:highlight w:val="cyan"/>
        </w:rPr>
        <w:t xml:space="preserve"> Contingência do Ambiente Nacional (S</w:t>
      </w:r>
      <w:r w:rsidR="00865AC2">
        <w:rPr>
          <w:rFonts w:cs="Arial"/>
          <w:color w:val="000000" w:themeColor="text1"/>
          <w:highlight w:val="cyan"/>
        </w:rPr>
        <w:t>V</w:t>
      </w:r>
      <w:r w:rsidR="00C574EB" w:rsidRPr="00B15F49">
        <w:rPr>
          <w:rFonts w:cs="Arial"/>
          <w:color w:val="000000" w:themeColor="text1"/>
          <w:highlight w:val="cyan"/>
        </w:rPr>
        <w:t>C</w:t>
      </w:r>
      <w:r w:rsidR="00865AC2">
        <w:rPr>
          <w:rFonts w:cs="Arial"/>
          <w:color w:val="000000" w:themeColor="text1"/>
          <w:highlight w:val="cyan"/>
        </w:rPr>
        <w:t>-</w:t>
      </w:r>
      <w:r w:rsidR="00C574EB" w:rsidRPr="00B15F49">
        <w:rPr>
          <w:rFonts w:cs="Arial"/>
          <w:color w:val="000000" w:themeColor="text1"/>
          <w:highlight w:val="cyan"/>
        </w:rPr>
        <w:t>AN)</w:t>
      </w:r>
      <w:r w:rsidR="00865AC2">
        <w:rPr>
          <w:rFonts w:cs="Arial"/>
          <w:color w:val="000000" w:themeColor="text1"/>
          <w:highlight w:val="cyan"/>
        </w:rPr>
        <w:t xml:space="preserve"> ou </w:t>
      </w:r>
      <w:r w:rsidR="00865AC2" w:rsidRPr="00B97FCA">
        <w:rPr>
          <w:rFonts w:cs="Arial"/>
          <w:color w:val="000000" w:themeColor="text1"/>
          <w:highlight w:val="cyan"/>
        </w:rPr>
        <w:t xml:space="preserve">da Sefaz Virtual de Contingência do </w:t>
      </w:r>
      <w:r w:rsidR="00865AC2">
        <w:rPr>
          <w:rFonts w:cs="Arial"/>
          <w:color w:val="000000" w:themeColor="text1"/>
          <w:highlight w:val="cyan"/>
        </w:rPr>
        <w:t>RS</w:t>
      </w:r>
      <w:r w:rsidRPr="00B15F49">
        <w:rPr>
          <w:rFonts w:cs="Arial"/>
          <w:color w:val="000000" w:themeColor="text1"/>
          <w:highlight w:val="cyan"/>
        </w:rPr>
        <w:t xml:space="preserve"> </w:t>
      </w:r>
      <w:r w:rsidR="00865AC2">
        <w:rPr>
          <w:rFonts w:cs="Arial"/>
          <w:color w:val="000000" w:themeColor="text1"/>
          <w:highlight w:val="cyan"/>
        </w:rPr>
        <w:t xml:space="preserve">(SVC-RS) </w:t>
      </w:r>
      <w:r w:rsidRPr="00B15F49">
        <w:rPr>
          <w:rFonts w:cs="Arial"/>
          <w:color w:val="000000" w:themeColor="text1"/>
          <w:highlight w:val="cyan"/>
        </w:rPr>
        <w:t xml:space="preserve">são formas </w:t>
      </w:r>
      <w:r w:rsidR="00C574EB" w:rsidRPr="00B15F49">
        <w:rPr>
          <w:rFonts w:cs="Arial"/>
          <w:color w:val="000000" w:themeColor="text1"/>
          <w:highlight w:val="cyan"/>
        </w:rPr>
        <w:t xml:space="preserve">conclusivas </w:t>
      </w:r>
      <w:r w:rsidRPr="00B15F49">
        <w:rPr>
          <w:rFonts w:cs="Arial"/>
          <w:color w:val="000000" w:themeColor="text1"/>
          <w:highlight w:val="cyan"/>
        </w:rPr>
        <w:t>de emissão da NF-e</w:t>
      </w:r>
      <w:r w:rsidR="00C574EB" w:rsidRPr="00B15F49">
        <w:rPr>
          <w:rFonts w:cs="Arial"/>
          <w:color w:val="000000" w:themeColor="text1"/>
          <w:highlight w:val="cyan"/>
        </w:rPr>
        <w:t xml:space="preserve">, pois é dada a </w:t>
      </w:r>
      <w:r w:rsidRPr="00B15F49">
        <w:rPr>
          <w:rFonts w:cs="Arial"/>
          <w:color w:val="000000" w:themeColor="text1"/>
          <w:highlight w:val="cyan"/>
        </w:rPr>
        <w:t>autorização de uso para a NF-e, sem necessidade de posterior transmissão para a SEFAZ.</w:t>
      </w:r>
    </w:p>
    <w:p w14:paraId="0B59C0E7" w14:textId="77777777" w:rsidR="001E082D" w:rsidRPr="00412749" w:rsidRDefault="00C574EB" w:rsidP="001E082D">
      <w:pPr>
        <w:rPr>
          <w:rFonts w:cs="Arial"/>
          <w:color w:val="000000" w:themeColor="text1"/>
        </w:rPr>
      </w:pPr>
      <w:r w:rsidRPr="00B15F49">
        <w:rPr>
          <w:rFonts w:cs="Arial"/>
          <w:color w:val="000000" w:themeColor="text1"/>
          <w:highlight w:val="cyan"/>
        </w:rPr>
        <w:t xml:space="preserve">Nestes casos, após </w:t>
      </w:r>
      <w:r w:rsidR="001E082D" w:rsidRPr="00B15F49">
        <w:rPr>
          <w:rFonts w:cs="Arial"/>
          <w:color w:val="000000" w:themeColor="text1"/>
          <w:highlight w:val="cyan"/>
        </w:rPr>
        <w:t>a obtenção da autorização de uso da NF-e o emissor pode</w:t>
      </w:r>
      <w:r w:rsidRPr="00B15F49">
        <w:rPr>
          <w:rFonts w:cs="Arial"/>
          <w:color w:val="000000" w:themeColor="text1"/>
          <w:highlight w:val="cyan"/>
        </w:rPr>
        <w:t>rá</w:t>
      </w:r>
      <w:r w:rsidR="001E082D" w:rsidRPr="00B15F49">
        <w:rPr>
          <w:rFonts w:cs="Arial"/>
          <w:color w:val="000000" w:themeColor="text1"/>
          <w:highlight w:val="cyan"/>
        </w:rPr>
        <w:t xml:space="preserve"> </w:t>
      </w:r>
      <w:r w:rsidRPr="00B15F49">
        <w:rPr>
          <w:rFonts w:cs="Arial"/>
          <w:color w:val="000000" w:themeColor="text1"/>
          <w:highlight w:val="cyan"/>
        </w:rPr>
        <w:t xml:space="preserve">imprimir </w:t>
      </w:r>
      <w:r w:rsidR="001E082D" w:rsidRPr="00B15F49">
        <w:rPr>
          <w:rFonts w:cs="Arial"/>
          <w:color w:val="000000" w:themeColor="text1"/>
          <w:highlight w:val="cyan"/>
        </w:rPr>
        <w:t xml:space="preserve">o DANFE em papel comum, informando o número do protocolo de autorização de uso e a data e a hora de autorização no Campo 2, </w:t>
      </w:r>
      <w:r w:rsidRPr="00B15F49">
        <w:rPr>
          <w:rFonts w:cs="Arial"/>
          <w:color w:val="000000" w:themeColor="text1"/>
          <w:highlight w:val="cyan"/>
        </w:rPr>
        <w:t xml:space="preserve">de acordo </w:t>
      </w:r>
      <w:r w:rsidR="001E082D" w:rsidRPr="00B15F49">
        <w:rPr>
          <w:rFonts w:cs="Arial"/>
          <w:color w:val="000000" w:themeColor="text1"/>
          <w:highlight w:val="cyan"/>
        </w:rPr>
        <w:t>com a seguinte disposição:</w:t>
      </w:r>
    </w:p>
    <w:p w14:paraId="0D4A0808" w14:textId="77777777" w:rsidR="001E082D" w:rsidRPr="00412749" w:rsidRDefault="001E082D" w:rsidP="001E082D">
      <w:pPr>
        <w:rPr>
          <w:rFonts w:cs="Arial"/>
          <w:color w:val="000000" w:themeColor="text1"/>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067"/>
      </w:tblGrid>
      <w:tr w:rsidR="001E082D" w:rsidRPr="001E082D" w14:paraId="6790BE6D" w14:textId="77777777" w:rsidTr="00D60DA0">
        <w:trPr>
          <w:trHeight w:hRule="exact" w:val="851"/>
        </w:trPr>
        <w:tc>
          <w:tcPr>
            <w:tcW w:w="2155" w:type="dxa"/>
            <w:vMerge w:val="restart"/>
          </w:tcPr>
          <w:p w14:paraId="6C22D187" w14:textId="77777777" w:rsidR="001E082D" w:rsidRPr="001E082D" w:rsidRDefault="001E082D" w:rsidP="005A1611">
            <w:pPr>
              <w:spacing w:after="0"/>
              <w:jc w:val="center"/>
              <w:rPr>
                <w:rFonts w:cs="Arial"/>
                <w:b/>
              </w:rPr>
            </w:pPr>
            <w:r w:rsidRPr="001E082D">
              <w:rPr>
                <w:rFonts w:cs="Arial"/>
                <w:b/>
              </w:rPr>
              <w:t>DANFE</w:t>
            </w:r>
          </w:p>
          <w:p w14:paraId="0ECD11D8" w14:textId="77777777" w:rsidR="001E082D" w:rsidRPr="001E082D" w:rsidRDefault="001E082D" w:rsidP="005A1611">
            <w:pPr>
              <w:spacing w:after="0"/>
              <w:jc w:val="center"/>
              <w:rPr>
                <w:rFonts w:cs="Arial"/>
                <w:sz w:val="14"/>
                <w:szCs w:val="14"/>
              </w:rPr>
            </w:pPr>
            <w:r w:rsidRPr="001E082D">
              <w:rPr>
                <w:rFonts w:cs="Arial"/>
                <w:sz w:val="14"/>
                <w:szCs w:val="14"/>
              </w:rPr>
              <w:t>DOCUMENTO AUXILIAR DA NOTA FISCAL ELETRÔNICA</w:t>
            </w:r>
          </w:p>
          <w:p w14:paraId="6C32513A" w14:textId="77777777" w:rsidR="001E082D" w:rsidRPr="001E082D" w:rsidRDefault="001E082D" w:rsidP="005A1611">
            <w:pPr>
              <w:spacing w:after="0"/>
              <w:ind w:left="-817"/>
              <w:jc w:val="center"/>
              <w:rPr>
                <w:rFonts w:cs="Arial"/>
                <w:sz w:val="10"/>
                <w:szCs w:val="10"/>
              </w:rPr>
            </w:pPr>
          </w:p>
          <w:p w14:paraId="6162FC07" w14:textId="77777777" w:rsidR="001E082D" w:rsidRPr="001E082D" w:rsidRDefault="00473C59" w:rsidP="0008500E">
            <w:pPr>
              <w:numPr>
                <w:ilvl w:val="0"/>
                <w:numId w:val="7"/>
              </w:numPr>
              <w:spacing w:after="0"/>
              <w:ind w:left="175" w:hanging="141"/>
              <w:jc w:val="left"/>
              <w:rPr>
                <w:rFonts w:cs="Arial"/>
                <w:sz w:val="14"/>
                <w:szCs w:val="14"/>
              </w:rPr>
            </w:pPr>
            <w:r>
              <w:rPr>
                <w:rFonts w:cs="Arial"/>
                <w:noProof/>
                <w:sz w:val="14"/>
                <w:szCs w:val="14"/>
              </w:rPr>
              <mc:AlternateContent>
                <mc:Choice Requires="wps">
                  <w:drawing>
                    <wp:anchor distT="0" distB="0" distL="114300" distR="114300" simplePos="0" relativeHeight="251626496" behindDoc="0" locked="0" layoutInCell="1" allowOverlap="1" wp14:anchorId="0B1213ED" wp14:editId="2C7BE448">
                      <wp:simplePos x="0" y="0"/>
                      <wp:positionH relativeFrom="column">
                        <wp:posOffset>1249045</wp:posOffset>
                      </wp:positionH>
                      <wp:positionV relativeFrom="paragraph">
                        <wp:posOffset>55245</wp:posOffset>
                      </wp:positionV>
                      <wp:extent cx="1244600" cy="273050"/>
                      <wp:effectExtent l="0" t="0" r="0" b="0"/>
                      <wp:wrapNone/>
                      <wp:docPr id="2300" name="Text Box 1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69CEC" w14:textId="77777777" w:rsidR="00865202" w:rsidRPr="00F92BEB" w:rsidRDefault="00865202" w:rsidP="001E082D">
                                  <w:pPr>
                                    <w:rPr>
                                      <w:rFonts w:cs="Arial"/>
                                      <w:color w:val="000000"/>
                                      <w:sz w:val="14"/>
                                      <w:szCs w:val="14"/>
                                    </w:rPr>
                                  </w:pPr>
                                  <w:r>
                                    <w:rPr>
                                      <w:rFonts w:cs="Arial"/>
                                      <w:sz w:val="14"/>
                                      <w:szCs w:val="14"/>
                                    </w:rPr>
                                    <w:t>CHAVE DE AC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213ED" id="Text Box 1125" o:spid="_x0000_s1448" type="#_x0000_t202" style="position:absolute;left:0;text-align:left;margin-left:98.35pt;margin-top:4.35pt;width:98pt;height:21.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" filled="f" stroked="f">
                      <v:textbox>
                        <w:txbxContent>
                          <w:p w14:paraId="70F69CEC" w14:textId="77777777" w:rsidR="00865202" w:rsidRPr="00F92BEB" w:rsidRDefault="00865202" w:rsidP="001E082D">
                            <w:pPr>
                              <w:rPr>
                                <w:rFonts w:cs="Arial"/>
                                <w:color w:val="000000"/>
                                <w:sz w:val="14"/>
                                <w:szCs w:val="14"/>
                              </w:rPr>
                            </w:pPr>
                            <w:r>
                              <w:rPr>
                                <w:rFonts w:cs="Arial"/>
                                <w:sz w:val="14"/>
                                <w:szCs w:val="14"/>
                              </w:rPr>
                              <w:t>CHAVE DE ACESSO</w:t>
                            </w:r>
                          </w:p>
                        </w:txbxContent>
                      </v:textbox>
                    </v:shape>
                  </w:pict>
                </mc:Fallback>
              </mc:AlternateContent>
            </w:r>
            <w:r>
              <w:rPr>
                <w:rFonts w:cs="Arial"/>
                <w:noProof/>
                <w:sz w:val="14"/>
                <w:szCs w:val="14"/>
              </w:rPr>
              <mc:AlternateContent>
                <mc:Choice Requires="wps">
                  <w:drawing>
                    <wp:anchor distT="0" distB="0" distL="114300" distR="114300" simplePos="0" relativeHeight="251625472" behindDoc="0" locked="0" layoutInCell="1" allowOverlap="1" wp14:anchorId="5CA0C133" wp14:editId="27F175C0">
                      <wp:simplePos x="0" y="0"/>
                      <wp:positionH relativeFrom="column">
                        <wp:posOffset>723900</wp:posOffset>
                      </wp:positionH>
                      <wp:positionV relativeFrom="paragraph">
                        <wp:posOffset>-1270</wp:posOffset>
                      </wp:positionV>
                      <wp:extent cx="215900" cy="184150"/>
                      <wp:effectExtent l="0" t="0" r="12700" b="25400"/>
                      <wp:wrapNone/>
                      <wp:docPr id="2299" name="Rectangle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rect">
                                <a:avLst/>
                              </a:prstGeom>
                              <a:solidFill>
                                <a:srgbClr val="FFFFFF"/>
                              </a:solidFill>
                              <a:ln w="9525">
                                <a:solidFill>
                                  <a:srgbClr val="000000"/>
                                </a:solidFill>
                                <a:miter lim="800000"/>
                                <a:headEnd/>
                                <a:tailEnd/>
                              </a:ln>
                            </wps:spPr>
                            <wps:txbx>
                              <w:txbxContent>
                                <w:p w14:paraId="4FD03458" w14:textId="77777777" w:rsidR="00865202" w:rsidRPr="003D083E" w:rsidRDefault="00865202" w:rsidP="001E082D">
                                  <w:pPr>
                                    <w:jc w:val="center"/>
                                    <w:rPr>
                                      <w:rFonts w:cs="Arial"/>
                                      <w:sz w:val="18"/>
                                      <w:szCs w:val="18"/>
                                    </w:rPr>
                                  </w:pPr>
                                  <w:r w:rsidRPr="003D083E">
                                    <w:rPr>
                                      <w:rFonts w:cs="Arial"/>
                                      <w:sz w:val="18"/>
                                      <w:szCs w:val="18"/>
                                    </w:rPr>
                                    <w:t>1</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0C133" id="Rectangle 1124" o:spid="_x0000_s1449" style="position:absolute;left:0;text-align:left;margin-left:57pt;margin-top:-.1pt;width:17pt;height:14.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">
                      <v:textbox inset=".5mm,.3mm,.5mm,.3mm">
                        <w:txbxContent>
                          <w:p w14:paraId="4FD03458" w14:textId="77777777" w:rsidR="00865202" w:rsidRPr="003D083E" w:rsidRDefault="00865202" w:rsidP="001E082D">
                            <w:pPr>
                              <w:jc w:val="center"/>
                              <w:rPr>
                                <w:rFonts w:cs="Arial"/>
                                <w:sz w:val="18"/>
                                <w:szCs w:val="18"/>
                              </w:rPr>
                            </w:pPr>
                            <w:r w:rsidRPr="003D083E">
                              <w:rPr>
                                <w:rFonts w:cs="Arial"/>
                                <w:sz w:val="18"/>
                                <w:szCs w:val="18"/>
                              </w:rPr>
                              <w:t>1</w:t>
                            </w:r>
                          </w:p>
                        </w:txbxContent>
                      </v:textbox>
                    </v:rect>
                  </w:pict>
                </mc:Fallback>
              </mc:AlternateContent>
            </w:r>
            <w:r w:rsidR="001E082D" w:rsidRPr="001E082D">
              <w:rPr>
                <w:rFonts w:cs="Arial"/>
                <w:sz w:val="14"/>
                <w:szCs w:val="14"/>
              </w:rPr>
              <w:t>ENTRADA</w:t>
            </w:r>
          </w:p>
          <w:p w14:paraId="2D6B905B" w14:textId="77777777" w:rsidR="001E082D" w:rsidRPr="001E082D" w:rsidRDefault="001E082D" w:rsidP="005A1611">
            <w:pPr>
              <w:spacing w:after="0"/>
              <w:ind w:left="34"/>
              <w:rPr>
                <w:rFonts w:cs="Arial"/>
                <w:sz w:val="14"/>
                <w:szCs w:val="14"/>
              </w:rPr>
            </w:pPr>
            <w:r w:rsidRPr="001E082D">
              <w:rPr>
                <w:rFonts w:cs="Arial"/>
                <w:sz w:val="14"/>
                <w:szCs w:val="14"/>
              </w:rPr>
              <w:t>1-SAÍDA</w:t>
            </w:r>
          </w:p>
          <w:p w14:paraId="128DB78C" w14:textId="77777777" w:rsidR="001E082D" w:rsidRPr="001E082D" w:rsidRDefault="001E082D" w:rsidP="005A1611">
            <w:pPr>
              <w:spacing w:after="0"/>
              <w:ind w:left="720"/>
              <w:jc w:val="center"/>
              <w:rPr>
                <w:rFonts w:cs="Arial"/>
                <w:sz w:val="10"/>
                <w:szCs w:val="10"/>
              </w:rPr>
            </w:pPr>
          </w:p>
          <w:p w14:paraId="61C72A15" w14:textId="77777777" w:rsidR="001E082D" w:rsidRPr="001E082D" w:rsidRDefault="001E082D" w:rsidP="005A1611">
            <w:pPr>
              <w:spacing w:after="0"/>
              <w:ind w:left="34"/>
              <w:jc w:val="center"/>
              <w:rPr>
                <w:rFonts w:cs="Arial"/>
                <w:sz w:val="20"/>
                <w:szCs w:val="20"/>
              </w:rPr>
            </w:pPr>
            <w:r w:rsidRPr="001E082D">
              <w:rPr>
                <w:rFonts w:cs="Arial"/>
                <w:sz w:val="20"/>
                <w:szCs w:val="20"/>
              </w:rPr>
              <w:t>Nº 999.999.999</w:t>
            </w:r>
          </w:p>
          <w:p w14:paraId="30A6589F" w14:textId="77777777" w:rsidR="001E082D" w:rsidRPr="001E082D" w:rsidRDefault="001E082D" w:rsidP="005A1611">
            <w:pPr>
              <w:spacing w:after="0"/>
              <w:ind w:left="34"/>
              <w:jc w:val="center"/>
              <w:rPr>
                <w:rFonts w:cs="Arial"/>
                <w:sz w:val="20"/>
                <w:szCs w:val="20"/>
              </w:rPr>
            </w:pPr>
            <w:r w:rsidRPr="001E082D">
              <w:rPr>
                <w:rFonts w:cs="Arial"/>
                <w:sz w:val="20"/>
                <w:szCs w:val="20"/>
              </w:rPr>
              <w:t>SÉRIE 999</w:t>
            </w:r>
          </w:p>
          <w:p w14:paraId="78A2A24D" w14:textId="77777777" w:rsidR="001E082D" w:rsidRPr="001E082D" w:rsidRDefault="001E082D" w:rsidP="005A1611">
            <w:pPr>
              <w:spacing w:after="0"/>
              <w:ind w:left="34"/>
              <w:jc w:val="center"/>
              <w:rPr>
                <w:rFonts w:cs="Arial"/>
                <w:sz w:val="6"/>
                <w:szCs w:val="6"/>
              </w:rPr>
            </w:pPr>
          </w:p>
          <w:p w14:paraId="12395C50" w14:textId="77777777" w:rsidR="001E082D" w:rsidRPr="001E082D" w:rsidRDefault="001E082D" w:rsidP="005A1611">
            <w:pPr>
              <w:spacing w:after="0"/>
              <w:ind w:left="34"/>
              <w:jc w:val="center"/>
              <w:rPr>
                <w:rFonts w:cs="Arial"/>
                <w:sz w:val="16"/>
                <w:szCs w:val="16"/>
              </w:rPr>
            </w:pPr>
            <w:r w:rsidRPr="001E082D">
              <w:rPr>
                <w:rFonts w:cs="Arial"/>
                <w:sz w:val="16"/>
                <w:szCs w:val="16"/>
              </w:rPr>
              <w:t>FOLHA 01/01</w:t>
            </w:r>
          </w:p>
        </w:tc>
        <w:tc>
          <w:tcPr>
            <w:tcW w:w="6067" w:type="dxa"/>
            <w:vAlign w:val="center"/>
          </w:tcPr>
          <w:p w14:paraId="3D9711C0" w14:textId="77777777" w:rsidR="001E082D" w:rsidRPr="001E082D" w:rsidRDefault="00625109" w:rsidP="005A1611">
            <w:pPr>
              <w:spacing w:after="0"/>
              <w:jc w:val="center"/>
              <w:rPr>
                <w:rFonts w:ascii="Code128bWinLarge" w:hAnsi="Code128bWinLarge" w:cs="Arial"/>
                <w:szCs w:val="22"/>
              </w:rPr>
            </w:pPr>
            <w:r>
              <w:rPr>
                <w:rFonts w:ascii="Code128bWinLarge" w:hAnsi="Code128bWinLarge" w:cs="Arial"/>
                <w:noProof/>
                <w:szCs w:val="22"/>
              </w:rPr>
              <w:drawing>
                <wp:inline distT="0" distB="0" distL="0" distR="0" wp14:anchorId="64F50B4F" wp14:editId="753F072F">
                  <wp:extent cx="3128010" cy="442595"/>
                  <wp:effectExtent l="0" t="0" r="0" b="0"/>
                  <wp:docPr id="22" name="Imagem 22" descr="cd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Ba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8010" cy="442595"/>
                          </a:xfrm>
                          <a:prstGeom prst="rect">
                            <a:avLst/>
                          </a:prstGeom>
                          <a:noFill/>
                          <a:ln>
                            <a:noFill/>
                          </a:ln>
                        </pic:spPr>
                      </pic:pic>
                    </a:graphicData>
                  </a:graphic>
                </wp:inline>
              </w:drawing>
            </w:r>
          </w:p>
        </w:tc>
      </w:tr>
      <w:tr w:rsidR="001E082D" w:rsidRPr="001E082D" w14:paraId="40F4FC3A" w14:textId="77777777" w:rsidTr="00D60DA0">
        <w:trPr>
          <w:trHeight w:hRule="exact" w:val="567"/>
        </w:trPr>
        <w:tc>
          <w:tcPr>
            <w:tcW w:w="2155" w:type="dxa"/>
            <w:vMerge/>
          </w:tcPr>
          <w:p w14:paraId="36E646F9" w14:textId="77777777" w:rsidR="001E082D" w:rsidRPr="001E082D" w:rsidRDefault="001E082D" w:rsidP="005A1611">
            <w:pPr>
              <w:spacing w:after="0"/>
              <w:jc w:val="center"/>
              <w:rPr>
                <w:rFonts w:cs="Arial"/>
              </w:rPr>
            </w:pPr>
          </w:p>
        </w:tc>
        <w:tc>
          <w:tcPr>
            <w:tcW w:w="6067" w:type="dxa"/>
            <w:tcBorders>
              <w:bottom w:val="single" w:sz="4" w:space="0" w:color="auto"/>
            </w:tcBorders>
            <w:vAlign w:val="center"/>
          </w:tcPr>
          <w:p w14:paraId="3B3D7D19" w14:textId="77777777" w:rsidR="001E082D" w:rsidRPr="001E082D" w:rsidRDefault="001E082D" w:rsidP="005A1611">
            <w:pPr>
              <w:spacing w:after="0"/>
              <w:jc w:val="center"/>
              <w:rPr>
                <w:rFonts w:cs="Arial"/>
                <w:sz w:val="20"/>
                <w:szCs w:val="20"/>
              </w:rPr>
            </w:pPr>
            <w:r w:rsidRPr="001E082D">
              <w:rPr>
                <w:rFonts w:cs="Arial"/>
                <w:sz w:val="20"/>
                <w:szCs w:val="20"/>
              </w:rPr>
              <w:t>9999 9999 9999 9999 9999 9999 9999 9999 9999 9999 9999</w:t>
            </w:r>
          </w:p>
        </w:tc>
      </w:tr>
      <w:tr w:rsidR="001E082D" w:rsidRPr="001E082D" w14:paraId="2F52D5CD" w14:textId="77777777" w:rsidTr="00D60DA0">
        <w:trPr>
          <w:trHeight w:hRule="exact" w:val="482"/>
        </w:trPr>
        <w:tc>
          <w:tcPr>
            <w:tcW w:w="2155" w:type="dxa"/>
            <w:vMerge/>
          </w:tcPr>
          <w:p w14:paraId="117D163D" w14:textId="77777777" w:rsidR="001E082D" w:rsidRPr="001E082D" w:rsidRDefault="001E082D" w:rsidP="005A1611">
            <w:pPr>
              <w:spacing w:after="0"/>
              <w:jc w:val="center"/>
              <w:rPr>
                <w:rFonts w:cs="Arial"/>
              </w:rPr>
            </w:pPr>
          </w:p>
        </w:tc>
        <w:tc>
          <w:tcPr>
            <w:tcW w:w="6067" w:type="dxa"/>
            <w:shd w:val="clear" w:color="auto" w:fill="auto"/>
            <w:vAlign w:val="center"/>
          </w:tcPr>
          <w:p w14:paraId="06CADB7C" w14:textId="77777777" w:rsidR="001E082D" w:rsidRPr="001E082D" w:rsidRDefault="001E082D" w:rsidP="005A1611">
            <w:pPr>
              <w:spacing w:after="0"/>
              <w:jc w:val="center"/>
              <w:rPr>
                <w:rFonts w:cs="Arial"/>
                <w:sz w:val="20"/>
                <w:szCs w:val="20"/>
              </w:rPr>
            </w:pPr>
            <w:r w:rsidRPr="001E082D">
              <w:rPr>
                <w:rFonts w:cs="Arial"/>
                <w:sz w:val="20"/>
                <w:szCs w:val="20"/>
              </w:rPr>
              <w:t xml:space="preserve">Consulta de autenticidade no portal nacional da NF-e </w:t>
            </w:r>
            <w:hyperlink r:id="rId65" w:history="1">
              <w:r w:rsidRPr="001E082D">
                <w:rPr>
                  <w:rStyle w:val="Hyperlink"/>
                  <w:rFonts w:cs="Arial"/>
                  <w:color w:val="auto"/>
                  <w:sz w:val="20"/>
                  <w:szCs w:val="20"/>
                </w:rPr>
                <w:t>www.nfe.fazenda.gov.br/portal</w:t>
              </w:r>
            </w:hyperlink>
            <w:r w:rsidRPr="001E082D">
              <w:t xml:space="preserve"> </w:t>
            </w:r>
            <w:r w:rsidRPr="001E082D">
              <w:rPr>
                <w:rFonts w:cs="Arial"/>
                <w:sz w:val="20"/>
                <w:szCs w:val="20"/>
              </w:rPr>
              <w:t>ou no site da Sefaz Autorizadora</w:t>
            </w:r>
          </w:p>
        </w:tc>
      </w:tr>
      <w:tr w:rsidR="001E082D" w:rsidRPr="001E082D" w14:paraId="1AC2EC8E" w14:textId="77777777" w:rsidTr="00D60DA0">
        <w:trPr>
          <w:trHeight w:hRule="exact" w:val="482"/>
        </w:trPr>
        <w:tc>
          <w:tcPr>
            <w:tcW w:w="2155" w:type="dxa"/>
          </w:tcPr>
          <w:p w14:paraId="17E0E454" w14:textId="77777777" w:rsidR="001E082D" w:rsidRPr="001E082D" w:rsidRDefault="00473C59" w:rsidP="005A1611">
            <w:pPr>
              <w:spacing w:after="0"/>
              <w:jc w:val="center"/>
              <w:rPr>
                <w:rFonts w:cs="Arial"/>
              </w:rPr>
            </w:pPr>
            <w:r>
              <w:rPr>
                <w:rFonts w:cs="Arial"/>
                <w:noProof/>
                <w:sz w:val="24"/>
              </w:rPr>
              <mc:AlternateContent>
                <mc:Choice Requires="wps">
                  <w:drawing>
                    <wp:anchor distT="0" distB="0" distL="114300" distR="114300" simplePos="0" relativeHeight="251627520" behindDoc="0" locked="0" layoutInCell="1" allowOverlap="1" wp14:anchorId="0233967D" wp14:editId="0E039E5F">
                      <wp:simplePos x="0" y="0"/>
                      <wp:positionH relativeFrom="column">
                        <wp:posOffset>1284605</wp:posOffset>
                      </wp:positionH>
                      <wp:positionV relativeFrom="paragraph">
                        <wp:posOffset>8890</wp:posOffset>
                      </wp:positionV>
                      <wp:extent cx="2007870" cy="186690"/>
                      <wp:effectExtent l="0" t="0" r="0" b="3810"/>
                      <wp:wrapNone/>
                      <wp:docPr id="2298" name="Text Box 1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787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D6723" w14:textId="77777777" w:rsidR="00865202" w:rsidRPr="006C27DB" w:rsidRDefault="00865202" w:rsidP="001E082D">
                                  <w:pPr>
                                    <w:rPr>
                                      <w:rFonts w:cs="Arial"/>
                                      <w:sz w:val="14"/>
                                      <w:szCs w:val="14"/>
                                    </w:rPr>
                                  </w:pPr>
                                  <w:r w:rsidRPr="006C27DB">
                                    <w:rPr>
                                      <w:rFonts w:cs="Arial"/>
                                      <w:sz w:val="14"/>
                                      <w:szCs w:val="14"/>
                                    </w:rPr>
                                    <w:t>PROTOCOLO DE AUTORIZAÇÃO DE USO</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3967D" id="Text Box 1126" o:spid="_x0000_s1450" type="#_x0000_t202" style="position:absolute;left:0;text-align:left;margin-left:101.15pt;margin-top:.7pt;width:158.1pt;height:14.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" filled="f" stroked="f">
                      <v:textbox inset="1.5mm,,1.5mm">
                        <w:txbxContent>
                          <w:p w14:paraId="015D6723" w14:textId="77777777" w:rsidR="00865202" w:rsidRPr="006C27DB" w:rsidRDefault="00865202" w:rsidP="001E082D">
                            <w:pPr>
                              <w:rPr>
                                <w:rFonts w:cs="Arial"/>
                                <w:sz w:val="14"/>
                                <w:szCs w:val="14"/>
                              </w:rPr>
                            </w:pPr>
                            <w:r w:rsidRPr="006C27DB">
                              <w:rPr>
                                <w:rFonts w:cs="Arial"/>
                                <w:sz w:val="14"/>
                                <w:szCs w:val="14"/>
                              </w:rPr>
                              <w:t>PROTOCOLO DE AUTORIZAÇÃO DE USO</w:t>
                            </w:r>
                          </w:p>
                        </w:txbxContent>
                      </v:textbox>
                    </v:shape>
                  </w:pict>
                </mc:Fallback>
              </mc:AlternateContent>
            </w:r>
          </w:p>
        </w:tc>
        <w:tc>
          <w:tcPr>
            <w:tcW w:w="6067" w:type="dxa"/>
            <w:shd w:val="clear" w:color="auto" w:fill="auto"/>
            <w:vAlign w:val="bottom"/>
          </w:tcPr>
          <w:p w14:paraId="29A42F9A" w14:textId="77777777" w:rsidR="001E082D" w:rsidRPr="001E082D" w:rsidRDefault="001E082D" w:rsidP="005A1611">
            <w:pPr>
              <w:spacing w:after="0"/>
              <w:jc w:val="center"/>
              <w:rPr>
                <w:rFonts w:cs="Arial"/>
              </w:rPr>
            </w:pPr>
            <w:r w:rsidRPr="001E082D">
              <w:rPr>
                <w:rFonts w:cs="Arial"/>
              </w:rPr>
              <w:t>11090123456789 12/03/2009 10:00:00</w:t>
            </w:r>
          </w:p>
        </w:tc>
      </w:tr>
    </w:tbl>
    <w:p w14:paraId="42F9D39C" w14:textId="77777777" w:rsidR="004A4302" w:rsidRDefault="004A4302" w:rsidP="00C574EB">
      <w:pPr>
        <w:rPr>
          <w:rFonts w:cs="Arial"/>
          <w:color w:val="4F81BD"/>
        </w:rPr>
      </w:pPr>
    </w:p>
    <w:p w14:paraId="0537E137" w14:textId="77777777" w:rsidR="00781591" w:rsidRDefault="00C574EB" w:rsidP="00C574EB">
      <w:pPr>
        <w:rPr>
          <w:rFonts w:cs="Arial"/>
          <w:color w:val="000000" w:themeColor="text1"/>
        </w:rPr>
      </w:pPr>
      <w:r w:rsidRPr="00412749">
        <w:rPr>
          <w:rFonts w:cs="Arial"/>
          <w:color w:val="000000" w:themeColor="text1"/>
        </w:rPr>
        <w:t>O Campo 1 conterá a mensagem informando onde pode ser consultada a autenticidade da NF-e a partir do valor da chave de acesso.</w:t>
      </w:r>
    </w:p>
    <w:p w14:paraId="4BC7B0C7" w14:textId="77777777" w:rsidR="00781591" w:rsidRDefault="001E082D" w:rsidP="00BF40F5">
      <w:pPr>
        <w:pStyle w:val="Ttulo3"/>
      </w:pPr>
      <w:bookmarkStart w:id="1116" w:name="_Toc410223621"/>
      <w:r w:rsidRPr="001E082D">
        <w:t xml:space="preserve">Emissão da NF-e em </w:t>
      </w:r>
      <w:r w:rsidR="00C73FB1" w:rsidRPr="001E082D">
        <w:t xml:space="preserve">Contingência </w:t>
      </w:r>
      <w:r w:rsidRPr="001E082D">
        <w:t xml:space="preserve">com </w:t>
      </w:r>
      <w:r w:rsidR="00C73FB1" w:rsidRPr="001E082D">
        <w:t xml:space="preserve">Impressão </w:t>
      </w:r>
      <w:r w:rsidRPr="001E082D">
        <w:t>do DANFE em Formulário de Segurança</w:t>
      </w:r>
      <w:bookmarkEnd w:id="1116"/>
    </w:p>
    <w:p w14:paraId="46D5AC2B" w14:textId="77777777" w:rsidR="00781591" w:rsidRDefault="001E082D" w:rsidP="001E082D">
      <w:pPr>
        <w:rPr>
          <w:rFonts w:cs="Arial"/>
          <w:color w:val="000000" w:themeColor="text1"/>
        </w:rPr>
      </w:pPr>
      <w:r w:rsidRPr="00412749">
        <w:rPr>
          <w:rFonts w:cs="Arial"/>
          <w:color w:val="000000" w:themeColor="text1"/>
        </w:rPr>
        <w:t>O uso do formulário de segurança (FS ou FS-DA) para impressão do DANFE é a forma de contingência mais simples. As NF-e devem ser transmitidas posteriormente para a SEFAZ quando cessados os problemas técnicos que impediam a transmissão.</w:t>
      </w:r>
    </w:p>
    <w:p w14:paraId="0E3ABA5A" w14:textId="77777777" w:rsidR="005A1611" w:rsidRDefault="001E082D" w:rsidP="001E082D">
      <w:pPr>
        <w:rPr>
          <w:rFonts w:cs="Arial"/>
          <w:color w:val="000000" w:themeColor="text1"/>
        </w:rPr>
      </w:pPr>
      <w:r w:rsidRPr="00412749">
        <w:rPr>
          <w:rFonts w:cs="Arial"/>
          <w:color w:val="000000" w:themeColor="text1"/>
        </w:rPr>
        <w:t>Neste caso, o emissor deverá gerar o Código de Barras Adicional</w:t>
      </w:r>
      <w:r w:rsidR="00955546" w:rsidRPr="00412749">
        <w:rPr>
          <w:rFonts w:cs="Arial"/>
          <w:color w:val="000000" w:themeColor="text1"/>
        </w:rPr>
        <w:t xml:space="preserve"> </w:t>
      </w:r>
      <w:r w:rsidR="00955546" w:rsidRPr="00412749">
        <w:rPr>
          <w:color w:val="000000" w:themeColor="text1"/>
        </w:rPr>
        <w:t>“Dados da NF-e”</w:t>
      </w:r>
      <w:r w:rsidRPr="00412749">
        <w:rPr>
          <w:rFonts w:cs="Arial"/>
          <w:color w:val="000000" w:themeColor="text1"/>
        </w:rPr>
        <w:t xml:space="preserve"> no Campo 1 e a representação numérica </w:t>
      </w:r>
      <w:r w:rsidR="00955546" w:rsidRPr="00412749">
        <w:rPr>
          <w:rFonts w:cs="Arial"/>
          <w:color w:val="000000" w:themeColor="text1"/>
        </w:rPr>
        <w:t xml:space="preserve">deste </w:t>
      </w:r>
      <w:r w:rsidRPr="00412749">
        <w:rPr>
          <w:rFonts w:cs="Arial"/>
          <w:color w:val="000000" w:themeColor="text1"/>
        </w:rPr>
        <w:t>Código de Barras</w:t>
      </w:r>
      <w:r w:rsidR="005E596E" w:rsidRPr="00412749">
        <w:rPr>
          <w:rFonts w:cs="Arial"/>
          <w:color w:val="000000" w:themeColor="text1"/>
        </w:rPr>
        <w:t xml:space="preserve"> Adicional</w:t>
      </w:r>
      <w:r w:rsidRPr="00412749">
        <w:rPr>
          <w:rFonts w:cs="Arial"/>
          <w:color w:val="000000" w:themeColor="text1"/>
        </w:rPr>
        <w:t xml:space="preserve"> no Campo 2</w:t>
      </w:r>
      <w:r w:rsidR="00955546" w:rsidRPr="00412749">
        <w:rPr>
          <w:rFonts w:cs="Arial"/>
          <w:color w:val="000000" w:themeColor="text1"/>
        </w:rPr>
        <w:t>:</w:t>
      </w:r>
    </w:p>
    <w:p w14:paraId="7E0BC22B" w14:textId="77777777" w:rsidR="001E082D" w:rsidRPr="001E082D" w:rsidRDefault="00625109" w:rsidP="001E082D">
      <w:pPr>
        <w:rPr>
          <w:rFonts w:cs="Arial"/>
          <w:color w:val="4F81BD"/>
        </w:rPr>
      </w:pPr>
      <w:r>
        <w:rPr>
          <w:rFonts w:ascii="Times New Roman" w:hAnsi="Times New Roman"/>
          <w:noProof/>
          <w:color w:val="4F81BD"/>
        </w:rPr>
        <w:drawing>
          <wp:anchor distT="0" distB="0" distL="114300" distR="114300" simplePos="0" relativeHeight="251635712" behindDoc="1" locked="0" layoutInCell="1" allowOverlap="1" wp14:anchorId="571615B4" wp14:editId="3BDF6593">
            <wp:simplePos x="0" y="0"/>
            <wp:positionH relativeFrom="column">
              <wp:posOffset>450850</wp:posOffset>
            </wp:positionH>
            <wp:positionV relativeFrom="paragraph">
              <wp:posOffset>69850</wp:posOffset>
            </wp:positionV>
            <wp:extent cx="5375910" cy="1746885"/>
            <wp:effectExtent l="0" t="0" r="0" b="5715"/>
            <wp:wrapNone/>
            <wp:docPr id="1458" name="Imagem 1133" descr="FU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133" descr="FUNDO"/>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75910" cy="1746885"/>
                    </a:xfrm>
                    <a:prstGeom prst="rect">
                      <a:avLst/>
                    </a:prstGeom>
                    <a:noFill/>
                  </pic:spPr>
                </pic:pic>
              </a:graphicData>
            </a:graphic>
          </wp:anchor>
        </w:drawing>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067"/>
      </w:tblGrid>
      <w:tr w:rsidR="001E082D" w:rsidRPr="001E082D" w14:paraId="3FA63EB5" w14:textId="77777777" w:rsidTr="00D60DA0">
        <w:trPr>
          <w:trHeight w:hRule="exact" w:val="851"/>
        </w:trPr>
        <w:tc>
          <w:tcPr>
            <w:tcW w:w="2155" w:type="dxa"/>
            <w:vMerge w:val="restart"/>
          </w:tcPr>
          <w:p w14:paraId="2424E3A9" w14:textId="77777777" w:rsidR="001E082D" w:rsidRPr="001E082D" w:rsidRDefault="001E082D" w:rsidP="00D60DA0">
            <w:pPr>
              <w:jc w:val="center"/>
              <w:rPr>
                <w:rFonts w:cs="Arial"/>
                <w:b/>
              </w:rPr>
            </w:pPr>
            <w:r w:rsidRPr="001E082D">
              <w:rPr>
                <w:rFonts w:cs="Arial"/>
                <w:b/>
              </w:rPr>
              <w:t>DANFE</w:t>
            </w:r>
          </w:p>
          <w:p w14:paraId="363E7D92" w14:textId="77777777" w:rsidR="001E082D" w:rsidRPr="001E082D" w:rsidRDefault="001E082D" w:rsidP="00D60DA0">
            <w:pPr>
              <w:jc w:val="center"/>
              <w:rPr>
                <w:rFonts w:cs="Arial"/>
                <w:sz w:val="14"/>
                <w:szCs w:val="14"/>
              </w:rPr>
            </w:pPr>
            <w:r w:rsidRPr="001E082D">
              <w:rPr>
                <w:rFonts w:cs="Arial"/>
                <w:sz w:val="14"/>
                <w:szCs w:val="14"/>
              </w:rPr>
              <w:t>DOCUMENTO AUXILIAR DA NOTA FISCAL ELETRÔNICA</w:t>
            </w:r>
          </w:p>
          <w:p w14:paraId="16642634" w14:textId="77777777" w:rsidR="001E082D" w:rsidRPr="001E082D" w:rsidRDefault="001E082D" w:rsidP="00D60DA0">
            <w:pPr>
              <w:ind w:left="-817"/>
              <w:jc w:val="center"/>
              <w:rPr>
                <w:rFonts w:cs="Arial"/>
                <w:sz w:val="10"/>
                <w:szCs w:val="10"/>
              </w:rPr>
            </w:pPr>
          </w:p>
          <w:p w14:paraId="1B1A5C67" w14:textId="77777777" w:rsidR="001E082D" w:rsidRPr="001E082D" w:rsidRDefault="00473C59" w:rsidP="00D60DA0">
            <w:pPr>
              <w:ind w:left="34"/>
              <w:rPr>
                <w:rFonts w:cs="Arial"/>
                <w:sz w:val="14"/>
                <w:szCs w:val="14"/>
              </w:rPr>
            </w:pPr>
            <w:r>
              <w:rPr>
                <w:rFonts w:cs="Arial"/>
                <w:noProof/>
                <w:sz w:val="14"/>
                <w:szCs w:val="14"/>
              </w:rPr>
              <mc:AlternateContent>
                <mc:Choice Requires="wps">
                  <w:drawing>
                    <wp:anchor distT="0" distB="0" distL="114300" distR="114300" simplePos="0" relativeHeight="251629568" behindDoc="0" locked="0" layoutInCell="1" allowOverlap="1" wp14:anchorId="3B748492" wp14:editId="044881B0">
                      <wp:simplePos x="0" y="0"/>
                      <wp:positionH relativeFrom="column">
                        <wp:posOffset>1249045</wp:posOffset>
                      </wp:positionH>
                      <wp:positionV relativeFrom="paragraph">
                        <wp:posOffset>55245</wp:posOffset>
                      </wp:positionV>
                      <wp:extent cx="1244600" cy="273050"/>
                      <wp:effectExtent l="0" t="0" r="0" b="0"/>
                      <wp:wrapNone/>
                      <wp:docPr id="2297" name="Text Box 1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35403" w14:textId="77777777" w:rsidR="00865202" w:rsidRPr="00F92BEB" w:rsidRDefault="00865202" w:rsidP="001E082D">
                                  <w:pPr>
                                    <w:rPr>
                                      <w:rFonts w:cs="Arial"/>
                                      <w:color w:val="000000"/>
                                      <w:sz w:val="14"/>
                                      <w:szCs w:val="14"/>
                                    </w:rPr>
                                  </w:pPr>
                                  <w:r>
                                    <w:rPr>
                                      <w:rFonts w:cs="Arial"/>
                                      <w:sz w:val="14"/>
                                      <w:szCs w:val="14"/>
                                    </w:rPr>
                                    <w:t>CHAVE DE AC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48492" id="Text Box 1128" o:spid="_x0000_s1451" type="#_x0000_t202" style="position:absolute;left:0;text-align:left;margin-left:98.35pt;margin-top:4.35pt;width:98pt;height:21.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WGvwIAAMg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" filled="f" stroked="f">
                      <v:textbox>
                        <w:txbxContent>
                          <w:p w14:paraId="7BC35403" w14:textId="77777777" w:rsidR="00865202" w:rsidRPr="00F92BEB" w:rsidRDefault="00865202" w:rsidP="001E082D">
                            <w:pPr>
                              <w:rPr>
                                <w:rFonts w:cs="Arial"/>
                                <w:color w:val="000000"/>
                                <w:sz w:val="14"/>
                                <w:szCs w:val="14"/>
                              </w:rPr>
                            </w:pPr>
                            <w:r>
                              <w:rPr>
                                <w:rFonts w:cs="Arial"/>
                                <w:sz w:val="14"/>
                                <w:szCs w:val="14"/>
                              </w:rPr>
                              <w:t>CHAVE DE ACESSO</w:t>
                            </w:r>
                          </w:p>
                        </w:txbxContent>
                      </v:textbox>
                    </v:shape>
                  </w:pict>
                </mc:Fallback>
              </mc:AlternateContent>
            </w:r>
            <w:r>
              <w:rPr>
                <w:rFonts w:cs="Arial"/>
                <w:noProof/>
                <w:sz w:val="14"/>
                <w:szCs w:val="14"/>
              </w:rPr>
              <mc:AlternateContent>
                <mc:Choice Requires="wps">
                  <w:drawing>
                    <wp:anchor distT="0" distB="0" distL="114300" distR="114300" simplePos="0" relativeHeight="251628544" behindDoc="0" locked="0" layoutInCell="1" allowOverlap="1" wp14:anchorId="4DC24622" wp14:editId="6CA3E2C6">
                      <wp:simplePos x="0" y="0"/>
                      <wp:positionH relativeFrom="column">
                        <wp:posOffset>723900</wp:posOffset>
                      </wp:positionH>
                      <wp:positionV relativeFrom="paragraph">
                        <wp:posOffset>-1270</wp:posOffset>
                      </wp:positionV>
                      <wp:extent cx="215900" cy="184150"/>
                      <wp:effectExtent l="0" t="0" r="12700" b="25400"/>
                      <wp:wrapNone/>
                      <wp:docPr id="2296" name="Rectangle 1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8DEB19" w14:textId="77777777" w:rsidR="00865202" w:rsidRPr="003D083E" w:rsidRDefault="00865202" w:rsidP="001E082D">
                                  <w:pPr>
                                    <w:jc w:val="center"/>
                                    <w:rPr>
                                      <w:rFonts w:cs="Arial"/>
                                      <w:sz w:val="18"/>
                                      <w:szCs w:val="18"/>
                                    </w:rPr>
                                  </w:pPr>
                                  <w:r w:rsidRPr="003D083E">
                                    <w:rPr>
                                      <w:rFonts w:cs="Arial"/>
                                      <w:sz w:val="18"/>
                                      <w:szCs w:val="18"/>
                                    </w:rPr>
                                    <w:t>1</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24622" id="Rectangle 1127" o:spid="_x0000_s1452" style="position:absolute;left:0;text-align:left;margin-left:57pt;margin-top:-.1pt;width:17pt;height:1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" filled="f">
                      <v:textbox inset=".5mm,.3mm,.5mm,.3mm">
                        <w:txbxContent>
                          <w:p w14:paraId="788DEB19" w14:textId="77777777" w:rsidR="00865202" w:rsidRPr="003D083E" w:rsidRDefault="00865202" w:rsidP="001E082D">
                            <w:pPr>
                              <w:jc w:val="center"/>
                              <w:rPr>
                                <w:rFonts w:cs="Arial"/>
                                <w:sz w:val="18"/>
                                <w:szCs w:val="18"/>
                              </w:rPr>
                            </w:pPr>
                            <w:r w:rsidRPr="003D083E">
                              <w:rPr>
                                <w:rFonts w:cs="Arial"/>
                                <w:sz w:val="18"/>
                                <w:szCs w:val="18"/>
                              </w:rPr>
                              <w:t>1</w:t>
                            </w:r>
                          </w:p>
                        </w:txbxContent>
                      </v:textbox>
                    </v:rect>
                  </w:pict>
                </mc:Fallback>
              </mc:AlternateContent>
            </w:r>
            <w:r w:rsidR="001E082D" w:rsidRPr="001E082D">
              <w:rPr>
                <w:rFonts w:cs="Arial"/>
                <w:sz w:val="14"/>
                <w:szCs w:val="14"/>
              </w:rPr>
              <w:t>0-ENTRADA</w:t>
            </w:r>
          </w:p>
          <w:p w14:paraId="5D57A825" w14:textId="77777777" w:rsidR="001E082D" w:rsidRPr="001E082D" w:rsidRDefault="001E082D" w:rsidP="00D60DA0">
            <w:pPr>
              <w:ind w:left="34"/>
              <w:rPr>
                <w:rFonts w:cs="Arial"/>
                <w:sz w:val="14"/>
                <w:szCs w:val="14"/>
              </w:rPr>
            </w:pPr>
            <w:r w:rsidRPr="001E082D">
              <w:rPr>
                <w:rFonts w:cs="Arial"/>
                <w:sz w:val="14"/>
                <w:szCs w:val="14"/>
              </w:rPr>
              <w:t>1-SAÍDA</w:t>
            </w:r>
          </w:p>
          <w:p w14:paraId="06DA6D49" w14:textId="77777777" w:rsidR="001E082D" w:rsidRPr="001E082D" w:rsidRDefault="001E082D" w:rsidP="00D60DA0">
            <w:pPr>
              <w:ind w:left="720"/>
              <w:jc w:val="center"/>
              <w:rPr>
                <w:rFonts w:cs="Arial"/>
                <w:sz w:val="10"/>
                <w:szCs w:val="10"/>
              </w:rPr>
            </w:pPr>
          </w:p>
          <w:p w14:paraId="049F34D5" w14:textId="77777777" w:rsidR="001E082D" w:rsidRPr="001E082D" w:rsidRDefault="00120505" w:rsidP="00D60DA0">
            <w:pPr>
              <w:ind w:left="34"/>
              <w:jc w:val="center"/>
              <w:rPr>
                <w:rFonts w:cs="Arial"/>
                <w:sz w:val="20"/>
                <w:szCs w:val="20"/>
              </w:rPr>
            </w:pPr>
            <w:r>
              <w:rPr>
                <w:rFonts w:cs="Arial"/>
                <w:noProof/>
                <w:sz w:val="24"/>
              </w:rPr>
              <mc:AlternateContent>
                <mc:Choice Requires="wps">
                  <w:drawing>
                    <wp:anchor distT="0" distB="0" distL="114300" distR="114300" simplePos="0" relativeHeight="251630592" behindDoc="0" locked="0" layoutInCell="1" allowOverlap="1" wp14:anchorId="53093116" wp14:editId="663FBBB7">
                      <wp:simplePos x="0" y="0"/>
                      <wp:positionH relativeFrom="column">
                        <wp:posOffset>1249045</wp:posOffset>
                      </wp:positionH>
                      <wp:positionV relativeFrom="paragraph">
                        <wp:posOffset>132080</wp:posOffset>
                      </wp:positionV>
                      <wp:extent cx="2007870" cy="186690"/>
                      <wp:effectExtent l="0" t="0" r="0" b="3810"/>
                      <wp:wrapNone/>
                      <wp:docPr id="2295" name="Text Box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787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DDE33" w14:textId="77777777" w:rsidR="00865202" w:rsidRPr="006C27DB" w:rsidRDefault="00865202" w:rsidP="001E082D">
                                  <w:pPr>
                                    <w:rPr>
                                      <w:rFonts w:cs="Arial"/>
                                      <w:sz w:val="14"/>
                                      <w:szCs w:val="14"/>
                                    </w:rPr>
                                  </w:pPr>
                                  <w:r>
                                    <w:rPr>
                                      <w:rFonts w:cs="Arial"/>
                                      <w:sz w:val="14"/>
                                      <w:szCs w:val="14"/>
                                    </w:rPr>
                                    <w:t>DADOS DA NF-E</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93116" id="Text Box 1129" o:spid="_x0000_s1453" type="#_x0000_t202" style="position:absolute;left:0;text-align:left;margin-left:98.35pt;margin-top:10.4pt;width:158.1pt;height:14.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" filled="f" stroked="f">
                      <v:textbox inset="1.5mm,,1.5mm">
                        <w:txbxContent>
                          <w:p w14:paraId="2D8DDE33" w14:textId="77777777" w:rsidR="00865202" w:rsidRPr="006C27DB" w:rsidRDefault="00865202" w:rsidP="001E082D">
                            <w:pPr>
                              <w:rPr>
                                <w:rFonts w:cs="Arial"/>
                                <w:sz w:val="14"/>
                                <w:szCs w:val="14"/>
                              </w:rPr>
                            </w:pPr>
                            <w:r>
                              <w:rPr>
                                <w:rFonts w:cs="Arial"/>
                                <w:sz w:val="14"/>
                                <w:szCs w:val="14"/>
                              </w:rPr>
                              <w:t>DADOS DA NF-E</w:t>
                            </w:r>
                          </w:p>
                        </w:txbxContent>
                      </v:textbox>
                    </v:shape>
                  </w:pict>
                </mc:Fallback>
              </mc:AlternateContent>
            </w:r>
            <w:r w:rsidR="001E082D" w:rsidRPr="001E082D">
              <w:rPr>
                <w:rFonts w:cs="Arial"/>
                <w:sz w:val="20"/>
                <w:szCs w:val="20"/>
              </w:rPr>
              <w:t>Nº 999.999.999</w:t>
            </w:r>
          </w:p>
          <w:p w14:paraId="6ABA8267" w14:textId="77777777" w:rsidR="001E082D" w:rsidRPr="001E082D" w:rsidRDefault="001E082D" w:rsidP="00D60DA0">
            <w:pPr>
              <w:ind w:left="34"/>
              <w:jc w:val="center"/>
              <w:rPr>
                <w:rFonts w:cs="Arial"/>
                <w:sz w:val="20"/>
                <w:szCs w:val="20"/>
              </w:rPr>
            </w:pPr>
            <w:r w:rsidRPr="001E082D">
              <w:rPr>
                <w:rFonts w:cs="Arial"/>
                <w:sz w:val="20"/>
                <w:szCs w:val="20"/>
              </w:rPr>
              <w:t>SÉRIE 999</w:t>
            </w:r>
          </w:p>
          <w:p w14:paraId="10299E02" w14:textId="77777777" w:rsidR="001E082D" w:rsidRPr="001E082D" w:rsidRDefault="001E082D" w:rsidP="00D60DA0">
            <w:pPr>
              <w:ind w:left="34"/>
              <w:jc w:val="center"/>
              <w:rPr>
                <w:rFonts w:cs="Arial"/>
                <w:sz w:val="6"/>
                <w:szCs w:val="6"/>
              </w:rPr>
            </w:pPr>
          </w:p>
          <w:p w14:paraId="279F7E7B" w14:textId="77777777" w:rsidR="001E082D" w:rsidRDefault="001E082D" w:rsidP="00D60DA0">
            <w:pPr>
              <w:ind w:left="34"/>
              <w:jc w:val="center"/>
              <w:rPr>
                <w:rFonts w:cs="Arial"/>
                <w:sz w:val="16"/>
                <w:szCs w:val="16"/>
              </w:rPr>
            </w:pPr>
            <w:r w:rsidRPr="001E082D">
              <w:rPr>
                <w:rFonts w:cs="Arial"/>
                <w:sz w:val="16"/>
                <w:szCs w:val="16"/>
              </w:rPr>
              <w:t>FOLHA 01/01</w:t>
            </w:r>
          </w:p>
          <w:p w14:paraId="2CC400AA" w14:textId="77777777" w:rsidR="00EC7AF3" w:rsidRDefault="00EC7AF3" w:rsidP="00D60DA0">
            <w:pPr>
              <w:ind w:left="34"/>
              <w:jc w:val="center"/>
              <w:rPr>
                <w:rFonts w:cs="Arial"/>
                <w:sz w:val="16"/>
                <w:szCs w:val="16"/>
              </w:rPr>
            </w:pPr>
          </w:p>
          <w:p w14:paraId="765A3446" w14:textId="77777777" w:rsidR="00EC7AF3" w:rsidRPr="001E082D" w:rsidRDefault="00EC7AF3" w:rsidP="00D60DA0">
            <w:pPr>
              <w:ind w:left="34"/>
              <w:jc w:val="center"/>
              <w:rPr>
                <w:rFonts w:cs="Arial"/>
                <w:sz w:val="16"/>
                <w:szCs w:val="16"/>
              </w:rPr>
            </w:pPr>
          </w:p>
        </w:tc>
        <w:tc>
          <w:tcPr>
            <w:tcW w:w="6067" w:type="dxa"/>
            <w:vAlign w:val="center"/>
          </w:tcPr>
          <w:p w14:paraId="7D945C4F" w14:textId="77777777" w:rsidR="001E082D" w:rsidRPr="001E082D" w:rsidRDefault="00625109" w:rsidP="00D60DA0">
            <w:pPr>
              <w:jc w:val="center"/>
              <w:rPr>
                <w:rFonts w:ascii="Code128bWinLarge" w:hAnsi="Code128bWinLarge" w:cs="Arial"/>
                <w:szCs w:val="22"/>
              </w:rPr>
            </w:pPr>
            <w:r>
              <w:rPr>
                <w:rFonts w:ascii="Code128bWinLarge" w:hAnsi="Code128bWinLarge" w:cs="Arial"/>
                <w:noProof/>
                <w:szCs w:val="22"/>
              </w:rPr>
              <w:drawing>
                <wp:inline distT="0" distB="0" distL="0" distR="0" wp14:anchorId="6298C845" wp14:editId="36114A00">
                  <wp:extent cx="3128010" cy="442595"/>
                  <wp:effectExtent l="0" t="0" r="0" b="0"/>
                  <wp:docPr id="23" name="Imagem 23" descr="cd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Ba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8010" cy="442595"/>
                          </a:xfrm>
                          <a:prstGeom prst="rect">
                            <a:avLst/>
                          </a:prstGeom>
                          <a:noFill/>
                          <a:ln>
                            <a:noFill/>
                          </a:ln>
                        </pic:spPr>
                      </pic:pic>
                    </a:graphicData>
                  </a:graphic>
                </wp:inline>
              </w:drawing>
            </w:r>
          </w:p>
        </w:tc>
      </w:tr>
      <w:tr w:rsidR="001E082D" w:rsidRPr="001E082D" w14:paraId="26AAE0A6" w14:textId="77777777" w:rsidTr="00EC7AF3">
        <w:trPr>
          <w:trHeight w:hRule="exact" w:val="517"/>
        </w:trPr>
        <w:tc>
          <w:tcPr>
            <w:tcW w:w="2155" w:type="dxa"/>
            <w:vMerge/>
          </w:tcPr>
          <w:p w14:paraId="67C070E8" w14:textId="77777777" w:rsidR="001E082D" w:rsidRPr="001E082D" w:rsidRDefault="001E082D" w:rsidP="00D60DA0">
            <w:pPr>
              <w:jc w:val="center"/>
              <w:rPr>
                <w:rFonts w:cs="Arial"/>
              </w:rPr>
            </w:pPr>
          </w:p>
        </w:tc>
        <w:tc>
          <w:tcPr>
            <w:tcW w:w="6067" w:type="dxa"/>
            <w:tcBorders>
              <w:bottom w:val="single" w:sz="4" w:space="0" w:color="auto"/>
            </w:tcBorders>
            <w:vAlign w:val="center"/>
          </w:tcPr>
          <w:p w14:paraId="5CB8553D" w14:textId="77777777" w:rsidR="001E082D" w:rsidRPr="001E082D" w:rsidRDefault="001E082D" w:rsidP="00D60DA0">
            <w:pPr>
              <w:jc w:val="center"/>
              <w:rPr>
                <w:rFonts w:cs="Arial"/>
                <w:sz w:val="20"/>
                <w:szCs w:val="20"/>
              </w:rPr>
            </w:pPr>
            <w:r w:rsidRPr="001E082D">
              <w:rPr>
                <w:rFonts w:cs="Arial"/>
                <w:sz w:val="20"/>
                <w:szCs w:val="20"/>
              </w:rPr>
              <w:t>9999 9999 9999 9999 9999 9999 9999 9999 9999 9999 9999</w:t>
            </w:r>
          </w:p>
        </w:tc>
      </w:tr>
      <w:tr w:rsidR="001E082D" w:rsidRPr="001E082D" w14:paraId="635FDFD0" w14:textId="77777777" w:rsidTr="00EC7AF3">
        <w:trPr>
          <w:trHeight w:hRule="exact" w:val="713"/>
        </w:trPr>
        <w:tc>
          <w:tcPr>
            <w:tcW w:w="2155" w:type="dxa"/>
            <w:vMerge/>
          </w:tcPr>
          <w:p w14:paraId="047911D5" w14:textId="77777777" w:rsidR="001E082D" w:rsidRPr="001E082D" w:rsidRDefault="001E082D" w:rsidP="00D60DA0">
            <w:pPr>
              <w:jc w:val="center"/>
              <w:rPr>
                <w:rFonts w:cs="Arial"/>
              </w:rPr>
            </w:pPr>
          </w:p>
        </w:tc>
        <w:tc>
          <w:tcPr>
            <w:tcW w:w="6067" w:type="dxa"/>
            <w:shd w:val="clear" w:color="auto" w:fill="auto"/>
            <w:vAlign w:val="center"/>
          </w:tcPr>
          <w:p w14:paraId="33ADBD78" w14:textId="77777777" w:rsidR="001E082D" w:rsidRDefault="00625109" w:rsidP="00D60DA0">
            <w:pPr>
              <w:jc w:val="center"/>
              <w:rPr>
                <w:rFonts w:ascii="Code128bWinLarge" w:hAnsi="Code128bWinLarge" w:cs="Arial"/>
                <w:sz w:val="20"/>
                <w:szCs w:val="20"/>
              </w:rPr>
            </w:pPr>
            <w:r>
              <w:rPr>
                <w:rFonts w:ascii="Code128bWinLarge" w:hAnsi="Code128bWinLarge" w:cs="Arial"/>
                <w:noProof/>
                <w:sz w:val="20"/>
                <w:szCs w:val="20"/>
              </w:rPr>
              <w:drawing>
                <wp:inline distT="0" distB="0" distL="0" distR="0" wp14:anchorId="53C5F205" wp14:editId="5050B8C4">
                  <wp:extent cx="2728595" cy="384810"/>
                  <wp:effectExtent l="0" t="0" r="0" b="0"/>
                  <wp:docPr id="24" name="Imagem 24" descr="cd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Ba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28595" cy="384810"/>
                          </a:xfrm>
                          <a:prstGeom prst="rect">
                            <a:avLst/>
                          </a:prstGeom>
                          <a:noFill/>
                          <a:ln>
                            <a:noFill/>
                          </a:ln>
                        </pic:spPr>
                      </pic:pic>
                    </a:graphicData>
                  </a:graphic>
                </wp:inline>
              </w:drawing>
            </w:r>
          </w:p>
          <w:p w14:paraId="2B4A7B10" w14:textId="77777777" w:rsidR="00EC7AF3" w:rsidRPr="001E082D" w:rsidRDefault="00EC7AF3" w:rsidP="00D60DA0">
            <w:pPr>
              <w:jc w:val="center"/>
              <w:rPr>
                <w:rFonts w:ascii="Code128bWinLarge" w:hAnsi="Code128bWinLarge" w:cs="Arial"/>
                <w:sz w:val="20"/>
                <w:szCs w:val="20"/>
              </w:rPr>
            </w:pPr>
          </w:p>
        </w:tc>
      </w:tr>
      <w:tr w:rsidR="001E082D" w:rsidRPr="001E082D" w14:paraId="341E54CA" w14:textId="77777777" w:rsidTr="00D60DA0">
        <w:trPr>
          <w:trHeight w:hRule="exact" w:val="482"/>
        </w:trPr>
        <w:tc>
          <w:tcPr>
            <w:tcW w:w="2155" w:type="dxa"/>
          </w:tcPr>
          <w:p w14:paraId="701A27F2" w14:textId="77777777" w:rsidR="001E082D" w:rsidRPr="001E082D" w:rsidRDefault="001E082D" w:rsidP="00D60DA0">
            <w:pPr>
              <w:jc w:val="center"/>
              <w:rPr>
                <w:rFonts w:cs="Arial"/>
              </w:rPr>
            </w:pPr>
          </w:p>
        </w:tc>
        <w:tc>
          <w:tcPr>
            <w:tcW w:w="6067" w:type="dxa"/>
            <w:shd w:val="clear" w:color="auto" w:fill="auto"/>
            <w:vAlign w:val="bottom"/>
          </w:tcPr>
          <w:p w14:paraId="367B52A5" w14:textId="77777777" w:rsidR="001E082D" w:rsidRPr="001E082D" w:rsidRDefault="001E082D" w:rsidP="00D60DA0">
            <w:pPr>
              <w:jc w:val="center"/>
              <w:rPr>
                <w:rFonts w:cs="Arial"/>
              </w:rPr>
            </w:pPr>
            <w:r w:rsidRPr="001E082D">
              <w:rPr>
                <w:rFonts w:cs="Arial"/>
                <w:sz w:val="20"/>
                <w:szCs w:val="20"/>
              </w:rPr>
              <w:t>9999 9999 9999 9999 9999 9999 9999 9999 9999</w:t>
            </w:r>
          </w:p>
        </w:tc>
      </w:tr>
    </w:tbl>
    <w:p w14:paraId="0AA7A2DA" w14:textId="77777777" w:rsidR="005A1611" w:rsidRDefault="005A1611" w:rsidP="001E082D">
      <w:pPr>
        <w:rPr>
          <w:color w:val="4F81BD"/>
        </w:rPr>
      </w:pPr>
    </w:p>
    <w:p w14:paraId="5C1F3406" w14:textId="77777777" w:rsidR="0072437B" w:rsidRPr="00412749" w:rsidRDefault="0072437B" w:rsidP="0072437B">
      <w:pPr>
        <w:rPr>
          <w:color w:val="000000" w:themeColor="text1"/>
        </w:rPr>
      </w:pPr>
      <w:r w:rsidRPr="00412749">
        <w:rPr>
          <w:color w:val="000000" w:themeColor="text1"/>
        </w:rPr>
        <w:t>O Código de Barras Adicional dos Dados da NF-e será formado pelo seguinte conteúdo, em um total de 36 caracte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620"/>
        <w:gridCol w:w="889"/>
        <w:gridCol w:w="791"/>
        <w:gridCol w:w="620"/>
        <w:gridCol w:w="889"/>
        <w:gridCol w:w="876"/>
        <w:gridCol w:w="534"/>
        <w:gridCol w:w="522"/>
      </w:tblGrid>
      <w:tr w:rsidR="0072437B" w:rsidRPr="00412749" w14:paraId="5C8EC5D9" w14:textId="77777777" w:rsidTr="0072437B">
        <w:trPr>
          <w:jc w:val="center"/>
        </w:trPr>
        <w:tc>
          <w:tcPr>
            <w:tcW w:w="0" w:type="auto"/>
          </w:tcPr>
          <w:p w14:paraId="341BB82D" w14:textId="77777777" w:rsidR="0072437B" w:rsidRPr="00412749" w:rsidRDefault="0072437B" w:rsidP="00673601">
            <w:pPr>
              <w:spacing w:after="0"/>
              <w:rPr>
                <w:color w:val="000000" w:themeColor="text1"/>
                <w:szCs w:val="22"/>
              </w:rPr>
            </w:pPr>
          </w:p>
        </w:tc>
        <w:tc>
          <w:tcPr>
            <w:tcW w:w="0" w:type="auto"/>
          </w:tcPr>
          <w:p w14:paraId="267562B4" w14:textId="77777777" w:rsidR="0072437B" w:rsidRPr="00412749" w:rsidRDefault="0072437B" w:rsidP="00673601">
            <w:pPr>
              <w:spacing w:after="0"/>
              <w:rPr>
                <w:color w:val="000000" w:themeColor="text1"/>
                <w:szCs w:val="22"/>
              </w:rPr>
            </w:pPr>
            <w:r w:rsidRPr="00412749">
              <w:rPr>
                <w:color w:val="000000" w:themeColor="text1"/>
                <w:szCs w:val="22"/>
              </w:rPr>
              <w:t>cUF</w:t>
            </w:r>
          </w:p>
        </w:tc>
        <w:tc>
          <w:tcPr>
            <w:tcW w:w="0" w:type="auto"/>
          </w:tcPr>
          <w:p w14:paraId="00584A64" w14:textId="77777777" w:rsidR="0072437B" w:rsidRPr="00412749" w:rsidRDefault="0072437B" w:rsidP="00673601">
            <w:pPr>
              <w:spacing w:after="0"/>
              <w:rPr>
                <w:color w:val="000000" w:themeColor="text1"/>
                <w:szCs w:val="22"/>
              </w:rPr>
            </w:pPr>
            <w:r w:rsidRPr="00412749">
              <w:rPr>
                <w:color w:val="000000" w:themeColor="text1"/>
                <w:szCs w:val="22"/>
              </w:rPr>
              <w:t>tpEmis</w:t>
            </w:r>
          </w:p>
        </w:tc>
        <w:tc>
          <w:tcPr>
            <w:tcW w:w="0" w:type="auto"/>
          </w:tcPr>
          <w:p w14:paraId="562A9E3E" w14:textId="77777777" w:rsidR="0072437B" w:rsidRPr="00412749" w:rsidRDefault="0072437B" w:rsidP="00673601">
            <w:pPr>
              <w:spacing w:after="0"/>
              <w:rPr>
                <w:color w:val="000000" w:themeColor="text1"/>
                <w:szCs w:val="22"/>
              </w:rPr>
            </w:pPr>
            <w:r w:rsidRPr="00412749">
              <w:rPr>
                <w:color w:val="000000" w:themeColor="text1"/>
                <w:szCs w:val="22"/>
              </w:rPr>
              <w:t>CNPJ</w:t>
            </w:r>
          </w:p>
        </w:tc>
        <w:tc>
          <w:tcPr>
            <w:tcW w:w="0" w:type="auto"/>
          </w:tcPr>
          <w:p w14:paraId="3C05880B" w14:textId="77777777" w:rsidR="0072437B" w:rsidRPr="00412749" w:rsidRDefault="0072437B" w:rsidP="00673601">
            <w:pPr>
              <w:spacing w:after="0"/>
              <w:rPr>
                <w:color w:val="000000" w:themeColor="text1"/>
                <w:szCs w:val="22"/>
              </w:rPr>
            </w:pPr>
            <w:r w:rsidRPr="00412749">
              <w:rPr>
                <w:color w:val="000000" w:themeColor="text1"/>
                <w:szCs w:val="22"/>
              </w:rPr>
              <w:t>vNF</w:t>
            </w:r>
          </w:p>
        </w:tc>
        <w:tc>
          <w:tcPr>
            <w:tcW w:w="0" w:type="auto"/>
          </w:tcPr>
          <w:p w14:paraId="3B40D5DA" w14:textId="77777777" w:rsidR="0072437B" w:rsidRPr="00412749" w:rsidRDefault="0072437B" w:rsidP="00673601">
            <w:pPr>
              <w:spacing w:after="0"/>
              <w:rPr>
                <w:color w:val="000000" w:themeColor="text1"/>
                <w:szCs w:val="22"/>
              </w:rPr>
            </w:pPr>
            <w:r w:rsidRPr="00412749">
              <w:rPr>
                <w:color w:val="000000" w:themeColor="text1"/>
                <w:szCs w:val="22"/>
              </w:rPr>
              <w:t>ICMSp</w:t>
            </w:r>
          </w:p>
        </w:tc>
        <w:tc>
          <w:tcPr>
            <w:tcW w:w="0" w:type="auto"/>
          </w:tcPr>
          <w:p w14:paraId="4158ED74" w14:textId="77777777" w:rsidR="0072437B" w:rsidRPr="00412749" w:rsidRDefault="0072437B" w:rsidP="00673601">
            <w:pPr>
              <w:spacing w:after="0"/>
              <w:rPr>
                <w:color w:val="000000" w:themeColor="text1"/>
                <w:szCs w:val="22"/>
              </w:rPr>
            </w:pPr>
            <w:r w:rsidRPr="00412749">
              <w:rPr>
                <w:color w:val="000000" w:themeColor="text1"/>
                <w:szCs w:val="22"/>
              </w:rPr>
              <w:t>ICMSs</w:t>
            </w:r>
          </w:p>
        </w:tc>
        <w:tc>
          <w:tcPr>
            <w:tcW w:w="0" w:type="auto"/>
          </w:tcPr>
          <w:p w14:paraId="0B9A4C24" w14:textId="77777777" w:rsidR="0072437B" w:rsidRPr="00412749" w:rsidRDefault="0072437B" w:rsidP="00673601">
            <w:pPr>
              <w:spacing w:after="0"/>
              <w:rPr>
                <w:color w:val="000000" w:themeColor="text1"/>
                <w:szCs w:val="22"/>
              </w:rPr>
            </w:pPr>
            <w:r w:rsidRPr="00412749">
              <w:rPr>
                <w:color w:val="000000" w:themeColor="text1"/>
                <w:szCs w:val="22"/>
              </w:rPr>
              <w:t>DD</w:t>
            </w:r>
          </w:p>
        </w:tc>
        <w:tc>
          <w:tcPr>
            <w:tcW w:w="0" w:type="auto"/>
          </w:tcPr>
          <w:p w14:paraId="3967C21E" w14:textId="77777777" w:rsidR="0072437B" w:rsidRPr="00412749" w:rsidRDefault="0072437B" w:rsidP="00673601">
            <w:pPr>
              <w:spacing w:after="0"/>
              <w:rPr>
                <w:color w:val="000000" w:themeColor="text1"/>
                <w:szCs w:val="22"/>
              </w:rPr>
            </w:pPr>
            <w:r w:rsidRPr="00412749">
              <w:rPr>
                <w:color w:val="000000" w:themeColor="text1"/>
                <w:szCs w:val="22"/>
              </w:rPr>
              <w:t>DV</w:t>
            </w:r>
          </w:p>
        </w:tc>
      </w:tr>
      <w:tr w:rsidR="0072437B" w:rsidRPr="00412749" w14:paraId="1BA1A1A2" w14:textId="77777777" w:rsidTr="0072437B">
        <w:trPr>
          <w:jc w:val="center"/>
        </w:trPr>
        <w:tc>
          <w:tcPr>
            <w:tcW w:w="0" w:type="auto"/>
          </w:tcPr>
          <w:p w14:paraId="6C490493" w14:textId="77777777" w:rsidR="0072437B" w:rsidRPr="00412749" w:rsidRDefault="0072437B" w:rsidP="00673601">
            <w:pPr>
              <w:spacing w:after="0"/>
              <w:rPr>
                <w:color w:val="000000" w:themeColor="text1"/>
                <w:szCs w:val="22"/>
              </w:rPr>
            </w:pPr>
            <w:r w:rsidRPr="00412749">
              <w:rPr>
                <w:color w:val="000000" w:themeColor="text1"/>
                <w:szCs w:val="22"/>
              </w:rPr>
              <w:t>Quantidade de caracteres</w:t>
            </w:r>
          </w:p>
        </w:tc>
        <w:tc>
          <w:tcPr>
            <w:tcW w:w="0" w:type="auto"/>
          </w:tcPr>
          <w:p w14:paraId="48416713" w14:textId="77777777" w:rsidR="0072437B" w:rsidRPr="00412749" w:rsidRDefault="0072437B" w:rsidP="00673601">
            <w:pPr>
              <w:spacing w:after="0"/>
              <w:rPr>
                <w:color w:val="000000" w:themeColor="text1"/>
                <w:szCs w:val="22"/>
              </w:rPr>
            </w:pPr>
            <w:r w:rsidRPr="00412749">
              <w:rPr>
                <w:color w:val="000000" w:themeColor="text1"/>
                <w:szCs w:val="22"/>
              </w:rPr>
              <w:t>02</w:t>
            </w:r>
          </w:p>
        </w:tc>
        <w:tc>
          <w:tcPr>
            <w:tcW w:w="0" w:type="auto"/>
          </w:tcPr>
          <w:p w14:paraId="101C1E7E" w14:textId="77777777" w:rsidR="0072437B" w:rsidRPr="00412749" w:rsidRDefault="0072437B" w:rsidP="00673601">
            <w:pPr>
              <w:spacing w:after="0"/>
              <w:rPr>
                <w:color w:val="000000" w:themeColor="text1"/>
                <w:szCs w:val="22"/>
              </w:rPr>
            </w:pPr>
            <w:r w:rsidRPr="00412749">
              <w:rPr>
                <w:color w:val="000000" w:themeColor="text1"/>
                <w:szCs w:val="22"/>
              </w:rPr>
              <w:t>01</w:t>
            </w:r>
          </w:p>
        </w:tc>
        <w:tc>
          <w:tcPr>
            <w:tcW w:w="0" w:type="auto"/>
          </w:tcPr>
          <w:p w14:paraId="21CA9267" w14:textId="77777777" w:rsidR="0072437B" w:rsidRPr="00412749" w:rsidRDefault="0072437B" w:rsidP="00673601">
            <w:pPr>
              <w:spacing w:after="0"/>
              <w:rPr>
                <w:color w:val="000000" w:themeColor="text1"/>
                <w:szCs w:val="22"/>
              </w:rPr>
            </w:pPr>
            <w:r w:rsidRPr="00412749">
              <w:rPr>
                <w:color w:val="000000" w:themeColor="text1"/>
                <w:szCs w:val="22"/>
              </w:rPr>
              <w:t>14</w:t>
            </w:r>
          </w:p>
        </w:tc>
        <w:tc>
          <w:tcPr>
            <w:tcW w:w="0" w:type="auto"/>
          </w:tcPr>
          <w:p w14:paraId="735F4FF5" w14:textId="77777777" w:rsidR="0072437B" w:rsidRPr="00412749" w:rsidRDefault="0072437B" w:rsidP="00673601">
            <w:pPr>
              <w:spacing w:after="0"/>
              <w:rPr>
                <w:color w:val="000000" w:themeColor="text1"/>
                <w:szCs w:val="22"/>
              </w:rPr>
            </w:pPr>
            <w:r w:rsidRPr="00412749">
              <w:rPr>
                <w:color w:val="000000" w:themeColor="text1"/>
                <w:szCs w:val="22"/>
              </w:rPr>
              <w:t>14</w:t>
            </w:r>
          </w:p>
        </w:tc>
        <w:tc>
          <w:tcPr>
            <w:tcW w:w="0" w:type="auto"/>
          </w:tcPr>
          <w:p w14:paraId="2A8B6257" w14:textId="77777777" w:rsidR="0072437B" w:rsidRPr="00412749" w:rsidRDefault="0072437B" w:rsidP="00673601">
            <w:pPr>
              <w:spacing w:after="0"/>
              <w:rPr>
                <w:color w:val="000000" w:themeColor="text1"/>
                <w:szCs w:val="22"/>
              </w:rPr>
            </w:pPr>
            <w:r w:rsidRPr="00412749">
              <w:rPr>
                <w:color w:val="000000" w:themeColor="text1"/>
                <w:szCs w:val="22"/>
              </w:rPr>
              <w:t>01</w:t>
            </w:r>
          </w:p>
        </w:tc>
        <w:tc>
          <w:tcPr>
            <w:tcW w:w="0" w:type="auto"/>
          </w:tcPr>
          <w:p w14:paraId="404872A8" w14:textId="77777777" w:rsidR="0072437B" w:rsidRPr="00412749" w:rsidRDefault="0072437B" w:rsidP="00673601">
            <w:pPr>
              <w:spacing w:after="0"/>
              <w:rPr>
                <w:color w:val="000000" w:themeColor="text1"/>
                <w:szCs w:val="22"/>
              </w:rPr>
            </w:pPr>
            <w:r w:rsidRPr="00412749">
              <w:rPr>
                <w:color w:val="000000" w:themeColor="text1"/>
                <w:szCs w:val="22"/>
              </w:rPr>
              <w:t>01</w:t>
            </w:r>
          </w:p>
        </w:tc>
        <w:tc>
          <w:tcPr>
            <w:tcW w:w="0" w:type="auto"/>
          </w:tcPr>
          <w:p w14:paraId="366362B6" w14:textId="77777777" w:rsidR="0072437B" w:rsidRPr="00412749" w:rsidRDefault="0072437B" w:rsidP="00673601">
            <w:pPr>
              <w:spacing w:after="0"/>
              <w:rPr>
                <w:color w:val="000000" w:themeColor="text1"/>
                <w:szCs w:val="22"/>
              </w:rPr>
            </w:pPr>
            <w:r w:rsidRPr="00412749">
              <w:rPr>
                <w:color w:val="000000" w:themeColor="text1"/>
                <w:szCs w:val="22"/>
              </w:rPr>
              <w:t>02</w:t>
            </w:r>
          </w:p>
        </w:tc>
        <w:tc>
          <w:tcPr>
            <w:tcW w:w="0" w:type="auto"/>
          </w:tcPr>
          <w:p w14:paraId="1DCEA521" w14:textId="77777777" w:rsidR="0072437B" w:rsidRPr="00412749" w:rsidRDefault="0072437B" w:rsidP="00673601">
            <w:pPr>
              <w:spacing w:after="0"/>
              <w:rPr>
                <w:color w:val="000000" w:themeColor="text1"/>
                <w:szCs w:val="22"/>
              </w:rPr>
            </w:pPr>
            <w:r w:rsidRPr="00412749">
              <w:rPr>
                <w:color w:val="000000" w:themeColor="text1"/>
                <w:szCs w:val="22"/>
              </w:rPr>
              <w:t>01</w:t>
            </w:r>
          </w:p>
        </w:tc>
      </w:tr>
    </w:tbl>
    <w:p w14:paraId="22C271A3" w14:textId="2899E231" w:rsidR="0072437B" w:rsidRPr="00412749" w:rsidRDefault="0072437B" w:rsidP="0072437B">
      <w:pPr>
        <w:ind w:left="708"/>
        <w:rPr>
          <w:i/>
          <w:color w:val="000000" w:themeColor="text1"/>
        </w:rPr>
      </w:pPr>
    </w:p>
    <w:p w14:paraId="188E2D05" w14:textId="77777777" w:rsidR="0072437B" w:rsidRPr="00412749" w:rsidRDefault="0072437B" w:rsidP="00885DBA">
      <w:pPr>
        <w:pStyle w:val="Marc1"/>
      </w:pPr>
      <w:r w:rsidRPr="00412749">
        <w:t>cUF = Código da UF do destinatário ou remetente do Documento Fiscal, informar 99 quando a operação for de comércio exterior;</w:t>
      </w:r>
    </w:p>
    <w:p w14:paraId="2161D224" w14:textId="77777777" w:rsidR="0072437B" w:rsidRPr="00412749" w:rsidRDefault="0072437B">
      <w:pPr>
        <w:pStyle w:val="Marc1"/>
      </w:pPr>
      <w:r w:rsidRPr="00412749">
        <w:t>tpEmis = Forma de Emissão da NF-e, informar 2-Contingência FS ou 5- Contingência FS-DA, conforme o Anexo I.</w:t>
      </w:r>
    </w:p>
    <w:p w14:paraId="40C760D5" w14:textId="77777777" w:rsidR="0072437B" w:rsidRPr="00412749" w:rsidRDefault="0072437B">
      <w:pPr>
        <w:pStyle w:val="Marc1"/>
      </w:pPr>
      <w:r w:rsidRPr="00412749">
        <w:t>CNPJ = CNPJ do destinatário ou do remetente, informar zeros no caso de operação com o exterior ou o CPF caso o destinatário ou remetente seja pessoa física;</w:t>
      </w:r>
    </w:p>
    <w:p w14:paraId="3BDA963C" w14:textId="77777777" w:rsidR="0072437B" w:rsidRPr="00412749" w:rsidRDefault="0072437B">
      <w:pPr>
        <w:pStyle w:val="Marc1"/>
      </w:pPr>
      <w:r w:rsidRPr="00412749">
        <w:t>vNF = Valor Total da NF-e (sem ponto decimal, informar sempre os centavos);</w:t>
      </w:r>
    </w:p>
    <w:p w14:paraId="4BC240E1" w14:textId="77777777" w:rsidR="0072437B" w:rsidRPr="00412749" w:rsidRDefault="0072437B">
      <w:pPr>
        <w:pStyle w:val="Marc1"/>
      </w:pPr>
      <w:r w:rsidRPr="00412749">
        <w:t>ICMSp = Destaque de ICMS próprio na NF-e no seguinte formato:</w:t>
      </w:r>
    </w:p>
    <w:p w14:paraId="763FE3B5" w14:textId="77777777" w:rsidR="0072437B" w:rsidRPr="00412749" w:rsidRDefault="0072437B" w:rsidP="00CC4BB0">
      <w:pPr>
        <w:pStyle w:val="Marc2"/>
      </w:pPr>
      <w:r w:rsidRPr="00412749">
        <w:t>1 = há destaque de ICMS próprio;</w:t>
      </w:r>
    </w:p>
    <w:p w14:paraId="0C0F8D25" w14:textId="77777777" w:rsidR="0072437B" w:rsidRPr="00412749" w:rsidRDefault="0072437B" w:rsidP="00CC4BB0">
      <w:pPr>
        <w:pStyle w:val="Marc2"/>
      </w:pPr>
      <w:r w:rsidRPr="00412749">
        <w:t>2 = não há destaque de ICMS próprio.</w:t>
      </w:r>
    </w:p>
    <w:p w14:paraId="4BA6779E" w14:textId="77777777" w:rsidR="0072437B" w:rsidRPr="00412749" w:rsidRDefault="0072437B" w:rsidP="00885DBA">
      <w:pPr>
        <w:pStyle w:val="Marc1"/>
      </w:pPr>
      <w:r w:rsidRPr="00412749">
        <w:t>ICMSs = Destaque de ICMS por substituição tributária na NF-e, no seguinte formato:</w:t>
      </w:r>
    </w:p>
    <w:p w14:paraId="4C47C48F" w14:textId="77777777" w:rsidR="0072437B" w:rsidRPr="00412749" w:rsidRDefault="0072437B" w:rsidP="00CC4BB0">
      <w:pPr>
        <w:pStyle w:val="Marc2"/>
      </w:pPr>
      <w:r w:rsidRPr="00412749">
        <w:t>1 = há destaque de ICMS por substituição tributária;</w:t>
      </w:r>
    </w:p>
    <w:p w14:paraId="784C8BD2" w14:textId="77777777" w:rsidR="0072437B" w:rsidRPr="00412749" w:rsidRDefault="0072437B" w:rsidP="00CC4BB0">
      <w:pPr>
        <w:pStyle w:val="Marc2"/>
      </w:pPr>
      <w:r w:rsidRPr="00412749">
        <w:t>2 = não há destaque de ICMS por substituição tributária.</w:t>
      </w:r>
    </w:p>
    <w:p w14:paraId="2B9CEA61" w14:textId="77777777" w:rsidR="0072437B" w:rsidRPr="00412749" w:rsidRDefault="0072437B" w:rsidP="00885DBA">
      <w:pPr>
        <w:pStyle w:val="Marc1"/>
      </w:pPr>
      <w:r w:rsidRPr="00412749">
        <w:t>DD = Dia da emissão da NF-e;</w:t>
      </w:r>
    </w:p>
    <w:p w14:paraId="3DD86514" w14:textId="77777777" w:rsidR="0071040B" w:rsidRDefault="0072437B">
      <w:pPr>
        <w:pStyle w:val="Marc1"/>
      </w:pPr>
      <w:r w:rsidRPr="00412749">
        <w:t xml:space="preserve">DV = Dígito Verificador, calculado de forma </w:t>
      </w:r>
      <w:r w:rsidR="00902176" w:rsidRPr="00412749">
        <w:t xml:space="preserve">igual </w:t>
      </w:r>
      <w:r w:rsidRPr="00412749">
        <w:t>ao DV da Chave de Acesso (item 5.4).</w:t>
      </w:r>
    </w:p>
    <w:p w14:paraId="31AA81F0" w14:textId="77777777" w:rsidR="0071040B" w:rsidRPr="003129E9" w:rsidRDefault="0072437B" w:rsidP="0072437B">
      <w:pPr>
        <w:rPr>
          <w:rStyle w:val="Forte"/>
          <w:b w:val="0"/>
          <w:color w:val="000000" w:themeColor="text1"/>
        </w:rPr>
      </w:pPr>
      <w:r w:rsidRPr="003129E9">
        <w:rPr>
          <w:rStyle w:val="Forte"/>
          <w:b w:val="0"/>
          <w:color w:val="000000" w:themeColor="text1"/>
        </w:rPr>
        <w:t>Obs. Todos os campos que formam o código de barras devem ser preenchidos com alinhamento à direita, sem formatação e com os zeros não significativos necessários para alcançar o tamanho do campo.</w:t>
      </w:r>
    </w:p>
    <w:p w14:paraId="7547AD93" w14:textId="77777777" w:rsidR="0071040B" w:rsidRDefault="001E082D" w:rsidP="00BF40F5">
      <w:pPr>
        <w:pStyle w:val="Ttulo3"/>
      </w:pPr>
      <w:bookmarkStart w:id="1117" w:name="_Toc410223622"/>
      <w:r w:rsidRPr="00412749">
        <w:t xml:space="preserve">Emissão da NF-e com </w:t>
      </w:r>
      <w:r w:rsidR="00C73FB1" w:rsidRPr="00412749">
        <w:t xml:space="preserve">Prévio Registro </w:t>
      </w:r>
      <w:r w:rsidRPr="00412749">
        <w:t>d</w:t>
      </w:r>
      <w:r w:rsidR="00C73FB1" w:rsidRPr="00412749">
        <w:t>a</w:t>
      </w:r>
      <w:r w:rsidRPr="00412749">
        <w:t xml:space="preserve"> DPEC no Ambiente Nacional</w:t>
      </w:r>
      <w:bookmarkEnd w:id="1117"/>
    </w:p>
    <w:p w14:paraId="59DAD4FD" w14:textId="77777777" w:rsidR="0071040B" w:rsidRDefault="001E082D" w:rsidP="001E082D">
      <w:pPr>
        <w:rPr>
          <w:rFonts w:cs="Arial"/>
          <w:color w:val="000000" w:themeColor="text1"/>
        </w:rPr>
      </w:pPr>
      <w:r w:rsidRPr="00412749">
        <w:rPr>
          <w:rFonts w:cs="Arial"/>
          <w:color w:val="000000" w:themeColor="text1"/>
        </w:rPr>
        <w:t xml:space="preserve">Nesta modalidade de contingência eletrônica o emissor deve gerar </w:t>
      </w:r>
      <w:r w:rsidR="00C73FB1" w:rsidRPr="00412749">
        <w:rPr>
          <w:rFonts w:cs="Arial"/>
          <w:color w:val="000000" w:themeColor="text1"/>
        </w:rPr>
        <w:t xml:space="preserve">a </w:t>
      </w:r>
      <w:r w:rsidR="00F74A86" w:rsidRPr="00412749">
        <w:rPr>
          <w:rFonts w:cs="Arial"/>
          <w:color w:val="000000" w:themeColor="text1"/>
        </w:rPr>
        <w:t xml:space="preserve">Declaração Prévia de Emissão em Contingência (DPEC), </w:t>
      </w:r>
      <w:r w:rsidRPr="00412749">
        <w:rPr>
          <w:rFonts w:cs="Arial"/>
          <w:color w:val="000000" w:themeColor="text1"/>
        </w:rPr>
        <w:t xml:space="preserve">que consiste em um arquivo de resumo das operações que está realizando. Este arquivo será transmitido ao Ambiente Nacional para registro </w:t>
      </w:r>
      <w:r w:rsidR="00F74A86" w:rsidRPr="00412749">
        <w:rPr>
          <w:rFonts w:cs="Arial"/>
          <w:color w:val="000000" w:themeColor="text1"/>
        </w:rPr>
        <w:t xml:space="preserve">da </w:t>
      </w:r>
      <w:r w:rsidRPr="00412749">
        <w:rPr>
          <w:rFonts w:cs="Arial"/>
          <w:color w:val="000000" w:themeColor="text1"/>
        </w:rPr>
        <w:t>DPEC.</w:t>
      </w:r>
    </w:p>
    <w:p w14:paraId="3B29E007" w14:textId="77777777" w:rsidR="0071040B" w:rsidRDefault="001E082D" w:rsidP="001E082D">
      <w:pPr>
        <w:rPr>
          <w:rFonts w:cs="Arial"/>
          <w:color w:val="000000" w:themeColor="text1"/>
        </w:rPr>
      </w:pPr>
      <w:r w:rsidRPr="00412749">
        <w:rPr>
          <w:rFonts w:cs="Arial"/>
          <w:color w:val="000000" w:themeColor="text1"/>
        </w:rPr>
        <w:t xml:space="preserve">Após o registro </w:t>
      </w:r>
      <w:r w:rsidR="00C73FB1" w:rsidRPr="00412749">
        <w:rPr>
          <w:rFonts w:cs="Arial"/>
          <w:color w:val="000000" w:themeColor="text1"/>
        </w:rPr>
        <w:t xml:space="preserve">da </w:t>
      </w:r>
      <w:r w:rsidRPr="00412749">
        <w:rPr>
          <w:rFonts w:cs="Arial"/>
          <w:color w:val="000000" w:themeColor="text1"/>
        </w:rPr>
        <w:t xml:space="preserve">DPEC o emissor poderá </w:t>
      </w:r>
      <w:r w:rsidR="00F74A86" w:rsidRPr="00412749">
        <w:rPr>
          <w:rFonts w:cs="Arial"/>
          <w:color w:val="000000" w:themeColor="text1"/>
        </w:rPr>
        <w:t xml:space="preserve">imprimir </w:t>
      </w:r>
      <w:r w:rsidRPr="00412749">
        <w:rPr>
          <w:rFonts w:cs="Arial"/>
          <w:color w:val="000000" w:themeColor="text1"/>
        </w:rPr>
        <w:t>o DANFE em papel comum devendo consignar o número e data e hora do registro do DPEC no campo 2</w:t>
      </w:r>
      <w:r w:rsidR="00F74A86" w:rsidRPr="00412749">
        <w:rPr>
          <w:rFonts w:cs="Arial"/>
          <w:color w:val="000000" w:themeColor="text1"/>
        </w:rPr>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067"/>
      </w:tblGrid>
      <w:tr w:rsidR="001E082D" w:rsidRPr="008B38FE" w14:paraId="249DA92D" w14:textId="77777777" w:rsidTr="00D60DA0">
        <w:trPr>
          <w:trHeight w:hRule="exact" w:val="851"/>
        </w:trPr>
        <w:tc>
          <w:tcPr>
            <w:tcW w:w="2155" w:type="dxa"/>
            <w:vMerge w:val="restart"/>
          </w:tcPr>
          <w:p w14:paraId="50843885" w14:textId="77777777" w:rsidR="001E082D" w:rsidRPr="008B38FE" w:rsidRDefault="001E082D" w:rsidP="005A1611">
            <w:pPr>
              <w:spacing w:after="0"/>
              <w:jc w:val="center"/>
              <w:rPr>
                <w:rFonts w:cs="Arial"/>
                <w:b/>
              </w:rPr>
            </w:pPr>
            <w:r w:rsidRPr="008B38FE">
              <w:rPr>
                <w:rFonts w:cs="Arial"/>
                <w:b/>
              </w:rPr>
              <w:t>DANFE</w:t>
            </w:r>
          </w:p>
          <w:p w14:paraId="7B792732" w14:textId="77777777" w:rsidR="001E082D" w:rsidRPr="008B38FE" w:rsidRDefault="001E082D" w:rsidP="005A1611">
            <w:pPr>
              <w:spacing w:after="0"/>
              <w:jc w:val="center"/>
              <w:rPr>
                <w:rFonts w:cs="Arial"/>
                <w:sz w:val="14"/>
                <w:szCs w:val="14"/>
              </w:rPr>
            </w:pPr>
            <w:r w:rsidRPr="008B38FE">
              <w:rPr>
                <w:rFonts w:cs="Arial"/>
                <w:sz w:val="14"/>
                <w:szCs w:val="14"/>
              </w:rPr>
              <w:t>DOCUMENTO AUXILIAR DA NOTA FISCAL ELETRÔNICA</w:t>
            </w:r>
          </w:p>
          <w:p w14:paraId="71E1A40B" w14:textId="77777777" w:rsidR="001E082D" w:rsidRPr="008B38FE" w:rsidRDefault="001E082D" w:rsidP="005A1611">
            <w:pPr>
              <w:spacing w:after="0"/>
              <w:ind w:left="-817"/>
              <w:jc w:val="center"/>
              <w:rPr>
                <w:rFonts w:cs="Arial"/>
                <w:sz w:val="10"/>
                <w:szCs w:val="10"/>
              </w:rPr>
            </w:pPr>
          </w:p>
          <w:p w14:paraId="785F3600" w14:textId="77777777" w:rsidR="001E082D" w:rsidRPr="008B38FE" w:rsidRDefault="00473C59" w:rsidP="005A1611">
            <w:pPr>
              <w:spacing w:after="0"/>
              <w:ind w:left="34"/>
              <w:rPr>
                <w:rFonts w:cs="Arial"/>
                <w:sz w:val="14"/>
                <w:szCs w:val="14"/>
              </w:rPr>
            </w:pPr>
            <w:r>
              <w:rPr>
                <w:rFonts w:cs="Arial"/>
                <w:noProof/>
                <w:sz w:val="14"/>
                <w:szCs w:val="14"/>
              </w:rPr>
              <mc:AlternateContent>
                <mc:Choice Requires="wps">
                  <w:drawing>
                    <wp:anchor distT="0" distB="0" distL="114300" distR="114300" simplePos="0" relativeHeight="251632640" behindDoc="0" locked="0" layoutInCell="1" allowOverlap="1" wp14:anchorId="6AA563ED" wp14:editId="43CD1E14">
                      <wp:simplePos x="0" y="0"/>
                      <wp:positionH relativeFrom="column">
                        <wp:posOffset>1249045</wp:posOffset>
                      </wp:positionH>
                      <wp:positionV relativeFrom="paragraph">
                        <wp:posOffset>55245</wp:posOffset>
                      </wp:positionV>
                      <wp:extent cx="1244600" cy="273050"/>
                      <wp:effectExtent l="0" t="0" r="0" b="0"/>
                      <wp:wrapNone/>
                      <wp:docPr id="2294" name="Text Box 1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59C6A" w14:textId="77777777" w:rsidR="00865202" w:rsidRPr="00F92BEB" w:rsidRDefault="00865202" w:rsidP="001E082D">
                                  <w:pPr>
                                    <w:rPr>
                                      <w:rFonts w:cs="Arial"/>
                                      <w:color w:val="000000"/>
                                      <w:sz w:val="14"/>
                                      <w:szCs w:val="14"/>
                                    </w:rPr>
                                  </w:pPr>
                                  <w:r>
                                    <w:rPr>
                                      <w:rFonts w:cs="Arial"/>
                                      <w:sz w:val="14"/>
                                      <w:szCs w:val="14"/>
                                    </w:rPr>
                                    <w:t>CHAVE DE AC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563ED" id="Text Box 1131" o:spid="_x0000_s1454" type="#_x0000_t202" style="position:absolute;left:0;text-align:left;margin-left:98.35pt;margin-top:4.35pt;width:98pt;height:21.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" filled="f" stroked="f">
                      <v:textbox>
                        <w:txbxContent>
                          <w:p w14:paraId="1CB59C6A" w14:textId="77777777" w:rsidR="00865202" w:rsidRPr="00F92BEB" w:rsidRDefault="00865202" w:rsidP="001E082D">
                            <w:pPr>
                              <w:rPr>
                                <w:rFonts w:cs="Arial"/>
                                <w:color w:val="000000"/>
                                <w:sz w:val="14"/>
                                <w:szCs w:val="14"/>
                              </w:rPr>
                            </w:pPr>
                            <w:r>
                              <w:rPr>
                                <w:rFonts w:cs="Arial"/>
                                <w:sz w:val="14"/>
                                <w:szCs w:val="14"/>
                              </w:rPr>
                              <w:t>CHAVE DE ACESSO</w:t>
                            </w:r>
                          </w:p>
                        </w:txbxContent>
                      </v:textbox>
                    </v:shape>
                  </w:pict>
                </mc:Fallback>
              </mc:AlternateContent>
            </w:r>
            <w:r>
              <w:rPr>
                <w:rFonts w:cs="Arial"/>
                <w:noProof/>
                <w:sz w:val="14"/>
                <w:szCs w:val="14"/>
              </w:rPr>
              <mc:AlternateContent>
                <mc:Choice Requires="wps">
                  <w:drawing>
                    <wp:anchor distT="0" distB="0" distL="114300" distR="114300" simplePos="0" relativeHeight="251631616" behindDoc="0" locked="0" layoutInCell="1" allowOverlap="1" wp14:anchorId="61229793" wp14:editId="2F07CE2B">
                      <wp:simplePos x="0" y="0"/>
                      <wp:positionH relativeFrom="column">
                        <wp:posOffset>723900</wp:posOffset>
                      </wp:positionH>
                      <wp:positionV relativeFrom="paragraph">
                        <wp:posOffset>-1270</wp:posOffset>
                      </wp:positionV>
                      <wp:extent cx="215900" cy="184150"/>
                      <wp:effectExtent l="0" t="0" r="12700" b="25400"/>
                      <wp:wrapNone/>
                      <wp:docPr id="2293" name="Rectangle 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rect">
                                <a:avLst/>
                              </a:prstGeom>
                              <a:solidFill>
                                <a:srgbClr val="FFFFFF"/>
                              </a:solidFill>
                              <a:ln w="9525">
                                <a:solidFill>
                                  <a:srgbClr val="000000"/>
                                </a:solidFill>
                                <a:miter lim="800000"/>
                                <a:headEnd/>
                                <a:tailEnd/>
                              </a:ln>
                            </wps:spPr>
                            <wps:txbx>
                              <w:txbxContent>
                                <w:p w14:paraId="35CC6E57" w14:textId="77777777" w:rsidR="00865202" w:rsidRPr="003D083E" w:rsidRDefault="00865202" w:rsidP="001E082D">
                                  <w:pPr>
                                    <w:jc w:val="center"/>
                                    <w:rPr>
                                      <w:rFonts w:cs="Arial"/>
                                      <w:sz w:val="18"/>
                                      <w:szCs w:val="18"/>
                                    </w:rPr>
                                  </w:pPr>
                                  <w:r w:rsidRPr="003D083E">
                                    <w:rPr>
                                      <w:rFonts w:cs="Arial"/>
                                      <w:sz w:val="18"/>
                                      <w:szCs w:val="18"/>
                                    </w:rPr>
                                    <w:t>1</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229793" id="Rectangle 1130" o:spid="_x0000_s1455" style="position:absolute;left:0;text-align:left;margin-left:57pt;margin-top:-.1pt;width:17pt;height:1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">
                      <v:textbox inset=".5mm,.3mm,.5mm,.3mm">
                        <w:txbxContent>
                          <w:p w14:paraId="35CC6E57" w14:textId="77777777" w:rsidR="00865202" w:rsidRPr="003D083E" w:rsidRDefault="00865202" w:rsidP="001E082D">
                            <w:pPr>
                              <w:jc w:val="center"/>
                              <w:rPr>
                                <w:rFonts w:cs="Arial"/>
                                <w:sz w:val="18"/>
                                <w:szCs w:val="18"/>
                              </w:rPr>
                            </w:pPr>
                            <w:r w:rsidRPr="003D083E">
                              <w:rPr>
                                <w:rFonts w:cs="Arial"/>
                                <w:sz w:val="18"/>
                                <w:szCs w:val="18"/>
                              </w:rPr>
                              <w:t>1</w:t>
                            </w:r>
                          </w:p>
                        </w:txbxContent>
                      </v:textbox>
                    </v:rect>
                  </w:pict>
                </mc:Fallback>
              </mc:AlternateContent>
            </w:r>
            <w:r w:rsidR="001E082D" w:rsidRPr="008B38FE">
              <w:rPr>
                <w:rFonts w:cs="Arial"/>
                <w:sz w:val="14"/>
                <w:szCs w:val="14"/>
              </w:rPr>
              <w:t>0-ENTRADA</w:t>
            </w:r>
          </w:p>
          <w:p w14:paraId="77A78F83" w14:textId="77777777" w:rsidR="001E082D" w:rsidRPr="008B38FE" w:rsidRDefault="001E082D" w:rsidP="005A1611">
            <w:pPr>
              <w:spacing w:after="0"/>
              <w:ind w:left="34"/>
              <w:rPr>
                <w:rFonts w:cs="Arial"/>
                <w:sz w:val="14"/>
                <w:szCs w:val="14"/>
              </w:rPr>
            </w:pPr>
            <w:r w:rsidRPr="008B38FE">
              <w:rPr>
                <w:rFonts w:cs="Arial"/>
                <w:sz w:val="14"/>
                <w:szCs w:val="14"/>
              </w:rPr>
              <w:t>1-SAÍDA</w:t>
            </w:r>
          </w:p>
          <w:p w14:paraId="72399BFC" w14:textId="77777777" w:rsidR="001E082D" w:rsidRPr="008B38FE" w:rsidRDefault="001E082D" w:rsidP="005A1611">
            <w:pPr>
              <w:spacing w:after="0"/>
              <w:ind w:left="720"/>
              <w:jc w:val="center"/>
              <w:rPr>
                <w:rFonts w:cs="Arial"/>
                <w:sz w:val="10"/>
                <w:szCs w:val="10"/>
              </w:rPr>
            </w:pPr>
          </w:p>
          <w:p w14:paraId="2721F514" w14:textId="77777777" w:rsidR="001E082D" w:rsidRPr="008B38FE" w:rsidRDefault="001E082D" w:rsidP="005A1611">
            <w:pPr>
              <w:spacing w:after="0"/>
              <w:ind w:left="34"/>
              <w:jc w:val="center"/>
              <w:rPr>
                <w:rFonts w:cs="Arial"/>
                <w:sz w:val="20"/>
                <w:szCs w:val="20"/>
              </w:rPr>
            </w:pPr>
            <w:r w:rsidRPr="008B38FE">
              <w:rPr>
                <w:rFonts w:cs="Arial"/>
                <w:sz w:val="20"/>
                <w:szCs w:val="20"/>
              </w:rPr>
              <w:t>Nº 999.999.999</w:t>
            </w:r>
          </w:p>
          <w:p w14:paraId="5CC3D4B5" w14:textId="77777777" w:rsidR="001E082D" w:rsidRPr="008B38FE" w:rsidRDefault="001E082D" w:rsidP="005A1611">
            <w:pPr>
              <w:spacing w:after="0"/>
              <w:ind w:left="34"/>
              <w:jc w:val="center"/>
              <w:rPr>
                <w:rFonts w:cs="Arial"/>
                <w:sz w:val="20"/>
                <w:szCs w:val="20"/>
              </w:rPr>
            </w:pPr>
            <w:r w:rsidRPr="008B38FE">
              <w:rPr>
                <w:rFonts w:cs="Arial"/>
                <w:sz w:val="20"/>
                <w:szCs w:val="20"/>
              </w:rPr>
              <w:t>SÉRIE 999</w:t>
            </w:r>
          </w:p>
          <w:p w14:paraId="5FC418CA" w14:textId="77777777" w:rsidR="001E082D" w:rsidRPr="008B38FE" w:rsidRDefault="001E082D" w:rsidP="005A1611">
            <w:pPr>
              <w:spacing w:after="0"/>
              <w:ind w:left="34"/>
              <w:jc w:val="center"/>
              <w:rPr>
                <w:rFonts w:cs="Arial"/>
                <w:sz w:val="6"/>
                <w:szCs w:val="6"/>
              </w:rPr>
            </w:pPr>
          </w:p>
          <w:p w14:paraId="00F7F2F3" w14:textId="77777777" w:rsidR="001E082D" w:rsidRPr="008B38FE" w:rsidRDefault="00473C59" w:rsidP="005A1611">
            <w:pPr>
              <w:spacing w:after="0"/>
              <w:ind w:left="34"/>
              <w:jc w:val="center"/>
              <w:rPr>
                <w:rFonts w:cs="Arial"/>
                <w:sz w:val="16"/>
                <w:szCs w:val="16"/>
              </w:rPr>
            </w:pPr>
            <w:r>
              <w:rPr>
                <w:rFonts w:cs="Arial"/>
                <w:noProof/>
                <w:sz w:val="24"/>
              </w:rPr>
              <mc:AlternateContent>
                <mc:Choice Requires="wps">
                  <w:drawing>
                    <wp:anchor distT="0" distB="0" distL="114300" distR="114300" simplePos="0" relativeHeight="251633664" behindDoc="0" locked="0" layoutInCell="1" allowOverlap="1" wp14:anchorId="1EFE77D4" wp14:editId="597D067C">
                      <wp:simplePos x="0" y="0"/>
                      <wp:positionH relativeFrom="column">
                        <wp:posOffset>1284605</wp:posOffset>
                      </wp:positionH>
                      <wp:positionV relativeFrom="paragraph">
                        <wp:posOffset>99695</wp:posOffset>
                      </wp:positionV>
                      <wp:extent cx="2007870" cy="186690"/>
                      <wp:effectExtent l="0" t="0" r="0" b="3810"/>
                      <wp:wrapNone/>
                      <wp:docPr id="2292" name="Text Box 1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787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96CB9C" w14:textId="77777777" w:rsidR="00865202" w:rsidRPr="006C27DB" w:rsidRDefault="00865202" w:rsidP="001E082D">
                                  <w:pPr>
                                    <w:rPr>
                                      <w:rFonts w:cs="Arial"/>
                                      <w:sz w:val="14"/>
                                      <w:szCs w:val="14"/>
                                    </w:rPr>
                                  </w:pPr>
                                  <w:r>
                                    <w:rPr>
                                      <w:rFonts w:cs="Arial"/>
                                      <w:sz w:val="14"/>
                                      <w:szCs w:val="14"/>
                                    </w:rPr>
                                    <w:t>NÚMERO DE REGISTRO DPEC</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E77D4" id="Text Box 1132" o:spid="_x0000_s1456" type="#_x0000_t202" style="position:absolute;left:0;text-align:left;margin-left:101.15pt;margin-top:7.85pt;width:158.1pt;height:14.7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" filled="f" stroked="f">
                      <v:textbox inset="1.5mm,,1.5mm">
                        <w:txbxContent>
                          <w:p w14:paraId="0696CB9C" w14:textId="77777777" w:rsidR="00865202" w:rsidRPr="006C27DB" w:rsidRDefault="00865202" w:rsidP="001E082D">
                            <w:pPr>
                              <w:rPr>
                                <w:rFonts w:cs="Arial"/>
                                <w:sz w:val="14"/>
                                <w:szCs w:val="14"/>
                              </w:rPr>
                            </w:pPr>
                            <w:r>
                              <w:rPr>
                                <w:rFonts w:cs="Arial"/>
                                <w:sz w:val="14"/>
                                <w:szCs w:val="14"/>
                              </w:rPr>
                              <w:t>NÚMERO DE REGISTRO DPEC</w:t>
                            </w:r>
                          </w:p>
                        </w:txbxContent>
                      </v:textbox>
                    </v:shape>
                  </w:pict>
                </mc:Fallback>
              </mc:AlternateContent>
            </w:r>
            <w:r w:rsidR="001E082D" w:rsidRPr="008B38FE">
              <w:rPr>
                <w:rFonts w:cs="Arial"/>
                <w:sz w:val="16"/>
                <w:szCs w:val="16"/>
              </w:rPr>
              <w:t>FOLHA 01/01</w:t>
            </w:r>
          </w:p>
        </w:tc>
        <w:tc>
          <w:tcPr>
            <w:tcW w:w="6067" w:type="dxa"/>
            <w:vAlign w:val="center"/>
          </w:tcPr>
          <w:p w14:paraId="43300787" w14:textId="77777777" w:rsidR="001E082D" w:rsidRPr="008B38FE" w:rsidRDefault="00625109" w:rsidP="005A1611">
            <w:pPr>
              <w:spacing w:after="0"/>
              <w:jc w:val="center"/>
              <w:rPr>
                <w:rFonts w:ascii="Code128bWinLarge" w:hAnsi="Code128bWinLarge" w:cs="Arial"/>
                <w:szCs w:val="22"/>
              </w:rPr>
            </w:pPr>
            <w:r>
              <w:rPr>
                <w:rFonts w:ascii="Code128bWinLarge" w:hAnsi="Code128bWinLarge" w:cs="Arial"/>
                <w:noProof/>
                <w:szCs w:val="22"/>
              </w:rPr>
              <w:drawing>
                <wp:inline distT="0" distB="0" distL="0" distR="0" wp14:anchorId="156984A6" wp14:editId="2C6EAC19">
                  <wp:extent cx="3128010" cy="442595"/>
                  <wp:effectExtent l="0" t="0" r="0" b="0"/>
                  <wp:docPr id="25" name="Imagem 25" descr="cd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Ba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8010" cy="442595"/>
                          </a:xfrm>
                          <a:prstGeom prst="rect">
                            <a:avLst/>
                          </a:prstGeom>
                          <a:noFill/>
                          <a:ln>
                            <a:noFill/>
                          </a:ln>
                        </pic:spPr>
                      </pic:pic>
                    </a:graphicData>
                  </a:graphic>
                </wp:inline>
              </w:drawing>
            </w:r>
          </w:p>
        </w:tc>
      </w:tr>
      <w:tr w:rsidR="001E082D" w:rsidRPr="008B38FE" w14:paraId="127C0D6F" w14:textId="77777777" w:rsidTr="00D60DA0">
        <w:trPr>
          <w:trHeight w:hRule="exact" w:val="567"/>
        </w:trPr>
        <w:tc>
          <w:tcPr>
            <w:tcW w:w="2155" w:type="dxa"/>
            <w:vMerge/>
          </w:tcPr>
          <w:p w14:paraId="4F6FEE33" w14:textId="77777777" w:rsidR="001E082D" w:rsidRPr="008B38FE" w:rsidRDefault="001E082D" w:rsidP="005A1611">
            <w:pPr>
              <w:spacing w:after="0"/>
              <w:jc w:val="center"/>
              <w:rPr>
                <w:rFonts w:cs="Arial"/>
              </w:rPr>
            </w:pPr>
          </w:p>
        </w:tc>
        <w:tc>
          <w:tcPr>
            <w:tcW w:w="6067" w:type="dxa"/>
            <w:tcBorders>
              <w:bottom w:val="single" w:sz="4" w:space="0" w:color="auto"/>
            </w:tcBorders>
            <w:vAlign w:val="center"/>
          </w:tcPr>
          <w:p w14:paraId="141205FA" w14:textId="77777777" w:rsidR="001E082D" w:rsidRPr="008B38FE" w:rsidRDefault="001E082D" w:rsidP="005A1611">
            <w:pPr>
              <w:spacing w:after="0"/>
              <w:jc w:val="center"/>
              <w:rPr>
                <w:rFonts w:cs="Arial"/>
                <w:sz w:val="20"/>
                <w:szCs w:val="20"/>
              </w:rPr>
            </w:pPr>
            <w:r w:rsidRPr="008B38FE">
              <w:rPr>
                <w:rFonts w:cs="Arial"/>
                <w:sz w:val="20"/>
                <w:szCs w:val="20"/>
              </w:rPr>
              <w:t>9999 9999 9999 9999 9999 9999 9999 9999 9999 9999 9999</w:t>
            </w:r>
          </w:p>
        </w:tc>
      </w:tr>
      <w:tr w:rsidR="001E082D" w:rsidRPr="008B38FE" w14:paraId="5CB45527" w14:textId="77777777" w:rsidTr="00D60DA0">
        <w:trPr>
          <w:trHeight w:hRule="exact" w:val="482"/>
        </w:trPr>
        <w:tc>
          <w:tcPr>
            <w:tcW w:w="2155" w:type="dxa"/>
            <w:vMerge/>
          </w:tcPr>
          <w:p w14:paraId="3C1C04FC" w14:textId="77777777" w:rsidR="001E082D" w:rsidRPr="008B38FE" w:rsidRDefault="001E082D" w:rsidP="005A1611">
            <w:pPr>
              <w:spacing w:after="0"/>
              <w:jc w:val="center"/>
              <w:rPr>
                <w:rFonts w:cs="Arial"/>
              </w:rPr>
            </w:pPr>
          </w:p>
        </w:tc>
        <w:tc>
          <w:tcPr>
            <w:tcW w:w="6067" w:type="dxa"/>
            <w:shd w:val="clear" w:color="auto" w:fill="auto"/>
            <w:vAlign w:val="center"/>
          </w:tcPr>
          <w:p w14:paraId="19F81117" w14:textId="77777777" w:rsidR="001E082D" w:rsidRPr="008B38FE" w:rsidRDefault="001E082D" w:rsidP="005A1611">
            <w:pPr>
              <w:spacing w:after="0"/>
              <w:jc w:val="center"/>
              <w:rPr>
                <w:rFonts w:cs="Arial"/>
                <w:sz w:val="20"/>
                <w:szCs w:val="20"/>
              </w:rPr>
            </w:pPr>
            <w:r w:rsidRPr="008B38FE">
              <w:rPr>
                <w:rFonts w:cs="Arial"/>
                <w:sz w:val="20"/>
                <w:szCs w:val="20"/>
              </w:rPr>
              <w:t>Consulta de autenticidade no portal da NF-e</w:t>
            </w:r>
            <w:r>
              <w:rPr>
                <w:rFonts w:cs="Arial"/>
                <w:sz w:val="20"/>
                <w:szCs w:val="20"/>
              </w:rPr>
              <w:t xml:space="preserve"> </w:t>
            </w:r>
            <w:hyperlink r:id="rId67" w:history="1">
              <w:r w:rsidRPr="008B38FE">
                <w:rPr>
                  <w:rStyle w:val="Hyperlink"/>
                  <w:rFonts w:cs="Arial"/>
                  <w:sz w:val="20"/>
                  <w:szCs w:val="20"/>
                </w:rPr>
                <w:t>www.nfe.fazenda.gov.br/portal</w:t>
              </w:r>
            </w:hyperlink>
          </w:p>
        </w:tc>
      </w:tr>
      <w:tr w:rsidR="001E082D" w:rsidRPr="008B38FE" w14:paraId="2E35F80C" w14:textId="77777777" w:rsidTr="00D60DA0">
        <w:trPr>
          <w:trHeight w:hRule="exact" w:val="482"/>
        </w:trPr>
        <w:tc>
          <w:tcPr>
            <w:tcW w:w="2155" w:type="dxa"/>
          </w:tcPr>
          <w:p w14:paraId="0D33A30C" w14:textId="77777777" w:rsidR="001E082D" w:rsidRPr="008B38FE" w:rsidRDefault="001E082D" w:rsidP="005A1611">
            <w:pPr>
              <w:spacing w:after="0"/>
              <w:jc w:val="center"/>
              <w:rPr>
                <w:rFonts w:cs="Arial"/>
              </w:rPr>
            </w:pPr>
          </w:p>
        </w:tc>
        <w:tc>
          <w:tcPr>
            <w:tcW w:w="6067" w:type="dxa"/>
            <w:shd w:val="clear" w:color="auto" w:fill="auto"/>
            <w:vAlign w:val="bottom"/>
          </w:tcPr>
          <w:p w14:paraId="1102A9BA" w14:textId="77777777" w:rsidR="001E082D" w:rsidRPr="008B38FE" w:rsidRDefault="001E082D" w:rsidP="005A1611">
            <w:pPr>
              <w:spacing w:after="0"/>
              <w:jc w:val="center"/>
              <w:rPr>
                <w:rFonts w:cs="Arial"/>
              </w:rPr>
            </w:pPr>
            <w:r w:rsidRPr="008B38FE">
              <w:rPr>
                <w:rFonts w:cs="Arial"/>
              </w:rPr>
              <w:t>11090123456789 12/03/2009 10:00:00</w:t>
            </w:r>
          </w:p>
        </w:tc>
      </w:tr>
    </w:tbl>
    <w:p w14:paraId="6779B607" w14:textId="77777777" w:rsidR="00405F7C" w:rsidRPr="00F934D7" w:rsidRDefault="00405F7C">
      <w:pPr>
        <w:pStyle w:val="Ttulo2"/>
      </w:pPr>
      <w:bookmarkStart w:id="1118" w:name="_Toc410223623"/>
      <w:r w:rsidRPr="00F934D7">
        <w:t>Outros</w:t>
      </w:r>
      <w:bookmarkEnd w:id="1111"/>
      <w:bookmarkEnd w:id="1112"/>
      <w:bookmarkEnd w:id="1113"/>
      <w:bookmarkEnd w:id="1114"/>
      <w:bookmarkEnd w:id="1118"/>
    </w:p>
    <w:p w14:paraId="43492A4C" w14:textId="77777777" w:rsidR="00405F7C" w:rsidRPr="00741B5A" w:rsidRDefault="00405F7C" w:rsidP="003D68C3">
      <w:pPr>
        <w:pStyle w:val="Ttulo3"/>
      </w:pPr>
      <w:bookmarkStart w:id="1119" w:name="_Toc410223624"/>
      <w:r>
        <w:t>Marca d’Água</w:t>
      </w:r>
      <w:bookmarkEnd w:id="1119"/>
    </w:p>
    <w:p w14:paraId="68E873D5" w14:textId="77777777" w:rsidR="00496084" w:rsidRDefault="00405F7C" w:rsidP="002B190E">
      <w:r>
        <w:t>O formulário poderá conter marca d’água desde que não prejudique a legibilidade dos dados impressos.</w:t>
      </w:r>
    </w:p>
    <w:p w14:paraId="38B0A47F" w14:textId="77777777" w:rsidR="0071040B" w:rsidRDefault="00405F7C" w:rsidP="00BF40F5">
      <w:pPr>
        <w:pStyle w:val="Ttulo3"/>
      </w:pPr>
      <w:bookmarkStart w:id="1120" w:name="_Toc410223625"/>
      <w:r w:rsidRPr="0025709E">
        <w:t>Impressão</w:t>
      </w:r>
      <w:r>
        <w:t xml:space="preserve"> do </w:t>
      </w:r>
      <w:r w:rsidR="00C73FB1">
        <w:t xml:space="preserve">Número </w:t>
      </w:r>
      <w:r>
        <w:t xml:space="preserve">da </w:t>
      </w:r>
      <w:r w:rsidR="00C73FB1">
        <w:t>Folha</w:t>
      </w:r>
      <w:bookmarkEnd w:id="1120"/>
    </w:p>
    <w:p w14:paraId="6BA3681D" w14:textId="77777777" w:rsidR="0071040B" w:rsidRDefault="00405F7C" w:rsidP="002B190E">
      <w:r>
        <w:t>O número de ordem e o número total de folhas deverão ser impressos na parte superior de cada uma das folhas do DANFE, inclusive na primeira, mesmo que se utilize uma única folha.</w:t>
      </w:r>
    </w:p>
    <w:p w14:paraId="76DE016A" w14:textId="77777777" w:rsidR="0071040B" w:rsidRDefault="00405F7C" w:rsidP="00BF40F5">
      <w:pPr>
        <w:pStyle w:val="Ttulo3"/>
      </w:pPr>
      <w:bookmarkStart w:id="1121" w:name="_Toc410223626"/>
      <w:r>
        <w:t xml:space="preserve">Limitações da </w:t>
      </w:r>
      <w:r w:rsidR="00C73FB1">
        <w:t>Impressora</w:t>
      </w:r>
      <w:bookmarkEnd w:id="1121"/>
    </w:p>
    <w:p w14:paraId="3DE93A77" w14:textId="77777777" w:rsidR="0071040B" w:rsidRDefault="00405F7C" w:rsidP="00405F7C">
      <w:r>
        <w:t>Se, no formato retrato, for necessária a utilização de uma margem superior ou inferior maior, devido a limitações da impressora, a redução necessária poderá ser feita somente na altura do quadro de “Dados dos Produtos/Serviços” deslocando os campos seguintes para cima pelo valor desta redução. Essa redução não é permitida no formato paisagem.</w:t>
      </w:r>
    </w:p>
    <w:p w14:paraId="3774C3EB" w14:textId="77777777" w:rsidR="0071040B" w:rsidRDefault="00FB74B7" w:rsidP="00BF40F5">
      <w:pPr>
        <w:pStyle w:val="Ttulo3"/>
      </w:pPr>
      <w:bookmarkStart w:id="1122" w:name="_Toc410223627"/>
      <w:r>
        <w:t>Código de Barras</w:t>
      </w:r>
      <w:bookmarkEnd w:id="1122"/>
    </w:p>
    <w:p w14:paraId="158CDC4D" w14:textId="77777777" w:rsidR="008C291D" w:rsidRDefault="00FB74B7">
      <w:pPr>
        <w:rPr>
          <w:rFonts w:cs="Arial"/>
        </w:rPr>
      </w:pPr>
      <w:r>
        <w:rPr>
          <w:rFonts w:cs="Arial"/>
        </w:rPr>
        <w:t>É permitida a impressão de código de barras de informações existentes na NF-e de interesse do emissor no</w:t>
      </w:r>
      <w:r w:rsidR="00DE1F55">
        <w:rPr>
          <w:rFonts w:cs="Arial"/>
        </w:rPr>
        <w:t xml:space="preserve"> quadro de informações complementares, no rodapé ou no verso do DANFE.</w:t>
      </w:r>
    </w:p>
    <w:p w14:paraId="57EC25DA" w14:textId="77777777" w:rsidR="006C36D5" w:rsidRPr="00F934D7" w:rsidRDefault="001411B5">
      <w:pPr>
        <w:pStyle w:val="Ttulo2"/>
      </w:pPr>
      <w:bookmarkStart w:id="1123" w:name="_Toc410223628"/>
      <w:r w:rsidRPr="00F934D7">
        <w:t>DANFE Simplificado</w:t>
      </w:r>
      <w:bookmarkEnd w:id="1123"/>
    </w:p>
    <w:p w14:paraId="1974F8A9" w14:textId="77777777" w:rsidR="001411B5" w:rsidRPr="001411B5" w:rsidRDefault="001411B5" w:rsidP="001411B5">
      <w:pPr>
        <w:rPr>
          <w:rFonts w:cs="Arial"/>
        </w:rPr>
      </w:pPr>
      <w:r w:rsidRPr="001411B5">
        <w:rPr>
          <w:rFonts w:cs="Arial"/>
        </w:rPr>
        <w:t>Nas operações realizadas fora do estabelecimento o DANFE poderá ser impresso em formato simplificado</w:t>
      </w:r>
      <w:r w:rsidR="002F7F42">
        <w:rPr>
          <w:rFonts w:cs="Arial"/>
        </w:rPr>
        <w:t>, não sendo admitida a emissão em contingência utilizando DPEC ou a impressão de DANFE em formulário de segurança</w:t>
      </w:r>
      <w:r w:rsidRPr="001411B5">
        <w:rPr>
          <w:rFonts w:cs="Arial"/>
        </w:rPr>
        <w:t>.</w:t>
      </w:r>
    </w:p>
    <w:p w14:paraId="3774246A" w14:textId="77777777" w:rsidR="001411B5" w:rsidRPr="001411B5" w:rsidRDefault="001411B5" w:rsidP="003D68C3">
      <w:pPr>
        <w:pStyle w:val="Ttulo3"/>
      </w:pPr>
      <w:bookmarkStart w:id="1124" w:name="_Toc410223629"/>
      <w:r w:rsidRPr="001411B5">
        <w:t>Tipo e tamanho do Papel</w:t>
      </w:r>
      <w:bookmarkEnd w:id="1124"/>
    </w:p>
    <w:p w14:paraId="7DA5D91C" w14:textId="77777777" w:rsidR="001411B5" w:rsidRPr="001411B5" w:rsidRDefault="001411B5" w:rsidP="001411B5">
      <w:pPr>
        <w:rPr>
          <w:rFonts w:cs="Arial"/>
        </w:rPr>
      </w:pPr>
      <w:r w:rsidRPr="001411B5">
        <w:rPr>
          <w:rFonts w:cs="Arial"/>
        </w:rPr>
        <w:t>Para a impressão do DANFE Simplificado poderá ser utilizado qualquer tipo de papel com largura mínima de 55 milímetros, com exceção de papel jornal, desde que seja garantido o contraste necessário para assegurar leitura dos códigos de barras sem problemas.</w:t>
      </w:r>
    </w:p>
    <w:p w14:paraId="5E8708DF" w14:textId="77777777" w:rsidR="001411B5" w:rsidRPr="001411B5" w:rsidRDefault="001411B5" w:rsidP="00BF40F5">
      <w:pPr>
        <w:pStyle w:val="Ttulo3"/>
      </w:pPr>
      <w:bookmarkStart w:id="1125" w:name="_Toc410223630"/>
      <w:r w:rsidRPr="001411B5">
        <w:t>Chave de acesso</w:t>
      </w:r>
      <w:bookmarkEnd w:id="1125"/>
    </w:p>
    <w:p w14:paraId="7D6C3D08" w14:textId="77777777" w:rsidR="001411B5" w:rsidRPr="001411B5" w:rsidRDefault="001411B5" w:rsidP="001411B5">
      <w:pPr>
        <w:rPr>
          <w:rFonts w:cs="Arial"/>
        </w:rPr>
      </w:pPr>
      <w:r w:rsidRPr="001411B5">
        <w:rPr>
          <w:rFonts w:cs="Arial"/>
        </w:rPr>
        <w:t>A chave de acesso e seu respectivo código de barras poderão ser impressos em qualquer sentido, no canto superior direito do papel, observadas as demais disposições do Capítulo 6.</w:t>
      </w:r>
    </w:p>
    <w:p w14:paraId="3C6E5CEF" w14:textId="77777777" w:rsidR="001411B5" w:rsidRPr="001411B5" w:rsidRDefault="001411B5" w:rsidP="00BF40F5">
      <w:pPr>
        <w:pStyle w:val="Ttulo3"/>
      </w:pPr>
      <w:bookmarkStart w:id="1126" w:name="_Toc410223631"/>
      <w:r w:rsidRPr="001411B5">
        <w:t>Padrões de Caracteres (Tipos de Fontes)</w:t>
      </w:r>
      <w:bookmarkEnd w:id="1126"/>
    </w:p>
    <w:p w14:paraId="70F00E91" w14:textId="77777777" w:rsidR="001411B5" w:rsidRPr="001411B5" w:rsidRDefault="001411B5" w:rsidP="001411B5">
      <w:pPr>
        <w:rPr>
          <w:rFonts w:cs="Arial"/>
        </w:rPr>
      </w:pPr>
      <w:r w:rsidRPr="001411B5">
        <w:rPr>
          <w:rFonts w:cs="Arial"/>
        </w:rPr>
        <w:t>Todos os caracteres deverão estar impressos em tamanho não inferior a seis (6) pontos, sendo os títulos dos campos impressos em negrito</w:t>
      </w:r>
      <w:r w:rsidR="00885DBA">
        <w:rPr>
          <w:rFonts w:cs="Arial"/>
        </w:rPr>
        <w:t xml:space="preserve"> e</w:t>
      </w:r>
      <w:r w:rsidRPr="001411B5">
        <w:rPr>
          <w:rFonts w:cs="Arial"/>
        </w:rPr>
        <w:t xml:space="preserve"> em caixa alta (maiúsculas).</w:t>
      </w:r>
    </w:p>
    <w:p w14:paraId="446BD766" w14:textId="77777777" w:rsidR="001411B5" w:rsidRDefault="001411B5" w:rsidP="00BF40F5">
      <w:pPr>
        <w:pStyle w:val="Ttulo3"/>
      </w:pPr>
      <w:bookmarkStart w:id="1127" w:name="_Toc410223632"/>
      <w:r w:rsidRPr="001411B5">
        <w:t>Campos obrigatórios</w:t>
      </w:r>
      <w:bookmarkEnd w:id="1127"/>
    </w:p>
    <w:p w14:paraId="78332E4E" w14:textId="77777777" w:rsidR="00885DBA" w:rsidRDefault="00885DBA" w:rsidP="003D68C3">
      <w:r>
        <w:t xml:space="preserve">No DANFE Simplificado deverão ser impressos, no mínimo, além da expressão “DANFE Simplificado”, da chave de acesso, seu código de barras e do correspondente Protocolo de Autorização de Uso, o conteúdo dos seguintes campos: </w:t>
      </w:r>
    </w:p>
    <w:p w14:paraId="5E8466C3" w14:textId="77777777" w:rsidR="00885DBA" w:rsidRDefault="00885DBA" w:rsidP="003D68C3">
      <w:r>
        <w:t xml:space="preserve">a) Dados do emitente: Nome/Razão Social, Sigla da UF, CNPJ, Inscrição Estadual; </w:t>
      </w:r>
    </w:p>
    <w:p w14:paraId="18672D92" w14:textId="77777777" w:rsidR="00885DBA" w:rsidRDefault="00885DBA" w:rsidP="003D68C3">
      <w:r>
        <w:t xml:space="preserve">b) Dados gerais da NF-e: Tipo de operação (entrada ou saída), Série e número da NF-e, Data de emissão; </w:t>
      </w:r>
    </w:p>
    <w:p w14:paraId="494BEEA3" w14:textId="77777777" w:rsidR="00885DBA" w:rsidRDefault="00885DBA" w:rsidP="003D68C3">
      <w:r>
        <w:t xml:space="preserve">c) Dados do destinatário/remetente: Nome/Razão Social, Sigla da UF, CNPJ/CPF; </w:t>
      </w:r>
    </w:p>
    <w:p w14:paraId="010ED0B0" w14:textId="77777777" w:rsidR="00885DBA" w:rsidRDefault="00885DBA" w:rsidP="003D68C3">
      <w:r>
        <w:t xml:space="preserve">d) Dados dos itens: Descrição dos Produtos/Serviços, Unidade Comercial, Quantidade, Valor unitário, Valor total do item; </w:t>
      </w:r>
    </w:p>
    <w:p w14:paraId="3068B1E0" w14:textId="77777777" w:rsidR="00885DBA" w:rsidRDefault="00885DBA" w:rsidP="003D68C3">
      <w:r>
        <w:t xml:space="preserve">e) Dados dos totais da NF-e: Valor total da Nota Fiscal. </w:t>
      </w:r>
    </w:p>
    <w:p w14:paraId="32E9231C" w14:textId="77777777" w:rsidR="0071040B" w:rsidRPr="00F934D7" w:rsidRDefault="002303B5">
      <w:pPr>
        <w:pStyle w:val="Ttulo1"/>
      </w:pPr>
      <w:bookmarkStart w:id="1128" w:name="_Toc391981239"/>
      <w:bookmarkStart w:id="1129" w:name="_Toc392497664"/>
      <w:bookmarkStart w:id="1130" w:name="_Toc392766093"/>
      <w:bookmarkStart w:id="1131" w:name="_Toc391981240"/>
      <w:bookmarkStart w:id="1132" w:name="_Toc392497665"/>
      <w:bookmarkStart w:id="1133" w:name="_Toc392766094"/>
      <w:bookmarkStart w:id="1134" w:name="_Toc391981241"/>
      <w:bookmarkStart w:id="1135" w:name="_Toc392497666"/>
      <w:bookmarkStart w:id="1136" w:name="_Toc392766095"/>
      <w:bookmarkStart w:id="1137" w:name="_Toc391981242"/>
      <w:bookmarkStart w:id="1138" w:name="_Toc392497667"/>
      <w:bookmarkStart w:id="1139" w:name="_Toc392766096"/>
      <w:bookmarkStart w:id="1140" w:name="_Toc391981243"/>
      <w:bookmarkStart w:id="1141" w:name="_Toc392497668"/>
      <w:bookmarkStart w:id="1142" w:name="_Toc392766097"/>
      <w:bookmarkStart w:id="1143" w:name="_Toc391981244"/>
      <w:bookmarkStart w:id="1144" w:name="_Toc392497669"/>
      <w:bookmarkStart w:id="1145" w:name="_Toc392766098"/>
      <w:bookmarkStart w:id="1146" w:name="_Toc391981245"/>
      <w:bookmarkStart w:id="1147" w:name="_Toc392497670"/>
      <w:bookmarkStart w:id="1148" w:name="_Toc392766099"/>
      <w:bookmarkStart w:id="1149" w:name="_Toc136631216"/>
      <w:bookmarkStart w:id="1150" w:name="_Toc410223633"/>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r w:rsidRPr="00F934D7">
        <w:t>Contingência</w:t>
      </w:r>
      <w:bookmarkEnd w:id="1149"/>
      <w:bookmarkEnd w:id="1150"/>
    </w:p>
    <w:p w14:paraId="34F4A737" w14:textId="77777777" w:rsidR="00483C75" w:rsidRDefault="00483C75" w:rsidP="00483C75">
      <w:r>
        <w:t xml:space="preserve">O </w:t>
      </w:r>
      <w:r w:rsidR="002F7F42">
        <w:t xml:space="preserve">Sistema </w:t>
      </w:r>
      <w:r>
        <w:t>da NF-e é baseado no conceito de documento fiscal eletrônico: um arquivo eletrônico com as informações fiscais da operação comercial que tenha a assinatura digital do emissor.</w:t>
      </w:r>
    </w:p>
    <w:p w14:paraId="28BFABBE" w14:textId="7C557D2A" w:rsidR="0071040B" w:rsidRDefault="00483C75" w:rsidP="00483C75">
      <w:r>
        <w:t xml:space="preserve">A validade de uma NF-e está condicionada à existência </w:t>
      </w:r>
      <w:r w:rsidR="002F7F42">
        <w:t>da respectiva</w:t>
      </w:r>
      <w:r>
        <w:t xml:space="preserve"> autorização de uso concedida pela Secretaria de Fazenda de localização do emissor ou pelo órgão por ela designado para autorizar a NF-e em seu nome, como são os casos da SEFAZ Virtual do Ambiente Nacional, da SEFAZ Virtual do Rio Grande do Sul</w:t>
      </w:r>
      <w:r w:rsidR="000F79F0">
        <w:t xml:space="preserve"> e</w:t>
      </w:r>
      <w:r w:rsidR="00DC4DD3">
        <w:t xml:space="preserve"> das Sefaz Virtuais de Contingência (SVC)</w:t>
      </w:r>
      <w:r>
        <w:t>.</w:t>
      </w:r>
    </w:p>
    <w:p w14:paraId="5C2C6BCB" w14:textId="77777777" w:rsidR="00496084" w:rsidRDefault="00483C75" w:rsidP="00483C75">
      <w:r>
        <w:t>A obtenção da autorização de uso da NF-e é um processo que envolve diversos recursos de infraestrutura, hardware e software. O mau funcionamento ou a indisponibilidade de qualquer um destes recursos pode prejudicar o processo de autorização da NF-e, com reflexos nos negócios do emissor da NF-e</w:t>
      </w:r>
      <w:r w:rsidR="004B07C3">
        <w:t>,</w:t>
      </w:r>
      <w:r>
        <w:t xml:space="preserve"> que fica impossibilitado de obter a prévia autorização de uso da NF-e exigida na legislação para a emissão do DANFE para acompanhar a circulação da mercadoria.</w:t>
      </w:r>
    </w:p>
    <w:p w14:paraId="2F30276F" w14:textId="10B6C6C9" w:rsidR="0071040B" w:rsidRDefault="00483C75" w:rsidP="00483C75">
      <w:r>
        <w:t>A alta disponibilidade é uma das premissas básicas do sistema da NF-e e os sistemas de recepção de NF-e das UF foram construídos para funcionar em regime de 24x7</w:t>
      </w:r>
      <w:r w:rsidR="004B07C3">
        <w:t>. C</w:t>
      </w:r>
      <w:r>
        <w:t>ontudo, existem diversos outros componentes do sistema que podem apresentar falhas e comprometer a disponibilidade dos serviços, exigindo alternativas de emissão da NF-e em contingência.</w:t>
      </w:r>
    </w:p>
    <w:p w14:paraId="65659B3F" w14:textId="77777777" w:rsidR="0071040B" w:rsidRDefault="00483C75" w:rsidP="00483C75">
      <w:r>
        <w:t>Atualmente existem as seguintes modalidades de emissão de NF-e:</w:t>
      </w:r>
    </w:p>
    <w:tbl>
      <w:tblPr>
        <w:tblW w:w="0" w:type="auto"/>
        <w:jc w:val="center"/>
        <w:tblLook w:val="04A0" w:firstRow="1" w:lastRow="0" w:firstColumn="1" w:lastColumn="0" w:noHBand="0" w:noVBand="1"/>
      </w:tblPr>
      <w:tblGrid>
        <w:gridCol w:w="8567"/>
      </w:tblGrid>
      <w:tr w:rsidR="00483C75" w14:paraId="0BA90A3D" w14:textId="77777777" w:rsidTr="00494FDD">
        <w:trPr>
          <w:jc w:val="center"/>
        </w:trPr>
        <w:tc>
          <w:tcPr>
            <w:tcW w:w="8567" w:type="dxa"/>
          </w:tcPr>
          <w:p w14:paraId="0601BC7F" w14:textId="77777777" w:rsidR="00483C75" w:rsidRDefault="00625109" w:rsidP="00494FDD">
            <w:pPr>
              <w:jc w:val="center"/>
            </w:pPr>
            <w:r>
              <w:rPr>
                <w:noProof/>
              </w:rPr>
              <w:drawing>
                <wp:inline distT="0" distB="0" distL="0" distR="0" wp14:anchorId="3FAA816A" wp14:editId="3C9A0D90">
                  <wp:extent cx="4912995" cy="3444240"/>
                  <wp:effectExtent l="0" t="19050" r="0" b="80010"/>
                  <wp:docPr id="26"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tc>
      </w:tr>
    </w:tbl>
    <w:p w14:paraId="6EFA7F2E" w14:textId="4EF4C883" w:rsidR="0071040B" w:rsidRPr="00561B3D" w:rsidRDefault="00483C75" w:rsidP="0008500E">
      <w:pPr>
        <w:pStyle w:val="EnumA1"/>
        <w:numPr>
          <w:ilvl w:val="0"/>
          <w:numId w:val="26"/>
        </w:numPr>
      </w:pPr>
      <w:r w:rsidRPr="00561B3D">
        <w:rPr>
          <w:b/>
        </w:rPr>
        <w:t>Normal</w:t>
      </w:r>
      <w:r w:rsidRPr="00561B3D">
        <w:t xml:space="preserve"> – é o procedimento padrão de emissão da NF-e com transmissão da NF-e para a Secretaria de Fazenda </w:t>
      </w:r>
      <w:r w:rsidR="00E877A7" w:rsidRPr="00561B3D">
        <w:t xml:space="preserve">da unidade </w:t>
      </w:r>
      <w:r w:rsidR="004B07C3" w:rsidRPr="00561B3D">
        <w:t>federada</w:t>
      </w:r>
      <w:r w:rsidR="00E877A7" w:rsidRPr="00561B3D">
        <w:t xml:space="preserve"> ondo o</w:t>
      </w:r>
      <w:r w:rsidRPr="00561B3D">
        <w:t xml:space="preserve"> emissor </w:t>
      </w:r>
      <w:r w:rsidR="00861098" w:rsidRPr="00561B3D">
        <w:t xml:space="preserve">está estabelecido </w:t>
      </w:r>
      <w:r w:rsidRPr="00561B3D">
        <w:t>para obter a autorização de uso</w:t>
      </w:r>
      <w:r w:rsidR="00861098" w:rsidRPr="00561B3D">
        <w:t>. O</w:t>
      </w:r>
      <w:r w:rsidRPr="00561B3D">
        <w:t xml:space="preserve"> DANFE será impresso em papel comum após o recebimento da autorização de uso da NF-e;</w:t>
      </w:r>
    </w:p>
    <w:p w14:paraId="1AEDEA52" w14:textId="77777777" w:rsidR="0071040B" w:rsidRPr="00561B3D" w:rsidRDefault="00F11197" w:rsidP="00561B3D">
      <w:pPr>
        <w:pStyle w:val="EnumA1"/>
      </w:pPr>
      <w:r w:rsidRPr="00561B3D">
        <w:rPr>
          <w:b/>
        </w:rPr>
        <w:t>FS-DA</w:t>
      </w:r>
      <w:r w:rsidRPr="00561B3D">
        <w:t xml:space="preserve"> – Contingência com uso do Formulário de Segurança para impressão de Documento Auxiliar do Documento Fiscal eletrônico </w:t>
      </w:r>
      <w:r w:rsidR="00483C75" w:rsidRPr="00561B3D">
        <w:t>– é a alternativa mais simples para a situação em que exista algum impedimento para obtenção da autorização de uso da NF-e, como por exemplo, um problema no acesso à internet ou a indisponibilidade da SEFAZ de origem do emissor. Neste caso, o emissor pode optar pela emissão da NF-e em contingência com a impressão do DANFE em Formulário de Segurança. O envio das NF-e emitidas nesta situação para SEFAZ de origem será realizado quando cessarem os problemas técnicos que impediam a sua transmissão</w:t>
      </w:r>
      <w:r w:rsidR="00E93D47" w:rsidRPr="00561B3D">
        <w:t xml:space="preserve">. Cabe ressaltar que a esta modalidade de contingência ainda é possível utilizando-se formulários de segurança para impressor autônomo, </w:t>
      </w:r>
      <w:r w:rsidR="0027332E" w:rsidRPr="00561B3D">
        <w:t xml:space="preserve">nos termos da </w:t>
      </w:r>
      <w:r w:rsidR="00E93D47" w:rsidRPr="00561B3D">
        <w:t>legislação vigente até 2010, até o final do estoque daquel</w:t>
      </w:r>
      <w:r w:rsidR="00513A2C">
        <w:t>e</w:t>
      </w:r>
      <w:r w:rsidR="00E93D47" w:rsidRPr="00561B3D">
        <w:t>s formulários</w:t>
      </w:r>
      <w:r w:rsidR="00483C75" w:rsidRPr="00561B3D">
        <w:t>;</w:t>
      </w:r>
    </w:p>
    <w:p w14:paraId="098122CB" w14:textId="679A91FE" w:rsidR="00483C75" w:rsidRPr="00B15F49" w:rsidRDefault="00483C75" w:rsidP="00561B3D">
      <w:pPr>
        <w:pStyle w:val="EnumA1"/>
        <w:rPr>
          <w:highlight w:val="cyan"/>
        </w:rPr>
      </w:pPr>
      <w:r w:rsidRPr="00B15F49">
        <w:rPr>
          <w:b/>
          <w:highlight w:val="cyan"/>
        </w:rPr>
        <w:t>DPEC</w:t>
      </w:r>
      <w:r w:rsidRPr="00B15F49">
        <w:rPr>
          <w:highlight w:val="cyan"/>
        </w:rPr>
        <w:t xml:space="preserve"> – Declaração Prévia de Emissão em Contingência – é alternativa de emissão de NF-e em contingência com o registro prévio do resumo das NF-e emitidas. O registro prévio das NF-e permite a impressão do DANFE em papel comum. A validade do DANFE está condicionada à posterior transmissão da NF-e para a SEFAZ de Origem</w:t>
      </w:r>
      <w:r w:rsidR="002F7F42" w:rsidRPr="00B15F49">
        <w:rPr>
          <w:highlight w:val="cyan"/>
        </w:rPr>
        <w:t>;</w:t>
      </w:r>
    </w:p>
    <w:p w14:paraId="3A207314" w14:textId="77777777" w:rsidR="002F7F42" w:rsidRPr="00561B3D" w:rsidRDefault="002F7F42" w:rsidP="00561B3D">
      <w:pPr>
        <w:pStyle w:val="EnumA1"/>
      </w:pPr>
      <w:r w:rsidRPr="00561B3D">
        <w:rPr>
          <w:b/>
        </w:rPr>
        <w:t>SVC</w:t>
      </w:r>
      <w:r w:rsidRPr="00561B3D">
        <w:t xml:space="preserve"> – Sefaz Virtual de Contingência – é alternativa de emissão de NF-e em contingência com transmissão da NF-e para uma das Sefaz Virtuais</w:t>
      </w:r>
      <w:r w:rsidR="006E05DB" w:rsidRPr="00561B3D">
        <w:t xml:space="preserve"> de Contingência</w:t>
      </w:r>
      <w:r w:rsidR="00B67958" w:rsidRPr="00561B3D">
        <w:t>. N</w:t>
      </w:r>
      <w:r w:rsidRPr="00561B3D">
        <w:t xml:space="preserve">esta modalidade de contingência o DANFE pode ser impresso em papel comum e não existe necessidade de transmissão da NF-e para </w:t>
      </w:r>
      <w:r w:rsidR="006E05DB" w:rsidRPr="00561B3D">
        <w:t xml:space="preserve">a </w:t>
      </w:r>
      <w:r w:rsidRPr="00561B3D">
        <w:t xml:space="preserve">SEFAZ de origem quando cessarem os problemas técnicos que impediam a transmissão. </w:t>
      </w:r>
      <w:r w:rsidR="00B67958" w:rsidRPr="00561B3D">
        <w:t>A utilização da SVC</w:t>
      </w:r>
      <w:r w:rsidRPr="00561B3D">
        <w:t xml:space="preserve"> depende de ativação da SEFAZ de origem, o que significa dizer que </w:t>
      </w:r>
      <w:r w:rsidR="00B67958" w:rsidRPr="00561B3D">
        <w:t>a SVC</w:t>
      </w:r>
      <w:r w:rsidRPr="00561B3D">
        <w:t xml:space="preserve"> só entra em operação quando a SEFAZ de origem estiver com problemas técnicos que impossibilitam a recepção da NF-e.</w:t>
      </w:r>
    </w:p>
    <w:p w14:paraId="09EB9BFD" w14:textId="77777777" w:rsidR="0071040B" w:rsidRPr="00F934D7" w:rsidRDefault="00483C75" w:rsidP="003D68C3">
      <w:pPr>
        <w:pStyle w:val="Ttulo2"/>
        <w:tabs>
          <w:tab w:val="num" w:pos="718"/>
        </w:tabs>
        <w:ind w:left="718"/>
      </w:pPr>
      <w:bookmarkStart w:id="1151" w:name="_Toc410223634"/>
      <w:r w:rsidRPr="00F934D7">
        <w:t>Modalidades de Emissão de NF-e</w:t>
      </w:r>
      <w:bookmarkEnd w:id="1151"/>
    </w:p>
    <w:p w14:paraId="2ECBE498" w14:textId="77777777" w:rsidR="0071040B" w:rsidRDefault="00483C75" w:rsidP="00483C75">
      <w:r>
        <w:t>O AJUSTE SINIEF 07/05 e as legislações específicas de cada UF disciplinam e detalham as modalidades de emissão de NF-e que serão descritos de forma simplificada a seguir.</w:t>
      </w:r>
    </w:p>
    <w:p w14:paraId="5F0D7116" w14:textId="77777777" w:rsidR="0071040B" w:rsidRDefault="00483C75" w:rsidP="00483C75">
      <w:pPr>
        <w:rPr>
          <w:lang w:eastAsia="zh-CN"/>
        </w:rPr>
      </w:pPr>
      <w:r>
        <w:rPr>
          <w:lang w:eastAsia="zh-CN"/>
        </w:rPr>
        <w:t>Em um cenário de falha que impossibilite a emissão da NF-e na modalidade normal, o emissor deve escolher a modalidade de emissão de contingência que lhe for mais conveniente, ou até mesmo aguardar a normalização da situação para voltar a emitir a NF-e na modalidade normal, caso a emissão da NF-e não seja premente.</w:t>
      </w:r>
    </w:p>
    <w:p w14:paraId="21B838FA" w14:textId="77777777" w:rsidR="00483C75" w:rsidRDefault="00483C75" w:rsidP="00483C75">
      <w:pPr>
        <w:rPr>
          <w:lang w:eastAsia="zh-CN"/>
        </w:rPr>
      </w:pPr>
      <w:r>
        <w:rPr>
          <w:lang w:eastAsia="zh-CN"/>
        </w:rPr>
        <w:t>Como não existe precedência ou hierarquia nas mo</w:t>
      </w:r>
      <w:r w:rsidR="003E17BE">
        <w:rPr>
          <w:lang w:eastAsia="zh-CN"/>
        </w:rPr>
        <w:t xml:space="preserve">dalidades de emissão da NF-e em </w:t>
      </w:r>
      <w:r>
        <w:rPr>
          <w:lang w:eastAsia="zh-CN"/>
        </w:rPr>
        <w:t>contingência, o emissor pode adotar uma,</w:t>
      </w:r>
      <w:r w:rsidR="003E17BE">
        <w:rPr>
          <w:lang w:eastAsia="zh-CN"/>
        </w:rPr>
        <w:t xml:space="preserve"> </w:t>
      </w:r>
      <w:r>
        <w:rPr>
          <w:lang w:eastAsia="zh-CN"/>
        </w:rPr>
        <w:t xml:space="preserve">algumas ou todas as modalidades que tiver à sua disposição, </w:t>
      </w:r>
      <w:r w:rsidRPr="00E570EE">
        <w:rPr>
          <w:lang w:eastAsia="zh-CN"/>
        </w:rPr>
        <w:t>ou não adotá-las</w:t>
      </w:r>
      <w:r>
        <w:rPr>
          <w:lang w:eastAsia="zh-CN"/>
        </w:rPr>
        <w:t>.</w:t>
      </w:r>
    </w:p>
    <w:p w14:paraId="336E9C72" w14:textId="77777777" w:rsidR="0071040B" w:rsidRDefault="00483C75" w:rsidP="003D68C3">
      <w:pPr>
        <w:pStyle w:val="Ttulo3"/>
      </w:pPr>
      <w:bookmarkStart w:id="1152" w:name="_Toc410223635"/>
      <w:r>
        <w:t>Emissão Normal</w:t>
      </w:r>
      <w:bookmarkEnd w:id="1152"/>
    </w:p>
    <w:p w14:paraId="3574A226" w14:textId="77777777" w:rsidR="0071040B" w:rsidRDefault="00483C75" w:rsidP="00483C75">
      <w:pPr>
        <w:rPr>
          <w:lang w:eastAsia="zh-CN"/>
        </w:rPr>
      </w:pPr>
      <w:r>
        <w:rPr>
          <w:lang w:eastAsia="zh-CN"/>
        </w:rPr>
        <w:t>O processo de emissão normal é a situação desejada e mais adequada para o emissor, pois é a situação em que todos os recursos necessários para a emissão da NF-e estão operacionais e a autorização de uso da NF-e é concedida normalmente pela SEFAZ.</w:t>
      </w:r>
    </w:p>
    <w:p w14:paraId="567D5263" w14:textId="77777777" w:rsidR="005A1611" w:rsidRDefault="00483C75" w:rsidP="00483C75">
      <w:pPr>
        <w:rPr>
          <w:lang w:eastAsia="zh-CN"/>
        </w:rPr>
      </w:pPr>
      <w:r>
        <w:rPr>
          <w:lang w:eastAsia="zh-CN"/>
        </w:rPr>
        <w:t>Nesta situação a emissão das NF-e é realizada normalmente com a impressão do DANFE em papel comum, após o recebimento da autorização de uso da NF-e.</w:t>
      </w:r>
    </w:p>
    <w:p w14:paraId="20CE7DDA" w14:textId="2571145F" w:rsidR="0071040B" w:rsidRDefault="00865202" w:rsidP="00483C75">
      <w:pPr>
        <w:jc w:val="center"/>
        <w:rPr>
          <w:lang w:eastAsia="zh-CN"/>
        </w:rPr>
      </w:pPr>
      <w:r>
        <w:rPr>
          <w:noProof/>
        </w:rPr>
        <mc:AlternateContent>
          <mc:Choice Requires="wps">
            <w:drawing>
              <wp:anchor distT="0" distB="0" distL="114300" distR="114300" simplePos="0" relativeHeight="251701248" behindDoc="0" locked="0" layoutInCell="1" allowOverlap="1" wp14:anchorId="7E274A9D" wp14:editId="2AB26528">
                <wp:simplePos x="0" y="0"/>
                <wp:positionH relativeFrom="column">
                  <wp:posOffset>3536315</wp:posOffset>
                </wp:positionH>
                <wp:positionV relativeFrom="paragraph">
                  <wp:posOffset>860755</wp:posOffset>
                </wp:positionV>
                <wp:extent cx="443011" cy="289145"/>
                <wp:effectExtent l="0" t="0" r="0" b="0"/>
                <wp:wrapNone/>
                <wp:docPr id="3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011" cy="289145"/>
                        </a:xfrm>
                        <a:prstGeom prst="rect">
                          <a:avLst/>
                        </a:prstGeom>
                        <a:noFill/>
                        <a:ln w="9525">
                          <a:noFill/>
                          <a:miter lim="800000"/>
                          <a:headEnd/>
                          <a:tailEnd/>
                        </a:ln>
                      </wps:spPr>
                      <wps:txbx>
                        <w:txbxContent>
                          <w:p w14:paraId="70DA3C3A" w14:textId="4E6A23F0" w:rsidR="00865202" w:rsidRPr="00B15F49" w:rsidRDefault="00865202">
                            <w:pPr>
                              <w:rPr>
                                <w:sz w:val="28"/>
                              </w:rPr>
                            </w:pPr>
                            <w:r w:rsidRPr="00B15F49">
                              <w:rPr>
                                <w:sz w:val="28"/>
                              </w:rPr>
                              <w:t>(</w:t>
                            </w:r>
                            <w:r>
                              <w:rPr>
                                <w:sz w:val="28"/>
                              </w:rPr>
                              <w:t>2</w:t>
                            </w:r>
                            <w:r w:rsidRPr="00B15F49">
                              <w:rPr>
                                <w:sz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274A9D" id="Caixa de Texto 2" o:spid="_x0000_s1457" type="#_x0000_t202" style="position:absolute;left:0;text-align:left;margin-left:278.45pt;margin-top:67.8pt;width:34.9pt;height:22.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" filled="f" stroked="f">
                <v:textbox>
                  <w:txbxContent>
                    <w:p w14:paraId="70DA3C3A" w14:textId="4E6A23F0" w:rsidR="00865202" w:rsidRPr="00B15F49" w:rsidRDefault="00865202">
                      <w:pPr>
                        <w:rPr>
                          <w:sz w:val="28"/>
                        </w:rPr>
                      </w:pPr>
                      <w:r w:rsidRPr="00B15F49">
                        <w:rPr>
                          <w:sz w:val="28"/>
                        </w:rPr>
                        <w:t>(</w:t>
                      </w:r>
                      <w:r>
                        <w:rPr>
                          <w:sz w:val="28"/>
                        </w:rPr>
                        <w:t>2</w:t>
                      </w:r>
                      <w:r w:rsidRPr="00B15F49">
                        <w:rPr>
                          <w:sz w:val="28"/>
                        </w:rPr>
                        <w:t>)</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17EE84D0" wp14:editId="0769E2CB">
                <wp:simplePos x="0" y="0"/>
                <wp:positionH relativeFrom="column">
                  <wp:posOffset>1231900</wp:posOffset>
                </wp:positionH>
                <wp:positionV relativeFrom="paragraph">
                  <wp:posOffset>884860</wp:posOffset>
                </wp:positionV>
                <wp:extent cx="443011" cy="289145"/>
                <wp:effectExtent l="0" t="0" r="0" b="0"/>
                <wp:wrapNone/>
                <wp:docPr id="3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011" cy="289145"/>
                        </a:xfrm>
                        <a:prstGeom prst="rect">
                          <a:avLst/>
                        </a:prstGeom>
                        <a:noFill/>
                        <a:ln w="9525">
                          <a:noFill/>
                          <a:miter lim="800000"/>
                          <a:headEnd/>
                          <a:tailEnd/>
                        </a:ln>
                      </wps:spPr>
                      <wps:txbx>
                        <w:txbxContent>
                          <w:p w14:paraId="5A197731" w14:textId="6D692F35" w:rsidR="00865202" w:rsidRPr="00B15F49" w:rsidRDefault="00865202">
                            <w:pPr>
                              <w:rPr>
                                <w:sz w:val="28"/>
                              </w:rPr>
                            </w:pPr>
                            <w:r w:rsidRPr="00B15F49">
                              <w:rPr>
                                <w:sz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E84D0" id="_x0000_s1458" type="#_x0000_t202" style="position:absolute;left:0;text-align:left;margin-left:97pt;margin-top:69.65pt;width:34.9pt;height:22.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" filled="f" stroked="f">
                <v:textbox>
                  <w:txbxContent>
                    <w:p w14:paraId="5A197731" w14:textId="6D692F35" w:rsidR="00865202" w:rsidRPr="00B15F49" w:rsidRDefault="00865202">
                      <w:pPr>
                        <w:rPr>
                          <w:sz w:val="28"/>
                        </w:rPr>
                      </w:pPr>
                      <w:r w:rsidRPr="00B15F49">
                        <w:rPr>
                          <w:sz w:val="28"/>
                        </w:rPr>
                        <w:t>(1)</w:t>
                      </w:r>
                    </w:p>
                  </w:txbxContent>
                </v:textbox>
              </v:shape>
            </w:pict>
          </mc:Fallback>
        </mc:AlternateContent>
      </w:r>
      <w:r w:rsidR="00473C59">
        <w:rPr>
          <w:noProof/>
        </w:rPr>
        <mc:AlternateContent>
          <mc:Choice Requires="wpg">
            <w:drawing>
              <wp:inline distT="0" distB="0" distL="0" distR="0" wp14:anchorId="525E61BB" wp14:editId="50B449E9">
                <wp:extent cx="5583555" cy="3456374"/>
                <wp:effectExtent l="0" t="0" r="0" b="10795"/>
                <wp:docPr id="2278" name="Grupo 184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583555" cy="3456374"/>
                          <a:chOff x="2744" y="826"/>
                          <a:chExt cx="80609" cy="49894"/>
                        </a:xfrm>
                      </wpg:grpSpPr>
                      <wps:wsp>
                        <wps:cNvPr id="2279" name="Retângulo de cantos arredondados 480"/>
                        <wps:cNvSpPr>
                          <a:spLocks noChangeArrowheads="1"/>
                        </wps:cNvSpPr>
                        <wps:spPr bwMode="auto">
                          <a:xfrm>
                            <a:off x="2857" y="5000"/>
                            <a:ext cx="57864" cy="45720"/>
                          </a:xfrm>
                          <a:prstGeom prst="roundRect">
                            <a:avLst>
                              <a:gd name="adj" fmla="val 2579"/>
                            </a:avLst>
                          </a:prstGeom>
                          <a:solidFill>
                            <a:schemeClr val="tx2">
                              <a:lumMod val="20000"/>
                              <a:lumOff val="80000"/>
                            </a:schemeClr>
                          </a:solidFill>
                          <a:ln w="25400">
                            <a:solidFill>
                              <a:schemeClr val="accent1">
                                <a:lumMod val="50000"/>
                                <a:lumOff val="0"/>
                              </a:schemeClr>
                            </a:solidFill>
                            <a:round/>
                            <a:headEnd/>
                            <a:tailEnd/>
                          </a:ln>
                        </wps:spPr>
                        <wps:txbx>
                          <w:txbxContent>
                            <w:p w14:paraId="46BDB23C" w14:textId="77777777" w:rsidR="00865202" w:rsidRDefault="00865202" w:rsidP="00625109">
                              <w:pPr>
                                <w:pStyle w:val="NormalWeb"/>
                                <w:spacing w:before="0" w:beforeAutospacing="0" w:after="0" w:afterAutospacing="0"/>
                                <w:jc w:val="center"/>
                              </w:pPr>
                              <w:r>
                                <w:rPr>
                                  <w:rFonts w:cs="Arial"/>
                                  <w:b/>
                                  <w:bCs/>
                                  <w:color w:val="000000" w:themeColor="text1"/>
                                  <w:kern w:val="24"/>
                                  <w:sz w:val="28"/>
                                  <w:szCs w:val="28"/>
                                </w:rPr>
                                <w:t>Contribuinte</w:t>
                              </w:r>
                            </w:p>
                          </w:txbxContent>
                        </wps:txbx>
                        <wps:bodyPr rot="0" vert="horz" wrap="square" lIns="91440" tIns="45720" rIns="91440" bIns="45720" anchor="t" anchorCtr="0" upright="1">
                          <a:noAutofit/>
                        </wps:bodyPr>
                      </wps:wsp>
                      <wps:wsp>
                        <wps:cNvPr id="2280" name="Retângulo de cantos arredondados 481"/>
                        <wps:cNvSpPr>
                          <a:spLocks noChangeArrowheads="1"/>
                        </wps:cNvSpPr>
                        <wps:spPr bwMode="auto">
                          <a:xfrm>
                            <a:off x="65008" y="5128"/>
                            <a:ext cx="17859" cy="17145"/>
                          </a:xfrm>
                          <a:prstGeom prst="roundRect">
                            <a:avLst>
                              <a:gd name="adj" fmla="val 3949"/>
                            </a:avLst>
                          </a:prstGeom>
                          <a:solidFill>
                            <a:schemeClr val="tx2">
                              <a:lumMod val="20000"/>
                              <a:lumOff val="80000"/>
                            </a:schemeClr>
                          </a:solidFill>
                          <a:ln w="25400">
                            <a:solidFill>
                              <a:schemeClr val="accent1">
                                <a:lumMod val="50000"/>
                                <a:lumOff val="0"/>
                              </a:schemeClr>
                            </a:solidFill>
                            <a:round/>
                            <a:headEnd/>
                            <a:tailEnd/>
                          </a:ln>
                        </wps:spPr>
                        <wps:txbx>
                          <w:txbxContent>
                            <w:p w14:paraId="17D73F2E"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wps:txbx>
                        <wps:bodyPr rot="0" vert="horz" wrap="square" lIns="91440" tIns="45720" rIns="91440" bIns="45720" anchor="t" anchorCtr="0" upright="1">
                          <a:noAutofit/>
                        </wps:bodyPr>
                      </wps:wsp>
                      <wps:wsp>
                        <wps:cNvPr id="2281" name="Seta para baixo 482"/>
                        <wps:cNvSpPr>
                          <a:spLocks noChangeArrowheads="1"/>
                        </wps:cNvSpPr>
                        <wps:spPr bwMode="auto">
                          <a:xfrm>
                            <a:off x="34142" y="22102"/>
                            <a:ext cx="11180" cy="6421"/>
                          </a:xfrm>
                          <a:prstGeom prst="downArrow">
                            <a:avLst>
                              <a:gd name="adj1" fmla="val 50000"/>
                              <a:gd name="adj2" fmla="val 50000"/>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7D14A8CB" w14:textId="0ABE5E84" w:rsidR="00865202" w:rsidRDefault="00865202" w:rsidP="00625109">
                              <w:pPr>
                                <w:pStyle w:val="NormalWeb"/>
                                <w:spacing w:before="0" w:beforeAutospacing="0" w:after="0" w:afterAutospacing="0"/>
                                <w:jc w:val="center"/>
                              </w:pPr>
                              <w:r>
                                <w:rPr>
                                  <w:rFonts w:cs="Arial"/>
                                  <w:color w:val="000000" w:themeColor="text1"/>
                                  <w:kern w:val="24"/>
                                  <w:sz w:val="28"/>
                                  <w:szCs w:val="28"/>
                                </w:rPr>
                                <w:t>(3)</w:t>
                              </w:r>
                            </w:p>
                          </w:txbxContent>
                        </wps:txbx>
                        <wps:bodyPr rot="0" vert="horz" wrap="none" lIns="72000" tIns="36000" rIns="72000" bIns="36000" anchor="ctr" anchorCtr="0" upright="1">
                          <a:noAutofit/>
                        </wps:bodyPr>
                      </wps:wsp>
                      <pic:pic xmlns:pic="http://schemas.openxmlformats.org/drawingml/2006/picture">
                        <pic:nvPicPr>
                          <pic:cNvPr id="2282" name="Picture 24" descr="MCj0433941000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flipH="1">
                            <a:off x="5000" y="10715"/>
                            <a:ext cx="7144" cy="81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83"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0718" y="10715"/>
                            <a:ext cx="10715" cy="107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84" name="Picture 32" descr="MCj04316350000[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0718" y="27860"/>
                            <a:ext cx="9286" cy="9287"/>
                          </a:xfrm>
                          <a:prstGeom prst="rect">
                            <a:avLst/>
                          </a:prstGeom>
                          <a:noFill/>
                          <a:extLst>
                            <a:ext uri="{909E8E84-426E-40DD-AFC4-6F175D3DCCD1}">
                              <a14:hiddenFill xmlns:a14="http://schemas.microsoft.com/office/drawing/2010/main">
                                <a:solidFill>
                                  <a:srgbClr val="FFFFFF"/>
                                </a:solidFill>
                              </a14:hiddenFill>
                            </a:ext>
                          </a:extLst>
                        </pic:spPr>
                      </pic:pic>
                      <wps:wsp>
                        <wps:cNvPr id="2285" name="Seta para baixo 486"/>
                        <wps:cNvSpPr>
                          <a:spLocks noChangeArrowheads="1"/>
                        </wps:cNvSpPr>
                        <wps:spPr bwMode="auto">
                          <a:xfrm rot="16200000" flipH="1">
                            <a:off x="20894" y="6965"/>
                            <a:ext cx="3215" cy="17860"/>
                          </a:xfrm>
                          <a:prstGeom prst="downArrow">
                            <a:avLst>
                              <a:gd name="adj1" fmla="val 50000"/>
                              <a:gd name="adj2" fmla="val 49997"/>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3A8EB236" w14:textId="443C94D7" w:rsidR="00865202" w:rsidRDefault="00865202" w:rsidP="00B15F49">
                              <w:pPr>
                                <w:pStyle w:val="NormalWeb"/>
                                <w:spacing w:before="0" w:beforeAutospacing="0" w:after="0" w:afterAutospacing="0"/>
                              </w:pPr>
                            </w:p>
                          </w:txbxContent>
                        </wps:txbx>
                        <wps:bodyPr rot="0" vert="vert" wrap="square" lIns="72000" tIns="36000" rIns="72000" bIns="36000" anchor="ctr" anchorCtr="0" upright="1">
                          <a:noAutofit/>
                        </wps:bodyPr>
                      </wps:wsp>
                      <pic:pic xmlns:pic="http://schemas.openxmlformats.org/drawingml/2006/picture">
                        <pic:nvPicPr>
                          <pic:cNvPr id="2286"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71437" y="10001"/>
                            <a:ext cx="11430" cy="11430"/>
                          </a:xfrm>
                          <a:prstGeom prst="rect">
                            <a:avLst/>
                          </a:prstGeom>
                          <a:noFill/>
                          <a:extLst>
                            <a:ext uri="{909E8E84-426E-40DD-AFC4-6F175D3DCCD1}">
                              <a14:hiddenFill xmlns:a14="http://schemas.microsoft.com/office/drawing/2010/main">
                                <a:solidFill>
                                  <a:srgbClr val="FFFFFF"/>
                                </a:solidFill>
                              </a14:hiddenFill>
                            </a:ext>
                          </a:extLst>
                        </pic:spPr>
                      </pic:pic>
                      <wps:wsp>
                        <wps:cNvPr id="2287" name="Seta para baixo 488"/>
                        <wps:cNvSpPr>
                          <a:spLocks noChangeArrowheads="1"/>
                        </wps:cNvSpPr>
                        <wps:spPr bwMode="auto">
                          <a:xfrm rot="16200000" flipH="1">
                            <a:off x="53756" y="678"/>
                            <a:ext cx="3215" cy="29289"/>
                          </a:xfrm>
                          <a:prstGeom prst="downArrow">
                            <a:avLst>
                              <a:gd name="adj1" fmla="val 50000"/>
                              <a:gd name="adj2" fmla="val 49979"/>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30217B99" w14:textId="6326E05C" w:rsidR="00865202" w:rsidRDefault="00865202" w:rsidP="00625109">
                              <w:pPr>
                                <w:pStyle w:val="NormalWeb"/>
                                <w:spacing w:before="0" w:beforeAutospacing="0" w:after="0" w:afterAutospacing="0"/>
                                <w:jc w:val="center"/>
                              </w:pPr>
                            </w:p>
                          </w:txbxContent>
                        </wps:txbx>
                        <wps:bodyPr rot="0" vert="vert" wrap="square" lIns="72000" tIns="36000" rIns="72000" bIns="36000" anchor="ctr" anchorCtr="0" upright="1">
                          <a:noAutofit/>
                        </wps:bodyPr>
                      </wps:wsp>
                      <wps:wsp>
                        <wps:cNvPr id="2288" name="CaixaDeTexto 1017"/>
                        <wps:cNvSpPr txBox="1">
                          <a:spLocks noChangeArrowheads="1"/>
                        </wps:cNvSpPr>
                        <wps:spPr bwMode="auto">
                          <a:xfrm>
                            <a:off x="32796" y="41864"/>
                            <a:ext cx="26090" cy="7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2922E" w14:textId="77777777" w:rsidR="00865202" w:rsidRDefault="00865202" w:rsidP="00625109">
                              <w:pPr>
                                <w:pStyle w:val="NormalWeb"/>
                                <w:spacing w:before="0" w:beforeAutospacing="0" w:after="0" w:afterAutospacing="0"/>
                                <w:rPr>
                                  <w:rFonts w:cs="Arial"/>
                                  <w:b/>
                                  <w:bCs/>
                                  <w:color w:val="000000" w:themeColor="text1"/>
                                  <w:kern w:val="24"/>
                                  <w:sz w:val="28"/>
                                  <w:szCs w:val="28"/>
                                </w:rPr>
                              </w:pPr>
                              <w:r w:rsidRPr="000A4F41">
                                <w:rPr>
                                  <w:rFonts w:cs="Arial"/>
                                  <w:b/>
                                  <w:bCs/>
                                  <w:color w:val="000000" w:themeColor="text1"/>
                                  <w:kern w:val="24"/>
                                  <w:sz w:val="28"/>
                                  <w:szCs w:val="28"/>
                                </w:rPr>
                                <w:t>DANFE impresso</w:t>
                              </w:r>
                            </w:p>
                            <w:p w14:paraId="3F7EA1F6" w14:textId="77777777" w:rsidR="00865202" w:rsidRPr="000A4F41" w:rsidRDefault="00865202" w:rsidP="00625109">
                              <w:pPr>
                                <w:pStyle w:val="NormalWeb"/>
                                <w:spacing w:before="0" w:beforeAutospacing="0" w:after="0" w:afterAutospacing="0"/>
                                <w:rPr>
                                  <w:sz w:val="28"/>
                                  <w:szCs w:val="28"/>
                                </w:rPr>
                              </w:pPr>
                              <w:r w:rsidRPr="000A4F41">
                                <w:rPr>
                                  <w:rFonts w:cs="Arial"/>
                                  <w:b/>
                                  <w:bCs/>
                                  <w:color w:val="000000" w:themeColor="text1"/>
                                  <w:kern w:val="24"/>
                                  <w:sz w:val="28"/>
                                  <w:szCs w:val="28"/>
                                </w:rPr>
                                <w:t>em PAPEL COMUM</w:t>
                              </w:r>
                            </w:p>
                          </w:txbxContent>
                        </wps:txbx>
                        <wps:bodyPr rot="0" vert="horz" wrap="none" lIns="91440" tIns="45720" rIns="91440" bIns="45720" anchor="t" anchorCtr="0" upright="1">
                          <a:spAutoFit/>
                        </wps:bodyPr>
                      </wps:wsp>
                      <pic:pic xmlns:pic="http://schemas.openxmlformats.org/drawingml/2006/picture">
                        <pic:nvPicPr>
                          <pic:cNvPr id="2289" name="Imagem 490" descr="123.JPG"/>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5714" y="19288"/>
                            <a:ext cx="22146" cy="29989"/>
                          </a:xfrm>
                          <a:prstGeom prst="rect">
                            <a:avLst/>
                          </a:prstGeom>
                          <a:noFill/>
                          <a:extLst>
                            <a:ext uri="{909E8E84-426E-40DD-AFC4-6F175D3DCCD1}">
                              <a14:hiddenFill xmlns:a14="http://schemas.microsoft.com/office/drawing/2010/main">
                                <a:solidFill>
                                  <a:srgbClr val="FFFFFF"/>
                                </a:solidFill>
                              </a14:hiddenFill>
                            </a:ext>
                          </a:extLst>
                        </pic:spPr>
                      </pic:pic>
                      <wps:wsp>
                        <wps:cNvPr id="2290" name="CaixaDeTexto 1021"/>
                        <wps:cNvSpPr txBox="1">
                          <a:spLocks noChangeArrowheads="1"/>
                        </wps:cNvSpPr>
                        <wps:spPr bwMode="auto">
                          <a:xfrm>
                            <a:off x="39909" y="28352"/>
                            <a:ext cx="21003" cy="12815"/>
                          </a:xfrm>
                          <a:prstGeom prst="rect">
                            <a:avLst/>
                          </a:prstGeom>
                          <a:noFill/>
                          <a:ln w="9525">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4FC16E3"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Gerar NF-e;</w:t>
                              </w:r>
                            </w:p>
                            <w:p w14:paraId="6606F614"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Transmitir NF-e;</w:t>
                              </w:r>
                            </w:p>
                            <w:p w14:paraId="341B4185"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Imprimir DANFE.</w:t>
                              </w:r>
                            </w:p>
                          </w:txbxContent>
                        </wps:txbx>
                        <wps:bodyPr rot="0" vert="horz" wrap="none" lIns="91440" tIns="45720" rIns="91440" bIns="45720" anchor="t" anchorCtr="0" upright="1">
                          <a:spAutoFit/>
                        </wps:bodyPr>
                      </wps:wsp>
                      <wps:wsp>
                        <wps:cNvPr id="2291" name="CaixaDeTexto 1022"/>
                        <wps:cNvSpPr txBox="1">
                          <a:spLocks noChangeArrowheads="1"/>
                        </wps:cNvSpPr>
                        <wps:spPr bwMode="auto">
                          <a:xfrm>
                            <a:off x="2744" y="826"/>
                            <a:ext cx="80609" cy="5116"/>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23EE0"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Emissão de NF-e – modalidade normal</w:t>
                              </w:r>
                            </w:p>
                          </w:txbxContent>
                        </wps:txbx>
                        <wps:bodyPr rot="0" vert="horz" wrap="square" lIns="91440" tIns="45720" rIns="91440" bIns="45720" anchor="t" anchorCtr="0" upright="1">
                          <a:spAutoFit/>
                        </wps:bodyPr>
                      </wps:wsp>
                    </wpg:wgp>
                  </a:graphicData>
                </a:graphic>
              </wp:inline>
            </w:drawing>
          </mc:Choice>
          <mc:Fallback>
            <w:pict>
              <v:group w14:anchorId="525E61BB" id="Grupo 1849" o:spid="_x0000_s1459" style="width:439.65pt;height:272.15pt;mso-position-horizontal-relative:char;mso-position-vertical-relative:line" coordorigin="2744,826" coordsize="80609,498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">
                <o:lock v:ext="edit" aspectratio="t"/>
                <v:roundrect id="Retângulo de cantos arredondados 480" o:spid="_x0000_s1460" style="position:absolute;left:2857;top:5000;width:57864;height:45720;visibility:visible;mso-wrap-style:square;v-text-anchor:top" arcsize="169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1CnMMA&#10;AADdAAAADwAAAGRycy9kb3ducmV2LnhtbESPQWsCMRSE74L/ITyhN826iLZbo9iCRbxVW3p9JK/J&#10;0s3Lsom6/nsjCD0OM/MNs1z3vhFn6mIdWMF0UoAg1sHUbBV8HbfjZxAxIRtsApOCK0VYr4aDJVYm&#10;XPiTzodkRYZwrFCBS6mtpIzakcc4CS1x9n5D5zFl2VlpOrxkuG9kWRRz6bHmvOCwpXdH+u9w8gr6&#10;D7150/UPz9iSXUxd873fb5V6GvWbVxCJ+vQffrR3RkFZLl7g/iY/Ab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1CnMMAAADdAAAADwAAAAAAAAAAAAAAAACYAgAAZHJzL2Rv&#10;d25yZXYueG1sUEsFBgAAAAAEAAQA9QAAAIgDAAAAAA==&#10;" fillcolor="#c6d9f1 [671]" strokecolor="#243f60 [1604]" strokeweight="2pt">
                  <v:textbox>
                    <w:txbxContent>
                      <w:p w14:paraId="46BDB23C" w14:textId="77777777" w:rsidR="00865202" w:rsidRDefault="00865202" w:rsidP="00625109">
                        <w:pPr>
                          <w:pStyle w:val="NormalWeb"/>
                          <w:spacing w:before="0" w:beforeAutospacing="0" w:after="0" w:afterAutospacing="0"/>
                          <w:jc w:val="center"/>
                        </w:pPr>
                        <w:r>
                          <w:rPr>
                            <w:rFonts w:cs="Arial"/>
                            <w:b/>
                            <w:bCs/>
                            <w:color w:val="000000" w:themeColor="text1"/>
                            <w:kern w:val="24"/>
                            <w:sz w:val="28"/>
                            <w:szCs w:val="28"/>
                          </w:rPr>
                          <w:t>Contribuinte</w:t>
                        </w:r>
                      </w:p>
                    </w:txbxContent>
                  </v:textbox>
                </v:roundrect>
                <v:roundrect id="Retângulo de cantos arredondados 481" o:spid="_x0000_s1461" style="position:absolute;left:65008;top:5128;width:17859;height:17145;visibility:visible;mso-wrap-style:square;v-text-anchor:top" arcsize="258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3fPsEA&#10;AADdAAAADwAAAGRycy9kb3ducmV2LnhtbERPTYvCMBC9C/6HMII3TS0qUo2iC0tF2INVPA/N2Bab&#10;SW2i1n9vDgseH+97telMLZ7Uusqygsk4AkGcW11xoeB8+h0tQDiPrLG2TAre5GCz7vdWmGj74iM9&#10;M1+IEMIuQQWl900ipctLMujGtiEO3NW2Bn2AbSF1i68QbmoZR9FcGqw4NJTY0E9J+S17GAX5YxbL&#10;dNqc/T3dndJLd/97zw9KDQfddgnCU+e/4n/3XiuI40XYH96EJyD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N3z7BAAAA3QAAAA8AAAAAAAAAAAAAAAAAmAIAAGRycy9kb3du&#10;cmV2LnhtbFBLBQYAAAAABAAEAPUAAACGAwAAAAA=&#10;" fillcolor="#c6d9f1 [671]" strokecolor="#243f60 [1604]" strokeweight="2pt">
                  <v:textbox>
                    <w:txbxContent>
                      <w:p w14:paraId="17D73F2E"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482" o:spid="_x0000_s1462" type="#_x0000_t67" style="position:absolute;left:34142;top:22102;width:11180;height:642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NL8UA&#10;AADdAAAADwAAAGRycy9kb3ducmV2LnhtbESP3YrCMBSE7wXfIRxh7zS1LCJdo4iyPyC4WBe9PTTH&#10;ttic1CRqffvNwoKXw8x8w8wWnWnEjZyvLSsYjxIQxIXVNZcKfvbvwykIH5A1NpZJwYM8LOb93gwz&#10;be+8o1seShEh7DNUUIXQZlL6oiKDfmRb4uidrDMYonSl1A7vEW4amSbJRBqsOS5U2NKqouKcX02k&#10;rI6fr+w2+ffk43A6bi9XeVlvlXoZdMs3EIG68Az/t7+0gjSdjuHvTX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I0vxQAAAN0AAAAPAAAAAAAAAAAAAAAAAJgCAABkcnMv&#10;ZG93bnJldi54bWxQSwUGAAAAAAQABAD1AAAAigMAAAAA&#10;" adj="10800" fillcolor="#4f81bd [3204]" strokecolor="#243f60 [1604]" strokeweight="2pt">
                  <v:textbox inset="2mm,1mm,2mm,1mm">
                    <w:txbxContent>
                      <w:p w14:paraId="7D14A8CB" w14:textId="0ABE5E84" w:rsidR="00865202" w:rsidRDefault="00865202" w:rsidP="00625109">
                        <w:pPr>
                          <w:pStyle w:val="NormalWeb"/>
                          <w:spacing w:before="0" w:beforeAutospacing="0" w:after="0" w:afterAutospacing="0"/>
                          <w:jc w:val="center"/>
                        </w:pPr>
                        <w:r>
                          <w:rPr>
                            <w:rFonts w:cs="Arial"/>
                            <w:color w:val="000000" w:themeColor="text1"/>
                            <w:kern w:val="24"/>
                            <w:sz w:val="28"/>
                            <w:szCs w:val="28"/>
                          </w:rPr>
                          <w:t>(3)</w:t>
                        </w:r>
                      </w:p>
                    </w:txbxContent>
                  </v:textbox>
                </v:shape>
                <v:shape id="Picture 24" o:spid="_x0000_s1463" type="#_x0000_t75" alt="MCj04339410000[1]" style="position:absolute;left:5000;top:10715;width:7144;height:8164;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sSojHAAAA3QAAAA8AAABkcnMvZG93bnJldi54bWxEj0FrAjEUhO8F/0N4Qi9Ss+ZQtlujFNFi&#10;kYK1PXh8bF43Szcvyyau6783gtDjMDPfMPPl4BrRUxdqzxpm0wwEcelNzZWGn+/NUw4iRGSDjWfS&#10;cKEAy8XoYY6F8Wf+ov4QK5EgHArUYGNsCylDaclhmPqWOHm/vnMYk+wqaTo8J7hrpMqyZ+mw5rRg&#10;saWVpfLvcHIazPH90+5365dJ1k/y46lq9159aP04Ht5eQUQa4n/43t4aDUrlCm5v0hOQiy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asSojHAAAA3QAAAA8AAAAAAAAAAAAA&#10;AAAAnwIAAGRycy9kb3ducmV2LnhtbFBLBQYAAAAABAAEAPcAAACTAwAAAAA=&#10;">
                  <v:imagedata r:id="rId77" o:title="MCj04339410000[1]"/>
                </v:shape>
                <v:shape id="Picture 26" o:spid="_x0000_s1464" type="#_x0000_t75" alt="MCj04348450000[1]" style="position:absolute;left:30718;top:10715;width:10715;height:10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Rcq7FAAAA3QAAAA8AAABkcnMvZG93bnJldi54bWxEj09rwkAUxO8Fv8PyBG91Y0Ilja4iLYI5&#10;+gd6fWafSTD7NmTXmHz7bqHgcZiZ3zDr7WAa0VPnassKFvMIBHFhdc2lgst5/56CcB5ZY2OZFIzk&#10;YLuZvK0x0/bJR+pPvhQBwi5DBZX3bSalKyoy6Oa2JQ7ezXYGfZBdKXWHzwA3jYyjaCkN1hwWKmzp&#10;q6LifnoYBak5PnYf9Tn/5s/bNb0UyZjvf5SaTYfdCoSnwb/C/+2DVhDHaQJ/b8IT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0XKuxQAAAN0AAAAPAAAAAAAAAAAAAAAA&#10;AJ8CAABkcnMvZG93bnJldi54bWxQSwUGAAAAAAQABAD3AAAAkQMAAAAA&#10;">
                  <v:imagedata r:id="rId78" o:title="MCj04348450000[1]"/>
                </v:shape>
                <v:shape id="Picture 32" o:spid="_x0000_s1465" type="#_x0000_t75" alt="MCj04316350000[1]" style="position:absolute;left:30718;top:27860;width:9286;height:9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MeBnHAAAA3QAAAA8AAABkcnMvZG93bnJldi54bWxEj09rwkAUxO8Fv8PyCr3VTYPEEF1FlNJW&#10;8OAfxN4e2WcSmn0bstsYv70rCB6HmfkNM533phYdta6yrOBjGIEgzq2uuFBw2H++pyCcR9ZYWyYF&#10;V3Iwnw1epphpe+EtdTtfiABhl6GC0vsmk9LlJRl0Q9sQB+9sW4M+yLaQusVLgJtaxlGUSIMVh4US&#10;G1qWlP/t/o2CtDslxWb9c8avZLEaHdf2d7w8KfX22i8mIDz1/hl+tL+1gjhOR3B/E56AnN0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sMeBnHAAAA3QAAAA8AAAAAAAAAAAAA&#10;AAAAnwIAAGRycy9kb3ducmV2LnhtbFBLBQYAAAAABAAEAPcAAACTAwAAAAA=&#10;">
                  <v:imagedata r:id="rId79" o:title="MCj04316350000[1]"/>
                </v:shape>
                <v:shape id="Seta para baixo 486" o:spid="_x0000_s1466" type="#_x0000_t67" style="position:absolute;left:20894;top:6965;width:3215;height:17860;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yNMQA&#10;AADdAAAADwAAAGRycy9kb3ducmV2LnhtbESPQYvCMBSE7wv+h/AEb2vaqkupRhFB8CZbV8+P5tkW&#10;m5faxFr//UZY2OMwM98wq81gGtFT52rLCuJpBIK4sLrmUsHPaf+ZgnAeWWNjmRS8yMFmPfpYYabt&#10;k7+pz30pAoRdhgoq79tMSldUZNBNbUscvKvtDPogu1LqDp8BbhqZRNGXNFhzWKiwpV1FxS1/GAUn&#10;9zjEx+253w15Gs/Pl3aW3BdKTcbDdgnC0+D/w3/tg1aQJOkC3m/C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UcjTEAAAA3QAAAA8AAAAAAAAAAAAAAAAAmAIAAGRycy9k&#10;b3ducmV2LnhtbFBLBQYAAAAABAAEAPUAAACJAwAAAAA=&#10;" adj="19656" fillcolor="#4f81bd [3204]" strokecolor="#243f60 [1604]" strokeweight="2pt">
                  <v:textbox style="layout-flow:vertical" inset="2mm,1mm,2mm,1mm">
                    <w:txbxContent>
                      <w:p w14:paraId="3A8EB236" w14:textId="443C94D7" w:rsidR="00865202" w:rsidRDefault="00865202" w:rsidP="00B15F49">
                        <w:pPr>
                          <w:pStyle w:val="NormalWeb"/>
                          <w:spacing w:before="0" w:beforeAutospacing="0" w:after="0" w:afterAutospacing="0"/>
                        </w:pPr>
                      </w:p>
                    </w:txbxContent>
                  </v:textbox>
                </v:shape>
                <v:shape id="Picture 26" o:spid="_x0000_s1467" type="#_x0000_t75" alt="MCj04348450000[1]" style="position:absolute;left:71437;top:10001;width:11430;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m0TbCAAAA3QAAAA8AAABkcnMvZG93bnJldi54bWxEj82qwjAUhPeC7xCO4E5TK0qtRhFF0KU/&#10;4PbYHNtic1KaqPXtjXDhLoeZ+YZZrFpTiRc1rrSsYDSMQBBnVpecK7icd4MEhPPIGivLpOBDDlbL&#10;bmeBqbZvPtLr5HMRIOxSVFB4X6dSuqwgg25oa+Lg3W1j0AfZ5FI3+A5wU8k4iqbSYMlhocCaNgVl&#10;j9PTKEjM8bmelOfDlmf3W3LJxp/D7qpUv9eu5yA8tf4//NfeawVxnEzh9yY8Abn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ptE2wgAAAN0AAAAPAAAAAAAAAAAAAAAAAJ8C&#10;AABkcnMvZG93bnJldi54bWxQSwUGAAAAAAQABAD3AAAAjgMAAAAA&#10;">
                  <v:imagedata r:id="rId78" o:title="MCj04348450000[1]"/>
                </v:shape>
                <v:shape id="Seta para baixo 488" o:spid="_x0000_s1468" type="#_x0000_t67" style="position:absolute;left:53756;top:678;width:3215;height:29289;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h00cQA&#10;AADdAAAADwAAAGRycy9kb3ducmV2LnhtbESPQWvCQBSE7wX/w/IEb3VjBCupq8hKxYM9aHvp7ZF9&#10;TUKzb0P2VeO/d4VCj8PMfMOsNoNv1YX62AQ2MJtmoIjL4BquDHx+vD0vQUVBdtgGJgM3irBZj55W&#10;WLhw5RNdzlKpBOFYoIFapCu0jmVNHuM0dMTJ+w69R0myr7Tr8ZrgvtV5li20x4bTQo0d2ZrKn/Ov&#10;N/Ce77fW3lBOO5kfSSrrvmxjzGQ8bF9BCQ3yH/5rH5yBPF++wONNegJ6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YdNHEAAAA3QAAAA8AAAAAAAAAAAAAAAAAmAIAAGRycy9k&#10;b3ducmV2LnhtbFBLBQYAAAAABAAEAPUAAACJAwAAAAA=&#10;" adj="20415" fillcolor="#4f81bd [3204]" strokecolor="#243f60 [1604]" strokeweight="2pt">
                  <v:textbox style="layout-flow:vertical" inset="2mm,1mm,2mm,1mm">
                    <w:txbxContent>
                      <w:p w14:paraId="30217B99" w14:textId="6326E05C" w:rsidR="00865202" w:rsidRDefault="00865202" w:rsidP="00625109">
                        <w:pPr>
                          <w:pStyle w:val="NormalWeb"/>
                          <w:spacing w:before="0" w:beforeAutospacing="0" w:after="0" w:afterAutospacing="0"/>
                          <w:jc w:val="center"/>
                        </w:pPr>
                      </w:p>
                    </w:txbxContent>
                  </v:textbox>
                </v:shape>
                <v:shape id="CaixaDeTexto 1017" o:spid="_x0000_s1469" type="#_x0000_t202" style="position:absolute;left:32796;top:41864;width:26090;height:72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KE8IA&#10;AADdAAAADwAAAGRycy9kb3ducmV2LnhtbERP3WrCMBS+F/YO4Qy807Rlk66aytAJu5vWPcChOTZd&#10;m5PSRO329MvFYJcf3/9mO9le3Gj0rWMF6TIBQVw73XKj4PN8WOQgfEDW2DsmBd/kYVs+zDZYaHfn&#10;E92q0IgYwr5ABSaEoZDS14Ys+qUbiCN3caPFEOHYSD3iPYbbXmZJspIWW44NBgfaGaq76moV5In9&#10;6LqX7Ojt00/6bHZ79zZ8KTV/nF7XIAJN4V/8537XCrIsj3Pjm/gE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4QoTwgAAAN0AAAAPAAAAAAAAAAAAAAAAAJgCAABkcnMvZG93&#10;bnJldi54bWxQSwUGAAAAAAQABAD1AAAAhwMAAAAA&#10;" filled="f" stroked="f">
                  <v:textbox style="mso-fit-shape-to-text:t">
                    <w:txbxContent>
                      <w:p w14:paraId="0C12922E" w14:textId="77777777" w:rsidR="00865202" w:rsidRDefault="00865202" w:rsidP="00625109">
                        <w:pPr>
                          <w:pStyle w:val="NormalWeb"/>
                          <w:spacing w:before="0" w:beforeAutospacing="0" w:after="0" w:afterAutospacing="0"/>
                          <w:rPr>
                            <w:rFonts w:cs="Arial"/>
                            <w:b/>
                            <w:bCs/>
                            <w:color w:val="000000" w:themeColor="text1"/>
                            <w:kern w:val="24"/>
                            <w:sz w:val="28"/>
                            <w:szCs w:val="28"/>
                          </w:rPr>
                        </w:pPr>
                        <w:r w:rsidRPr="000A4F41">
                          <w:rPr>
                            <w:rFonts w:cs="Arial"/>
                            <w:b/>
                            <w:bCs/>
                            <w:color w:val="000000" w:themeColor="text1"/>
                            <w:kern w:val="24"/>
                            <w:sz w:val="28"/>
                            <w:szCs w:val="28"/>
                          </w:rPr>
                          <w:t>DANFE impresso</w:t>
                        </w:r>
                      </w:p>
                      <w:p w14:paraId="3F7EA1F6" w14:textId="77777777" w:rsidR="00865202" w:rsidRPr="000A4F41" w:rsidRDefault="00865202" w:rsidP="00625109">
                        <w:pPr>
                          <w:pStyle w:val="NormalWeb"/>
                          <w:spacing w:before="0" w:beforeAutospacing="0" w:after="0" w:afterAutospacing="0"/>
                          <w:rPr>
                            <w:sz w:val="28"/>
                            <w:szCs w:val="28"/>
                          </w:rPr>
                        </w:pPr>
                        <w:r w:rsidRPr="000A4F41">
                          <w:rPr>
                            <w:rFonts w:cs="Arial"/>
                            <w:b/>
                            <w:bCs/>
                            <w:color w:val="000000" w:themeColor="text1"/>
                            <w:kern w:val="24"/>
                            <w:sz w:val="28"/>
                            <w:szCs w:val="28"/>
                          </w:rPr>
                          <w:t>em PAPEL COMUM</w:t>
                        </w:r>
                      </w:p>
                    </w:txbxContent>
                  </v:textbox>
                </v:shape>
                <v:shape id="Imagem 490" o:spid="_x0000_s1470" type="#_x0000_t75" alt="123.JPG" style="position:absolute;left:5714;top:19288;width:22146;height:299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1xb/FAAAA3QAAAA8AAABkcnMvZG93bnJldi54bWxEj91qwkAUhO8F32E5Qm+kbgxFbOoqagl4&#10;6d8DHLLHbGr2bMyuGn36bqHg5TAz3zCzRWdrcaPWV44VjEcJCOLC6YpLBcdD/j4F4QOyxtoxKXiQ&#10;h8W835thpt2dd3Tbh1JECPsMFZgQmkxKXxiy6EeuIY7eybUWQ5RtKXWL9wi3tUyTZCItVhwXDDa0&#10;NlSc91erYDXcPLuP7/HWmarAH5uXp/yyVept0C2/QATqwiv8395oBWk6/YS/N/EJyP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w9cW/xQAAAN0AAAAPAAAAAAAAAAAAAAAA&#10;AJ8CAABkcnMvZG93bnJldi54bWxQSwUGAAAAAAQABAD3AAAAkQMAAAAA&#10;">
                  <v:imagedata r:id="rId80" o:title="123"/>
                  <v:path arrowok="t"/>
                </v:shape>
                <v:shape id="CaixaDeTexto 1021" o:spid="_x0000_s1471" type="#_x0000_t202" style="position:absolute;left:39909;top:28352;width:21003;height:128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X3TcIA&#10;AADdAAAADwAAAGRycy9kb3ducmV2LnhtbERPPW/CMBDdK/EfrEPqVhwyFAgYBFVBSO0Cgf0UH0kg&#10;Pke2IeHf46FSx6f3vVj1phEPcr62rGA8SkAQF1bXXCo45duPKQgfkDU2lknBkzysloO3BWbadnyg&#10;xzGUIoawz1BBFUKbSemLigz6kW2JI3exzmCI0JVSO+xiuGlkmiSf0mDNsaHClr4qKm7Hu1GwO4zL&#10;jXY/+13eTL/zczfx19+JUu/Dfj0HEagP/+I/914rSNNZ3B/fxCc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RfdNwgAAAN0AAAAPAAAAAAAAAAAAAAAAAJgCAABkcnMvZG93&#10;bnJldi54bWxQSwUGAAAAAAQABAD1AAAAhwMAAAAA&#10;" filled="f" strokecolor="#243f60 [1604]">
                  <v:textbox style="mso-fit-shape-to-text:t">
                    <w:txbxContent>
                      <w:p w14:paraId="54FC16E3"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Gerar NF-e;</w:t>
                        </w:r>
                      </w:p>
                      <w:p w14:paraId="6606F614"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Transmitir NF-e;</w:t>
                        </w:r>
                      </w:p>
                      <w:p w14:paraId="341B4185" w14:textId="77777777" w:rsidR="00865202" w:rsidRPr="00BD44CA" w:rsidRDefault="00865202" w:rsidP="0008500E">
                        <w:pPr>
                          <w:numPr>
                            <w:ilvl w:val="0"/>
                            <w:numId w:val="10"/>
                          </w:numPr>
                          <w:tabs>
                            <w:tab w:val="num" w:pos="360"/>
                          </w:tabs>
                          <w:jc w:val="left"/>
                          <w:rPr>
                            <w:sz w:val="24"/>
                          </w:rPr>
                        </w:pPr>
                        <w:r w:rsidRPr="00BD44CA">
                          <w:rPr>
                            <w:rFonts w:asciiTheme="minorHAnsi" w:hAnsi="Calibri" w:cstheme="minorBidi"/>
                            <w:color w:val="000000" w:themeColor="text1"/>
                            <w:kern w:val="24"/>
                            <w:sz w:val="24"/>
                          </w:rPr>
                          <w:t>Imprimir DANFE.</w:t>
                        </w:r>
                      </w:p>
                    </w:txbxContent>
                  </v:textbox>
                </v:shape>
                <v:shape id="CaixaDeTexto 1022" o:spid="_x0000_s1472" type="#_x0000_t202" style="position:absolute;left:2744;top:826;width:80609;height:5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bVL8cA&#10;AADdAAAADwAAAGRycy9kb3ducmV2LnhtbESPQWvCQBSE70L/w/IKXkrdGETb1E0oitIiCNUePD6y&#10;r0kw+zburpr++65Q8DjMzDfMvOhNKy7kfGNZwXiUgCAurW64UvC9Xz2/gPABWWNrmRT8kocifxjM&#10;MdP2yl902YVKRAj7DBXUIXSZlL6syaAf2Y44ej/WGQxRukpqh9cIN61Mk2QqDTYcF2rsaFFTedyd&#10;jYLJ+pSUn4vDxuLxtJ25p/2h65dKDR/79zcQgfpwD/+3P7SCNH0dw+1Nf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21S/HAAAA3QAAAA8AAAAAAAAAAAAAAAAAmAIAAGRy&#10;cy9kb3ducmV2LnhtbFBLBQYAAAAABAAEAPUAAACMAwAAAAA=&#10;" fillcolor="#1f497d [3215]" stroked="f">
                  <v:textbox style="mso-fit-shape-to-text:t">
                    <w:txbxContent>
                      <w:p w14:paraId="5B423EE0"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Emissão de NF-e – modalidade normal</w:t>
                        </w:r>
                      </w:p>
                    </w:txbxContent>
                  </v:textbox>
                </v:shape>
                <w10:anchorlock/>
              </v:group>
            </w:pict>
          </mc:Fallback>
        </mc:AlternateContent>
      </w:r>
    </w:p>
    <w:p w14:paraId="2CBEDE87" w14:textId="77777777" w:rsidR="0071040B" w:rsidRDefault="00764470" w:rsidP="00BF40F5">
      <w:pPr>
        <w:pStyle w:val="Ttulo3"/>
      </w:pPr>
      <w:bookmarkStart w:id="1153" w:name="_Toc410223636"/>
      <w:r>
        <w:t>Contingência em Formulário de Segurança para impressão de Documento Auxiliar de Documento Fiscal Eletrônico – FS-DA</w:t>
      </w:r>
      <w:bookmarkEnd w:id="1153"/>
    </w:p>
    <w:p w14:paraId="316B9BB7" w14:textId="374CB5E4" w:rsidR="0071040B" w:rsidRDefault="00483C75" w:rsidP="00483C75">
      <w:pPr>
        <w:rPr>
          <w:lang w:eastAsia="zh-CN"/>
        </w:rPr>
      </w:pPr>
      <w:r>
        <w:rPr>
          <w:lang w:eastAsia="zh-CN"/>
        </w:rPr>
        <w:t>A contingência com o uso do formulário de segurança é o processo mais simples de implementar, sendo o processo de contingência que tem a menor dependência de recursos de infraestrutura, hardware e software para ser utilizado.</w:t>
      </w:r>
    </w:p>
    <w:p w14:paraId="08417794" w14:textId="77777777" w:rsidR="0071040B" w:rsidRDefault="00483C75" w:rsidP="00483C75">
      <w:pPr>
        <w:rPr>
          <w:lang w:eastAsia="zh-CN"/>
        </w:rPr>
      </w:pPr>
      <w:r>
        <w:rPr>
          <w:lang w:eastAsia="zh-CN"/>
        </w:rPr>
        <w:t>Sendo identificada a existência de qualquer incidente que prejudique ou impossibilite a transmissão das NF-e e/ou obtenção da autorização de uso da SEFAZ, a empresa pode adotar a Contingência com formulário de segurança que requer os seguintes procedimentos do emissor:</w:t>
      </w:r>
    </w:p>
    <w:p w14:paraId="52950FCD" w14:textId="77777777" w:rsidR="004106E2" w:rsidRDefault="004106E2" w:rsidP="00885DBA">
      <w:pPr>
        <w:pStyle w:val="Marc1"/>
      </w:pPr>
      <w:r>
        <w:t>atribuir novo número de NF-e para as NF-e transmitidas que estão pendentes de retorno;</w:t>
      </w:r>
    </w:p>
    <w:p w14:paraId="3B8C1DAA" w14:textId="77777777" w:rsidR="00483C75" w:rsidRPr="00483C75" w:rsidRDefault="00483C75">
      <w:pPr>
        <w:pStyle w:val="Marc1"/>
      </w:pPr>
      <w:r w:rsidRPr="00483C75">
        <w:t xml:space="preserve">alterar o campo </w:t>
      </w:r>
      <w:r w:rsidRPr="004106E2">
        <w:rPr>
          <w:b/>
          <w:i/>
        </w:rPr>
        <w:t>tpEmis</w:t>
      </w:r>
      <w:r w:rsidRPr="00483C75">
        <w:t xml:space="preserve"> para “</w:t>
      </w:r>
      <w:r w:rsidR="00764470">
        <w:t>5</w:t>
      </w:r>
      <w:r w:rsidRPr="00483C75">
        <w:t>”</w:t>
      </w:r>
      <w:r w:rsidR="00764470">
        <w:rPr>
          <w:rStyle w:val="Refdenotaderodap"/>
          <w:lang w:eastAsia="zh-CN"/>
        </w:rPr>
        <w:footnoteReference w:id="1"/>
      </w:r>
      <w:r w:rsidRPr="00483C75">
        <w:t>;</w:t>
      </w:r>
    </w:p>
    <w:p w14:paraId="095AD5B5" w14:textId="77777777" w:rsidR="00483C75" w:rsidRPr="00483C75" w:rsidRDefault="00483C75">
      <w:pPr>
        <w:pStyle w:val="Marc1"/>
      </w:pPr>
      <w:r w:rsidRPr="00483C75">
        <w:t>informar o motivo de entrada em contingência com data, hora com minutos e segundos do seu início, que devem ser impressas no DANFE;</w:t>
      </w:r>
    </w:p>
    <w:p w14:paraId="7CC53726" w14:textId="77777777" w:rsidR="00483C75" w:rsidRPr="00483C75" w:rsidRDefault="00483C75">
      <w:pPr>
        <w:pStyle w:val="Marc1"/>
      </w:pPr>
      <w:r w:rsidRPr="00CC4BB0">
        <w:t>regerar</w:t>
      </w:r>
      <w:r w:rsidRPr="00483C75">
        <w:t xml:space="preserve"> o XML da NF-e</w:t>
      </w:r>
      <w:r w:rsidR="00363469" w:rsidRPr="00363469">
        <w:t xml:space="preserve"> </w:t>
      </w:r>
      <w:r w:rsidR="00363469">
        <w:t>com outro número e, eventualmente, outra série</w:t>
      </w:r>
      <w:r w:rsidR="00764470">
        <w:t xml:space="preserve">, caso já tenha transmitido a NF-e com </w:t>
      </w:r>
      <w:r w:rsidR="00764470" w:rsidRPr="00483C75">
        <w:t xml:space="preserve">o campo </w:t>
      </w:r>
      <w:r w:rsidR="00764470" w:rsidRPr="004106E2">
        <w:rPr>
          <w:b/>
          <w:i/>
        </w:rPr>
        <w:t>tpEmis</w:t>
      </w:r>
      <w:r w:rsidR="00764470" w:rsidRPr="00483C75">
        <w:t xml:space="preserve"> </w:t>
      </w:r>
      <w:r w:rsidR="00764470">
        <w:t>com valor</w:t>
      </w:r>
      <w:r w:rsidR="000A52C5">
        <w:t xml:space="preserve"> </w:t>
      </w:r>
      <w:r w:rsidR="00764470" w:rsidRPr="00483C75">
        <w:t>“</w:t>
      </w:r>
      <w:r w:rsidR="00764470">
        <w:t>1</w:t>
      </w:r>
      <w:r w:rsidR="00764470" w:rsidRPr="00483C75">
        <w:t>”</w:t>
      </w:r>
      <w:r w:rsidRPr="00483C75">
        <w:t>;</w:t>
      </w:r>
    </w:p>
    <w:p w14:paraId="34E1A810" w14:textId="77777777" w:rsidR="00483C75" w:rsidRPr="00D05B49" w:rsidRDefault="00483C75">
      <w:pPr>
        <w:pStyle w:val="Marc1"/>
        <w:rPr>
          <w:lang w:eastAsia="zh-CN"/>
        </w:rPr>
      </w:pPr>
      <w:r w:rsidRPr="00D05B49">
        <w:rPr>
          <w:lang w:eastAsia="zh-CN"/>
        </w:rPr>
        <w:t xml:space="preserve">impressão de pelo menos duas vias do DANFE em </w:t>
      </w:r>
      <w:r w:rsidRPr="007A587A">
        <w:rPr>
          <w:b/>
          <w:lang w:eastAsia="zh-CN"/>
        </w:rPr>
        <w:t>formulário de segurança</w:t>
      </w:r>
      <w:r w:rsidRPr="00D05B49">
        <w:rPr>
          <w:lang w:eastAsia="zh-CN"/>
        </w:rPr>
        <w:t xml:space="preserve"> </w:t>
      </w:r>
      <w:r w:rsidRPr="00D05B49">
        <w:t>constando no corpo a expressão “</w:t>
      </w:r>
      <w:r w:rsidRPr="00C0147D">
        <w:rPr>
          <w:b/>
          <w:i/>
        </w:rPr>
        <w:t>DANFE em Contingência - impresso em decorrência de problemas técnicos</w:t>
      </w:r>
      <w:r w:rsidRPr="00D05B49">
        <w:t>”, tendo as vias a seguinte destinação:</w:t>
      </w:r>
    </w:p>
    <w:p w14:paraId="4FF94002" w14:textId="77777777" w:rsidR="00483C75" w:rsidRPr="00D05B49" w:rsidRDefault="00483C75" w:rsidP="00CC4BB0">
      <w:pPr>
        <w:pStyle w:val="Marc2"/>
      </w:pPr>
      <w:r w:rsidRPr="00D05B49">
        <w:t xml:space="preserve">uma das vias </w:t>
      </w:r>
      <w:r w:rsidRPr="00CC4BB0">
        <w:t>permitirá</w:t>
      </w:r>
      <w:r w:rsidRPr="00D05B49">
        <w:t xml:space="preserve"> o trânsito das mercadorias e deverá ser mantida em arquivo pelo destinatário pelo prazo estabelecido na legislação tributária para a guarda de documentos fiscais;</w:t>
      </w:r>
    </w:p>
    <w:p w14:paraId="28197088" w14:textId="77777777" w:rsidR="00483C75" w:rsidRPr="00D05B49" w:rsidRDefault="000F73F0" w:rsidP="00CC4BB0">
      <w:pPr>
        <w:pStyle w:val="Marc2"/>
      </w:pPr>
      <w:r>
        <w:t xml:space="preserve">a </w:t>
      </w:r>
      <w:r w:rsidR="00483C75" w:rsidRPr="00D05B49">
        <w:t>outra via deverá ser mantida em arquivo pelo emitente pelo prazo estabelecido na legislação tributária para a guarda dos documentos fiscais.</w:t>
      </w:r>
    </w:p>
    <w:p w14:paraId="72FEE925" w14:textId="77777777" w:rsidR="00483C75" w:rsidRDefault="00483C75" w:rsidP="00885DBA">
      <w:pPr>
        <w:pStyle w:val="Marc1"/>
      </w:pPr>
      <w:r>
        <w:t>transmitir as NF-e imediatamente após a cessação dos problemas técnicos que impediam a transmissão da NF-e, observando o prazo limite de transmissão na legislação;</w:t>
      </w:r>
    </w:p>
    <w:p w14:paraId="3843252E" w14:textId="77777777" w:rsidR="008D00B7" w:rsidRDefault="008D00B7">
      <w:pPr>
        <w:pStyle w:val="Marc1"/>
      </w:pPr>
      <w:r>
        <w:t xml:space="preserve">a Chave de Acesso da NF-e é a mesma Chave de Acesso do DANFE emitido em Formulário  de Segurança; </w:t>
      </w:r>
    </w:p>
    <w:p w14:paraId="02F62F8E" w14:textId="77777777" w:rsidR="0071040B" w:rsidRDefault="00483C75" w:rsidP="00885DBA">
      <w:pPr>
        <w:pStyle w:val="Marc1"/>
      </w:pPr>
      <w:r>
        <w:t>tratar as NF-e transmitidas por ocasião da ocorrência dos problemas técnicos que estão pendentes de retorno.</w:t>
      </w:r>
    </w:p>
    <w:p w14:paraId="6ED6AB48" w14:textId="34C48F04" w:rsidR="00C513E2" w:rsidRDefault="00483C75" w:rsidP="00B15F49">
      <w:pPr>
        <w:jc w:val="center"/>
      </w:pPr>
      <w:r w:rsidRPr="00831135">
        <w:rPr>
          <w:noProof/>
        </w:rPr>
        <w:t xml:space="preserve"> </w:t>
      </w:r>
      <w:r w:rsidR="00473C59">
        <w:rPr>
          <w:noProof/>
        </w:rPr>
        <mc:AlternateContent>
          <mc:Choice Requires="wpg">
            <w:drawing>
              <wp:inline distT="0" distB="0" distL="0" distR="0" wp14:anchorId="45AEC8C1" wp14:editId="1A28EFD9">
                <wp:extent cx="5439476" cy="3300161"/>
                <wp:effectExtent l="0" t="0" r="27940" b="14605"/>
                <wp:docPr id="2263" name="Grupo 185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39476" cy="3300161"/>
                          <a:chOff x="2744" y="826"/>
                          <a:chExt cx="82237" cy="49894"/>
                        </a:xfrm>
                      </wpg:grpSpPr>
                      <wps:wsp>
                        <wps:cNvPr id="2264" name="Retângulo de cantos arredondados 493"/>
                        <wps:cNvSpPr>
                          <a:spLocks noChangeArrowheads="1"/>
                        </wps:cNvSpPr>
                        <wps:spPr bwMode="auto">
                          <a:xfrm>
                            <a:off x="2857" y="5000"/>
                            <a:ext cx="57864" cy="45720"/>
                          </a:xfrm>
                          <a:prstGeom prst="roundRect">
                            <a:avLst>
                              <a:gd name="adj" fmla="val 2579"/>
                            </a:avLst>
                          </a:prstGeom>
                          <a:solidFill>
                            <a:schemeClr val="tx2">
                              <a:lumMod val="20000"/>
                              <a:lumOff val="80000"/>
                            </a:schemeClr>
                          </a:solidFill>
                          <a:ln w="25400">
                            <a:solidFill>
                              <a:schemeClr val="accent1">
                                <a:lumMod val="50000"/>
                                <a:lumOff val="0"/>
                              </a:schemeClr>
                            </a:solidFill>
                            <a:round/>
                            <a:headEnd/>
                            <a:tailEnd/>
                          </a:ln>
                        </wps:spPr>
                        <wps:txbx>
                          <w:txbxContent>
                            <w:p w14:paraId="2FED1908" w14:textId="77777777" w:rsidR="00865202" w:rsidRDefault="00865202" w:rsidP="00625109">
                              <w:pPr>
                                <w:pStyle w:val="NormalWeb"/>
                                <w:spacing w:before="0" w:beforeAutospacing="0" w:after="0" w:afterAutospacing="0"/>
                                <w:jc w:val="center"/>
                              </w:pPr>
                              <w:r>
                                <w:rPr>
                                  <w:rFonts w:cs="Arial"/>
                                  <w:b/>
                                  <w:bCs/>
                                  <w:color w:val="000000" w:themeColor="text1"/>
                                  <w:kern w:val="24"/>
                                  <w:sz w:val="28"/>
                                  <w:szCs w:val="28"/>
                                </w:rPr>
                                <w:t>Contribuinte</w:t>
                              </w:r>
                            </w:p>
                          </w:txbxContent>
                        </wps:txbx>
                        <wps:bodyPr rot="0" vert="horz" wrap="square" lIns="91440" tIns="45720" rIns="91440" bIns="45720" anchor="t" anchorCtr="0" upright="1">
                          <a:noAutofit/>
                        </wps:bodyPr>
                      </wps:wsp>
                      <wps:wsp>
                        <wps:cNvPr id="2265" name="Retângulo de cantos arredondados 494"/>
                        <wps:cNvSpPr>
                          <a:spLocks noChangeArrowheads="1"/>
                        </wps:cNvSpPr>
                        <wps:spPr bwMode="auto">
                          <a:xfrm>
                            <a:off x="65008" y="5128"/>
                            <a:ext cx="17859" cy="17145"/>
                          </a:xfrm>
                          <a:prstGeom prst="roundRect">
                            <a:avLst>
                              <a:gd name="adj" fmla="val 3949"/>
                            </a:avLst>
                          </a:prstGeom>
                          <a:solidFill>
                            <a:schemeClr val="tx2">
                              <a:lumMod val="20000"/>
                              <a:lumOff val="80000"/>
                            </a:schemeClr>
                          </a:solidFill>
                          <a:ln w="25400">
                            <a:solidFill>
                              <a:schemeClr val="accent1">
                                <a:lumMod val="50000"/>
                                <a:lumOff val="0"/>
                              </a:schemeClr>
                            </a:solidFill>
                            <a:round/>
                            <a:headEnd/>
                            <a:tailEnd/>
                          </a:ln>
                        </wps:spPr>
                        <wps:txbx>
                          <w:txbxContent>
                            <w:p w14:paraId="588CAF5A"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wps:txbx>
                        <wps:bodyPr rot="0" vert="horz" wrap="square" lIns="91440" tIns="45720" rIns="91440" bIns="45720" anchor="t" anchorCtr="0" upright="1">
                          <a:noAutofit/>
                        </wps:bodyPr>
                      </wps:wsp>
                      <wps:wsp>
                        <wps:cNvPr id="2266" name="Seta para baixo 495"/>
                        <wps:cNvSpPr>
                          <a:spLocks noChangeArrowheads="1"/>
                        </wps:cNvSpPr>
                        <wps:spPr bwMode="auto">
                          <a:xfrm>
                            <a:off x="34214" y="22140"/>
                            <a:ext cx="13206" cy="14277"/>
                          </a:xfrm>
                          <a:prstGeom prst="downArrow">
                            <a:avLst>
                              <a:gd name="adj1" fmla="val 50000"/>
                              <a:gd name="adj2" fmla="val 62087"/>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517AFA4D"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2 )</w:t>
                              </w:r>
                            </w:p>
                          </w:txbxContent>
                        </wps:txbx>
                        <wps:bodyPr rot="0" vert="horz" wrap="none" lIns="72000" tIns="36000" rIns="72000" bIns="36000" anchor="ctr" anchorCtr="0" upright="1">
                          <a:noAutofit/>
                        </wps:bodyPr>
                      </wps:wsp>
                      <pic:pic xmlns:pic="http://schemas.openxmlformats.org/drawingml/2006/picture">
                        <pic:nvPicPr>
                          <pic:cNvPr id="2267" name="Picture 24" descr="MCj0433941000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flipH="1">
                            <a:off x="5000" y="10715"/>
                            <a:ext cx="7144" cy="81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68"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0718" y="10715"/>
                            <a:ext cx="10715" cy="107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69" name="Picture 32" descr="MCj04316350000[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0003" y="35718"/>
                            <a:ext cx="9287" cy="9287"/>
                          </a:xfrm>
                          <a:prstGeom prst="rect">
                            <a:avLst/>
                          </a:prstGeom>
                          <a:noFill/>
                          <a:extLst>
                            <a:ext uri="{909E8E84-426E-40DD-AFC4-6F175D3DCCD1}">
                              <a14:hiddenFill xmlns:a14="http://schemas.microsoft.com/office/drawing/2010/main">
                                <a:solidFill>
                                  <a:srgbClr val="FFFFFF"/>
                                </a:solidFill>
                              </a14:hiddenFill>
                            </a:ext>
                          </a:extLst>
                        </pic:spPr>
                      </pic:pic>
                      <wps:wsp>
                        <wps:cNvPr id="2270" name="Seta para baixo 499"/>
                        <wps:cNvSpPr>
                          <a:spLocks noChangeArrowheads="1"/>
                        </wps:cNvSpPr>
                        <wps:spPr bwMode="auto">
                          <a:xfrm rot="16200000" flipH="1">
                            <a:off x="20894" y="6965"/>
                            <a:ext cx="3215" cy="17860"/>
                          </a:xfrm>
                          <a:prstGeom prst="downArrow">
                            <a:avLst>
                              <a:gd name="adj1" fmla="val 50000"/>
                              <a:gd name="adj2" fmla="val 49997"/>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5F04D9C3"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 1 )</w:t>
                              </w:r>
                            </w:p>
                          </w:txbxContent>
                        </wps:txbx>
                        <wps:bodyPr rot="0" vert="vert" wrap="square" lIns="72000" tIns="36000" rIns="72000" bIns="36000" anchor="ctr" anchorCtr="0" upright="1">
                          <a:noAutofit/>
                        </wps:bodyPr>
                      </wps:wsp>
                      <pic:pic xmlns:pic="http://schemas.openxmlformats.org/drawingml/2006/picture">
                        <pic:nvPicPr>
                          <pic:cNvPr id="2271"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71437" y="10001"/>
                            <a:ext cx="11430" cy="11430"/>
                          </a:xfrm>
                          <a:prstGeom prst="rect">
                            <a:avLst/>
                          </a:prstGeom>
                          <a:noFill/>
                          <a:extLst>
                            <a:ext uri="{909E8E84-426E-40DD-AFC4-6F175D3DCCD1}">
                              <a14:hiddenFill xmlns:a14="http://schemas.microsoft.com/office/drawing/2010/main">
                                <a:solidFill>
                                  <a:srgbClr val="FFFFFF"/>
                                </a:solidFill>
                              </a14:hiddenFill>
                            </a:ext>
                          </a:extLst>
                        </pic:spPr>
                      </pic:pic>
                      <wps:wsp>
                        <wps:cNvPr id="2272" name="Seta para baixo 501"/>
                        <wps:cNvSpPr>
                          <a:spLocks noChangeArrowheads="1"/>
                        </wps:cNvSpPr>
                        <wps:spPr bwMode="auto">
                          <a:xfrm rot="16200000" flipH="1">
                            <a:off x="53757" y="798"/>
                            <a:ext cx="3214" cy="29289"/>
                          </a:xfrm>
                          <a:prstGeom prst="downArrow">
                            <a:avLst>
                              <a:gd name="adj1" fmla="val 50000"/>
                              <a:gd name="adj2" fmla="val 49995"/>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521E21D8"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 3 )</w:t>
                              </w:r>
                            </w:p>
                          </w:txbxContent>
                        </wps:txbx>
                        <wps:bodyPr rot="0" vert="vert" wrap="square" lIns="72000" tIns="36000" rIns="72000" bIns="36000" anchor="ctr" anchorCtr="0" upright="1">
                          <a:noAutofit/>
                        </wps:bodyPr>
                      </wps:wsp>
                      <wps:wsp>
                        <wps:cNvPr id="2273" name="Símbolo de 'Não' 502"/>
                        <wps:cNvSpPr>
                          <a:spLocks noChangeArrowheads="1"/>
                        </wps:cNvSpPr>
                        <wps:spPr bwMode="auto">
                          <a:xfrm>
                            <a:off x="43576" y="10715"/>
                            <a:ext cx="9144" cy="9144"/>
                          </a:xfrm>
                          <a:prstGeom prst="noSmoking">
                            <a:avLst>
                              <a:gd name="adj" fmla="val 18750"/>
                            </a:avLst>
                          </a:prstGeom>
                          <a:solidFill>
                            <a:srgbClr val="FF0000"/>
                          </a:solidFill>
                          <a:ln w="25400">
                            <a:solidFill>
                              <a:schemeClr val="accent1">
                                <a:lumMod val="50000"/>
                                <a:lumOff val="0"/>
                              </a:schemeClr>
                            </a:solidFill>
                            <a:miter lim="800000"/>
                            <a:headEnd/>
                            <a:tailEnd/>
                          </a:ln>
                        </wps:spPr>
                        <wps:txbx>
                          <w:txbxContent>
                            <w:p w14:paraId="06653A30" w14:textId="77777777" w:rsidR="00865202" w:rsidRDefault="00865202" w:rsidP="00625109"/>
                          </w:txbxContent>
                        </wps:txbx>
                        <wps:bodyPr rot="0" vert="horz" wrap="square" lIns="91440" tIns="45720" rIns="91440" bIns="45720" anchor="ctr" anchorCtr="0" upright="1">
                          <a:noAutofit/>
                        </wps:bodyPr>
                      </wps:wsp>
                      <pic:pic xmlns:pic="http://schemas.openxmlformats.org/drawingml/2006/picture">
                        <pic:nvPicPr>
                          <pic:cNvPr id="2274" name="Imagem 503" descr="FS.JPG"/>
                          <pic:cNvPicPr>
                            <a:picLocks noChangeAspect="1"/>
                          </pic:cNvPicPr>
                        </pic:nvPicPr>
                        <pic:blipFill>
                          <a:blip r:embed="rId81">
                            <a:extLst>
                              <a:ext uri="{28A0092B-C50C-407E-A947-70E740481C1C}">
                                <a14:useLocalDpi xmlns:a14="http://schemas.microsoft.com/office/drawing/2010/main" val="0"/>
                              </a:ext>
                            </a:extLst>
                          </a:blip>
                          <a:srcRect/>
                          <a:stretch>
                            <a:fillRect/>
                          </a:stretch>
                        </pic:blipFill>
                        <pic:spPr bwMode="auto">
                          <a:xfrm>
                            <a:off x="3571" y="29289"/>
                            <a:ext cx="26635" cy="18574"/>
                          </a:xfrm>
                          <a:prstGeom prst="rect">
                            <a:avLst/>
                          </a:prstGeom>
                          <a:noFill/>
                          <a:extLst>
                            <a:ext uri="{909E8E84-426E-40DD-AFC4-6F175D3DCCD1}">
                              <a14:hiddenFill xmlns:a14="http://schemas.microsoft.com/office/drawing/2010/main">
                                <a:solidFill>
                                  <a:srgbClr val="FFFFFF"/>
                                </a:solidFill>
                              </a14:hiddenFill>
                            </a:ext>
                          </a:extLst>
                        </pic:spPr>
                      </pic:pic>
                      <wps:wsp>
                        <wps:cNvPr id="2275" name="CaixaDeTexto 35"/>
                        <wps:cNvSpPr txBox="1">
                          <a:spLocks noChangeArrowheads="1"/>
                        </wps:cNvSpPr>
                        <wps:spPr bwMode="auto">
                          <a:xfrm>
                            <a:off x="59492" y="27881"/>
                            <a:ext cx="25489" cy="19047"/>
                          </a:xfrm>
                          <a:prstGeom prst="rect">
                            <a:avLst/>
                          </a:prstGeom>
                          <a:noFill/>
                          <a:ln w="9525">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C4943C8" w14:textId="77777777" w:rsidR="00865202" w:rsidRPr="000A4F41" w:rsidRDefault="00865202" w:rsidP="0008500E">
                              <w:pPr>
                                <w:numPr>
                                  <w:ilvl w:val="0"/>
                                  <w:numId w:val="9"/>
                                </w:numPr>
                                <w:jc w:val="left"/>
                                <w:rPr>
                                  <w:sz w:val="24"/>
                                </w:rPr>
                              </w:pPr>
                              <w:r w:rsidRPr="000A4F41">
                                <w:rPr>
                                  <w:rFonts w:asciiTheme="minorHAnsi" w:hAnsi="Calibri" w:cstheme="minorBidi"/>
                                  <w:color w:val="000000" w:themeColor="text1"/>
                                  <w:kern w:val="24"/>
                                  <w:sz w:val="24"/>
                                </w:rPr>
                                <w:t>Gerar NF-e;</w:t>
                              </w:r>
                            </w:p>
                            <w:p w14:paraId="51BA3F60" w14:textId="77777777" w:rsidR="00865202" w:rsidRPr="000A4F41" w:rsidRDefault="00865202" w:rsidP="0008500E">
                              <w:pPr>
                                <w:numPr>
                                  <w:ilvl w:val="0"/>
                                  <w:numId w:val="9"/>
                                </w:numPr>
                                <w:jc w:val="left"/>
                                <w:rPr>
                                  <w:sz w:val="24"/>
                                </w:rPr>
                              </w:pPr>
                              <w:r w:rsidRPr="000A4F41">
                                <w:rPr>
                                  <w:rFonts w:asciiTheme="minorHAnsi" w:hAnsi="Calibri" w:cstheme="minorBidi"/>
                                  <w:color w:val="000000" w:themeColor="text1"/>
                                  <w:kern w:val="24"/>
                                  <w:sz w:val="24"/>
                                </w:rPr>
                                <w:t>Imprimir DANFE;</w:t>
                              </w:r>
                            </w:p>
                            <w:p w14:paraId="711E191E" w14:textId="77777777" w:rsidR="00865202" w:rsidRPr="000A4F41" w:rsidRDefault="00865202" w:rsidP="0008500E">
                              <w:pPr>
                                <w:numPr>
                                  <w:ilvl w:val="0"/>
                                  <w:numId w:val="9"/>
                                </w:numPr>
                                <w:ind w:left="1416" w:hanging="1056"/>
                                <w:jc w:val="left"/>
                                <w:rPr>
                                  <w:sz w:val="24"/>
                                </w:rPr>
                              </w:pPr>
                              <w:r w:rsidRPr="000A4F41">
                                <w:rPr>
                                  <w:rFonts w:asciiTheme="minorHAnsi" w:hAnsi="Calibri" w:cstheme="minorBidi"/>
                                  <w:color w:val="000000" w:themeColor="text1"/>
                                  <w:kern w:val="24"/>
                                  <w:sz w:val="24"/>
                                </w:rPr>
                                <w:t>transmitir NF-e</w:t>
                              </w:r>
                            </w:p>
                            <w:p w14:paraId="2AB68C89" w14:textId="77777777" w:rsidR="00865202" w:rsidRPr="000A4F41" w:rsidRDefault="00865202" w:rsidP="00625109">
                              <w:pPr>
                                <w:pStyle w:val="NormalWeb"/>
                                <w:spacing w:before="0" w:beforeAutospacing="0" w:after="0" w:afterAutospacing="0"/>
                                <w:ind w:left="547" w:hanging="547"/>
                                <w:rPr>
                                  <w:rFonts w:eastAsiaTheme="minorEastAsia"/>
                                  <w:sz w:val="24"/>
                                </w:rPr>
                              </w:pPr>
                              <w:r w:rsidRPr="000A4F41">
                                <w:rPr>
                                  <w:rFonts w:asciiTheme="minorHAnsi" w:hAnsi="Calibri" w:cstheme="minorBidi"/>
                                  <w:color w:val="000000" w:themeColor="text1"/>
                                  <w:kern w:val="24"/>
                                  <w:sz w:val="24"/>
                                </w:rPr>
                                <w:t xml:space="preserve">      após superados os</w:t>
                              </w:r>
                            </w:p>
                            <w:p w14:paraId="383A2854" w14:textId="77777777" w:rsidR="00865202" w:rsidRPr="000A4F41" w:rsidRDefault="00865202" w:rsidP="00625109">
                              <w:pPr>
                                <w:pStyle w:val="NormalWeb"/>
                                <w:spacing w:before="0" w:beforeAutospacing="0" w:after="0" w:afterAutospacing="0"/>
                                <w:ind w:left="547" w:hanging="547"/>
                                <w:rPr>
                                  <w:sz w:val="24"/>
                                </w:rPr>
                              </w:pPr>
                              <w:r w:rsidRPr="000A4F41">
                                <w:rPr>
                                  <w:rFonts w:asciiTheme="minorHAnsi" w:hAnsi="Calibri" w:cstheme="minorBidi"/>
                                  <w:color w:val="000000" w:themeColor="text1"/>
                                  <w:kern w:val="24"/>
                                  <w:sz w:val="24"/>
                                </w:rPr>
                                <w:t xml:space="preserve">      problemas técnicos.</w:t>
                              </w:r>
                            </w:p>
                          </w:txbxContent>
                        </wps:txbx>
                        <wps:bodyPr rot="0" vert="horz" wrap="none" lIns="91440" tIns="45720" rIns="91440" bIns="45720" anchor="t" anchorCtr="0" upright="1">
                          <a:spAutoFit/>
                        </wps:bodyPr>
                      </wps:wsp>
                      <wps:wsp>
                        <wps:cNvPr id="2276" name="CaixaDeTexto 36"/>
                        <wps:cNvSpPr txBox="1">
                          <a:spLocks noChangeArrowheads="1"/>
                        </wps:cNvSpPr>
                        <wps:spPr bwMode="auto">
                          <a:xfrm>
                            <a:off x="2744" y="826"/>
                            <a:ext cx="80710" cy="5357"/>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519F69"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Contingência FS – Formulário de Segurança</w:t>
                              </w:r>
                            </w:p>
                          </w:txbxContent>
                        </wps:txbx>
                        <wps:bodyPr rot="0" vert="horz" wrap="square" lIns="91440" tIns="45720" rIns="91440" bIns="45720" anchor="t" anchorCtr="0" upright="1">
                          <a:spAutoFit/>
                        </wps:bodyPr>
                      </wps:wsp>
                      <wps:wsp>
                        <wps:cNvPr id="2277" name="CaixaDeTexto 15"/>
                        <wps:cNvSpPr txBox="1">
                          <a:spLocks noChangeArrowheads="1"/>
                        </wps:cNvSpPr>
                        <wps:spPr bwMode="auto">
                          <a:xfrm>
                            <a:off x="36433" y="43567"/>
                            <a:ext cx="20573" cy="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B7243" w14:textId="77777777" w:rsidR="00865202" w:rsidRDefault="00865202" w:rsidP="00625109">
                              <w:pPr>
                                <w:pStyle w:val="NormalWeb"/>
                                <w:spacing w:before="0" w:beforeAutospacing="0" w:after="0" w:afterAutospacing="0"/>
                                <w:rPr>
                                  <w:rFonts w:cs="Arial"/>
                                  <w:b/>
                                  <w:bCs/>
                                  <w:color w:val="000000" w:themeColor="text1"/>
                                  <w:kern w:val="24"/>
                                  <w:sz w:val="24"/>
                                </w:rPr>
                              </w:pPr>
                              <w:r w:rsidRPr="000A4F41">
                                <w:rPr>
                                  <w:rFonts w:cs="Arial"/>
                                  <w:b/>
                                  <w:bCs/>
                                  <w:color w:val="000000" w:themeColor="text1"/>
                                  <w:kern w:val="24"/>
                                  <w:sz w:val="24"/>
                                </w:rPr>
                                <w:t>DANFE</w:t>
                              </w:r>
                            </w:p>
                            <w:p w14:paraId="5B1B54FF" w14:textId="77777777" w:rsidR="00865202" w:rsidRPr="000A4F41" w:rsidRDefault="00865202" w:rsidP="00625109">
                              <w:pPr>
                                <w:pStyle w:val="NormalWeb"/>
                                <w:spacing w:before="0" w:beforeAutospacing="0" w:after="0" w:afterAutospacing="0"/>
                                <w:rPr>
                                  <w:sz w:val="24"/>
                                </w:rPr>
                              </w:pPr>
                              <w:r w:rsidRPr="000A4F41">
                                <w:rPr>
                                  <w:rFonts w:cs="Arial"/>
                                  <w:b/>
                                  <w:bCs/>
                                  <w:color w:val="000000" w:themeColor="text1"/>
                                  <w:kern w:val="24"/>
                                  <w:sz w:val="24"/>
                                </w:rPr>
                                <w:t>Impresso em FS</w:t>
                              </w:r>
                            </w:p>
                          </w:txbxContent>
                        </wps:txbx>
                        <wps:bodyPr rot="0" vert="horz" wrap="none" lIns="91440" tIns="45720" rIns="91440" bIns="45720" anchor="t" anchorCtr="0" upright="1">
                          <a:spAutoFit/>
                        </wps:bodyPr>
                      </wps:wsp>
                    </wpg:wgp>
                  </a:graphicData>
                </a:graphic>
              </wp:inline>
            </w:drawing>
          </mc:Choice>
          <mc:Fallback>
            <w:pict>
              <v:group w14:anchorId="45AEC8C1" id="Grupo 1850" o:spid="_x0000_s1473" style="width:428.3pt;height:259.85pt;mso-position-horizontal-relative:char;mso-position-vertical-relative:line" coordorigin="2744,826" coordsize="82237,498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">
                <o:lock v:ext="edit" aspectratio="t"/>
                <v:roundrect id="Retângulo de cantos arredondados 493" o:spid="_x0000_s1474" style="position:absolute;left:2857;top:5000;width:57864;height:45720;visibility:visible;mso-wrap-style:square;v-text-anchor:top" arcsize="169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V738MA&#10;AADdAAAADwAAAGRycy9kb3ducmV2LnhtbESPQWsCMRSE70L/Q3hCb5p1ESurUaxgEW9VS6+P5Jks&#10;bl6WTdT13zeFQo/DzHzDLNe9b8SdulgHVjAZFyCIdTA1WwXn0240BxETssEmMCl4UoT16mWwxMqE&#10;B3/S/ZisyBCOFSpwKbWVlFE78hjHoSXO3iV0HlOWnZWmw0eG+0aWRTGTHmvOCw5b2jrS1+PNK+g/&#10;9OZd1988ZUv2beKar8Nhp9TrsN8sQCTq03/4r703CspyNoXfN/kJ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0V738MAAADdAAAADwAAAAAAAAAAAAAAAACYAgAAZHJzL2Rv&#10;d25yZXYueG1sUEsFBgAAAAAEAAQA9QAAAIgDAAAAAA==&#10;" fillcolor="#c6d9f1 [671]" strokecolor="#243f60 [1604]" strokeweight="2pt">
                  <v:textbox>
                    <w:txbxContent>
                      <w:p w14:paraId="2FED1908" w14:textId="77777777" w:rsidR="00865202" w:rsidRDefault="00865202" w:rsidP="00625109">
                        <w:pPr>
                          <w:pStyle w:val="NormalWeb"/>
                          <w:spacing w:before="0" w:beforeAutospacing="0" w:after="0" w:afterAutospacing="0"/>
                          <w:jc w:val="center"/>
                        </w:pPr>
                        <w:r>
                          <w:rPr>
                            <w:rFonts w:cs="Arial"/>
                            <w:b/>
                            <w:bCs/>
                            <w:color w:val="000000" w:themeColor="text1"/>
                            <w:kern w:val="24"/>
                            <w:sz w:val="28"/>
                            <w:szCs w:val="28"/>
                          </w:rPr>
                          <w:t>Contribuinte</w:t>
                        </w:r>
                      </w:p>
                    </w:txbxContent>
                  </v:textbox>
                </v:roundrect>
                <v:roundrect id="Retângulo de cantos arredondados 494" o:spid="_x0000_s1475" style="position:absolute;left:65008;top:5128;width:17859;height:17145;visibility:visible;mso-wrap-style:square;v-text-anchor:top" arcsize="258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aXMYA&#10;AADdAAAADwAAAGRycy9kb3ducmV2LnhtbESPzWrDMBCE74G+g9hCb4lcU5vgRglpobgUeogTcl6s&#10;rW1irRxL8c/bV4VCjsPMfMNsdpNpxUC9aywreF5FIIhLqxuuFJyOH8s1COeRNbaWScFMDnbbh8UG&#10;M21HPtBQ+EoECLsMFdTed5mUrqzJoFvZjjh4P7Y36IPsK6l7HAPctDKOolQabDgs1NjRe03lpbgZ&#10;BeUtiWX+0p38NX875ufp+j2nX0o9PU77VxCeJn8P/7c/tYI4ThP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aaXMYAAADdAAAADwAAAAAAAAAAAAAAAACYAgAAZHJz&#10;L2Rvd25yZXYueG1sUEsFBgAAAAAEAAQA9QAAAIsDAAAAAA==&#10;" fillcolor="#c6d9f1 [671]" strokecolor="#243f60 [1604]" strokeweight="2pt">
                  <v:textbox>
                    <w:txbxContent>
                      <w:p w14:paraId="588CAF5A"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v:textbox>
                </v:roundrect>
                <v:shape id="Seta para baixo 495" o:spid="_x0000_s1476" type="#_x0000_t67" style="position:absolute;left:34214;top:22140;width:13206;height:142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dQ8UA&#10;AADdAAAADwAAAGRycy9kb3ducmV2LnhtbESPQWvCQBSE7wX/w/IEb3VjhLREVxFBKXjSpqC3R/a5&#10;CWbfxuzWxH/fLRR6HGbmG2a5HmwjHtT52rGC2TQBQVw6XbNRUHzuXt9B+ICssXFMCp7kYb0avSwx&#10;167nIz1OwYgIYZ+jgiqENpfSlxVZ9FPXEkfv6jqLIcrOSN1hH+G2kWmSZNJizXGhwpa2FZW307dV&#10;cLTmPN9/HbZv9f6+uV8KU6TnXqnJeNgsQAQawn/4r/2hFaRpls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h1DxQAAAN0AAAAPAAAAAAAAAAAAAAAAAJgCAABkcnMv&#10;ZG93bnJldi54bWxQSwUGAAAAAAQABAD1AAAAigMAAAAA&#10;" adj="9195" fillcolor="#4f81bd [3204]" strokecolor="#243f60 [1604]" strokeweight="2pt">
                  <v:textbox inset="2mm,1mm,2mm,1mm">
                    <w:txbxContent>
                      <w:p w14:paraId="517AFA4D"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2 )</w:t>
                        </w:r>
                      </w:p>
                    </w:txbxContent>
                  </v:textbox>
                </v:shape>
                <v:shape id="Picture 24" o:spid="_x0000_s1477" type="#_x0000_t75" alt="MCj04339410000[1]" style="position:absolute;left:5000;top:10715;width:7144;height:8164;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XD+rHAAAA3QAAAA8AAABkcnMvZG93bnJldi54bWxEj0FrwkAUhO9C/8PyCl6kbsxBbZqNiKhY&#10;pGBtDx4f2ddsaPZtyK4x/ffdgtDjMDPfMPlqsI3oqfO1YwWzaQKCuHS65krB58fuaQnCB2SNjWNS&#10;8EMeVsXDKMdMuxu/U38OlYgQ9hkqMCG0mZS+NGTRT11LHL0v11kMUXaV1B3eItw2Mk2SubRYc1ww&#10;2NLGUPl9vloF+rJ/M6fj9nmS9JPl5Vq1J5e+KjV+HNYvIAIN4T98bx+0gjSdL+DvTXwCsvg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bXD+rHAAAA3QAAAA8AAAAAAAAAAAAA&#10;AAAAnwIAAGRycy9kb3ducmV2LnhtbFBLBQYAAAAABAAEAPcAAACTAwAAAAA=&#10;">
                  <v:imagedata r:id="rId77" o:title="MCj04339410000[1]"/>
                </v:shape>
                <v:shape id="Picture 26" o:spid="_x0000_s1478" type="#_x0000_t75" alt="MCj04348450000[1]" style="position:absolute;left:30718;top:10715;width:10715;height:10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95BiW+AAAA3QAAAA8AAABkcnMvZG93bnJldi54bWxET0sKwjAQ3QveIYzgTlMrSq1GEUXQpR9w&#10;OzZjW2wmpYlab28WgsvH+y9WranEixpXWlYwGkYgiDOrS84VXM67QQLCeWSNlWVS8CEHq2W3s8BU&#10;2zcf6XXyuQgh7FJUUHhfp1K6rCCDbmhr4sDdbWPQB9jkUjf4DuGmknEUTaXBkkNDgTVtCsoep6dR&#10;kJjjcz0pz4ctz+635JKNP4fdVal+r13PQXhq/V/8c++1gjiehrnhTXgCcvk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95BiW+AAAA3QAAAA8AAAAAAAAAAAAAAAAAnwIAAGRy&#10;cy9kb3ducmV2LnhtbFBLBQYAAAAABAAEAPcAAACKAwAAAAA=&#10;">
                  <v:imagedata r:id="rId78" o:title="MCj04348450000[1]"/>
                </v:shape>
                <v:shape id="Picture 32" o:spid="_x0000_s1479" type="#_x0000_t75" alt="MCj04316350000[1]" style="position:absolute;left:30003;top:35718;width:9287;height:9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BMX3HAAAA3QAAAA8AAABkcnMvZG93bnJldi54bWxEj0FrwkAUhO8F/8PyBG91YyipRlcRS2kV&#10;PNSK6O2RfSah2bchu8b4712h4HGYmW+Y2aIzlWipcaVlBaNhBII4s7rkXMH+9/N1DMJ5ZI2VZVJw&#10;IweLee9lhqm2V/6hdudzESDsUlRQeF+nUrqsIINuaGvi4J1tY9AH2eRSN3gNcFPJOIoSabDksFBg&#10;TauCsr/dxSgYt8ck327WZ/xKlh9vh409va+OSg363XIKwlPnn+H/9rdWEMfJBB5vwhOQ8z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UBMX3HAAAA3QAAAA8AAAAAAAAAAAAA&#10;AAAAnwIAAGRycy9kb3ducmV2LnhtbFBLBQYAAAAABAAEAPcAAACTAwAAAAA=&#10;">
                  <v:imagedata r:id="rId79" o:title="MCj04316350000[1]"/>
                </v:shape>
                <v:shape id="Seta para baixo 499" o:spid="_x0000_s1480" type="#_x0000_t67" style="position:absolute;left:20894;top:6965;width:3215;height:17860;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ahi8EA&#10;AADdAAAADwAAAGRycy9kb3ducmV2LnhtbERPTYvCMBC9C/sfwizsTdN2dZVqFBEWvImt7nloxrbY&#10;TLpNrPXfm4Pg8fG+V5vBNKKnztWWFcSTCARxYXXNpYJT/jtegHAeWWNjmRQ8yMFm/TFaYartnY/U&#10;Z74UIYRdigoq79tUSldUZNBNbEscuIvtDPoAu1LqDu8h3DQyiaIfabDm0FBhS7uKimt2Mwpyd9vH&#10;h+253w3ZIp6e/9rv5H+m1NfnsF2C8DT4t/jl3msFSTIP+8Ob8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2oYvBAAAA3QAAAA8AAAAAAAAAAAAAAAAAmAIAAGRycy9kb3du&#10;cmV2LnhtbFBLBQYAAAAABAAEAPUAAACGAwAAAAA=&#10;" adj="19656" fillcolor="#4f81bd [3204]" strokecolor="#243f60 [1604]" strokeweight="2pt">
                  <v:textbox style="layout-flow:vertical" inset="2mm,1mm,2mm,1mm">
                    <w:txbxContent>
                      <w:p w14:paraId="5F04D9C3"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 1 )</w:t>
                        </w:r>
                      </w:p>
                    </w:txbxContent>
                  </v:textbox>
                </v:shape>
                <v:shape id="Picture 26" o:spid="_x0000_s1481" type="#_x0000_t75" alt="MCj04348450000[1]" style="position:absolute;left:71437;top:10001;width:11430;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aOWXEAAAA3QAAAA8AAABkcnMvZG93bnJldi54bWxEj0uLwkAQhO8L/oehF/a2Toy4xphRRBH0&#10;6AO8tpnOg830hMyo8d/vCMIei6r6isqWvWnEnTpXW1YwGkYgiHOray4VnE/b7wSE88gaG8uk4EkO&#10;lovBR4aptg8+0P3oSxEg7FJUUHnfplK6vCKDbmhb4uAVtjPog+xKqTt8BLhpZBxFP9JgzWGhwpbW&#10;FeW/x5tRkJjDbTWpT/sNz4prcs7Hz/32otTXZ7+ag/DU+//wu73TCuJ4OoLXm/AE5O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aOWXEAAAA3QAAAA8AAAAAAAAAAAAAAAAA&#10;nwIAAGRycy9kb3ducmV2LnhtbFBLBQYAAAAABAAEAPcAAACQAwAAAAA=&#10;">
                  <v:imagedata r:id="rId78" o:title="MCj04348450000[1]"/>
                </v:shape>
                <v:shape id="Seta para baixo 501" o:spid="_x0000_s1482" type="#_x0000_t67" style="position:absolute;left:53757;top:798;width:3214;height:29289;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nbsUA&#10;AADdAAAADwAAAGRycy9kb3ducmV2LnhtbESPQWsCMRSE74X+h/AK3mq2KdiyNYqktHjQg9pLb4/N&#10;6+7SzcuyedX13xtB6HGYmW+Y+XIMnTrSkNrIFp6mBSjiKvqWawtfh4/HV1BJkD12kcnCmRIsF/d3&#10;cyx9PPGOjnupVYZwKtFCI9KXWqeqoYBpGnvi7P3EIaBkOdTaD3jK8NBpUxQzHbDlvNBgT66h6nf/&#10;FyxszefKuTPK7l2eNyS189+utXbyMK7eQAmN8h++tdfegjEvBq5v8hP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qduxQAAAN0AAAAPAAAAAAAAAAAAAAAAAJgCAABkcnMv&#10;ZG93bnJldi54bWxQSwUGAAAAAAQABAD1AAAAigMAAAAA&#10;" adj="20415" fillcolor="#4f81bd [3204]" strokecolor="#243f60 [1604]" strokeweight="2pt">
                  <v:textbox style="layout-flow:vertical" inset="2mm,1mm,2mm,1mm">
                    <w:txbxContent>
                      <w:p w14:paraId="521E21D8" w14:textId="77777777" w:rsidR="00865202" w:rsidRDefault="00865202" w:rsidP="00625109">
                        <w:pPr>
                          <w:pStyle w:val="NormalWeb"/>
                          <w:spacing w:before="0" w:beforeAutospacing="0" w:after="0" w:afterAutospacing="0"/>
                          <w:jc w:val="center"/>
                        </w:pPr>
                        <w:r>
                          <w:rPr>
                            <w:rFonts w:cs="Arial"/>
                            <w:color w:val="000000" w:themeColor="text1"/>
                            <w:kern w:val="24"/>
                            <w:sz w:val="28"/>
                            <w:szCs w:val="28"/>
                          </w:rPr>
                          <w:t>( 3 )</w:t>
                        </w:r>
                      </w:p>
                    </w:txbxContent>
                  </v:textbox>
                </v:shape>
                <v:shapetype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Símbolo de 'Não' 502" o:spid="_x0000_s1483" type="#_x0000_t57" style="position:absolute;left:43576;top:10715;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GcsQA&#10;AADdAAAADwAAAGRycy9kb3ducmV2LnhtbESP3YrCMBSE7xd8h3AE79Z0q+xP1ygiLPbGZas+wCE5&#10;tsXmpDRZW9/eCIKXw8x8wyxWg23EhTpfO1bwNk1AEGtnai4VHA8/r58gfEA22DgmBVfysFqOXhaY&#10;GddzQZd9KEWEsM9QQRVCm0npdUUW/dS1xNE7uc5iiLIrpemwj3DbyDRJ3qXFmuNChS1tKtLn/b9V&#10;oE/94evXFLu5/qO8HbbnWudHpSbjYf0NItAQnuFHOzcK0vRjB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pBnLEAAAA3QAAAA8AAAAAAAAAAAAAAAAAmAIAAGRycy9k&#10;b3ducmV2LnhtbFBLBQYAAAAABAAEAPUAAACJAwAAAAA=&#10;" adj="4050" fillcolor="red" strokecolor="#243f60 [1604]" strokeweight="2pt">
                  <v:textbox>
                    <w:txbxContent>
                      <w:p w14:paraId="06653A30" w14:textId="77777777" w:rsidR="00865202" w:rsidRDefault="00865202" w:rsidP="00625109"/>
                    </w:txbxContent>
                  </v:textbox>
                </v:shape>
                <v:shape id="Imagem 503" o:spid="_x0000_s1484" type="#_x0000_t75" alt="FS.JPG" style="position:absolute;left:3571;top:29289;width:26635;height:185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d8uDEAAAA3QAAAA8AAABkcnMvZG93bnJldi54bWxEj1FrwkAQhN8L/odjhb7Vi6G0Ej1FBEuh&#10;UGkUfF1yaxLM7YW7Nab/vlco9HGYmW+Y1WZ0nRooxNazgfksA0VcedtybeB03D8tQEVBtth5JgPf&#10;FGGznjyssLD+zl80lFKrBOFYoIFGpC+0jlVDDuPM98TJu/jgUJIMtbYB7wnuOp1n2Yt22HJaaLCn&#10;XUPVtbw5A5fPGM67+Ba6w8eBSy0DX2Uw5nE6bpeghEb5D/+1362BPH99ht836Qno9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Wd8uDEAAAA3QAAAA8AAAAAAAAAAAAAAAAA&#10;nwIAAGRycy9kb3ducmV2LnhtbFBLBQYAAAAABAAEAPcAAACQAwAAAAA=&#10;">
                  <v:imagedata r:id="rId82" o:title="FS"/>
                  <v:path arrowok="t"/>
                </v:shape>
                <v:shape id="CaixaDeTexto 35" o:spid="_x0000_s1485" type="#_x0000_t202" style="position:absolute;left:59492;top:27881;width:25489;height:190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6yL8UA&#10;AADdAAAADwAAAGRycy9kb3ducmV2LnhtbESPQWvCQBSE74X+h+UVvNWNgZqQuopKK0K9aNr7I/ua&#10;pGbfht2tif/eLQg9DjPzDbNYjaYTF3K+taxgNk1AEFdWt1wr+Czfn3MQPiBr7CyTgit5WC0fHxZY&#10;aDvwkS6nUIsIYV+ggiaEvpDSVw0Z9FPbE0fv2zqDIUpXS+1wiHDTyTRJ5tJgy3GhwZ62DVXn069R&#10;sDvO6o12H/td2eVv5deQ+Z9DptTkaVy/ggg0hv/wvb3XCtI0e4G/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PrIvxQAAAN0AAAAPAAAAAAAAAAAAAAAAAJgCAABkcnMv&#10;ZG93bnJldi54bWxQSwUGAAAAAAQABAD1AAAAigMAAAAA&#10;" filled="f" strokecolor="#243f60 [1604]">
                  <v:textbox style="mso-fit-shape-to-text:t">
                    <w:txbxContent>
                      <w:p w14:paraId="6C4943C8" w14:textId="77777777" w:rsidR="00865202" w:rsidRPr="000A4F41" w:rsidRDefault="00865202" w:rsidP="0008500E">
                        <w:pPr>
                          <w:numPr>
                            <w:ilvl w:val="0"/>
                            <w:numId w:val="9"/>
                          </w:numPr>
                          <w:jc w:val="left"/>
                          <w:rPr>
                            <w:sz w:val="24"/>
                          </w:rPr>
                        </w:pPr>
                        <w:r w:rsidRPr="000A4F41">
                          <w:rPr>
                            <w:rFonts w:asciiTheme="minorHAnsi" w:hAnsi="Calibri" w:cstheme="minorBidi"/>
                            <w:color w:val="000000" w:themeColor="text1"/>
                            <w:kern w:val="24"/>
                            <w:sz w:val="24"/>
                          </w:rPr>
                          <w:t>Gerar NF-e;</w:t>
                        </w:r>
                      </w:p>
                      <w:p w14:paraId="51BA3F60" w14:textId="77777777" w:rsidR="00865202" w:rsidRPr="000A4F41" w:rsidRDefault="00865202" w:rsidP="0008500E">
                        <w:pPr>
                          <w:numPr>
                            <w:ilvl w:val="0"/>
                            <w:numId w:val="9"/>
                          </w:numPr>
                          <w:jc w:val="left"/>
                          <w:rPr>
                            <w:sz w:val="24"/>
                          </w:rPr>
                        </w:pPr>
                        <w:r w:rsidRPr="000A4F41">
                          <w:rPr>
                            <w:rFonts w:asciiTheme="minorHAnsi" w:hAnsi="Calibri" w:cstheme="minorBidi"/>
                            <w:color w:val="000000" w:themeColor="text1"/>
                            <w:kern w:val="24"/>
                            <w:sz w:val="24"/>
                          </w:rPr>
                          <w:t>Imprimir DANFE;</w:t>
                        </w:r>
                      </w:p>
                      <w:p w14:paraId="711E191E" w14:textId="77777777" w:rsidR="00865202" w:rsidRPr="000A4F41" w:rsidRDefault="00865202" w:rsidP="0008500E">
                        <w:pPr>
                          <w:numPr>
                            <w:ilvl w:val="0"/>
                            <w:numId w:val="9"/>
                          </w:numPr>
                          <w:ind w:left="1416" w:hanging="1056"/>
                          <w:jc w:val="left"/>
                          <w:rPr>
                            <w:sz w:val="24"/>
                          </w:rPr>
                        </w:pPr>
                        <w:r w:rsidRPr="000A4F41">
                          <w:rPr>
                            <w:rFonts w:asciiTheme="minorHAnsi" w:hAnsi="Calibri" w:cstheme="minorBidi"/>
                            <w:color w:val="000000" w:themeColor="text1"/>
                            <w:kern w:val="24"/>
                            <w:sz w:val="24"/>
                          </w:rPr>
                          <w:t>transmitir NF-e</w:t>
                        </w:r>
                      </w:p>
                      <w:p w14:paraId="2AB68C89" w14:textId="77777777" w:rsidR="00865202" w:rsidRPr="000A4F41" w:rsidRDefault="00865202" w:rsidP="00625109">
                        <w:pPr>
                          <w:pStyle w:val="NormalWeb"/>
                          <w:spacing w:before="0" w:beforeAutospacing="0" w:after="0" w:afterAutospacing="0"/>
                          <w:ind w:left="547" w:hanging="547"/>
                          <w:rPr>
                            <w:rFonts w:eastAsiaTheme="minorEastAsia"/>
                            <w:sz w:val="24"/>
                          </w:rPr>
                        </w:pPr>
                        <w:r w:rsidRPr="000A4F41">
                          <w:rPr>
                            <w:rFonts w:asciiTheme="minorHAnsi" w:hAnsi="Calibri" w:cstheme="minorBidi"/>
                            <w:color w:val="000000" w:themeColor="text1"/>
                            <w:kern w:val="24"/>
                            <w:sz w:val="24"/>
                          </w:rPr>
                          <w:t xml:space="preserve">      após superados os</w:t>
                        </w:r>
                      </w:p>
                      <w:p w14:paraId="383A2854" w14:textId="77777777" w:rsidR="00865202" w:rsidRPr="000A4F41" w:rsidRDefault="00865202" w:rsidP="00625109">
                        <w:pPr>
                          <w:pStyle w:val="NormalWeb"/>
                          <w:spacing w:before="0" w:beforeAutospacing="0" w:after="0" w:afterAutospacing="0"/>
                          <w:ind w:left="547" w:hanging="547"/>
                          <w:rPr>
                            <w:sz w:val="24"/>
                          </w:rPr>
                        </w:pPr>
                        <w:r w:rsidRPr="000A4F41">
                          <w:rPr>
                            <w:rFonts w:asciiTheme="minorHAnsi" w:hAnsi="Calibri" w:cstheme="minorBidi"/>
                            <w:color w:val="000000" w:themeColor="text1"/>
                            <w:kern w:val="24"/>
                            <w:sz w:val="24"/>
                          </w:rPr>
                          <w:t xml:space="preserve">      problemas técnicos.</w:t>
                        </w:r>
                      </w:p>
                    </w:txbxContent>
                  </v:textbox>
                </v:shape>
                <v:shape id="CaixaDeTexto 36" o:spid="_x0000_s1486" type="#_x0000_t202" style="position:absolute;left:2744;top:826;width:80710;height:5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OroccA&#10;AADdAAAADwAAAGRycy9kb3ducmV2LnhtbESPQWvCQBSE70L/w/IKvYhuGoopMRsplpYWQah68PjI&#10;PpNg9m3c3Wr677uC4HGYmW+YYjGYTpzJ+daygudpAoK4srrlWsFu+zF5BeEDssbOMin4Iw+L8mFU&#10;YK7thX/ovAm1iBD2OSpoQuhzKX3VkEE/tT1x9A7WGQxRulpqh5cIN51Mk2QmDbYcFxrsadlQddz8&#10;GgUvn6ek+l7uVxaPp3Xmxtt9P7wr9fQ4vM1BBBrCPXxrf2kFaZrN4PomPgFZ/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Tq6HHAAAA3QAAAA8AAAAAAAAAAAAAAAAAmAIAAGRy&#10;cy9kb3ducmV2LnhtbFBLBQYAAAAABAAEAPUAAACMAwAAAAA=&#10;" fillcolor="#1f497d [3215]" stroked="f">
                  <v:textbox style="mso-fit-shape-to-text:t">
                    <w:txbxContent>
                      <w:p w14:paraId="28519F69"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Contingência FS – Formulário de Segurança</w:t>
                        </w:r>
                      </w:p>
                    </w:txbxContent>
                  </v:textbox>
                </v:shape>
                <v:shape id="CaixaDeTexto 15" o:spid="_x0000_s1487" type="#_x0000_t202" style="position:absolute;left:36433;top:43567;width:20573;height:66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vuRsUA&#10;AADdAAAADwAAAGRycy9kb3ducmV2LnhtbESPwW7CMBBE70j8g7WVuBUnEQWaxiBEqcQNSvsBq3gb&#10;p4nXUexC6NfXSJU4jmbmjaZYD7YVZ+p97VhBOk1AEJdO11wp+Px4e1yC8AFZY+uYFFzJw3o1HhWY&#10;a3fhdzqfQiUihH2OCkwIXS6lLw1Z9FPXEUfvy/UWQ5R9JXWPlwi3rcySZC4t1hwXDHa0NVQ2px+r&#10;YJnYQ9M8Z0dvZ7/pk9m+ul33rdTkYdi8gAg0hHv4v73XCrJssYDb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5GxQAAAN0AAAAPAAAAAAAAAAAAAAAAAJgCAABkcnMv&#10;ZG93bnJldi54bWxQSwUGAAAAAAQABAD1AAAAigMAAAAA&#10;" filled="f" stroked="f">
                  <v:textbox style="mso-fit-shape-to-text:t">
                    <w:txbxContent>
                      <w:p w14:paraId="3DBB7243" w14:textId="77777777" w:rsidR="00865202" w:rsidRDefault="00865202" w:rsidP="00625109">
                        <w:pPr>
                          <w:pStyle w:val="NormalWeb"/>
                          <w:spacing w:before="0" w:beforeAutospacing="0" w:after="0" w:afterAutospacing="0"/>
                          <w:rPr>
                            <w:rFonts w:cs="Arial"/>
                            <w:b/>
                            <w:bCs/>
                            <w:color w:val="000000" w:themeColor="text1"/>
                            <w:kern w:val="24"/>
                            <w:sz w:val="24"/>
                          </w:rPr>
                        </w:pPr>
                        <w:r w:rsidRPr="000A4F41">
                          <w:rPr>
                            <w:rFonts w:cs="Arial"/>
                            <w:b/>
                            <w:bCs/>
                            <w:color w:val="000000" w:themeColor="text1"/>
                            <w:kern w:val="24"/>
                            <w:sz w:val="24"/>
                          </w:rPr>
                          <w:t>DANFE</w:t>
                        </w:r>
                      </w:p>
                      <w:p w14:paraId="5B1B54FF" w14:textId="77777777" w:rsidR="00865202" w:rsidRPr="000A4F41" w:rsidRDefault="00865202" w:rsidP="00625109">
                        <w:pPr>
                          <w:pStyle w:val="NormalWeb"/>
                          <w:spacing w:before="0" w:beforeAutospacing="0" w:after="0" w:afterAutospacing="0"/>
                          <w:rPr>
                            <w:sz w:val="24"/>
                          </w:rPr>
                        </w:pPr>
                        <w:r w:rsidRPr="000A4F41">
                          <w:rPr>
                            <w:rFonts w:cs="Arial"/>
                            <w:b/>
                            <w:bCs/>
                            <w:color w:val="000000" w:themeColor="text1"/>
                            <w:kern w:val="24"/>
                            <w:sz w:val="24"/>
                          </w:rPr>
                          <w:t>Impresso em FS</w:t>
                        </w:r>
                      </w:p>
                    </w:txbxContent>
                  </v:textbox>
                </v:shape>
                <w10:anchorlock/>
              </v:group>
            </w:pict>
          </mc:Fallback>
        </mc:AlternateContent>
      </w:r>
    </w:p>
    <w:p w14:paraId="45DDE773" w14:textId="77777777" w:rsidR="00C513E2" w:rsidRDefault="00C513E2" w:rsidP="003D68C3">
      <w:pPr>
        <w:pStyle w:val="Ttulo3"/>
      </w:pPr>
      <w:bookmarkStart w:id="1154" w:name="_Toc410053663"/>
      <w:bookmarkStart w:id="1155" w:name="_Toc410221892"/>
      <w:bookmarkStart w:id="1156" w:name="_Toc410223637"/>
      <w:bookmarkStart w:id="1157" w:name="_Toc410053664"/>
      <w:bookmarkStart w:id="1158" w:name="_Toc410221893"/>
      <w:bookmarkStart w:id="1159" w:name="_Toc410223638"/>
      <w:bookmarkStart w:id="1160" w:name="_Toc410223639"/>
      <w:bookmarkEnd w:id="1154"/>
      <w:bookmarkEnd w:id="1155"/>
      <w:bookmarkEnd w:id="1156"/>
      <w:bookmarkEnd w:id="1157"/>
      <w:bookmarkEnd w:id="1158"/>
      <w:bookmarkEnd w:id="1159"/>
      <w:r w:rsidRPr="00C513E2">
        <w:t xml:space="preserve">Ambiente de Autorização </w:t>
      </w:r>
      <w:r>
        <w:t>–</w:t>
      </w:r>
      <w:r w:rsidRPr="00C513E2">
        <w:t xml:space="preserve"> SVC</w:t>
      </w:r>
      <w:bookmarkEnd w:id="1160"/>
    </w:p>
    <w:p w14:paraId="6D04F394" w14:textId="77777777" w:rsidR="00C513E2" w:rsidRDefault="00C513E2" w:rsidP="003D68C3">
      <w:pPr>
        <w:pStyle w:val="Ttulo4"/>
      </w:pPr>
      <w:r w:rsidRPr="00C513E2">
        <w:t>Ambiente de Contingência Alternativo</w:t>
      </w:r>
    </w:p>
    <w:p w14:paraId="72015592" w14:textId="77777777" w:rsidR="00C513E2" w:rsidRDefault="00C513E2" w:rsidP="003D68C3">
      <w:r>
        <w:t>O ambiente de autorização da SVC, SEFAZ Virtual de Contingência, poderá assumir a recepção e</w:t>
      </w:r>
      <w:r w:rsidR="00160555">
        <w:t xml:space="preserve"> </w:t>
      </w:r>
      <w:r>
        <w:t xml:space="preserve">autorização de NF-e de </w:t>
      </w:r>
      <w:r w:rsidR="004B07C3">
        <w:t>outra</w:t>
      </w:r>
      <w:r>
        <w:t xml:space="preserve"> unidade da federação, quando solicitado pela SEFAZ de</w:t>
      </w:r>
      <w:r w:rsidR="00160555">
        <w:t xml:space="preserve"> </w:t>
      </w:r>
      <w:r>
        <w:t>origem.</w:t>
      </w:r>
    </w:p>
    <w:p w14:paraId="383CB5F4" w14:textId="77777777" w:rsidR="00C513E2" w:rsidRDefault="00C513E2" w:rsidP="003D68C3">
      <w:r>
        <w:t>Existirão dois locais alternativos de autorização em contingência, operados pelas estruturas das</w:t>
      </w:r>
      <w:r w:rsidR="00160555">
        <w:t xml:space="preserve"> </w:t>
      </w:r>
      <w:r>
        <w:t>SEFAZ VIRTUAIS atuais:</w:t>
      </w:r>
    </w:p>
    <w:p w14:paraId="0C1D2B7C" w14:textId="77777777" w:rsidR="00C513E2" w:rsidRDefault="00C513E2" w:rsidP="003D68C3">
      <w:pPr>
        <w:pStyle w:val="Marc1"/>
      </w:pPr>
      <w:r>
        <w:t>SVAN – SEFAZ Virtual do Ambiente Nacional;</w:t>
      </w:r>
    </w:p>
    <w:p w14:paraId="5619DF5B" w14:textId="77777777" w:rsidR="00C513E2" w:rsidRDefault="00C513E2" w:rsidP="003D68C3">
      <w:pPr>
        <w:pStyle w:val="Marc1"/>
      </w:pPr>
      <w:r>
        <w:t>SVRS – SEFAZ Virtual do Rio Grande do Sul.</w:t>
      </w:r>
    </w:p>
    <w:p w14:paraId="399A7F73" w14:textId="77777777" w:rsidR="00C513E2" w:rsidRDefault="00C513E2" w:rsidP="003D68C3">
      <w:r>
        <w:t>Portanto, de forma natural, mesmo as estruturas de autorização das SEFAZ VIRTUAIS passarão</w:t>
      </w:r>
      <w:r w:rsidR="00160555">
        <w:t xml:space="preserve"> </w:t>
      </w:r>
      <w:r>
        <w:t>a ter a contingência da SVC, utilizando a infraestrutura de autorização uma da outra.</w:t>
      </w:r>
    </w:p>
    <w:p w14:paraId="77182D00" w14:textId="77777777" w:rsidR="00C513E2" w:rsidRDefault="00C513E2" w:rsidP="003D68C3">
      <w:r>
        <w:t>As SEFAZ autorizadoras adotarão uma das duas SVC, conforme definido no Ato COTEPE 39, de</w:t>
      </w:r>
      <w:r w:rsidR="00160555">
        <w:t xml:space="preserve"> </w:t>
      </w:r>
      <w:r>
        <w:t>04/09/2012:</w:t>
      </w:r>
    </w:p>
    <w:p w14:paraId="75834B1D" w14:textId="77777777" w:rsidR="00C513E2" w:rsidRDefault="00C513E2" w:rsidP="003D68C3">
      <w:pPr>
        <w:pStyle w:val="Citao"/>
      </w:pPr>
      <w:r>
        <w:rPr>
          <w:b/>
          <w:bCs/>
        </w:rPr>
        <w:t xml:space="preserve">Art. 1º </w:t>
      </w:r>
      <w:r>
        <w:t xml:space="preserve">O Serviço de Sefaz Virtual de Contingência, previsto no </w:t>
      </w:r>
      <w:r>
        <w:rPr>
          <w:color w:val="0000FF"/>
        </w:rPr>
        <w:t>Ajuste SINIEF 07/05</w:t>
      </w:r>
      <w:r>
        <w:t>, de 30 de</w:t>
      </w:r>
      <w:r w:rsidR="00160555">
        <w:t xml:space="preserve"> </w:t>
      </w:r>
      <w:r>
        <w:t xml:space="preserve">setembro de 2005, e disciplinado pelo </w:t>
      </w:r>
      <w:r>
        <w:rPr>
          <w:color w:val="0000FF"/>
        </w:rPr>
        <w:t>Convênio ICMS 32/12</w:t>
      </w:r>
      <w:r>
        <w:t>, de 30 de março de 2012, será oferecido:</w:t>
      </w:r>
    </w:p>
    <w:p w14:paraId="48E589F3" w14:textId="77777777" w:rsidR="00C513E2" w:rsidRDefault="00C513E2" w:rsidP="003D68C3">
      <w:pPr>
        <w:pStyle w:val="Citao"/>
      </w:pPr>
      <w:r>
        <w:t>I - pela Sefaz Virtual do Ambiente Nacional, disponibilizada pela Secretaria da Receita Federal do</w:t>
      </w:r>
      <w:r w:rsidR="00160555">
        <w:t xml:space="preserve"> </w:t>
      </w:r>
      <w:r>
        <w:t>Brasil, para os Estados do Acre, Alagoas, Amapá, Minas Gerais, Paraíba, Rio de Janeiro, Rio Grande do</w:t>
      </w:r>
      <w:r w:rsidR="00160555">
        <w:t xml:space="preserve"> </w:t>
      </w:r>
      <w:r>
        <w:t>Sul, Rondônia, Roraima, Santa Catarina, Sergipe, São Paulo e Tocantins e para o Distrito Federal; e</w:t>
      </w:r>
    </w:p>
    <w:p w14:paraId="28EA1734" w14:textId="77777777" w:rsidR="00C513E2" w:rsidRDefault="00C513E2" w:rsidP="003D68C3">
      <w:pPr>
        <w:pStyle w:val="Citao"/>
      </w:pPr>
      <w:r>
        <w:t xml:space="preserve">II - pela Sefaz Virtual do Rio Grande do Sul, disponibilizada pelo Estado do Rio Grande do </w:t>
      </w:r>
      <w:r w:rsidR="004B07C3">
        <w:t>Sul, para</w:t>
      </w:r>
      <w:r>
        <w:t xml:space="preserve"> os estados do Amazonas, Bahia, Ceará, Espírito Santo, Goiás, Maranhão, Mato Grosso, Mato</w:t>
      </w:r>
      <w:r w:rsidR="00160555">
        <w:t xml:space="preserve"> </w:t>
      </w:r>
      <w:r>
        <w:t>Grosso do Sul, Pará, Pernambuco, Piauí, Paraná e Rio Grande do Norte.</w:t>
      </w:r>
    </w:p>
    <w:p w14:paraId="3788FD42" w14:textId="77777777" w:rsidR="00160555" w:rsidRDefault="00160555" w:rsidP="003D68C3">
      <w:pPr>
        <w:pStyle w:val="Ttulo4"/>
      </w:pPr>
      <w:r w:rsidRPr="00160555">
        <w:t>Ambiente de Produção e Ambiente de Teste</w:t>
      </w:r>
    </w:p>
    <w:p w14:paraId="1D689EE0" w14:textId="77777777" w:rsidR="00160555" w:rsidRDefault="00160555" w:rsidP="003D68C3">
      <w:pPr>
        <w:rPr>
          <w:lang w:eastAsia="zh-CN"/>
        </w:rPr>
      </w:pPr>
      <w:r>
        <w:rPr>
          <w:lang w:eastAsia="zh-CN"/>
        </w:rPr>
        <w:t>A SVC deverá manter um ambiente de produção e um ambiente de teste (homologação) disponíveis para as empresas. O ambiente de testes (homologação) deverá estar sempre ativo para todas as UF e o ambiente de produção será disponibilizado conforme ativação da SEFAZ de origem da circunscrição do contribuinte.</w:t>
      </w:r>
    </w:p>
    <w:p w14:paraId="51A3BF4E" w14:textId="77777777" w:rsidR="00160555" w:rsidRDefault="00160555" w:rsidP="003D68C3">
      <w:pPr>
        <w:pStyle w:val="Ttulo4"/>
      </w:pPr>
      <w:r w:rsidRPr="00160555">
        <w:t>Ativação da SVC-XX</w:t>
      </w:r>
    </w:p>
    <w:p w14:paraId="11EEFB90" w14:textId="77777777" w:rsidR="00160555" w:rsidRDefault="00160555" w:rsidP="00885DBA">
      <w:pPr>
        <w:rPr>
          <w:lang w:eastAsia="zh-CN"/>
        </w:rPr>
      </w:pPr>
      <w:r>
        <w:rPr>
          <w:lang w:eastAsia="zh-CN"/>
        </w:rPr>
        <w:t>O ambiente de autorização da SVC é ativado pela UF interessada e uma vez acionado passa a recepcionar as NF-e enviadas pelas empresas credenciadas para emitir NF-e na UF. O ambiente da SVC deverá manter controle sobre os contribuintes credenciados para emissão de NF-e para todas as UF, através do sincronismo automático com o Cadastro Nacional de Emissores (CNE), mantido no Ambiente Nacional.</w:t>
      </w:r>
    </w:p>
    <w:p w14:paraId="18359031" w14:textId="77777777" w:rsidR="00160555" w:rsidRDefault="00160555">
      <w:pPr>
        <w:rPr>
          <w:lang w:eastAsia="zh-CN"/>
        </w:rPr>
      </w:pPr>
      <w:r>
        <w:rPr>
          <w:lang w:eastAsia="zh-CN"/>
        </w:rPr>
        <w:t>Ocorrendo a indisponibilidade do ambiente de autorização normal, seja de forma programada ou não, a SEFAZ de origem acionará a SVC para que ative o serviço de recepção e autorização de NF-e para utilização dos contribuintes da sua circunscrição. Esta ativação será realizada na área de acesso restrito do Portal Nacional da NF-e ou na Extranet da SVC-RS, conforme o caso.</w:t>
      </w:r>
    </w:p>
    <w:p w14:paraId="59E96936" w14:textId="77777777" w:rsidR="00160555" w:rsidRDefault="00160555" w:rsidP="003D68C3">
      <w:pPr>
        <w:rPr>
          <w:lang w:eastAsia="zh-CN"/>
        </w:rPr>
      </w:pPr>
      <w:r>
        <w:rPr>
          <w:lang w:eastAsia="zh-CN"/>
        </w:rPr>
        <w:t>Finda a indisponibilidade, a SEFAZ de origem acionará novamente a SVC, agora para desativar o serviço. A desativação do serviço de recepção e autorização de NF-e pela SVC será precedida por um período de 15 minutos, em que ambos os ambientes estarão simultaneamente disponíveis, de forma a minimizar o impacto da mudança para as Empresas.</w:t>
      </w:r>
    </w:p>
    <w:p w14:paraId="6A762C68" w14:textId="77777777" w:rsidR="00160555" w:rsidRDefault="00160555" w:rsidP="003D68C3">
      <w:pPr>
        <w:rPr>
          <w:rFonts w:cs="Arial"/>
          <w:szCs w:val="22"/>
        </w:rPr>
      </w:pPr>
      <w:r>
        <w:rPr>
          <w:rFonts w:cs="Arial"/>
          <w:szCs w:val="22"/>
        </w:rPr>
        <w:t>Inicialmente, a ativação / desativação será baseada em interação humana de um representante da SEFAZ de origem, acionando o ambiente de autorização da SVC específica para a sua UF.</w:t>
      </w:r>
    </w:p>
    <w:p w14:paraId="52929248" w14:textId="77777777" w:rsidR="00160555" w:rsidRDefault="00160555" w:rsidP="003D68C3">
      <w:r>
        <w:rPr>
          <w:rFonts w:cs="Arial"/>
          <w:szCs w:val="22"/>
        </w:rPr>
        <w:t>Esta operação de ativação prevê o registro prévio da informação de Data-Hora de início e fim de funcionamento do ambiente da SVC, servindo, portanto, para as situações que a indisponibilidade da recepção de NF-e no ambiente normal de autorização da SEFAZ de origem seja previsível e de longa duração</w:t>
      </w:r>
      <w:r w:rsidR="004B07C3">
        <w:rPr>
          <w:rFonts w:cs="Arial"/>
          <w:szCs w:val="22"/>
        </w:rPr>
        <w:t>.</w:t>
      </w:r>
      <w:r>
        <w:rPr>
          <w:rFonts w:cs="Arial"/>
          <w:szCs w:val="22"/>
        </w:rPr>
        <w:t xml:space="preserve"> </w:t>
      </w:r>
      <w:r w:rsidR="004B07C3">
        <w:rPr>
          <w:rFonts w:cs="Arial"/>
          <w:szCs w:val="22"/>
        </w:rPr>
        <w:t>É</w:t>
      </w:r>
      <w:r>
        <w:rPr>
          <w:rFonts w:cs="Arial"/>
          <w:szCs w:val="22"/>
        </w:rPr>
        <w:t xml:space="preserve"> o caso das interrupções programadas para manutenção preventiva da infraestrutura de recepção e autorização da SEFAZ de origem.</w:t>
      </w:r>
    </w:p>
    <w:p w14:paraId="5C02C1B3" w14:textId="77777777" w:rsidR="00160555" w:rsidRDefault="00160555" w:rsidP="003D68C3">
      <w:pPr>
        <w:pStyle w:val="Ttulo4"/>
      </w:pPr>
      <w:r w:rsidRPr="00160555">
        <w:t>Serviços Disponibilizados pela SVC</w:t>
      </w:r>
    </w:p>
    <w:p w14:paraId="70CDDF4B" w14:textId="77777777" w:rsidR="00160555" w:rsidRDefault="00160555" w:rsidP="003D68C3">
      <w:r>
        <w:t>Serão disponibilizados pela SVC os mesmos serviços do ambiente normal de autorização, com as características que seguem:</w:t>
      </w:r>
    </w:p>
    <w:p w14:paraId="24FC3656" w14:textId="77777777" w:rsidR="00160555" w:rsidRDefault="00160555" w:rsidP="0008500E">
      <w:pPr>
        <w:pStyle w:val="PargrafodaLista"/>
        <w:numPr>
          <w:ilvl w:val="0"/>
          <w:numId w:val="31"/>
        </w:numPr>
        <w:rPr>
          <w:b/>
          <w:lang w:eastAsia="zh-CN"/>
        </w:rPr>
      </w:pPr>
      <w:r w:rsidRPr="003D68C3">
        <w:rPr>
          <w:b/>
          <w:lang w:eastAsia="zh-CN"/>
        </w:rPr>
        <w:t>Serviço de Recepção</w:t>
      </w:r>
    </w:p>
    <w:p w14:paraId="7ABD3EE8" w14:textId="77777777" w:rsidR="00160555" w:rsidRDefault="00160555" w:rsidP="003D68C3">
      <w:pPr>
        <w:rPr>
          <w:b/>
          <w:lang w:eastAsia="zh-CN"/>
        </w:rPr>
      </w:pPr>
      <w:r w:rsidRPr="00885DBA">
        <w:t>O serviço de recepção e autorização de NF-e pela SVC (Web Service: NFeRecepcao) somente</w:t>
      </w:r>
      <w:r w:rsidRPr="001C1987">
        <w:t xml:space="preserve"> estará disponível conforme decisão sobre a ativação ou não da SVC para uma determinada</w:t>
      </w:r>
      <w:r>
        <w:t xml:space="preserve"> </w:t>
      </w:r>
      <w:r>
        <w:rPr>
          <w:rFonts w:cs="Arial"/>
          <w:szCs w:val="22"/>
        </w:rPr>
        <w:t>SEFAZ de origem.</w:t>
      </w:r>
    </w:p>
    <w:p w14:paraId="492336ED" w14:textId="77777777" w:rsidR="00160555" w:rsidRDefault="00160555" w:rsidP="0008500E">
      <w:pPr>
        <w:pStyle w:val="PargrafodaLista"/>
        <w:numPr>
          <w:ilvl w:val="0"/>
          <w:numId w:val="31"/>
        </w:numPr>
        <w:rPr>
          <w:b/>
          <w:lang w:eastAsia="zh-CN"/>
        </w:rPr>
      </w:pPr>
      <w:r>
        <w:rPr>
          <w:b/>
          <w:lang w:eastAsia="zh-CN"/>
        </w:rPr>
        <w:t>Serviço de Retorno da Recepção</w:t>
      </w:r>
    </w:p>
    <w:p w14:paraId="66FF0A9F" w14:textId="77777777" w:rsidR="00160555" w:rsidRPr="00885DBA" w:rsidRDefault="00160555" w:rsidP="003D68C3">
      <w:pPr>
        <w:rPr>
          <w:lang w:eastAsia="zh-CN"/>
        </w:rPr>
      </w:pPr>
      <w:r w:rsidRPr="00160555">
        <w:rPr>
          <w:lang w:eastAsia="zh-CN"/>
        </w:rPr>
        <w:t>O serviço de retorno da recepção do lote de NF-e pela SVC (Web Service: NFeRetRecepcao)</w:t>
      </w:r>
      <w:r>
        <w:rPr>
          <w:lang w:eastAsia="zh-CN"/>
        </w:rPr>
        <w:t xml:space="preserve"> </w:t>
      </w:r>
      <w:r w:rsidRPr="00160555">
        <w:rPr>
          <w:lang w:eastAsia="zh-CN"/>
        </w:rPr>
        <w:t>sempre estará disponível para consultar o resultado do processamento dos Lotes enviados para a</w:t>
      </w:r>
      <w:r>
        <w:rPr>
          <w:lang w:eastAsia="zh-CN"/>
        </w:rPr>
        <w:t xml:space="preserve"> </w:t>
      </w:r>
      <w:r w:rsidRPr="00160555">
        <w:rPr>
          <w:lang w:eastAsia="zh-CN"/>
        </w:rPr>
        <w:t>SVC.</w:t>
      </w:r>
    </w:p>
    <w:p w14:paraId="61475E82" w14:textId="77777777" w:rsidR="00160555" w:rsidRDefault="00160555" w:rsidP="0008500E">
      <w:pPr>
        <w:pStyle w:val="PargrafodaLista"/>
        <w:numPr>
          <w:ilvl w:val="0"/>
          <w:numId w:val="31"/>
        </w:numPr>
        <w:rPr>
          <w:b/>
          <w:lang w:eastAsia="zh-CN"/>
        </w:rPr>
      </w:pPr>
      <w:r>
        <w:rPr>
          <w:b/>
          <w:lang w:eastAsia="zh-CN"/>
        </w:rPr>
        <w:t>Serviço de Registro de Eventos: Cancelamento</w:t>
      </w:r>
    </w:p>
    <w:p w14:paraId="0A019EE3" w14:textId="77777777" w:rsidR="00160555" w:rsidRDefault="00160555" w:rsidP="003D68C3">
      <w:r w:rsidRPr="00160555">
        <w:t>O Serviço de Registro de Eventos (Web Service: RecepcaoEvento), para o evento de</w:t>
      </w:r>
      <w:r>
        <w:t xml:space="preserve"> </w:t>
      </w:r>
      <w:r w:rsidRPr="00160555">
        <w:t>Cancelamento (Tipo Evento=110111), sempre estará disponível somente para as NF-e</w:t>
      </w:r>
      <w:r>
        <w:t xml:space="preserve"> </w:t>
      </w:r>
      <w:r w:rsidRPr="00160555">
        <w:t>autorizadas pela própria SVC, dentro das regras definidas para a operação normal de</w:t>
      </w:r>
      <w:r>
        <w:t xml:space="preserve"> </w:t>
      </w:r>
      <w:r w:rsidRPr="00160555">
        <w:t>cancelamento.</w:t>
      </w:r>
    </w:p>
    <w:p w14:paraId="7B390F07" w14:textId="77777777" w:rsidR="00160555" w:rsidRPr="00160555" w:rsidRDefault="00160555" w:rsidP="003D68C3">
      <w:r w:rsidRPr="00160555">
        <w:t>Quando da utilização da SVC pela empresa, uma eventual necessidade de cancelamento de uma</w:t>
      </w:r>
      <w:r>
        <w:t xml:space="preserve"> </w:t>
      </w:r>
      <w:r w:rsidRPr="00160555">
        <w:t>NF-e autorizada no ambiente normal deverá ser represada para comando posterior no ambiente</w:t>
      </w:r>
      <w:r>
        <w:t xml:space="preserve"> </w:t>
      </w:r>
      <w:r w:rsidRPr="00160555">
        <w:t>de autorização normal da SEFAZ de origem da circunscrição do contribuinte.</w:t>
      </w:r>
    </w:p>
    <w:p w14:paraId="570271F5" w14:textId="77777777" w:rsidR="00160555" w:rsidRPr="00160555" w:rsidRDefault="00160555" w:rsidP="003D68C3">
      <w:pPr>
        <w:pStyle w:val="Citao"/>
      </w:pPr>
      <w:r w:rsidRPr="00160555">
        <w:t>Nota:</w:t>
      </w:r>
    </w:p>
    <w:p w14:paraId="13DAABEF" w14:textId="77777777" w:rsidR="00160555" w:rsidRPr="003D68C3" w:rsidRDefault="00160555" w:rsidP="003D68C3">
      <w:pPr>
        <w:pStyle w:val="Citao"/>
        <w:rPr>
          <w:b/>
          <w:lang w:eastAsia="zh-CN"/>
        </w:rPr>
      </w:pPr>
      <w:r w:rsidRPr="00160555">
        <w:t>Futuramente, poderá ser analisada a possibilidade de cancelamento na SVC de uma NF-e</w:t>
      </w:r>
      <w:r>
        <w:t xml:space="preserve"> </w:t>
      </w:r>
      <w:r w:rsidRPr="00160555">
        <w:t>emitida no ambiente de autorização normal da SEFAZ e/ou o cancelamento no ambiente de</w:t>
      </w:r>
      <w:r>
        <w:t xml:space="preserve"> </w:t>
      </w:r>
      <w:r w:rsidRPr="00160555">
        <w:t>autorização normal da SEFAZ de uma NF-e autorizada pela SVC. Neste caso, somente será</w:t>
      </w:r>
      <w:r>
        <w:t xml:space="preserve"> </w:t>
      </w:r>
      <w:r w:rsidRPr="00160555">
        <w:t>possível o cancelamento no outro ambiente, caso o documento autorizado já tenha sido</w:t>
      </w:r>
      <w:r>
        <w:t xml:space="preserve"> </w:t>
      </w:r>
      <w:r w:rsidRPr="00160555">
        <w:t>automaticamente compartilhado entre o ambiente normal</w:t>
      </w:r>
      <w:r>
        <w:t xml:space="preserve"> de autorização e o ambiente da </w:t>
      </w:r>
      <w:r w:rsidRPr="00160555">
        <w:t>SVC</w:t>
      </w:r>
      <w:r>
        <w:t xml:space="preserve"> (e vice-versa).</w:t>
      </w:r>
    </w:p>
    <w:p w14:paraId="4702A0D4" w14:textId="77777777" w:rsidR="00160555" w:rsidRDefault="00160555" w:rsidP="0008500E">
      <w:pPr>
        <w:pStyle w:val="PargrafodaLista"/>
        <w:numPr>
          <w:ilvl w:val="0"/>
          <w:numId w:val="31"/>
        </w:numPr>
        <w:rPr>
          <w:b/>
          <w:lang w:eastAsia="zh-CN"/>
        </w:rPr>
      </w:pPr>
      <w:r>
        <w:rPr>
          <w:b/>
          <w:lang w:eastAsia="zh-CN"/>
        </w:rPr>
        <w:t>Serviço de Registro de Eventos: CC-e e outros</w:t>
      </w:r>
    </w:p>
    <w:p w14:paraId="4AE0B6E9" w14:textId="77777777" w:rsidR="00160555" w:rsidRPr="00885DBA" w:rsidRDefault="00FB2BCB" w:rsidP="003D68C3">
      <w:pPr>
        <w:rPr>
          <w:lang w:eastAsia="zh-CN"/>
        </w:rPr>
      </w:pPr>
      <w:r w:rsidRPr="00FB2BCB">
        <w:rPr>
          <w:lang w:eastAsia="zh-CN"/>
        </w:rPr>
        <w:t>O registro dos demais tipos de evento, tais como a Carta de Correção Eletrônica e outros,</w:t>
      </w:r>
      <w:r>
        <w:rPr>
          <w:lang w:eastAsia="zh-CN"/>
        </w:rPr>
        <w:t xml:space="preserve"> </w:t>
      </w:r>
      <w:r w:rsidRPr="00FB2BCB">
        <w:rPr>
          <w:lang w:eastAsia="zh-CN"/>
        </w:rPr>
        <w:t>in</w:t>
      </w:r>
      <w:r>
        <w:rPr>
          <w:lang w:eastAsia="zh-CN"/>
        </w:rPr>
        <w:t>i</w:t>
      </w:r>
      <w:r w:rsidRPr="00FB2BCB">
        <w:rPr>
          <w:lang w:eastAsia="zh-CN"/>
        </w:rPr>
        <w:t>cialmente não será disponibilizado para atendimento pela SVC.</w:t>
      </w:r>
    </w:p>
    <w:p w14:paraId="29D5F6F1" w14:textId="77777777" w:rsidR="00160555" w:rsidRDefault="00160555" w:rsidP="0008500E">
      <w:pPr>
        <w:pStyle w:val="PargrafodaLista"/>
        <w:numPr>
          <w:ilvl w:val="0"/>
          <w:numId w:val="31"/>
        </w:numPr>
        <w:rPr>
          <w:b/>
          <w:lang w:eastAsia="zh-CN"/>
        </w:rPr>
      </w:pPr>
      <w:r>
        <w:rPr>
          <w:b/>
          <w:lang w:eastAsia="zh-CN"/>
        </w:rPr>
        <w:t>Serviço de Inutilização</w:t>
      </w:r>
    </w:p>
    <w:p w14:paraId="106F3D6A" w14:textId="77777777" w:rsidR="00FB2BCB" w:rsidRDefault="00FB2BCB" w:rsidP="003D68C3">
      <w:r w:rsidRPr="00FB2BCB">
        <w:t>O Serviço de Inutilização (Web Service: NFeInutilizacao) nã</w:t>
      </w:r>
      <w:r>
        <w:t>o deverá ser oferecido pela SVC.</w:t>
      </w:r>
    </w:p>
    <w:p w14:paraId="1693D863" w14:textId="77777777" w:rsidR="00160555" w:rsidRPr="003D68C3" w:rsidRDefault="00FB2BCB" w:rsidP="003D68C3">
      <w:pPr>
        <w:rPr>
          <w:b/>
          <w:lang w:eastAsia="zh-CN"/>
        </w:rPr>
      </w:pPr>
      <w:r w:rsidRPr="00FB2BCB">
        <w:t>Quando da utilização da SVC pela empresa, uma eventual necessidade de inutilização de</w:t>
      </w:r>
      <w:r>
        <w:t xml:space="preserve"> </w:t>
      </w:r>
      <w:r w:rsidRPr="00FB2BCB">
        <w:t>numeração identificada pela aplicação da empresa de</w:t>
      </w:r>
      <w:r>
        <w:t xml:space="preserve">verá ser represada para comando </w:t>
      </w:r>
      <w:r w:rsidRPr="00FB2BCB">
        <w:t>posterior</w:t>
      </w:r>
      <w:r>
        <w:t xml:space="preserve"> </w:t>
      </w:r>
      <w:r w:rsidRPr="00FB2BCB">
        <w:t>no ambiente de autorização normal da SEFAZ de origem da circunscrição do contribuinte.</w:t>
      </w:r>
    </w:p>
    <w:p w14:paraId="40E10F61" w14:textId="77777777" w:rsidR="00160555" w:rsidRDefault="00160555" w:rsidP="0008500E">
      <w:pPr>
        <w:pStyle w:val="PargrafodaLista"/>
        <w:numPr>
          <w:ilvl w:val="0"/>
          <w:numId w:val="31"/>
        </w:numPr>
        <w:rPr>
          <w:b/>
          <w:lang w:eastAsia="zh-CN"/>
        </w:rPr>
      </w:pPr>
      <w:r>
        <w:rPr>
          <w:b/>
          <w:lang w:eastAsia="zh-CN"/>
        </w:rPr>
        <w:t>Serviço de Consulta Situação da NF-e</w:t>
      </w:r>
    </w:p>
    <w:p w14:paraId="1517C5AC" w14:textId="77777777" w:rsidR="00FB2BCB" w:rsidRPr="00FB2BCB" w:rsidRDefault="00FB2BCB" w:rsidP="00885DBA">
      <w:pPr>
        <w:rPr>
          <w:lang w:eastAsia="zh-CN"/>
        </w:rPr>
      </w:pPr>
      <w:r w:rsidRPr="00FB2BCB">
        <w:rPr>
          <w:lang w:eastAsia="zh-CN"/>
        </w:rPr>
        <w:t>O Serviço de Consulta Situação da NF-e (Web Service: NFeConsulta) sempre estará disponível</w:t>
      </w:r>
      <w:r>
        <w:rPr>
          <w:lang w:eastAsia="zh-CN"/>
        </w:rPr>
        <w:t xml:space="preserve"> </w:t>
      </w:r>
      <w:r w:rsidRPr="00FB2BCB">
        <w:rPr>
          <w:lang w:eastAsia="zh-CN"/>
        </w:rPr>
        <w:t>somente para as NF-e autorizadas pela própria SVC, dentro das regras definidas para a operação</w:t>
      </w:r>
      <w:r>
        <w:rPr>
          <w:lang w:eastAsia="zh-CN"/>
        </w:rPr>
        <w:t xml:space="preserve"> </w:t>
      </w:r>
      <w:r w:rsidRPr="00FB2BCB">
        <w:rPr>
          <w:lang w:eastAsia="zh-CN"/>
        </w:rPr>
        <w:t>normal desta consulta.</w:t>
      </w:r>
    </w:p>
    <w:p w14:paraId="4C070B42" w14:textId="77777777" w:rsidR="00FB2BCB" w:rsidRPr="00885DBA" w:rsidRDefault="00FB2BCB" w:rsidP="003D68C3">
      <w:pPr>
        <w:rPr>
          <w:lang w:eastAsia="zh-CN"/>
        </w:rPr>
      </w:pPr>
      <w:r w:rsidRPr="00FB2BCB">
        <w:rPr>
          <w:lang w:eastAsia="zh-CN"/>
        </w:rPr>
        <w:t>A Consulta da Situação da NF-e retorna toda a estrutura de autorização da NF-e, portanto com</w:t>
      </w:r>
      <w:r>
        <w:rPr>
          <w:lang w:eastAsia="zh-CN"/>
        </w:rPr>
        <w:t xml:space="preserve"> </w:t>
      </w:r>
      <w:r w:rsidRPr="00FB2BCB">
        <w:rPr>
          <w:lang w:eastAsia="zh-CN"/>
        </w:rPr>
        <w:t>informações inexistentes na SVC para uma NF-e autorizada pela SEFAZ de origem.</w:t>
      </w:r>
    </w:p>
    <w:p w14:paraId="4547D086" w14:textId="77777777" w:rsidR="00160555" w:rsidRDefault="00160555" w:rsidP="0008500E">
      <w:pPr>
        <w:pStyle w:val="PargrafodaLista"/>
        <w:numPr>
          <w:ilvl w:val="0"/>
          <w:numId w:val="31"/>
        </w:numPr>
        <w:rPr>
          <w:b/>
          <w:lang w:eastAsia="zh-CN"/>
        </w:rPr>
      </w:pPr>
      <w:r>
        <w:rPr>
          <w:b/>
          <w:lang w:eastAsia="zh-CN"/>
        </w:rPr>
        <w:t>Serviço de Consulta Status do Serviço</w:t>
      </w:r>
    </w:p>
    <w:p w14:paraId="6F176D95" w14:textId="77777777" w:rsidR="00FB2BCB" w:rsidRDefault="00FB2BCB" w:rsidP="003D68C3">
      <w:r w:rsidRPr="00FB2BCB">
        <w:t>O Serviço de Consulta Status dos Serviços (Web Service: NFeStatusServico) sempre deverá estar</w:t>
      </w:r>
      <w:r>
        <w:t xml:space="preserve"> </w:t>
      </w:r>
      <w:r w:rsidRPr="00FB2BCB">
        <w:t>disponível na SVC. No caso de indisponibilidade do ambiente normal de autorização da SEFAZ de</w:t>
      </w:r>
      <w:r>
        <w:t xml:space="preserve"> </w:t>
      </w:r>
      <w:r w:rsidRPr="00FB2BCB">
        <w:t>origem da circunscrição do contribuinte, a aplicação da empresa consultará este Web Service e</w:t>
      </w:r>
      <w:r>
        <w:t xml:space="preserve"> </w:t>
      </w:r>
      <w:r w:rsidRPr="00FB2BCB">
        <w:t>identificará a oportunidade de trocar seu ambiente normal de autorização para utilização da SVCXX.</w:t>
      </w:r>
    </w:p>
    <w:p w14:paraId="70D3E337" w14:textId="77777777" w:rsidR="00FB2BCB" w:rsidRPr="00FB2BCB" w:rsidRDefault="00FB2BCB" w:rsidP="003D68C3">
      <w:r w:rsidRPr="00FB2BCB">
        <w:t>O Serviço de Consulta ao Status da SVC poderá retornar os seguintes códigos de situação:</w:t>
      </w:r>
    </w:p>
    <w:p w14:paraId="0BC09903" w14:textId="77777777" w:rsidR="00FB2BCB" w:rsidRPr="00FB2BCB" w:rsidRDefault="00FB2BCB" w:rsidP="003D68C3">
      <w:pPr>
        <w:pStyle w:val="Marc1"/>
      </w:pPr>
      <w:r w:rsidRPr="00FB2BCB">
        <w:t>107 - Serviço SVC em Operação;</w:t>
      </w:r>
    </w:p>
    <w:p w14:paraId="76BACE72" w14:textId="77777777" w:rsidR="00FB2BCB" w:rsidRPr="00FB2BCB" w:rsidRDefault="00FB2BCB" w:rsidP="003D68C3">
      <w:pPr>
        <w:pStyle w:val="Marc1"/>
      </w:pPr>
      <w:r w:rsidRPr="00FB2BCB">
        <w:t>113 - SVC em processo de desativação. SVC será desabilitada para a SEFAZ-XX em</w:t>
      </w:r>
      <w:r>
        <w:t xml:space="preserve"> </w:t>
      </w:r>
      <w:r w:rsidRPr="00FB2BCB">
        <w:t>dd/mm/aa às hh:mm horas;</w:t>
      </w:r>
    </w:p>
    <w:p w14:paraId="778EDAC1" w14:textId="77777777" w:rsidR="00FB2BCB" w:rsidRPr="00FB2BCB" w:rsidRDefault="00FB2BCB" w:rsidP="003D68C3">
      <w:pPr>
        <w:pStyle w:val="Marc1"/>
      </w:pPr>
      <w:r w:rsidRPr="00FB2BCB">
        <w:t>114 – SVC desabilitada pela SEFAZ Origem.</w:t>
      </w:r>
    </w:p>
    <w:p w14:paraId="3E6B1B52" w14:textId="77777777" w:rsidR="00FB2BCB" w:rsidRDefault="00FB2BCB" w:rsidP="003D68C3">
      <w:r w:rsidRPr="00FB2BCB">
        <w:t>A empresa somente deverá efetuar a consulta ao Status do Serviço da SVC no caso de</w:t>
      </w:r>
      <w:r>
        <w:t xml:space="preserve"> </w:t>
      </w:r>
      <w:r w:rsidRPr="00FB2BCB">
        <w:t>indisponibilidade do ambiente de autorização normal da SEFAZ.</w:t>
      </w:r>
    </w:p>
    <w:p w14:paraId="2E03E059" w14:textId="77777777" w:rsidR="00FB2BCB" w:rsidRPr="003D68C3" w:rsidRDefault="00FB2BCB" w:rsidP="003D68C3">
      <w:r w:rsidRPr="00FB2BCB">
        <w:t>Acessando a Consulta Status da SVC, a empresa somente poderá utilizar os serviços de</w:t>
      </w:r>
      <w:r>
        <w:t xml:space="preserve"> </w:t>
      </w:r>
      <w:r w:rsidRPr="00FB2BCB">
        <w:t>recepção e autorização de NF-e da SVC quando obtiver o Status “107 - Serviço SVC em</w:t>
      </w:r>
      <w:r>
        <w:t xml:space="preserve"> </w:t>
      </w:r>
      <w:r w:rsidRPr="00FB2BCB">
        <w:t>Operação”.</w:t>
      </w:r>
    </w:p>
    <w:p w14:paraId="65C27BB7" w14:textId="77777777" w:rsidR="00160555" w:rsidRDefault="00160555" w:rsidP="0008500E">
      <w:pPr>
        <w:pStyle w:val="PargrafodaLista"/>
        <w:numPr>
          <w:ilvl w:val="0"/>
          <w:numId w:val="31"/>
        </w:numPr>
        <w:rPr>
          <w:b/>
          <w:lang w:eastAsia="zh-CN"/>
        </w:rPr>
      </w:pPr>
      <w:r w:rsidRPr="00160555">
        <w:rPr>
          <w:b/>
          <w:lang w:eastAsia="zh-CN"/>
        </w:rPr>
        <w:t>Compartilhamento das NF-e autorizadas pela SVC</w:t>
      </w:r>
    </w:p>
    <w:p w14:paraId="7110FCF6" w14:textId="5078ECA2" w:rsidR="00246CDD" w:rsidRDefault="00FB2BCB" w:rsidP="003D68C3">
      <w:r w:rsidRPr="003D68C3">
        <w:t>Todas as NF-e autorizadas pela SVC serão automaticamente disponibilizadas para o Ambiente</w:t>
      </w:r>
      <w:r>
        <w:t xml:space="preserve"> </w:t>
      </w:r>
      <w:r w:rsidRPr="003D68C3">
        <w:t>Nacional da NF-e e, consequentemente, distribuídas para as Sefaz envolvidas na operação. A</w:t>
      </w:r>
      <w:r>
        <w:t xml:space="preserve"> </w:t>
      </w:r>
      <w:r w:rsidRPr="003D68C3">
        <w:t>princípio, quando o ambiente de autorização normal da UF retornar ao seu funcionamento normal,</w:t>
      </w:r>
      <w:r>
        <w:t xml:space="preserve"> </w:t>
      </w:r>
      <w:r w:rsidRPr="003D68C3">
        <w:t>os documentos autorizados no ambiente da SVC já constarão na sua base de dados.</w:t>
      </w:r>
    </w:p>
    <w:p w14:paraId="33C54F45" w14:textId="77777777" w:rsidR="00FB2BCB" w:rsidRDefault="00FB2BCB" w:rsidP="003D68C3">
      <w:pPr>
        <w:pStyle w:val="Ttulo4"/>
      </w:pPr>
      <w:r>
        <w:t>Uso da SVC Pela Empresa</w:t>
      </w:r>
    </w:p>
    <w:p w14:paraId="337EE51B" w14:textId="77777777" w:rsidR="00FB2BCB" w:rsidRDefault="00FB2BCB" w:rsidP="0008500E">
      <w:pPr>
        <w:pStyle w:val="PargrafodaLista"/>
        <w:numPr>
          <w:ilvl w:val="0"/>
          <w:numId w:val="32"/>
        </w:numPr>
        <w:rPr>
          <w:b/>
          <w:lang w:eastAsia="zh-CN"/>
        </w:rPr>
      </w:pPr>
      <w:r w:rsidRPr="003D68C3">
        <w:rPr>
          <w:b/>
          <w:lang w:eastAsia="zh-CN"/>
        </w:rPr>
        <w:t>Operação “Em Contingência”</w:t>
      </w:r>
    </w:p>
    <w:p w14:paraId="26280AE3" w14:textId="77777777" w:rsidR="00FB2BCB" w:rsidRPr="00FB2BCB" w:rsidRDefault="00FB2BCB" w:rsidP="003D68C3">
      <w:r w:rsidRPr="00FB2BCB">
        <w:t>A aplicação da empresa atualmente já mantém um controle sobre a disponibilidade do ambiente</w:t>
      </w:r>
      <w:r>
        <w:t xml:space="preserve"> </w:t>
      </w:r>
      <w:r w:rsidRPr="00FB2BCB">
        <w:t>normal de autorização da sua SEFAZ de circunscrição, identificando o seu status de operação</w:t>
      </w:r>
      <w:r>
        <w:t xml:space="preserve"> </w:t>
      </w:r>
      <w:r w:rsidRPr="00FB2BCB">
        <w:t>como “Normal” ou “Em Contingência”.</w:t>
      </w:r>
    </w:p>
    <w:p w14:paraId="69366447" w14:textId="77777777" w:rsidR="00FB2BCB" w:rsidRPr="00FB2BCB" w:rsidRDefault="00FB2BCB" w:rsidP="003D68C3">
      <w:r w:rsidRPr="00FB2BCB">
        <w:t>No caso da indisponibilidade do ambiente normal de autorização, para uso dos serviços de</w:t>
      </w:r>
      <w:r>
        <w:t xml:space="preserve"> </w:t>
      </w:r>
      <w:r w:rsidRPr="00FB2BCB">
        <w:t>recepção e autorização da SVC-XX, a empresa deve adotar os seguintes procedimentos:</w:t>
      </w:r>
    </w:p>
    <w:p w14:paraId="66B1F260" w14:textId="77777777" w:rsidR="00FB2BCB" w:rsidRPr="00FB2BCB" w:rsidRDefault="00FB2BCB" w:rsidP="003D68C3">
      <w:pPr>
        <w:pStyle w:val="Marc1"/>
      </w:pPr>
      <w:r w:rsidRPr="00FB2BCB">
        <w:t>Identificação que a SVC-XX foi ativada pela SEFAZ de origem da sua circunscrição,</w:t>
      </w:r>
      <w:r>
        <w:t xml:space="preserve"> </w:t>
      </w:r>
      <w:r w:rsidRPr="00FB2BCB">
        <w:t>conforme resultado do Web Service de Consulta Status do Serviço, descrito anteriormente;</w:t>
      </w:r>
    </w:p>
    <w:p w14:paraId="53AC2D02" w14:textId="77777777" w:rsidR="00FB2BCB" w:rsidRPr="00FB2BCB" w:rsidRDefault="00FB2BCB" w:rsidP="003D68C3">
      <w:pPr>
        <w:pStyle w:val="Marc1"/>
      </w:pPr>
      <w:r w:rsidRPr="00FB2BCB">
        <w:t>Geração de novo arquivo XML da NF-e com as seguintes alterações:</w:t>
      </w:r>
    </w:p>
    <w:p w14:paraId="0F47814B" w14:textId="77777777" w:rsidR="00FB2BCB" w:rsidRPr="00FB2BCB" w:rsidRDefault="00FB2BCB" w:rsidP="003D68C3">
      <w:pPr>
        <w:pStyle w:val="Marc2"/>
      </w:pPr>
      <w:r w:rsidRPr="00FB2BCB">
        <w:t xml:space="preserve">Campo </w:t>
      </w:r>
      <w:r w:rsidRPr="00FB2BCB">
        <w:rPr>
          <w:b/>
          <w:bCs/>
          <w:i/>
          <w:iCs/>
        </w:rPr>
        <w:t xml:space="preserve">tpEmis </w:t>
      </w:r>
      <w:r w:rsidRPr="00FB2BCB">
        <w:t>alterado para “6” (SVC-AN) ou para “</w:t>
      </w:r>
      <w:r>
        <w:t xml:space="preserve">7” (SVC-RS), conforme legislação </w:t>
      </w:r>
      <w:r w:rsidRPr="00FB2BCB">
        <w:t>que define qual UF está vinculada a cada uma das SVC;</w:t>
      </w:r>
    </w:p>
    <w:p w14:paraId="4537CC60" w14:textId="77777777" w:rsidR="00FB2BCB" w:rsidRPr="00FB2BCB" w:rsidRDefault="00FB2BCB" w:rsidP="003D68C3">
      <w:pPr>
        <w:pStyle w:val="Marc2"/>
      </w:pPr>
      <w:r w:rsidRPr="00FB2BCB">
        <w:t>Informação do motivo da adoção da contingência (campo xJust) e da data e hora de</w:t>
      </w:r>
      <w:r>
        <w:t xml:space="preserve"> </w:t>
      </w:r>
      <w:r w:rsidRPr="00FB2BCB">
        <w:t>início de utilização da SVC (campo dhCont), que também devem ser impressos no</w:t>
      </w:r>
      <w:r>
        <w:t xml:space="preserve"> </w:t>
      </w:r>
      <w:r w:rsidRPr="00FB2BCB">
        <w:t>DANFE, conforme definido na legislação.</w:t>
      </w:r>
    </w:p>
    <w:p w14:paraId="08A84636" w14:textId="77777777" w:rsidR="00FB2BCB" w:rsidRPr="00FB2BCB" w:rsidRDefault="00FB2BCB" w:rsidP="003D68C3">
      <w:pPr>
        <w:pStyle w:val="Marc1"/>
      </w:pPr>
      <w:r w:rsidRPr="00FB2BCB">
        <w:t>Transmissão do Lote de NF-e para a SVC-XX e obtenção da autorização de uso;</w:t>
      </w:r>
    </w:p>
    <w:p w14:paraId="3A9A3619" w14:textId="77777777" w:rsidR="00FB2BCB" w:rsidRPr="00FB2BCB" w:rsidRDefault="00FB2BCB" w:rsidP="003D68C3">
      <w:pPr>
        <w:pStyle w:val="Marc1"/>
      </w:pPr>
      <w:r w:rsidRPr="00FB2BCB">
        <w:t>Impressão do DANFE em papel comum;</w:t>
      </w:r>
    </w:p>
    <w:p w14:paraId="491A2490" w14:textId="77777777" w:rsidR="00FB2BCB" w:rsidRPr="003D68C3" w:rsidRDefault="00FB2BCB" w:rsidP="003D68C3">
      <w:pPr>
        <w:pStyle w:val="Marc1"/>
        <w:rPr>
          <w:b/>
          <w:lang w:eastAsia="zh-CN"/>
        </w:rPr>
      </w:pPr>
      <w:r w:rsidRPr="00FB2BCB">
        <w:t>Tratamento dos arquivos de NF-e transmitidos para a SEFAZ de origem antes da ocorrência</w:t>
      </w:r>
      <w:r>
        <w:t xml:space="preserve"> </w:t>
      </w:r>
      <w:r w:rsidRPr="00FB2BCB">
        <w:t>dos problemas técnicos e que estão pendentes de retorno, cancelando aquelas NF-e</w:t>
      </w:r>
      <w:r>
        <w:t xml:space="preserve"> </w:t>
      </w:r>
      <w:r w:rsidRPr="00FB2BCB">
        <w:t>autorizadas e que foram substituídas por NF-e autorizada na SVC, ou inutilizando a</w:t>
      </w:r>
      <w:r>
        <w:t xml:space="preserve"> </w:t>
      </w:r>
      <w:r w:rsidRPr="00FB2BCB">
        <w:t>numeração de arquivos não recebidos ou processados.</w:t>
      </w:r>
    </w:p>
    <w:p w14:paraId="0AF98D18" w14:textId="77777777" w:rsidR="00FB2BCB" w:rsidRDefault="00FB2BCB" w:rsidP="003D68C3">
      <w:pPr>
        <w:pStyle w:val="Marc1"/>
        <w:numPr>
          <w:ilvl w:val="0"/>
          <w:numId w:val="0"/>
        </w:numPr>
      </w:pPr>
    </w:p>
    <w:p w14:paraId="22A690F6" w14:textId="77777777" w:rsidR="00FB2BCB" w:rsidRDefault="00255C2B" w:rsidP="003D68C3">
      <w:pPr>
        <w:pStyle w:val="Marc1"/>
        <w:numPr>
          <w:ilvl w:val="0"/>
          <w:numId w:val="0"/>
        </w:numPr>
        <w:rPr>
          <w:lang w:eastAsia="zh-CN"/>
        </w:rPr>
      </w:pPr>
      <w:r>
        <w:rPr>
          <w:noProof/>
          <w:lang w:eastAsia="pt-BR"/>
        </w:rPr>
        <w:drawing>
          <wp:inline distT="0" distB="0" distL="0" distR="0" wp14:anchorId="599A628B" wp14:editId="695AF52A">
            <wp:extent cx="5619115" cy="3475990"/>
            <wp:effectExtent l="0" t="0" r="635" b="0"/>
            <wp:docPr id="2772" name="Imagem 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19115" cy="3475990"/>
                    </a:xfrm>
                    <a:prstGeom prst="rect">
                      <a:avLst/>
                    </a:prstGeom>
                    <a:noFill/>
                  </pic:spPr>
                </pic:pic>
              </a:graphicData>
            </a:graphic>
          </wp:inline>
        </w:drawing>
      </w:r>
    </w:p>
    <w:p w14:paraId="6B13EC88" w14:textId="77777777" w:rsidR="00255C2B" w:rsidRDefault="00255C2B" w:rsidP="003D68C3">
      <w:pPr>
        <w:pStyle w:val="Marc1"/>
        <w:numPr>
          <w:ilvl w:val="0"/>
          <w:numId w:val="0"/>
        </w:numPr>
      </w:pPr>
    </w:p>
    <w:p w14:paraId="7665FBF6" w14:textId="424646D7" w:rsidR="00246CDD" w:rsidRDefault="00255C2B" w:rsidP="003D68C3">
      <w:pPr>
        <w:rPr>
          <w:lang w:eastAsia="zh-CN"/>
        </w:rPr>
      </w:pPr>
      <w:r w:rsidRPr="00255C2B">
        <w:rPr>
          <w:lang w:eastAsia="zh-CN"/>
        </w:rPr>
        <w:t>Nota: No momento que a empresa detecta a indisponibilidade do ambiente de autorização normal,</w:t>
      </w:r>
      <w:r>
        <w:rPr>
          <w:lang w:eastAsia="zh-CN"/>
        </w:rPr>
        <w:t xml:space="preserve"> </w:t>
      </w:r>
      <w:r w:rsidRPr="00255C2B">
        <w:rPr>
          <w:lang w:eastAsia="zh-CN"/>
        </w:rPr>
        <w:t>pode ser que tenha enviado uma NF-e e não tenha obtido o resultado deste pedido de</w:t>
      </w:r>
      <w:r>
        <w:rPr>
          <w:lang w:eastAsia="zh-CN"/>
        </w:rPr>
        <w:t xml:space="preserve"> </w:t>
      </w:r>
      <w:r w:rsidRPr="00255C2B">
        <w:rPr>
          <w:lang w:eastAsia="zh-CN"/>
        </w:rPr>
        <w:t xml:space="preserve">autorização de uso. Neste caso, deve gerar </w:t>
      </w:r>
      <w:r w:rsidR="004B07C3" w:rsidRPr="00255C2B">
        <w:rPr>
          <w:lang w:eastAsia="zh-CN"/>
        </w:rPr>
        <w:t>outro</w:t>
      </w:r>
      <w:r w:rsidRPr="00255C2B">
        <w:rPr>
          <w:lang w:eastAsia="zh-CN"/>
        </w:rPr>
        <w:t xml:space="preserve"> número de NF-e, evitando que seja</w:t>
      </w:r>
      <w:r>
        <w:rPr>
          <w:lang w:eastAsia="zh-CN"/>
        </w:rPr>
        <w:t xml:space="preserve"> </w:t>
      </w:r>
      <w:r w:rsidRPr="00255C2B">
        <w:rPr>
          <w:lang w:eastAsia="zh-CN"/>
        </w:rPr>
        <w:t>autorizado o mesmo número e série de NF-e no ambiente da SEFAZ autorizadora e da SVC.</w:t>
      </w:r>
    </w:p>
    <w:p w14:paraId="1D18821F" w14:textId="77777777" w:rsidR="00246CDD" w:rsidRDefault="00246CDD">
      <w:pPr>
        <w:spacing w:after="0"/>
        <w:jc w:val="left"/>
        <w:rPr>
          <w:lang w:eastAsia="zh-CN"/>
        </w:rPr>
      </w:pPr>
      <w:r>
        <w:rPr>
          <w:lang w:eastAsia="zh-CN"/>
        </w:rPr>
        <w:br w:type="page"/>
      </w:r>
    </w:p>
    <w:p w14:paraId="41801590" w14:textId="77777777" w:rsidR="00255C2B" w:rsidRDefault="00255C2B" w:rsidP="0008500E">
      <w:pPr>
        <w:pStyle w:val="PargrafodaLista"/>
        <w:numPr>
          <w:ilvl w:val="0"/>
          <w:numId w:val="32"/>
        </w:numPr>
        <w:rPr>
          <w:b/>
          <w:lang w:eastAsia="zh-CN"/>
        </w:rPr>
      </w:pPr>
      <w:r w:rsidRPr="003D68C3">
        <w:rPr>
          <w:b/>
          <w:lang w:eastAsia="zh-CN"/>
        </w:rPr>
        <w:t>Leiaute da NF-e - Versão 2.0</w:t>
      </w:r>
    </w:p>
    <w:p w14:paraId="69C7FF44" w14:textId="77777777" w:rsidR="00255C2B" w:rsidRDefault="00255C2B" w:rsidP="00885DBA">
      <w:pPr>
        <w:rPr>
          <w:lang w:eastAsia="zh-CN"/>
        </w:rPr>
      </w:pPr>
      <w:r w:rsidRPr="00255C2B">
        <w:rPr>
          <w:lang w:eastAsia="zh-CN"/>
        </w:rPr>
        <w:t>O campo “tpEmis” faz parte da Chave de Acesso na versão 2.0 do leiaute da NF-e e isso garante</w:t>
      </w:r>
      <w:r>
        <w:rPr>
          <w:lang w:eastAsia="zh-CN"/>
        </w:rPr>
        <w:t xml:space="preserve"> </w:t>
      </w:r>
      <w:r w:rsidRPr="00255C2B">
        <w:rPr>
          <w:lang w:eastAsia="zh-CN"/>
        </w:rPr>
        <w:t>que duas Chaves de Acesso exatamente iguais não conseguirão ser autorizadas na SEFAZ</w:t>
      </w:r>
      <w:r>
        <w:rPr>
          <w:lang w:eastAsia="zh-CN"/>
        </w:rPr>
        <w:t xml:space="preserve"> </w:t>
      </w:r>
      <w:r w:rsidRPr="00255C2B">
        <w:rPr>
          <w:lang w:eastAsia="zh-CN"/>
        </w:rPr>
        <w:t>autorizadora normal e na SEFAZ Virtual de Contingência. Portanto, este mecanismo da SVC</w:t>
      </w:r>
      <w:r>
        <w:rPr>
          <w:lang w:eastAsia="zh-CN"/>
        </w:rPr>
        <w:t xml:space="preserve"> </w:t>
      </w:r>
      <w:r w:rsidRPr="00255C2B">
        <w:rPr>
          <w:lang w:eastAsia="zh-CN"/>
        </w:rPr>
        <w:t>somente será disponibilizada para as empresas que estiverem usando a versão 2.0 do leiaute da</w:t>
      </w:r>
      <w:r>
        <w:rPr>
          <w:lang w:eastAsia="zh-CN"/>
        </w:rPr>
        <w:t xml:space="preserve"> </w:t>
      </w:r>
      <w:r w:rsidRPr="00255C2B">
        <w:rPr>
          <w:lang w:eastAsia="zh-CN"/>
        </w:rPr>
        <w:t>NF-e.</w:t>
      </w:r>
    </w:p>
    <w:p w14:paraId="3898B842" w14:textId="77777777" w:rsidR="00255C2B" w:rsidRDefault="00255C2B" w:rsidP="003D68C3">
      <w:pPr>
        <w:rPr>
          <w:lang w:eastAsia="zh-CN"/>
        </w:rPr>
      </w:pPr>
      <w:r w:rsidRPr="00255C2B">
        <w:rPr>
          <w:lang w:eastAsia="zh-CN"/>
        </w:rPr>
        <w:t>Algumas regras de validação foram implementadas garantindo a integridade do funcionamento da</w:t>
      </w:r>
      <w:r>
        <w:rPr>
          <w:lang w:eastAsia="zh-CN"/>
        </w:rPr>
        <w:t xml:space="preserve"> </w:t>
      </w:r>
      <w:r w:rsidRPr="00255C2B">
        <w:rPr>
          <w:lang w:eastAsia="zh-CN"/>
        </w:rPr>
        <w:t>SVC, da forma que segue:</w:t>
      </w:r>
    </w:p>
    <w:tbl>
      <w:tblPr>
        <w:tblW w:w="9255"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282"/>
        <w:gridCol w:w="936"/>
        <w:gridCol w:w="1020"/>
        <w:gridCol w:w="1008"/>
        <w:gridCol w:w="1009"/>
      </w:tblGrid>
      <w:tr w:rsidR="001B4547" w:rsidRPr="003E53F5" w14:paraId="1DEF0450" w14:textId="77777777" w:rsidTr="003D68C3">
        <w:trPr>
          <w:trHeight w:val="267"/>
        </w:trPr>
        <w:tc>
          <w:tcPr>
            <w:tcW w:w="5282" w:type="dxa"/>
            <w:tcBorders>
              <w:bottom w:val="nil"/>
            </w:tcBorders>
            <w:shd w:val="clear" w:color="auto" w:fill="FFFF00"/>
            <w:vAlign w:val="center"/>
          </w:tcPr>
          <w:p w14:paraId="55E18CAC" w14:textId="77777777" w:rsidR="001B4547" w:rsidRPr="003E53F5" w:rsidRDefault="001B4547" w:rsidP="003D68C3">
            <w:pPr>
              <w:jc w:val="left"/>
              <w:rPr>
                <w:rFonts w:cs="Arial"/>
                <w:b/>
                <w:szCs w:val="22"/>
              </w:rPr>
            </w:pPr>
          </w:p>
        </w:tc>
        <w:tc>
          <w:tcPr>
            <w:tcW w:w="3973" w:type="dxa"/>
            <w:gridSpan w:val="4"/>
            <w:shd w:val="clear" w:color="auto" w:fill="FFFF00"/>
            <w:vAlign w:val="center"/>
          </w:tcPr>
          <w:p w14:paraId="48DE9460" w14:textId="77777777" w:rsidR="001B4547" w:rsidRPr="003E53F5" w:rsidRDefault="001B4547" w:rsidP="00885DBA">
            <w:pPr>
              <w:jc w:val="center"/>
              <w:rPr>
                <w:rFonts w:cs="Arial"/>
                <w:b/>
                <w:szCs w:val="22"/>
              </w:rPr>
            </w:pPr>
            <w:r w:rsidRPr="003E53F5">
              <w:rPr>
                <w:rFonts w:cs="Arial"/>
                <w:b/>
                <w:szCs w:val="22"/>
              </w:rPr>
              <w:t>Ambiente de Autorização</w:t>
            </w:r>
          </w:p>
        </w:tc>
      </w:tr>
      <w:tr w:rsidR="001B4547" w:rsidRPr="003E53F5" w14:paraId="130221BD" w14:textId="77777777" w:rsidTr="003D68C3">
        <w:trPr>
          <w:trHeight w:val="257"/>
        </w:trPr>
        <w:tc>
          <w:tcPr>
            <w:tcW w:w="5282" w:type="dxa"/>
            <w:tcBorders>
              <w:top w:val="nil"/>
            </w:tcBorders>
            <w:shd w:val="clear" w:color="auto" w:fill="FFFF00"/>
            <w:vAlign w:val="center"/>
          </w:tcPr>
          <w:p w14:paraId="758537F1" w14:textId="77777777" w:rsidR="001B4547" w:rsidRPr="003E53F5" w:rsidRDefault="001B4547" w:rsidP="003D68C3">
            <w:pPr>
              <w:jc w:val="left"/>
              <w:rPr>
                <w:rFonts w:cs="Arial"/>
                <w:b/>
                <w:szCs w:val="22"/>
              </w:rPr>
            </w:pPr>
            <w:r w:rsidRPr="003E53F5">
              <w:rPr>
                <w:rFonts w:cs="Arial"/>
                <w:b/>
                <w:szCs w:val="22"/>
              </w:rPr>
              <w:t>Campo tpEmis</w:t>
            </w:r>
          </w:p>
        </w:tc>
        <w:tc>
          <w:tcPr>
            <w:tcW w:w="936" w:type="dxa"/>
            <w:shd w:val="clear" w:color="auto" w:fill="FFFF00"/>
            <w:vAlign w:val="center"/>
          </w:tcPr>
          <w:p w14:paraId="12C01250" w14:textId="77777777" w:rsidR="001B4547" w:rsidRPr="003E53F5" w:rsidRDefault="001B4547" w:rsidP="00885DBA">
            <w:pPr>
              <w:jc w:val="center"/>
              <w:rPr>
                <w:rFonts w:cs="Arial"/>
                <w:b/>
                <w:szCs w:val="22"/>
              </w:rPr>
            </w:pPr>
            <w:r w:rsidRPr="003E53F5">
              <w:rPr>
                <w:rFonts w:cs="Arial"/>
                <w:b/>
                <w:szCs w:val="22"/>
              </w:rPr>
              <w:t>Normal</w:t>
            </w:r>
          </w:p>
        </w:tc>
        <w:tc>
          <w:tcPr>
            <w:tcW w:w="1020" w:type="dxa"/>
            <w:shd w:val="clear" w:color="auto" w:fill="FFFF00"/>
            <w:vAlign w:val="center"/>
          </w:tcPr>
          <w:p w14:paraId="6D8B40FB" w14:textId="77777777" w:rsidR="001B4547" w:rsidRPr="003E53F5" w:rsidRDefault="001B4547" w:rsidP="003D68C3">
            <w:pPr>
              <w:jc w:val="center"/>
              <w:rPr>
                <w:rFonts w:cs="Arial"/>
                <w:b/>
                <w:szCs w:val="22"/>
              </w:rPr>
            </w:pPr>
            <w:r w:rsidRPr="003E53F5">
              <w:rPr>
                <w:rFonts w:cs="Arial"/>
                <w:b/>
                <w:szCs w:val="22"/>
              </w:rPr>
              <w:t>SVC-AN</w:t>
            </w:r>
          </w:p>
        </w:tc>
        <w:tc>
          <w:tcPr>
            <w:tcW w:w="1008" w:type="dxa"/>
            <w:shd w:val="clear" w:color="auto" w:fill="FFFF00"/>
            <w:vAlign w:val="center"/>
          </w:tcPr>
          <w:p w14:paraId="1248C6B0" w14:textId="77777777" w:rsidR="001B4547" w:rsidRPr="003E53F5" w:rsidRDefault="001B4547">
            <w:pPr>
              <w:jc w:val="center"/>
              <w:rPr>
                <w:rFonts w:cs="Arial"/>
                <w:b/>
                <w:szCs w:val="22"/>
              </w:rPr>
            </w:pPr>
            <w:r w:rsidRPr="003E53F5">
              <w:rPr>
                <w:rFonts w:cs="Arial"/>
                <w:b/>
                <w:szCs w:val="22"/>
              </w:rPr>
              <w:t>SVC-RS</w:t>
            </w:r>
          </w:p>
        </w:tc>
        <w:tc>
          <w:tcPr>
            <w:tcW w:w="1008" w:type="dxa"/>
            <w:shd w:val="clear" w:color="auto" w:fill="FFFF00"/>
            <w:vAlign w:val="center"/>
          </w:tcPr>
          <w:p w14:paraId="0CFAF7D3" w14:textId="77777777" w:rsidR="001B4547" w:rsidRPr="003E53F5" w:rsidRDefault="001B4547">
            <w:pPr>
              <w:jc w:val="center"/>
              <w:rPr>
                <w:rFonts w:cs="Arial"/>
                <w:b/>
                <w:szCs w:val="22"/>
              </w:rPr>
            </w:pPr>
            <w:r>
              <w:rPr>
                <w:rFonts w:cs="Arial"/>
                <w:b/>
                <w:szCs w:val="22"/>
              </w:rPr>
              <w:t>SCAN</w:t>
            </w:r>
          </w:p>
        </w:tc>
      </w:tr>
      <w:tr w:rsidR="001B4547" w:rsidRPr="003E53F5" w14:paraId="07208AF3" w14:textId="77777777" w:rsidTr="003D68C3">
        <w:trPr>
          <w:trHeight w:val="211"/>
        </w:trPr>
        <w:tc>
          <w:tcPr>
            <w:tcW w:w="5282" w:type="dxa"/>
            <w:vAlign w:val="center"/>
          </w:tcPr>
          <w:p w14:paraId="53D4F918" w14:textId="77777777" w:rsidR="001B4547" w:rsidRPr="003E53F5" w:rsidRDefault="001B4547" w:rsidP="003D68C3">
            <w:pPr>
              <w:jc w:val="left"/>
              <w:rPr>
                <w:rFonts w:cs="Arial"/>
                <w:szCs w:val="22"/>
              </w:rPr>
            </w:pPr>
            <w:r w:rsidRPr="003E53F5">
              <w:rPr>
                <w:rFonts w:cs="Arial"/>
                <w:szCs w:val="22"/>
              </w:rPr>
              <w:t>1-Emissão Normal</w:t>
            </w:r>
          </w:p>
        </w:tc>
        <w:tc>
          <w:tcPr>
            <w:tcW w:w="936" w:type="dxa"/>
            <w:vAlign w:val="center"/>
          </w:tcPr>
          <w:p w14:paraId="2C64F8B8" w14:textId="77777777" w:rsidR="001B4547" w:rsidRPr="003E53F5" w:rsidRDefault="001B4547" w:rsidP="00885DBA">
            <w:pPr>
              <w:jc w:val="center"/>
              <w:rPr>
                <w:rFonts w:cs="Arial"/>
                <w:szCs w:val="22"/>
              </w:rPr>
            </w:pPr>
            <w:r w:rsidRPr="003E53F5">
              <w:rPr>
                <w:rFonts w:cs="Arial"/>
                <w:szCs w:val="22"/>
              </w:rPr>
              <w:t>OK</w:t>
            </w:r>
          </w:p>
        </w:tc>
        <w:tc>
          <w:tcPr>
            <w:tcW w:w="1020" w:type="dxa"/>
            <w:vAlign w:val="center"/>
          </w:tcPr>
          <w:p w14:paraId="38A66D02"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63B0A81C"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0B2E37D5" w14:textId="77777777" w:rsidR="001B4547" w:rsidRPr="003E53F5" w:rsidRDefault="001B4547" w:rsidP="003D68C3">
            <w:pPr>
              <w:jc w:val="center"/>
              <w:rPr>
                <w:rFonts w:cs="Arial"/>
                <w:szCs w:val="22"/>
              </w:rPr>
            </w:pPr>
            <w:r w:rsidRPr="003E53F5">
              <w:rPr>
                <w:rFonts w:cs="Arial"/>
                <w:szCs w:val="22"/>
              </w:rPr>
              <w:t>-x-</w:t>
            </w:r>
          </w:p>
        </w:tc>
      </w:tr>
      <w:tr w:rsidR="001B4547" w:rsidRPr="003E53F5" w14:paraId="20A99FE6" w14:textId="77777777" w:rsidTr="003D68C3">
        <w:trPr>
          <w:trHeight w:val="257"/>
        </w:trPr>
        <w:tc>
          <w:tcPr>
            <w:tcW w:w="5282" w:type="dxa"/>
            <w:vAlign w:val="center"/>
          </w:tcPr>
          <w:p w14:paraId="067F31F8" w14:textId="77777777" w:rsidR="001B4547" w:rsidRPr="003E53F5" w:rsidRDefault="001B4547" w:rsidP="003D68C3">
            <w:pPr>
              <w:jc w:val="left"/>
              <w:rPr>
                <w:rFonts w:cs="Arial"/>
                <w:szCs w:val="22"/>
              </w:rPr>
            </w:pPr>
            <w:r w:rsidRPr="003E53F5">
              <w:rPr>
                <w:rFonts w:cs="Arial"/>
                <w:szCs w:val="22"/>
              </w:rPr>
              <w:t>2-Contingência em Formulário de Segurança</w:t>
            </w:r>
          </w:p>
        </w:tc>
        <w:tc>
          <w:tcPr>
            <w:tcW w:w="936" w:type="dxa"/>
            <w:vAlign w:val="center"/>
          </w:tcPr>
          <w:p w14:paraId="58ACB894" w14:textId="77777777" w:rsidR="001B4547" w:rsidRPr="003E53F5" w:rsidRDefault="001B4547" w:rsidP="00885DBA">
            <w:pPr>
              <w:jc w:val="center"/>
              <w:rPr>
                <w:rFonts w:cs="Arial"/>
                <w:szCs w:val="22"/>
              </w:rPr>
            </w:pPr>
            <w:r w:rsidRPr="003E53F5">
              <w:rPr>
                <w:rFonts w:cs="Arial"/>
                <w:szCs w:val="22"/>
              </w:rPr>
              <w:t>OK</w:t>
            </w:r>
          </w:p>
        </w:tc>
        <w:tc>
          <w:tcPr>
            <w:tcW w:w="1020" w:type="dxa"/>
            <w:vAlign w:val="center"/>
          </w:tcPr>
          <w:p w14:paraId="7531FC86"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19B19D10"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4DE3365E" w14:textId="77777777" w:rsidR="001B4547" w:rsidRPr="003E53F5" w:rsidRDefault="001B4547" w:rsidP="003D68C3">
            <w:pPr>
              <w:jc w:val="center"/>
              <w:rPr>
                <w:rFonts w:cs="Arial"/>
                <w:szCs w:val="22"/>
              </w:rPr>
            </w:pPr>
            <w:r w:rsidRPr="003E53F5">
              <w:rPr>
                <w:rFonts w:cs="Arial"/>
                <w:szCs w:val="22"/>
              </w:rPr>
              <w:t>-x-</w:t>
            </w:r>
          </w:p>
        </w:tc>
      </w:tr>
      <w:tr w:rsidR="001B4547" w:rsidRPr="003E53F5" w14:paraId="56D644C2" w14:textId="77777777" w:rsidTr="003D68C3">
        <w:trPr>
          <w:trHeight w:val="257"/>
        </w:trPr>
        <w:tc>
          <w:tcPr>
            <w:tcW w:w="5282" w:type="dxa"/>
            <w:vAlign w:val="center"/>
          </w:tcPr>
          <w:p w14:paraId="2667F5AD" w14:textId="6D7F558F" w:rsidR="001B4547" w:rsidRPr="003E53F5" w:rsidRDefault="001B4547" w:rsidP="003D68C3">
            <w:pPr>
              <w:jc w:val="left"/>
              <w:rPr>
                <w:rFonts w:cs="Arial"/>
                <w:szCs w:val="22"/>
              </w:rPr>
            </w:pPr>
            <w:r w:rsidRPr="003E53F5">
              <w:rPr>
                <w:rFonts w:cs="Arial"/>
                <w:szCs w:val="22"/>
              </w:rPr>
              <w:t>3-Contingência SCAN</w:t>
            </w:r>
            <w:r>
              <w:rPr>
                <w:rFonts w:cs="Arial"/>
                <w:szCs w:val="22"/>
              </w:rPr>
              <w:t xml:space="preserve"> (desativa</w:t>
            </w:r>
            <w:r w:rsidR="00D472E6">
              <w:rPr>
                <w:rFonts w:cs="Arial"/>
                <w:szCs w:val="22"/>
              </w:rPr>
              <w:t>do</w:t>
            </w:r>
            <w:r>
              <w:rPr>
                <w:rFonts w:cs="Arial"/>
                <w:szCs w:val="22"/>
              </w:rPr>
              <w:t>)</w:t>
            </w:r>
          </w:p>
        </w:tc>
        <w:tc>
          <w:tcPr>
            <w:tcW w:w="936" w:type="dxa"/>
            <w:vAlign w:val="center"/>
          </w:tcPr>
          <w:p w14:paraId="7D48AD62" w14:textId="77777777" w:rsidR="001B4547" w:rsidRPr="003E53F5" w:rsidRDefault="001B4547" w:rsidP="00885DBA">
            <w:pPr>
              <w:jc w:val="center"/>
              <w:rPr>
                <w:rFonts w:cs="Arial"/>
                <w:szCs w:val="22"/>
              </w:rPr>
            </w:pPr>
            <w:r>
              <w:rPr>
                <w:rFonts w:cs="Arial"/>
                <w:szCs w:val="22"/>
              </w:rPr>
              <w:t>-x-</w:t>
            </w:r>
          </w:p>
        </w:tc>
        <w:tc>
          <w:tcPr>
            <w:tcW w:w="1020" w:type="dxa"/>
            <w:vAlign w:val="center"/>
          </w:tcPr>
          <w:p w14:paraId="68308A00"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292B1684"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750B8ABC" w14:textId="77777777" w:rsidR="001B4547" w:rsidRPr="003E53F5" w:rsidRDefault="001B4547" w:rsidP="003D68C3">
            <w:pPr>
              <w:jc w:val="center"/>
              <w:rPr>
                <w:rFonts w:cs="Arial"/>
                <w:szCs w:val="22"/>
              </w:rPr>
            </w:pPr>
            <w:r w:rsidRPr="003E53F5">
              <w:rPr>
                <w:rFonts w:cs="Arial"/>
                <w:szCs w:val="22"/>
              </w:rPr>
              <w:t>OK</w:t>
            </w:r>
          </w:p>
        </w:tc>
      </w:tr>
      <w:tr w:rsidR="001B4547" w:rsidRPr="003E53F5" w14:paraId="56E561A5" w14:textId="77777777" w:rsidTr="003D68C3">
        <w:trPr>
          <w:trHeight w:val="267"/>
        </w:trPr>
        <w:tc>
          <w:tcPr>
            <w:tcW w:w="5282" w:type="dxa"/>
            <w:vAlign w:val="center"/>
          </w:tcPr>
          <w:p w14:paraId="7518A70E" w14:textId="77777777" w:rsidR="001B4547" w:rsidRPr="003E53F5" w:rsidRDefault="001B4547" w:rsidP="003D68C3">
            <w:pPr>
              <w:jc w:val="left"/>
              <w:rPr>
                <w:rFonts w:cs="Arial"/>
                <w:szCs w:val="22"/>
              </w:rPr>
            </w:pPr>
            <w:r w:rsidRPr="003E53F5">
              <w:rPr>
                <w:rFonts w:cs="Arial"/>
                <w:szCs w:val="22"/>
              </w:rPr>
              <w:t>4-Contingência DPEC</w:t>
            </w:r>
          </w:p>
        </w:tc>
        <w:tc>
          <w:tcPr>
            <w:tcW w:w="936" w:type="dxa"/>
            <w:vAlign w:val="center"/>
          </w:tcPr>
          <w:p w14:paraId="4DCDC975" w14:textId="77777777" w:rsidR="001B4547" w:rsidRPr="003E53F5" w:rsidRDefault="001B4547" w:rsidP="00885DBA">
            <w:pPr>
              <w:jc w:val="center"/>
              <w:rPr>
                <w:rFonts w:cs="Arial"/>
                <w:szCs w:val="22"/>
              </w:rPr>
            </w:pPr>
            <w:r w:rsidRPr="003E53F5">
              <w:rPr>
                <w:rFonts w:cs="Arial"/>
                <w:szCs w:val="22"/>
              </w:rPr>
              <w:t>OK</w:t>
            </w:r>
          </w:p>
        </w:tc>
        <w:tc>
          <w:tcPr>
            <w:tcW w:w="1020" w:type="dxa"/>
            <w:vAlign w:val="center"/>
          </w:tcPr>
          <w:p w14:paraId="6AB673A1"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747ED76E"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411B7F09" w14:textId="77777777" w:rsidR="001B4547" w:rsidRPr="003E53F5" w:rsidRDefault="001B4547" w:rsidP="003D68C3">
            <w:pPr>
              <w:jc w:val="center"/>
              <w:rPr>
                <w:rFonts w:cs="Arial"/>
                <w:szCs w:val="22"/>
              </w:rPr>
            </w:pPr>
            <w:r w:rsidRPr="003E53F5">
              <w:rPr>
                <w:rFonts w:cs="Arial"/>
                <w:szCs w:val="22"/>
              </w:rPr>
              <w:t>-x-</w:t>
            </w:r>
          </w:p>
        </w:tc>
      </w:tr>
      <w:tr w:rsidR="001B4547" w:rsidRPr="003E53F5" w14:paraId="18A94111" w14:textId="77777777" w:rsidTr="003D68C3">
        <w:trPr>
          <w:trHeight w:val="257"/>
        </w:trPr>
        <w:tc>
          <w:tcPr>
            <w:tcW w:w="5282" w:type="dxa"/>
            <w:vAlign w:val="center"/>
          </w:tcPr>
          <w:p w14:paraId="38DFEDEE" w14:textId="77777777" w:rsidR="001B4547" w:rsidRPr="003E53F5" w:rsidRDefault="001B4547" w:rsidP="003D68C3">
            <w:pPr>
              <w:jc w:val="left"/>
              <w:rPr>
                <w:rFonts w:cs="Arial"/>
                <w:szCs w:val="22"/>
              </w:rPr>
            </w:pPr>
            <w:r w:rsidRPr="003E53F5">
              <w:rPr>
                <w:rFonts w:cs="Arial"/>
                <w:szCs w:val="22"/>
              </w:rPr>
              <w:t>5-Contingência em Formulário de Segurança FS-DA</w:t>
            </w:r>
          </w:p>
        </w:tc>
        <w:tc>
          <w:tcPr>
            <w:tcW w:w="936" w:type="dxa"/>
            <w:vAlign w:val="center"/>
          </w:tcPr>
          <w:p w14:paraId="01B78806" w14:textId="77777777" w:rsidR="001B4547" w:rsidRPr="003E53F5" w:rsidRDefault="001B4547" w:rsidP="00885DBA">
            <w:pPr>
              <w:jc w:val="center"/>
              <w:rPr>
                <w:rFonts w:cs="Arial"/>
                <w:szCs w:val="22"/>
              </w:rPr>
            </w:pPr>
            <w:r w:rsidRPr="003E53F5">
              <w:rPr>
                <w:rFonts w:cs="Arial"/>
                <w:szCs w:val="22"/>
              </w:rPr>
              <w:t>OK</w:t>
            </w:r>
          </w:p>
        </w:tc>
        <w:tc>
          <w:tcPr>
            <w:tcW w:w="1020" w:type="dxa"/>
            <w:vAlign w:val="center"/>
          </w:tcPr>
          <w:p w14:paraId="78EA095F"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45766E63"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6B759385" w14:textId="77777777" w:rsidR="001B4547" w:rsidRPr="003E53F5" w:rsidRDefault="001B4547" w:rsidP="003D68C3">
            <w:pPr>
              <w:jc w:val="center"/>
              <w:rPr>
                <w:rFonts w:cs="Arial"/>
                <w:szCs w:val="22"/>
              </w:rPr>
            </w:pPr>
            <w:r w:rsidRPr="003E53F5">
              <w:rPr>
                <w:rFonts w:cs="Arial"/>
                <w:szCs w:val="22"/>
              </w:rPr>
              <w:t>-x-</w:t>
            </w:r>
          </w:p>
        </w:tc>
      </w:tr>
      <w:tr w:rsidR="001B4547" w:rsidRPr="003E53F5" w14:paraId="639D0DE1" w14:textId="77777777" w:rsidTr="003D68C3">
        <w:trPr>
          <w:trHeight w:val="267"/>
        </w:trPr>
        <w:tc>
          <w:tcPr>
            <w:tcW w:w="5282" w:type="dxa"/>
            <w:vAlign w:val="center"/>
          </w:tcPr>
          <w:p w14:paraId="3031E472" w14:textId="77777777" w:rsidR="001B4547" w:rsidRPr="003E53F5" w:rsidRDefault="001B4547" w:rsidP="003D68C3">
            <w:pPr>
              <w:jc w:val="left"/>
              <w:rPr>
                <w:rFonts w:cs="Arial"/>
                <w:szCs w:val="22"/>
              </w:rPr>
            </w:pPr>
            <w:r w:rsidRPr="003E53F5">
              <w:rPr>
                <w:rFonts w:cs="Arial"/>
                <w:szCs w:val="22"/>
              </w:rPr>
              <w:t>6-Contingência SVC-AN</w:t>
            </w:r>
          </w:p>
        </w:tc>
        <w:tc>
          <w:tcPr>
            <w:tcW w:w="936" w:type="dxa"/>
            <w:vAlign w:val="center"/>
          </w:tcPr>
          <w:p w14:paraId="0515B6E5" w14:textId="77777777" w:rsidR="001B4547" w:rsidRPr="003E53F5" w:rsidRDefault="001B4547" w:rsidP="00885DBA">
            <w:pPr>
              <w:jc w:val="center"/>
              <w:rPr>
                <w:rFonts w:cs="Arial"/>
                <w:szCs w:val="22"/>
              </w:rPr>
            </w:pPr>
            <w:r w:rsidRPr="003E53F5">
              <w:rPr>
                <w:rFonts w:cs="Arial"/>
                <w:szCs w:val="22"/>
              </w:rPr>
              <w:t>-x-</w:t>
            </w:r>
          </w:p>
        </w:tc>
        <w:tc>
          <w:tcPr>
            <w:tcW w:w="1020" w:type="dxa"/>
            <w:vAlign w:val="center"/>
          </w:tcPr>
          <w:p w14:paraId="2D161BA0" w14:textId="77777777" w:rsidR="001B4547" w:rsidRPr="003E53F5" w:rsidRDefault="001B4547" w:rsidP="003D68C3">
            <w:pPr>
              <w:jc w:val="center"/>
              <w:rPr>
                <w:rFonts w:cs="Arial"/>
                <w:szCs w:val="22"/>
              </w:rPr>
            </w:pPr>
            <w:r w:rsidRPr="003E53F5">
              <w:rPr>
                <w:rFonts w:cs="Arial"/>
                <w:szCs w:val="22"/>
              </w:rPr>
              <w:t>OK</w:t>
            </w:r>
          </w:p>
        </w:tc>
        <w:tc>
          <w:tcPr>
            <w:tcW w:w="1008" w:type="dxa"/>
            <w:vAlign w:val="center"/>
          </w:tcPr>
          <w:p w14:paraId="442E97F3"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4A88226A" w14:textId="77777777" w:rsidR="001B4547" w:rsidRPr="003E53F5" w:rsidRDefault="001B4547" w:rsidP="003D68C3">
            <w:pPr>
              <w:jc w:val="center"/>
              <w:rPr>
                <w:rFonts w:cs="Arial"/>
                <w:szCs w:val="22"/>
              </w:rPr>
            </w:pPr>
            <w:r w:rsidRPr="003E53F5">
              <w:rPr>
                <w:rFonts w:cs="Arial"/>
                <w:szCs w:val="22"/>
              </w:rPr>
              <w:t>-x-</w:t>
            </w:r>
          </w:p>
        </w:tc>
      </w:tr>
      <w:tr w:rsidR="001B4547" w:rsidRPr="003E53F5" w14:paraId="3C66B57C" w14:textId="77777777" w:rsidTr="003D68C3">
        <w:trPr>
          <w:trHeight w:val="173"/>
        </w:trPr>
        <w:tc>
          <w:tcPr>
            <w:tcW w:w="5282" w:type="dxa"/>
            <w:vAlign w:val="center"/>
          </w:tcPr>
          <w:p w14:paraId="1B2A549F" w14:textId="77777777" w:rsidR="001B4547" w:rsidRPr="003E53F5" w:rsidRDefault="001B4547" w:rsidP="003D68C3">
            <w:pPr>
              <w:jc w:val="left"/>
              <w:rPr>
                <w:rFonts w:cs="Arial"/>
                <w:szCs w:val="22"/>
              </w:rPr>
            </w:pPr>
            <w:r w:rsidRPr="003E53F5">
              <w:rPr>
                <w:rFonts w:cs="Arial"/>
                <w:szCs w:val="22"/>
              </w:rPr>
              <w:t>7-Contingência SVC-RS</w:t>
            </w:r>
          </w:p>
        </w:tc>
        <w:tc>
          <w:tcPr>
            <w:tcW w:w="936" w:type="dxa"/>
            <w:vAlign w:val="center"/>
          </w:tcPr>
          <w:p w14:paraId="41FD101C" w14:textId="77777777" w:rsidR="001B4547" w:rsidRPr="003E53F5" w:rsidRDefault="001B4547" w:rsidP="00885DBA">
            <w:pPr>
              <w:jc w:val="center"/>
              <w:rPr>
                <w:rFonts w:cs="Arial"/>
                <w:szCs w:val="22"/>
              </w:rPr>
            </w:pPr>
            <w:r w:rsidRPr="003E53F5">
              <w:rPr>
                <w:rFonts w:cs="Arial"/>
                <w:szCs w:val="22"/>
              </w:rPr>
              <w:t>-x-</w:t>
            </w:r>
          </w:p>
        </w:tc>
        <w:tc>
          <w:tcPr>
            <w:tcW w:w="1020" w:type="dxa"/>
            <w:vAlign w:val="center"/>
          </w:tcPr>
          <w:p w14:paraId="245FCC6E" w14:textId="77777777" w:rsidR="001B4547" w:rsidRPr="003E53F5" w:rsidRDefault="001B4547" w:rsidP="003D68C3">
            <w:pPr>
              <w:jc w:val="center"/>
              <w:rPr>
                <w:rFonts w:cs="Arial"/>
                <w:szCs w:val="22"/>
              </w:rPr>
            </w:pPr>
            <w:r w:rsidRPr="003E53F5">
              <w:rPr>
                <w:rFonts w:cs="Arial"/>
                <w:szCs w:val="22"/>
              </w:rPr>
              <w:t>-x-</w:t>
            </w:r>
          </w:p>
        </w:tc>
        <w:tc>
          <w:tcPr>
            <w:tcW w:w="1008" w:type="dxa"/>
            <w:vAlign w:val="center"/>
          </w:tcPr>
          <w:p w14:paraId="0A324BAA" w14:textId="77777777" w:rsidR="001B4547" w:rsidRPr="003E53F5" w:rsidRDefault="001B4547" w:rsidP="003D68C3">
            <w:pPr>
              <w:jc w:val="center"/>
              <w:rPr>
                <w:rFonts w:cs="Arial"/>
                <w:szCs w:val="22"/>
              </w:rPr>
            </w:pPr>
            <w:r w:rsidRPr="003E53F5">
              <w:rPr>
                <w:rFonts w:cs="Arial"/>
                <w:szCs w:val="22"/>
              </w:rPr>
              <w:t>OK</w:t>
            </w:r>
          </w:p>
        </w:tc>
        <w:tc>
          <w:tcPr>
            <w:tcW w:w="1008" w:type="dxa"/>
            <w:vAlign w:val="center"/>
          </w:tcPr>
          <w:p w14:paraId="468D78F9" w14:textId="77777777" w:rsidR="001B4547" w:rsidRPr="003E53F5" w:rsidRDefault="001B4547" w:rsidP="003D68C3">
            <w:pPr>
              <w:jc w:val="center"/>
              <w:rPr>
                <w:rFonts w:cs="Arial"/>
                <w:szCs w:val="22"/>
              </w:rPr>
            </w:pPr>
            <w:r w:rsidRPr="003E53F5">
              <w:rPr>
                <w:rFonts w:cs="Arial"/>
                <w:szCs w:val="22"/>
              </w:rPr>
              <w:t>-x-</w:t>
            </w:r>
          </w:p>
        </w:tc>
      </w:tr>
    </w:tbl>
    <w:p w14:paraId="4B4D2565" w14:textId="77777777" w:rsidR="00255C2B" w:rsidRDefault="00255C2B" w:rsidP="003D68C3">
      <w:pPr>
        <w:rPr>
          <w:lang w:eastAsia="zh-CN"/>
        </w:rPr>
      </w:pPr>
    </w:p>
    <w:p w14:paraId="69A07B3D" w14:textId="77777777" w:rsidR="00255C2B" w:rsidRDefault="001B4547" w:rsidP="0008500E">
      <w:pPr>
        <w:pStyle w:val="PargrafodaLista"/>
        <w:numPr>
          <w:ilvl w:val="0"/>
          <w:numId w:val="32"/>
        </w:numPr>
        <w:rPr>
          <w:b/>
          <w:lang w:eastAsia="zh-CN"/>
        </w:rPr>
      </w:pPr>
      <w:r w:rsidRPr="003D68C3">
        <w:rPr>
          <w:b/>
          <w:lang w:eastAsia="zh-CN"/>
        </w:rPr>
        <w:t>Contingência em Formulário de Segurança</w:t>
      </w:r>
    </w:p>
    <w:p w14:paraId="4CA4D469" w14:textId="77777777" w:rsidR="001B4547" w:rsidRDefault="001B4547" w:rsidP="003D68C3">
      <w:pPr>
        <w:rPr>
          <w:lang w:eastAsia="zh-CN"/>
        </w:rPr>
      </w:pPr>
      <w:r w:rsidRPr="001B4547">
        <w:rPr>
          <w:lang w:eastAsia="zh-CN"/>
        </w:rPr>
        <w:t>Continua disponível a emissão do DANFE em Contingência utilizando Formulário de Segurança.</w:t>
      </w:r>
      <w:r>
        <w:rPr>
          <w:lang w:eastAsia="zh-CN"/>
        </w:rPr>
        <w:t xml:space="preserve"> </w:t>
      </w:r>
      <w:r w:rsidRPr="001B4547">
        <w:rPr>
          <w:lang w:eastAsia="zh-CN"/>
        </w:rPr>
        <w:t>Neste caso, a empresa deve transmitir as NF-e imediatamente após a cessação dos problemas</w:t>
      </w:r>
      <w:r>
        <w:rPr>
          <w:lang w:eastAsia="zh-CN"/>
        </w:rPr>
        <w:t xml:space="preserve"> </w:t>
      </w:r>
      <w:r w:rsidRPr="001B4547">
        <w:rPr>
          <w:lang w:eastAsia="zh-CN"/>
        </w:rPr>
        <w:t>técnicos que impediam a transmissão da NF-e, observando o prazo limite de transmissão na</w:t>
      </w:r>
      <w:r>
        <w:rPr>
          <w:lang w:eastAsia="zh-CN"/>
        </w:rPr>
        <w:t xml:space="preserve"> legislação.</w:t>
      </w:r>
    </w:p>
    <w:p w14:paraId="6A75A6A5" w14:textId="77777777" w:rsidR="001B4547" w:rsidRPr="00885DBA" w:rsidRDefault="001B4547" w:rsidP="003D68C3">
      <w:pPr>
        <w:rPr>
          <w:lang w:eastAsia="zh-CN"/>
        </w:rPr>
      </w:pPr>
      <w:r w:rsidRPr="001B4547">
        <w:rPr>
          <w:lang w:eastAsia="zh-CN"/>
        </w:rPr>
        <w:t>Esta transmissão da NF-e somente pode ser feita para a SEFAZ autorizadora normal, tendo em</w:t>
      </w:r>
      <w:r>
        <w:rPr>
          <w:lang w:eastAsia="zh-CN"/>
        </w:rPr>
        <w:t xml:space="preserve"> </w:t>
      </w:r>
      <w:r w:rsidRPr="001B4547">
        <w:rPr>
          <w:lang w:eastAsia="zh-CN"/>
        </w:rPr>
        <w:t>vista a identificação do campo tpEmis com os valores diferentes dos permitidos para a SVC.</w:t>
      </w:r>
    </w:p>
    <w:p w14:paraId="3E86F45D" w14:textId="77777777" w:rsidR="001B4547" w:rsidRDefault="001B4547" w:rsidP="0008500E">
      <w:pPr>
        <w:pStyle w:val="PargrafodaLista"/>
        <w:numPr>
          <w:ilvl w:val="0"/>
          <w:numId w:val="32"/>
        </w:numPr>
        <w:rPr>
          <w:b/>
          <w:lang w:eastAsia="zh-CN"/>
        </w:rPr>
      </w:pPr>
      <w:r w:rsidRPr="001B4547">
        <w:rPr>
          <w:b/>
          <w:lang w:eastAsia="zh-CN"/>
        </w:rPr>
        <w:t>Contingência via DPEC</w:t>
      </w:r>
    </w:p>
    <w:p w14:paraId="5A596741" w14:textId="77777777" w:rsidR="001B4547" w:rsidRPr="00885DBA" w:rsidRDefault="001B4547" w:rsidP="003D68C3">
      <w:pPr>
        <w:rPr>
          <w:lang w:eastAsia="zh-CN"/>
        </w:rPr>
      </w:pPr>
      <w:r w:rsidRPr="003D68C3">
        <w:rPr>
          <w:lang w:eastAsia="zh-CN"/>
        </w:rPr>
        <w:t>Idem para a contingência via DPEC – Declaração Prévia de Emissão em Contingência.</w:t>
      </w:r>
    </w:p>
    <w:p w14:paraId="32DB0FCA" w14:textId="4902476F" w:rsidR="001B4547" w:rsidRPr="00B15F49" w:rsidRDefault="001B4547" w:rsidP="0008500E">
      <w:pPr>
        <w:pStyle w:val="PargrafodaLista"/>
        <w:numPr>
          <w:ilvl w:val="0"/>
          <w:numId w:val="32"/>
        </w:numPr>
        <w:rPr>
          <w:b/>
          <w:highlight w:val="cyan"/>
          <w:lang w:eastAsia="zh-CN"/>
        </w:rPr>
      </w:pPr>
      <w:r w:rsidRPr="00B15F49">
        <w:rPr>
          <w:b/>
          <w:highlight w:val="cyan"/>
          <w:lang w:eastAsia="zh-CN"/>
        </w:rPr>
        <w:t>Contingência via S</w:t>
      </w:r>
      <w:r w:rsidR="00F030D4">
        <w:rPr>
          <w:b/>
          <w:highlight w:val="cyan"/>
          <w:lang w:eastAsia="zh-CN"/>
        </w:rPr>
        <w:t>V</w:t>
      </w:r>
      <w:r w:rsidRPr="00B15F49">
        <w:rPr>
          <w:b/>
          <w:highlight w:val="cyan"/>
          <w:lang w:eastAsia="zh-CN"/>
        </w:rPr>
        <w:t>C</w:t>
      </w:r>
    </w:p>
    <w:p w14:paraId="18F996CC" w14:textId="4FD8E2C2" w:rsidR="001B4547" w:rsidRPr="00885DBA" w:rsidRDefault="001B4547" w:rsidP="003D68C3">
      <w:pPr>
        <w:rPr>
          <w:lang w:eastAsia="zh-CN"/>
        </w:rPr>
      </w:pPr>
      <w:r w:rsidRPr="001B4547">
        <w:rPr>
          <w:lang w:eastAsia="zh-CN"/>
        </w:rPr>
        <w:t>A implementação da SEFAZ Virtual de Contingência é uma evolução do Sistema de Contingência</w:t>
      </w:r>
      <w:r>
        <w:rPr>
          <w:lang w:eastAsia="zh-CN"/>
        </w:rPr>
        <w:t xml:space="preserve"> </w:t>
      </w:r>
      <w:r w:rsidRPr="001B4547">
        <w:rPr>
          <w:lang w:eastAsia="zh-CN"/>
        </w:rPr>
        <w:t>do Ambiente Nacional – SCAN</w:t>
      </w:r>
      <w:r w:rsidR="00F030D4">
        <w:rPr>
          <w:lang w:eastAsia="zh-CN"/>
        </w:rPr>
        <w:t xml:space="preserve"> (desativado)</w:t>
      </w:r>
      <w:r w:rsidRPr="001B4547">
        <w:rPr>
          <w:lang w:eastAsia="zh-CN"/>
        </w:rPr>
        <w:t xml:space="preserve">, eliminando a necessidade de alteração do número de </w:t>
      </w:r>
      <w:r w:rsidR="00D472E6">
        <w:rPr>
          <w:lang w:eastAsia="zh-CN"/>
        </w:rPr>
        <w:t>s</w:t>
      </w:r>
      <w:r w:rsidRPr="001B4547">
        <w:rPr>
          <w:lang w:eastAsia="zh-CN"/>
        </w:rPr>
        <w:t>érie da</w:t>
      </w:r>
      <w:r>
        <w:rPr>
          <w:lang w:eastAsia="zh-CN"/>
        </w:rPr>
        <w:t xml:space="preserve"> </w:t>
      </w:r>
      <w:r w:rsidRPr="001B4547">
        <w:rPr>
          <w:lang w:eastAsia="zh-CN"/>
        </w:rPr>
        <w:t xml:space="preserve">NF-e para uma faixa de </w:t>
      </w:r>
      <w:r w:rsidR="00D472E6">
        <w:rPr>
          <w:lang w:eastAsia="zh-CN"/>
        </w:rPr>
        <w:t>s</w:t>
      </w:r>
      <w:r w:rsidRPr="001B4547">
        <w:rPr>
          <w:lang w:eastAsia="zh-CN"/>
        </w:rPr>
        <w:t>érie específica do SCAN (</w:t>
      </w:r>
      <w:r w:rsidR="00F030D4">
        <w:rPr>
          <w:lang w:eastAsia="zh-CN"/>
        </w:rPr>
        <w:t xml:space="preserve">era utilizada a </w:t>
      </w:r>
      <w:r w:rsidRPr="001B4547">
        <w:rPr>
          <w:lang w:eastAsia="zh-CN"/>
        </w:rPr>
        <w:t>faixa 900-999).</w:t>
      </w:r>
    </w:p>
    <w:p w14:paraId="3A1ABE7E" w14:textId="77777777" w:rsidR="00255C2B" w:rsidRDefault="001B4547" w:rsidP="003D68C3">
      <w:pPr>
        <w:pStyle w:val="Ttulo4"/>
      </w:pPr>
      <w:r w:rsidRPr="001B4547">
        <w:t>Chave Natural da NF-e</w:t>
      </w:r>
    </w:p>
    <w:p w14:paraId="2F0AABF6" w14:textId="77777777" w:rsidR="009936AE" w:rsidRPr="003D68C3" w:rsidRDefault="009936AE" w:rsidP="0008500E">
      <w:pPr>
        <w:pStyle w:val="PargrafodaLista"/>
        <w:numPr>
          <w:ilvl w:val="0"/>
          <w:numId w:val="33"/>
        </w:numPr>
        <w:rPr>
          <w:b/>
          <w:lang w:eastAsia="zh-CN"/>
        </w:rPr>
      </w:pPr>
      <w:r w:rsidRPr="003D68C3">
        <w:rPr>
          <w:b/>
          <w:lang w:eastAsia="zh-CN"/>
        </w:rPr>
        <w:t>Numeração da Nota Fiscal</w:t>
      </w:r>
    </w:p>
    <w:p w14:paraId="4773BB15" w14:textId="77777777" w:rsidR="009936AE" w:rsidRDefault="009936AE" w:rsidP="003D68C3">
      <w:pPr>
        <w:rPr>
          <w:lang w:eastAsia="zh-CN"/>
        </w:rPr>
      </w:pPr>
      <w:r>
        <w:rPr>
          <w:lang w:eastAsia="zh-CN"/>
        </w:rPr>
        <w:t>A numeração da Nota Fiscal modelo 1/1A é disciplinada por legislação nacional e existem controles das SEFAZ sobre esta sequência de numeração. O advento da NF-e liberou o uso do AIDF, mas não desobrigou as empresas do controle da numeração. Ou seja, as empresas continuam sem poder emitir NF-e diferentes, com o mesmo CNPJ do emitente, Série e Número da Nota Fiscal.</w:t>
      </w:r>
    </w:p>
    <w:p w14:paraId="3DDCEFBE" w14:textId="77777777" w:rsidR="009936AE" w:rsidRPr="003D68C3" w:rsidRDefault="009936AE" w:rsidP="0008500E">
      <w:pPr>
        <w:pStyle w:val="PargrafodaLista"/>
        <w:numPr>
          <w:ilvl w:val="0"/>
          <w:numId w:val="33"/>
        </w:numPr>
        <w:rPr>
          <w:b/>
          <w:lang w:eastAsia="zh-CN"/>
        </w:rPr>
      </w:pPr>
      <w:r w:rsidRPr="003D68C3">
        <w:rPr>
          <w:b/>
          <w:lang w:eastAsia="zh-CN"/>
        </w:rPr>
        <w:t>Chave Natural e Chave de Acesso</w:t>
      </w:r>
    </w:p>
    <w:p w14:paraId="5FE62111" w14:textId="77777777" w:rsidR="009936AE" w:rsidRDefault="009936AE" w:rsidP="003D68C3">
      <w:pPr>
        <w:rPr>
          <w:lang w:eastAsia="zh-CN"/>
        </w:rPr>
      </w:pPr>
      <w:r>
        <w:rPr>
          <w:lang w:eastAsia="zh-CN"/>
        </w:rPr>
        <w:t>A Chave Natural da NF-e é composta pelos campos de UF, CNPJ do Emitente, Série e Número da NF-e, além do modelo do documento fiscal eletrônico. O sistema de recepção e autorização da SEFAZ valida a existência de uma NF-e previamente autorizada com uma determinada Chave Natural e rejeita novos pedidos de autorização de uso para NF-e com duplicidade da Chave Natural.</w:t>
      </w:r>
    </w:p>
    <w:p w14:paraId="1A8F693D" w14:textId="77777777" w:rsidR="009936AE" w:rsidRDefault="009936AE" w:rsidP="003D68C3">
      <w:pPr>
        <w:rPr>
          <w:lang w:eastAsia="zh-CN"/>
        </w:rPr>
      </w:pPr>
      <w:r>
        <w:rPr>
          <w:lang w:eastAsia="zh-CN"/>
        </w:rPr>
        <w:t>A existência de mais de um ambiente de autorização para a mesma SEFAZ de origem, e a impossibilidade técnica de manutenção de um sincronismo em tempo real entre estes dois</w:t>
      </w:r>
    </w:p>
    <w:p w14:paraId="0AC4F765" w14:textId="77777777" w:rsidR="009936AE" w:rsidRDefault="009936AE" w:rsidP="003D68C3">
      <w:pPr>
        <w:rPr>
          <w:lang w:eastAsia="zh-CN"/>
        </w:rPr>
      </w:pPr>
      <w:r>
        <w:rPr>
          <w:lang w:eastAsia="zh-CN"/>
        </w:rPr>
        <w:t>ambientes, traz como consequência a possibilidade de autorização de Notas Fiscais Eletrônicas com a mesma Chave Natural, uma em cada ambiente de autorização.</w:t>
      </w:r>
    </w:p>
    <w:p w14:paraId="415393F1" w14:textId="77777777" w:rsidR="009936AE" w:rsidRDefault="009936AE" w:rsidP="003D68C3">
      <w:pPr>
        <w:rPr>
          <w:lang w:eastAsia="zh-CN"/>
        </w:rPr>
      </w:pPr>
      <w:r>
        <w:rPr>
          <w:lang w:eastAsia="zh-CN"/>
        </w:rPr>
        <w:t>Para evitar que estas duas NF-e com a mesma Chave Natural tivessem também a mesma Chave de Acesso, foi alterada a composição da Chave de Acesso, incluindo a informação do Tipo de Emissão, que passa a ter os valores:</w:t>
      </w:r>
    </w:p>
    <w:p w14:paraId="3E5F4B82" w14:textId="77777777" w:rsidR="009936AE" w:rsidRDefault="009936AE" w:rsidP="003D68C3">
      <w:pPr>
        <w:pStyle w:val="Marc1"/>
      </w:pPr>
      <w:r>
        <w:t>“6” – Autorização pela SVC-AN;</w:t>
      </w:r>
    </w:p>
    <w:p w14:paraId="68E09497" w14:textId="77777777" w:rsidR="009936AE" w:rsidRDefault="009936AE" w:rsidP="003D68C3">
      <w:pPr>
        <w:pStyle w:val="Marc1"/>
      </w:pPr>
      <w:r>
        <w:t>“7” - Autorização pela SVC-RS.</w:t>
      </w:r>
    </w:p>
    <w:p w14:paraId="0AB140F2" w14:textId="77777777" w:rsidR="009936AE" w:rsidRDefault="009936AE" w:rsidP="003D68C3">
      <w:pPr>
        <w:rPr>
          <w:lang w:eastAsia="zh-CN"/>
        </w:rPr>
      </w:pPr>
      <w:r>
        <w:rPr>
          <w:lang w:eastAsia="zh-CN"/>
        </w:rPr>
        <w:t>A Chave de Acesso de uma NF-e contém todos os campos da Chave Natural, complementados com o Código Numérico (chave de segurança gerada pela empresa), Ano-Mês da emissão da NFe e o dígito de controle desta Chave de Acesso. A partir da versão 2.0, faz parte da Chave de Acesso a informação do Tipo de Emissão, conforme citado anteriormente.</w:t>
      </w:r>
    </w:p>
    <w:p w14:paraId="4D154075" w14:textId="77777777" w:rsidR="009936AE" w:rsidRPr="003D68C3" w:rsidRDefault="009936AE" w:rsidP="0008500E">
      <w:pPr>
        <w:pStyle w:val="PargrafodaLista"/>
        <w:numPr>
          <w:ilvl w:val="0"/>
          <w:numId w:val="33"/>
        </w:numPr>
        <w:rPr>
          <w:b/>
          <w:lang w:eastAsia="zh-CN"/>
        </w:rPr>
      </w:pPr>
      <w:r w:rsidRPr="003D68C3">
        <w:rPr>
          <w:b/>
          <w:lang w:eastAsia="zh-CN"/>
        </w:rPr>
        <w:t>Chave Natural em Duplicidade</w:t>
      </w:r>
    </w:p>
    <w:p w14:paraId="4356995A" w14:textId="77777777" w:rsidR="009936AE" w:rsidRDefault="009936AE" w:rsidP="003D68C3">
      <w:pPr>
        <w:rPr>
          <w:lang w:eastAsia="zh-CN"/>
        </w:rPr>
      </w:pPr>
      <w:r>
        <w:rPr>
          <w:lang w:eastAsia="zh-CN"/>
        </w:rPr>
        <w:t>Para evitar problemas futuros, tendo ciência que fatalmente ocorrerão erros nos aplicativos utilizados pelas empresas, a legislação que trata especificamente da numeração da Nota Fiscal Eletrônica será alterada para conviver com uma possível duplicidade da Chave Natural nas situações de autorização em ambientes operacionais diferentes, já que as duas NF-e terão uma autorização de uso fornecida pelo Fisco.</w:t>
      </w:r>
    </w:p>
    <w:p w14:paraId="6C45EB28" w14:textId="77777777" w:rsidR="009936AE" w:rsidRDefault="009936AE" w:rsidP="003D68C3">
      <w:pPr>
        <w:rPr>
          <w:lang w:eastAsia="zh-CN"/>
        </w:rPr>
      </w:pPr>
      <w:r>
        <w:rPr>
          <w:lang w:eastAsia="zh-CN"/>
        </w:rPr>
        <w:t>Conforme definição a ser considerada em legislação, as duas NF-e são válidas, embora também caracterizem uma inconformidade da aplicação da empresa na utilização da mesma numeração para NF-e diferentes. Nestes casos, a empresa emitente deve providenciar o imediato cancelamento da NF-e que não acobertou o trânsito físico da mercadoria, nem foi enviada para o destinatário.</w:t>
      </w:r>
    </w:p>
    <w:p w14:paraId="515B5916" w14:textId="77777777" w:rsidR="001B4547" w:rsidRDefault="009936AE" w:rsidP="003D68C3">
      <w:pPr>
        <w:rPr>
          <w:lang w:eastAsia="zh-CN"/>
        </w:rPr>
      </w:pPr>
      <w:r>
        <w:rPr>
          <w:lang w:eastAsia="zh-CN"/>
        </w:rPr>
        <w:t>Será disponibilizada uma consulta no Portal Nacional e no Portal das SEFAZ mostrando a Chave de Natural autorizada em duplicidade no ambiente normal da SEFAZ e no ambiente de contingência da SVC-XX.</w:t>
      </w:r>
    </w:p>
    <w:p w14:paraId="6817BAE2" w14:textId="1777C241" w:rsidR="009936AE" w:rsidRDefault="00E8086B" w:rsidP="00B15F49">
      <w:pPr>
        <w:rPr>
          <w:lang w:eastAsia="zh-CN"/>
        </w:rPr>
      </w:pPr>
      <w:r>
        <w:rPr>
          <w:lang w:eastAsia="zh-CN"/>
        </w:rPr>
        <w:t>A re</w:t>
      </w:r>
      <w:r w:rsidR="00AC5CE0" w:rsidRPr="00AC5CE0">
        <w:rPr>
          <w:lang w:eastAsia="zh-CN"/>
        </w:rPr>
        <w:t>lação de web services dos ambientes de produção e homologação d</w:t>
      </w:r>
      <w:r w:rsidR="00AC5CE0">
        <w:rPr>
          <w:lang w:eastAsia="zh-CN"/>
        </w:rPr>
        <w:t>a SVC-AN e da SVC-RS</w:t>
      </w:r>
      <w:r w:rsidR="00AC5CE0" w:rsidRPr="00AC5CE0">
        <w:rPr>
          <w:lang w:eastAsia="zh-CN"/>
        </w:rPr>
        <w:t xml:space="preserve"> pode</w:t>
      </w:r>
      <w:r>
        <w:rPr>
          <w:lang w:eastAsia="zh-CN"/>
        </w:rPr>
        <w:t xml:space="preserve"> ser consultada</w:t>
      </w:r>
      <w:r w:rsidR="00AC5CE0" w:rsidRPr="00AC5CE0">
        <w:rPr>
          <w:lang w:eastAsia="zh-CN"/>
        </w:rPr>
        <w:t xml:space="preserve"> no Portal Nacional da Nota Fiscal Eletrônica (</w:t>
      </w:r>
      <w:hyperlink r:id="rId84" w:history="1">
        <w:r w:rsidR="00AC5CE0" w:rsidRPr="00C06ECE">
          <w:rPr>
            <w:rStyle w:val="Hyperlink"/>
            <w:lang w:eastAsia="zh-CN"/>
          </w:rPr>
          <w:t>http://www.nfe.fazenda.gov.br</w:t>
        </w:r>
      </w:hyperlink>
      <w:r w:rsidR="00AC5CE0">
        <w:rPr>
          <w:lang w:eastAsia="zh-CN"/>
        </w:rPr>
        <w:t xml:space="preserve"> </w:t>
      </w:r>
      <w:r w:rsidR="00AC5CE0" w:rsidRPr="00AC5CE0">
        <w:rPr>
          <w:lang w:eastAsia="zh-CN"/>
        </w:rPr>
        <w:t xml:space="preserve">para o ambiente de produção e </w:t>
      </w:r>
      <w:hyperlink r:id="rId85" w:history="1">
        <w:r w:rsidR="00AC5CE0" w:rsidRPr="00C06ECE">
          <w:rPr>
            <w:rStyle w:val="Hyperlink"/>
            <w:lang w:eastAsia="zh-CN"/>
          </w:rPr>
          <w:t>http://hom.nfe.fazenda.gov.br</w:t>
        </w:r>
      </w:hyperlink>
      <w:r w:rsidR="00AC5CE0">
        <w:rPr>
          <w:lang w:eastAsia="zh-CN"/>
        </w:rPr>
        <w:t xml:space="preserve"> </w:t>
      </w:r>
      <w:r w:rsidR="00AC5CE0" w:rsidRPr="00AC5CE0">
        <w:rPr>
          <w:lang w:eastAsia="zh-CN"/>
        </w:rPr>
        <w:t>para o ambiente de homologação).</w:t>
      </w:r>
    </w:p>
    <w:p w14:paraId="72B04CE8" w14:textId="77777777" w:rsidR="0071040B" w:rsidRDefault="00483C75" w:rsidP="00BF40F5">
      <w:pPr>
        <w:pStyle w:val="Ttulo3"/>
      </w:pPr>
      <w:bookmarkStart w:id="1161" w:name="_Toc391981252"/>
      <w:bookmarkStart w:id="1162" w:name="_Toc392497677"/>
      <w:bookmarkStart w:id="1163" w:name="_Toc392766106"/>
      <w:bookmarkStart w:id="1164" w:name="_Toc410223640"/>
      <w:bookmarkEnd w:id="1161"/>
      <w:bookmarkEnd w:id="1162"/>
      <w:bookmarkEnd w:id="1163"/>
      <w:r>
        <w:t>Contingência Eletrônica com o uso da Declaração Prévia de Emissão em Contingência – SCE/DPEC</w:t>
      </w:r>
      <w:bookmarkEnd w:id="1164"/>
    </w:p>
    <w:p w14:paraId="70834701" w14:textId="77777777" w:rsidR="0071040B" w:rsidRDefault="00483C75" w:rsidP="00483C75">
      <w:pPr>
        <w:rPr>
          <w:lang w:eastAsia="zh-CN"/>
        </w:rPr>
      </w:pPr>
      <w:r>
        <w:rPr>
          <w:lang w:eastAsia="zh-CN"/>
        </w:rPr>
        <w:t>O modelo de Contingência Eletrônica foi idealizado como alternativa que permita a dispensa do uso do formulário de segurança para impressão do DANFE e a não alteração da série e numeração da NF-e emitida em contingência.</w:t>
      </w:r>
    </w:p>
    <w:p w14:paraId="7747F2C3" w14:textId="77777777" w:rsidR="0071040B" w:rsidRDefault="00483C75" w:rsidP="00483C75">
      <w:pPr>
        <w:rPr>
          <w:lang w:eastAsia="zh-CN"/>
        </w:rPr>
      </w:pPr>
      <w:r>
        <w:rPr>
          <w:lang w:eastAsia="zh-CN"/>
        </w:rPr>
        <w:t>Esta modalidade de contingência é baseada no conceito de Declaração Prévia de Emissão em Contingência – DPEC, que contem as principais informações da NF-e que serão emitidas em contingência, que será prestada pelo emissor para SEFAZ.</w:t>
      </w:r>
    </w:p>
    <w:p w14:paraId="1E39175B" w14:textId="77777777" w:rsidR="005A1611" w:rsidRDefault="00473C59" w:rsidP="00363469">
      <w:r>
        <w:rPr>
          <w:noProof/>
        </w:rPr>
        <mc:AlternateContent>
          <mc:Choice Requires="wpg">
            <w:drawing>
              <wp:inline distT="0" distB="0" distL="0" distR="0" wp14:anchorId="6C19361D" wp14:editId="617C29D7">
                <wp:extent cx="5712460" cy="2138045"/>
                <wp:effectExtent l="0" t="0" r="21590" b="14605"/>
                <wp:docPr id="1786" name="Tela 1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2460" cy="2138045"/>
                          <a:chOff x="0" y="0"/>
                          <a:chExt cx="57124" cy="21380"/>
                        </a:xfrm>
                      </wpg:grpSpPr>
                      <wps:wsp>
                        <wps:cNvPr id="1787" name="AutoShape 729"/>
                        <wps:cNvSpPr>
                          <a:spLocks noChangeAspect="1" noChangeArrowheads="1"/>
                        </wps:cNvSpPr>
                        <wps:spPr bwMode="auto">
                          <a:xfrm>
                            <a:off x="0" y="0"/>
                            <a:ext cx="57124" cy="213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8" name="AutoShape 1639"/>
                        <wps:cNvSpPr>
                          <a:spLocks noChangeArrowheads="1"/>
                        </wps:cNvSpPr>
                        <wps:spPr bwMode="auto">
                          <a:xfrm>
                            <a:off x="17341" y="2384"/>
                            <a:ext cx="28730" cy="3590"/>
                          </a:xfrm>
                          <a:prstGeom prst="rightArrow">
                            <a:avLst>
                              <a:gd name="adj1" fmla="val 53843"/>
                              <a:gd name="adj2" fmla="val 94514"/>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789" name="AutoShape 1640"/>
                        <wps:cNvSpPr>
                          <a:spLocks noChangeArrowheads="1"/>
                        </wps:cNvSpPr>
                        <wps:spPr bwMode="auto">
                          <a:xfrm>
                            <a:off x="12558" y="2990"/>
                            <a:ext cx="3587" cy="2984"/>
                          </a:xfrm>
                          <a:prstGeom prst="flowChartMultidocument">
                            <a:avLst/>
                          </a:prstGeom>
                          <a:solidFill>
                            <a:srgbClr val="BBE0E3"/>
                          </a:solidFill>
                          <a:ln w="9525">
                            <a:solidFill>
                              <a:srgbClr val="000000"/>
                            </a:solidFill>
                            <a:miter lim="800000"/>
                            <a:headEnd/>
                            <a:tailEnd/>
                          </a:ln>
                        </wps:spPr>
                        <wps:txbx>
                          <w:txbxContent>
                            <w:p w14:paraId="54A7040F" w14:textId="77777777" w:rsidR="00865202" w:rsidRPr="007C584D" w:rsidRDefault="00865202" w:rsidP="00483C75">
                              <w:pPr>
                                <w:autoSpaceDE w:val="0"/>
                                <w:autoSpaceDN w:val="0"/>
                                <w:adjustRightInd w:val="0"/>
                                <w:jc w:val="center"/>
                                <w:rPr>
                                  <w:color w:val="000000"/>
                                  <w:sz w:val="12"/>
                                  <w:szCs w:val="12"/>
                                </w:rPr>
                              </w:pPr>
                              <w:r w:rsidRPr="007C584D">
                                <w:rPr>
                                  <w:color w:val="000000"/>
                                  <w:sz w:val="12"/>
                                  <w:szCs w:val="12"/>
                                </w:rPr>
                                <w:t>NF-e</w:t>
                              </w:r>
                            </w:p>
                          </w:txbxContent>
                        </wps:txbx>
                        <wps:bodyPr rot="0" vert="horz" wrap="square" lIns="0" tIns="0" rIns="0" bIns="0" anchor="ctr" anchorCtr="0" upright="1">
                          <a:noAutofit/>
                        </wps:bodyPr>
                      </wps:wsp>
                      <wps:wsp>
                        <wps:cNvPr id="1790" name="AutoShape 1641"/>
                        <wps:cNvSpPr>
                          <a:spLocks noChangeArrowheads="1"/>
                        </wps:cNvSpPr>
                        <wps:spPr bwMode="auto">
                          <a:xfrm>
                            <a:off x="8971" y="3589"/>
                            <a:ext cx="2992" cy="2398"/>
                          </a:xfrm>
                          <a:prstGeom prst="rightArrow">
                            <a:avLst>
                              <a:gd name="adj1" fmla="val 50000"/>
                              <a:gd name="adj2" fmla="val 30771"/>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791" name="AutoShape 1642"/>
                        <wps:cNvSpPr>
                          <a:spLocks noChangeArrowheads="1"/>
                        </wps:cNvSpPr>
                        <wps:spPr bwMode="auto">
                          <a:xfrm rot="5400000">
                            <a:off x="11658" y="9273"/>
                            <a:ext cx="5382" cy="2405"/>
                          </a:xfrm>
                          <a:prstGeom prst="rightArrow">
                            <a:avLst>
                              <a:gd name="adj1" fmla="val 50000"/>
                              <a:gd name="adj2" fmla="val 56713"/>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792" name="AutoShape 1643"/>
                        <wps:cNvSpPr>
                          <a:spLocks noChangeArrowheads="1"/>
                        </wps:cNvSpPr>
                        <wps:spPr bwMode="auto">
                          <a:xfrm>
                            <a:off x="12571" y="14857"/>
                            <a:ext cx="3587" cy="2978"/>
                          </a:xfrm>
                          <a:prstGeom prst="flowChartMultidocument">
                            <a:avLst/>
                          </a:prstGeom>
                          <a:solidFill>
                            <a:srgbClr val="BBE0E3"/>
                          </a:solidFill>
                          <a:ln w="9525">
                            <a:solidFill>
                              <a:srgbClr val="000000"/>
                            </a:solidFill>
                            <a:miter lim="800000"/>
                            <a:headEnd/>
                            <a:tailEnd/>
                          </a:ln>
                        </wps:spPr>
                        <wps:txbx>
                          <w:txbxContent>
                            <w:p w14:paraId="71B2FB46" w14:textId="77777777" w:rsidR="00865202" w:rsidRPr="007C584D" w:rsidRDefault="00865202" w:rsidP="00483C75">
                              <w:pPr>
                                <w:autoSpaceDE w:val="0"/>
                                <w:autoSpaceDN w:val="0"/>
                                <w:adjustRightInd w:val="0"/>
                                <w:jc w:val="center"/>
                                <w:rPr>
                                  <w:color w:val="000000"/>
                                  <w:sz w:val="14"/>
                                  <w:szCs w:val="14"/>
                                </w:rPr>
                              </w:pPr>
                              <w:r w:rsidRPr="007C584D">
                                <w:rPr>
                                  <w:color w:val="000000"/>
                                  <w:sz w:val="14"/>
                                  <w:szCs w:val="14"/>
                                </w:rPr>
                                <w:t>DPEC</w:t>
                              </w:r>
                            </w:p>
                          </w:txbxContent>
                        </wps:txbx>
                        <wps:bodyPr rot="0" vert="horz" wrap="square" lIns="0" tIns="0" rIns="0" bIns="0" anchor="ctr" anchorCtr="0" upright="1">
                          <a:noAutofit/>
                        </wps:bodyPr>
                      </wps:wsp>
                      <pic:pic xmlns:pic="http://schemas.openxmlformats.org/drawingml/2006/picture">
                        <pic:nvPicPr>
                          <pic:cNvPr id="1793" name="Picture 1644" descr="MCj042479000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6666" y="1198"/>
                            <a:ext cx="5171" cy="53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94" name="Picture 1645" descr="MCj0424770000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7855" y="11132"/>
                            <a:ext cx="4758" cy="6147"/>
                          </a:xfrm>
                          <a:prstGeom prst="rect">
                            <a:avLst/>
                          </a:prstGeom>
                          <a:noFill/>
                          <a:extLst>
                            <a:ext uri="{909E8E84-426E-40DD-AFC4-6F175D3DCCD1}">
                              <a14:hiddenFill xmlns:a14="http://schemas.microsoft.com/office/drawing/2010/main">
                                <a:solidFill>
                                  <a:srgbClr val="FFFFFF"/>
                                </a:solidFill>
                              </a14:hiddenFill>
                            </a:ext>
                          </a:extLst>
                        </pic:spPr>
                      </pic:pic>
                      <wpg:grpSp>
                        <wpg:cNvPr id="1795" name="Group 1646"/>
                        <wpg:cNvGrpSpPr>
                          <a:grpSpLocks/>
                        </wpg:cNvGrpSpPr>
                        <wpg:grpSpPr bwMode="auto">
                          <a:xfrm flipV="1">
                            <a:off x="29900" y="2219"/>
                            <a:ext cx="1202" cy="2990"/>
                            <a:chOff x="1783" y="2631"/>
                            <a:chExt cx="80" cy="256"/>
                          </a:xfrm>
                        </wpg:grpSpPr>
                        <wps:wsp>
                          <wps:cNvPr id="1796" name="Line 1647"/>
                          <wps:cNvCnPr/>
                          <wps:spPr bwMode="auto">
                            <a:xfrm>
                              <a:off x="1783" y="2631"/>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797" name="Line 1648"/>
                          <wps:cNvCnPr/>
                          <wps:spPr bwMode="auto">
                            <a:xfrm>
                              <a:off x="1791" y="2722"/>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798" name="Line 1649"/>
                          <wps:cNvCnPr/>
                          <wps:spPr bwMode="auto">
                            <a:xfrm rot="-5400000">
                              <a:off x="1791" y="2680"/>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799" name="Line 1650"/>
                          <wps:cNvCnPr/>
                          <wps:spPr bwMode="auto">
                            <a:xfrm rot="-5400000">
                              <a:off x="1791" y="2771"/>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800" name="Line 1651"/>
                          <wps:cNvCnPr/>
                          <wps:spPr bwMode="auto">
                            <a:xfrm>
                              <a:off x="1795" y="2819"/>
                              <a:ext cx="68" cy="6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g:grpSp>
                      <wps:wsp>
                        <wps:cNvPr id="1801" name="Text Box 1652"/>
                        <wps:cNvSpPr txBox="1">
                          <a:spLocks noChangeArrowheads="1"/>
                        </wps:cNvSpPr>
                        <wps:spPr bwMode="auto">
                          <a:xfrm>
                            <a:off x="41877" y="7173"/>
                            <a:ext cx="13760" cy="395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B8A24"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Sistema de Recepção de</w:t>
                              </w:r>
                            </w:p>
                            <w:p w14:paraId="709F5347"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NF-e da SEFAZ</w:t>
                              </w:r>
                            </w:p>
                          </w:txbxContent>
                        </wps:txbx>
                        <wps:bodyPr rot="0" vert="horz" wrap="square" lIns="75895" tIns="37948" rIns="75895" bIns="37948" anchor="t" anchorCtr="0" upright="1">
                          <a:noAutofit/>
                        </wps:bodyPr>
                      </wps:wsp>
                      <wps:wsp>
                        <wps:cNvPr id="1802" name="Text Box 1653"/>
                        <wps:cNvSpPr txBox="1">
                          <a:spLocks noChangeArrowheads="1"/>
                        </wps:cNvSpPr>
                        <wps:spPr bwMode="auto">
                          <a:xfrm>
                            <a:off x="42762" y="17266"/>
                            <a:ext cx="14362" cy="36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ADC48"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Sistema de</w:t>
                              </w:r>
                            </w:p>
                            <w:p w14:paraId="1A71B34A"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Contingência Eletrônica</w:t>
                              </w:r>
                            </w:p>
                            <w:p w14:paraId="16F7DE8C" w14:textId="77777777" w:rsidR="00865202" w:rsidRPr="009A3C2B" w:rsidRDefault="00865202" w:rsidP="00483C75">
                              <w:pPr>
                                <w:autoSpaceDE w:val="0"/>
                                <w:autoSpaceDN w:val="0"/>
                                <w:adjustRightInd w:val="0"/>
                                <w:jc w:val="center"/>
                                <w:rPr>
                                  <w:color w:val="000000"/>
                                  <w:sz w:val="15"/>
                                  <w:szCs w:val="18"/>
                                </w:rPr>
                              </w:pPr>
                            </w:p>
                          </w:txbxContent>
                        </wps:txbx>
                        <wps:bodyPr rot="0" vert="horz" wrap="square" lIns="75895" tIns="37948" rIns="75895" bIns="37948" anchor="t" anchorCtr="0" upright="1">
                          <a:noAutofit/>
                        </wps:bodyPr>
                      </wps:wsp>
                      <pic:pic xmlns:pic="http://schemas.openxmlformats.org/drawingml/2006/picture">
                        <pic:nvPicPr>
                          <pic:cNvPr id="1803" name="Picture 1654" descr="MCj04316460000[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979" y="2990"/>
                            <a:ext cx="4195" cy="4196"/>
                          </a:xfrm>
                          <a:prstGeom prst="rect">
                            <a:avLst/>
                          </a:prstGeom>
                          <a:noFill/>
                          <a:extLst>
                            <a:ext uri="{909E8E84-426E-40DD-AFC4-6F175D3DCCD1}">
                              <a14:hiddenFill xmlns:a14="http://schemas.microsoft.com/office/drawing/2010/main">
                                <a:solidFill>
                                  <a:srgbClr val="FFFFFF"/>
                                </a:solidFill>
                              </a14:hiddenFill>
                            </a:ext>
                          </a:extLst>
                        </pic:spPr>
                      </pic:pic>
                      <wpg:grpSp>
                        <wpg:cNvPr id="1804" name="Group 1655"/>
                        <wpg:cNvGrpSpPr>
                          <a:grpSpLocks/>
                        </wpg:cNvGrpSpPr>
                        <wpg:grpSpPr bwMode="auto">
                          <a:xfrm>
                            <a:off x="17619" y="13084"/>
                            <a:ext cx="29112" cy="4789"/>
                            <a:chOff x="2064" y="2704"/>
                            <a:chExt cx="2207" cy="363"/>
                          </a:xfrm>
                        </wpg:grpSpPr>
                        <wpg:grpSp>
                          <wpg:cNvPr id="1805" name="Group 1656"/>
                          <wpg:cNvGrpSpPr>
                            <a:grpSpLocks/>
                          </wpg:cNvGrpSpPr>
                          <wpg:grpSpPr bwMode="auto">
                            <a:xfrm>
                              <a:off x="2064" y="2704"/>
                              <a:ext cx="2207" cy="363"/>
                              <a:chOff x="1927" y="1933"/>
                              <a:chExt cx="2178" cy="318"/>
                            </a:xfrm>
                          </wpg:grpSpPr>
                          <wps:wsp>
                            <wps:cNvPr id="1806" name="AutoShape 1657"/>
                            <wps:cNvSpPr>
                              <a:spLocks noChangeArrowheads="1"/>
                            </wps:cNvSpPr>
                            <wps:spPr bwMode="auto">
                              <a:xfrm>
                                <a:off x="1927" y="1979"/>
                                <a:ext cx="2178" cy="272"/>
                              </a:xfrm>
                              <a:prstGeom prst="rightArrow">
                                <a:avLst>
                                  <a:gd name="adj1" fmla="val 53843"/>
                                  <a:gd name="adj2" fmla="val 95866"/>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pic:pic xmlns:pic="http://schemas.openxmlformats.org/drawingml/2006/picture">
                            <pic:nvPicPr>
                              <pic:cNvPr id="1807" name="Picture 1658" descr="MCj041227000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016" y="1979"/>
                                <a:ext cx="272" cy="2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08" name="Picture 1659" descr="MCj0424228000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744" y="1933"/>
                                <a:ext cx="156" cy="317"/>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809" name="Picture 1660" descr="MCj04316020000[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608" y="2795"/>
                              <a:ext cx="226" cy="226"/>
                            </a:xfrm>
                            <a:prstGeom prst="rect">
                              <a:avLst/>
                            </a:prstGeom>
                            <a:noFill/>
                            <a:extLst>
                              <a:ext uri="{909E8E84-426E-40DD-AFC4-6F175D3DCCD1}">
                                <a14:hiddenFill xmlns:a14="http://schemas.microsoft.com/office/drawing/2010/main">
                                  <a:solidFill>
                                    <a:srgbClr val="FFFFFF"/>
                                  </a:solidFill>
                                </a14:hiddenFill>
                              </a:ext>
                            </a:extLst>
                          </pic:spPr>
                        </pic:pic>
                      </wpg:grpSp>
                      <wps:wsp>
                        <wps:cNvPr id="1810" name="Text Box 1661"/>
                        <wps:cNvSpPr txBox="1">
                          <a:spLocks noChangeArrowheads="1"/>
                        </wps:cNvSpPr>
                        <wps:spPr bwMode="auto">
                          <a:xfrm>
                            <a:off x="0" y="7785"/>
                            <a:ext cx="9145" cy="25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05A6DE"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Emissor de NF-e</w:t>
                              </w:r>
                            </w:p>
                          </w:txbxContent>
                        </wps:txbx>
                        <wps:bodyPr rot="0" vert="horz" wrap="square" lIns="75895" tIns="37948" rIns="75895" bIns="37948" anchor="t" anchorCtr="0" upright="1">
                          <a:noAutofit/>
                        </wps:bodyPr>
                      </wps:wsp>
                      <wps:wsp>
                        <wps:cNvPr id="1811" name="Text Box 1662"/>
                        <wps:cNvSpPr txBox="1">
                          <a:spLocks noChangeArrowheads="1"/>
                        </wps:cNvSpPr>
                        <wps:spPr bwMode="auto">
                          <a:xfrm>
                            <a:off x="20405" y="5974"/>
                            <a:ext cx="18091" cy="19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64FC1"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Impossibilidade de transmissão SEFAZ</w:t>
                              </w:r>
                            </w:p>
                          </w:txbxContent>
                        </wps:txbx>
                        <wps:bodyPr rot="0" vert="horz" wrap="square" lIns="75895" tIns="37948" rIns="75895" bIns="37948" anchor="t" anchorCtr="0" upright="1">
                          <a:noAutofit/>
                        </wps:bodyPr>
                      </wps:wsp>
                      <wps:wsp>
                        <wps:cNvPr id="1812" name="Text Box 1663"/>
                        <wps:cNvSpPr txBox="1">
                          <a:spLocks noChangeArrowheads="1"/>
                        </wps:cNvSpPr>
                        <wps:spPr bwMode="auto">
                          <a:xfrm>
                            <a:off x="21717" y="18287"/>
                            <a:ext cx="20754" cy="202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15569"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Transmissão d</w:t>
                              </w:r>
                              <w:r>
                                <w:rPr>
                                  <w:color w:val="000000"/>
                                  <w:sz w:val="15"/>
                                  <w:szCs w:val="18"/>
                                </w:rPr>
                                <w:t>a</w:t>
                              </w:r>
                              <w:r w:rsidRPr="009A3C2B">
                                <w:rPr>
                                  <w:color w:val="000000"/>
                                  <w:sz w:val="15"/>
                                  <w:szCs w:val="18"/>
                                </w:rPr>
                                <w:t xml:space="preserve"> DPEC ao SCE</w:t>
                              </w:r>
                            </w:p>
                          </w:txbxContent>
                        </wps:txbx>
                        <wps:bodyPr rot="0" vert="horz" wrap="square" lIns="75895" tIns="37948" rIns="75895" bIns="37948" anchor="t" anchorCtr="0" upright="1">
                          <a:noAutofit/>
                        </wps:bodyPr>
                      </wps:wsp>
                      <wps:wsp>
                        <wps:cNvPr id="1813" name="Text Box 1664"/>
                        <wps:cNvSpPr txBox="1">
                          <a:spLocks noChangeArrowheads="1"/>
                        </wps:cNvSpPr>
                        <wps:spPr bwMode="auto">
                          <a:xfrm>
                            <a:off x="588" y="0"/>
                            <a:ext cx="39414" cy="2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0BB4" w14:textId="77777777" w:rsidR="00865202" w:rsidRPr="009A3C2B" w:rsidRDefault="00865202" w:rsidP="00483C75">
                              <w:pPr>
                                <w:autoSpaceDE w:val="0"/>
                                <w:autoSpaceDN w:val="0"/>
                                <w:adjustRightInd w:val="0"/>
                                <w:rPr>
                                  <w:b/>
                                  <w:bCs/>
                                  <w:color w:val="000000"/>
                                  <w:sz w:val="20"/>
                                </w:rPr>
                              </w:pPr>
                              <w:r w:rsidRPr="009A3C2B">
                                <w:rPr>
                                  <w:b/>
                                  <w:bCs/>
                                  <w:color w:val="000000"/>
                                  <w:sz w:val="20"/>
                                </w:rPr>
                                <w:t>Sistema de Contingência Eletrônica – SCE – visão geral</w:t>
                              </w:r>
                            </w:p>
                          </w:txbxContent>
                        </wps:txbx>
                        <wps:bodyPr rot="0" vert="horz" wrap="square" lIns="75895" tIns="37948" rIns="75895" bIns="37948" anchor="t" anchorCtr="0" upright="1">
                          <a:noAutofit/>
                        </wps:bodyPr>
                      </wps:wsp>
                      <wps:wsp>
                        <wps:cNvPr id="1814" name="Text Box 1665"/>
                        <wps:cNvSpPr txBox="1">
                          <a:spLocks noChangeArrowheads="1"/>
                        </wps:cNvSpPr>
                        <wps:spPr bwMode="auto">
                          <a:xfrm>
                            <a:off x="16003" y="9143"/>
                            <a:ext cx="8002" cy="25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FAEA8" w14:textId="77777777" w:rsidR="00865202" w:rsidRPr="009A3C2B" w:rsidRDefault="00865202" w:rsidP="00483C75">
                              <w:pPr>
                                <w:autoSpaceDE w:val="0"/>
                                <w:autoSpaceDN w:val="0"/>
                                <w:adjustRightInd w:val="0"/>
                                <w:jc w:val="center"/>
                                <w:rPr>
                                  <w:color w:val="000000"/>
                                  <w:sz w:val="15"/>
                                  <w:szCs w:val="18"/>
                                </w:rPr>
                              </w:pPr>
                              <w:r>
                                <w:rPr>
                                  <w:color w:val="000000"/>
                                  <w:sz w:val="15"/>
                                  <w:szCs w:val="18"/>
                                </w:rPr>
                                <w:t>Gerar DPEC</w:t>
                              </w:r>
                            </w:p>
                          </w:txbxContent>
                        </wps:txbx>
                        <wps:bodyPr rot="0" vert="horz" wrap="square" lIns="75895" tIns="37948" rIns="75895" bIns="37948" anchor="t" anchorCtr="0" upright="1">
                          <a:noAutofit/>
                        </wps:bodyPr>
                      </wps:wsp>
                    </wpg:wgp>
                  </a:graphicData>
                </a:graphic>
              </wp:inline>
            </w:drawing>
          </mc:Choice>
          <mc:Fallback>
            <w:pict>
              <v:group w14:anchorId="6C19361D" id="_x0000_s1488" style="width:449.8pt;height:168.35pt;mso-position-horizontal-relative:char;mso-position-vertical-relative:line" coordsize="57124,21380"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">
                <v:rect id="AutoShape 729" o:spid="_x0000_s1489" style="position:absolute;width:57124;height:2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0nKcIA&#10;AADdAAAADwAAAGRycy9kb3ducmV2LnhtbERPS2sCMRC+C/6HMIXeNNtCq6xGWUsFT4IPsL0NmzFZ&#10;3EyWTequ/74RBG/z8T1nvuxdLa7UhsqzgrdxBoK49Lpio+B4WI+mIEJE1lh7JgU3CrBcDAdzzLXv&#10;eEfXfTQihXDIUYGNscmlDKUlh2HsG+LEnX3rMCbYGqlb7FK4q+V7ln1KhxWnBosNfVkqL/s/p+C7&#10;+d0WHybI4hTtz8WvurXdGqVeX/piBiJSH5/ih3uj0/zJdAL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cpwgAAAN0AAAAPAAAAAAAAAAAAAAAAAJgCAABkcnMvZG93&#10;bnJldi54bWxQSwUGAAAAAAQABAD1AAAAhwMAAAAA&#10;" filled="f">
                  <o:lock v:ext="edit" aspectratio="t"/>
                </v:rect>
                <v:shape id="AutoShape 1639" o:spid="_x0000_s1490" type="#_x0000_t13" style="position:absolute;left:17341;top:2384;width:28730;height:3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CVSsYA&#10;AADdAAAADwAAAGRycy9kb3ducmV2LnhtbESPT2vCQBDF7wW/wzJCb3Vji0ZSV5GCpeCp8U+vQ3aa&#10;hGZnY3Y18dt3DoK3Gd6b936zXA+uUVfqQu3ZwHSSgCIuvK25NHDYb18WoEJEtth4JgM3CrBejZ6W&#10;mFnf8zdd81gqCeGQoYEqxjbTOhQVOQwT3xKL9us7h1HWrtS2w17CXaNfk2SuHdYsDRW29FFR8Zdf&#10;nIHZeY6bND/2b8fTp27qYrdLf1JjnsfD5h1UpCE+zPfrLyv46UJw5RsZQa/+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CVSsYAAADdAAAADwAAAAAAAAAAAAAAAACYAgAAZHJz&#10;L2Rvd25yZXYueG1sUEsFBgAAAAAEAAQA9QAAAIsDAAAAAA==&#10;" adj="19049,4985" fillcolor="silver" stroked="f"/>
                <v:shape id="AutoShape 1640" o:spid="_x0000_s1491" type="#_x0000_t115" style="position:absolute;left:12558;top:2990;width:3587;height:2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dLsEA&#10;AADdAAAADwAAAGRycy9kb3ducmV2LnhtbERPzWoCMRC+F/oOYYTeatYeqm6NooVCvfn3AMNmullM&#10;Jtsk7q5vbwTB23x8v7NYDc6KjkJsPCuYjAsQxJXXDdcKTsef9xmImJA1Ws+k4EoRVsvXlwWW2ve8&#10;p+6QapFDOJaowKTUllLGypDDOPYtceb+fHCYMgy11AH7HO6s/CiKT+mw4dxgsKVvQ9X5cHEK+k28&#10;utP/+WK9nPTd1m6OYWeUehsN6y8QiYb0FD/cvzrPn87mcP8mnyC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K3S7BAAAA3QAAAA8AAAAAAAAAAAAAAAAAmAIAAGRycy9kb3du&#10;cmV2LnhtbFBLBQYAAAAABAAEAPUAAACGAwAAAAA=&#10;" fillcolor="#bbe0e3">
                  <v:textbox inset="0,0,0,0">
                    <w:txbxContent>
                      <w:p w14:paraId="54A7040F" w14:textId="77777777" w:rsidR="00865202" w:rsidRPr="007C584D" w:rsidRDefault="00865202" w:rsidP="00483C75">
                        <w:pPr>
                          <w:autoSpaceDE w:val="0"/>
                          <w:autoSpaceDN w:val="0"/>
                          <w:adjustRightInd w:val="0"/>
                          <w:jc w:val="center"/>
                          <w:rPr>
                            <w:color w:val="000000"/>
                            <w:sz w:val="12"/>
                            <w:szCs w:val="12"/>
                          </w:rPr>
                        </w:pPr>
                        <w:r w:rsidRPr="007C584D">
                          <w:rPr>
                            <w:color w:val="000000"/>
                            <w:sz w:val="12"/>
                            <w:szCs w:val="12"/>
                          </w:rPr>
                          <w:t>NF-e</w:t>
                        </w:r>
                      </w:p>
                    </w:txbxContent>
                  </v:textbox>
                </v:shape>
                <v:shape id="AutoShape 1641" o:spid="_x0000_s1492" type="#_x0000_t13" style="position:absolute;left:8971;top:3589;width:2992;height:2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TEDsgA&#10;AADdAAAADwAAAGRycy9kb3ducmV2LnhtbESPS2/CQAyE70j9DytX6q1sCqiFlAWhPlAkyoGHxNXN&#10;ukkg642yW0j/PT5U4mZrxjOfp/PO1epMbag8G3jqJ6CIc28rLgzsd5+PY1AhIlusPZOBPwown931&#10;pphaf+ENnbexUBLCIUUDZYxNqnXIS3IY+r4hFu3Htw6jrG2hbYsXCXe1HiTJs3ZYsTSU2NBbSflp&#10;++sMrAer99Vo/DFaHofD7+y4DIcsfhnzcN8tXkFF6uLN/H+dWcF/mQi/fCMj6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FMQOyAAAAN0AAAAPAAAAAAAAAAAAAAAAAJgCAABk&#10;cnMvZG93bnJldi54bWxQSwUGAAAAAAQABAD1AAAAjQMAAAAA&#10;" adj="16273" fillcolor="silver" stroked="f"/>
                <v:shape id="AutoShape 1642" o:spid="_x0000_s1493" type="#_x0000_t13" style="position:absolute;left:11658;top:9273;width:5382;height:240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X4MQA&#10;AADdAAAADwAAAGRycy9kb3ducmV2LnhtbERP22rCQBB9F/yHZYS+mY0W2pq6iigFsQXrpX2eZsck&#10;mJ1Ns2sS/94tFHybw7nOdN6ZUjRUu8KyglEUgyBOrS44U3A8vA1fQDiPrLG0TAqu5GA+6/emmGjb&#10;8o6avc9ECGGXoILc+yqR0qU5GXSRrYgDd7K1QR9gnUldYxvCTSnHcfwkDRYcGnKsaJlTet5fjIJV&#10;86O3319x+6E3vxN8vGb6vftU6mHQLV5BeOr8XfzvXusw/3kygr9vwgl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KF+DEAAAA3QAAAA8AAAAAAAAAAAAAAAAAmAIAAGRycy9k&#10;b3ducmV2LnhtbFBLBQYAAAAABAAEAPUAAACJAwAAAAA=&#10;" adj="16126" fillcolor="silver" stroked="f"/>
                <v:shape id="AutoShape 1643" o:spid="_x0000_s1494" type="#_x0000_t115" style="position:absolute;left:12571;top:14857;width:3587;height:2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ZgsEA&#10;AADdAAAADwAAAGRycy9kb3ducmV2LnhtbERPzWoCMRC+F/oOYYTealYPVbdGUUGoN/8eYNhMN4vJ&#10;ZJvE3fXtG6HQ23x8v7NcD86KjkJsPCuYjAsQxJXXDdcKrpf9+xxETMgarWdS8KAI69XryxJL7Xs+&#10;UXdOtcghHEtUYFJqSyljZchhHPuWOHPfPjhMGYZa6oB9DndWToviQzpsODcYbGlnqLqd705Bv40P&#10;d/253a2Xk7472O0lHI1Sb6Nh8wki0ZD+xX/uL53nzxZTeH6TT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32YLBAAAA3QAAAA8AAAAAAAAAAAAAAAAAmAIAAGRycy9kb3du&#10;cmV2LnhtbFBLBQYAAAAABAAEAPUAAACGAwAAAAA=&#10;" fillcolor="#bbe0e3">
                  <v:textbox inset="0,0,0,0">
                    <w:txbxContent>
                      <w:p w14:paraId="71B2FB46" w14:textId="77777777" w:rsidR="00865202" w:rsidRPr="007C584D" w:rsidRDefault="00865202" w:rsidP="00483C75">
                        <w:pPr>
                          <w:autoSpaceDE w:val="0"/>
                          <w:autoSpaceDN w:val="0"/>
                          <w:adjustRightInd w:val="0"/>
                          <w:jc w:val="center"/>
                          <w:rPr>
                            <w:color w:val="000000"/>
                            <w:sz w:val="14"/>
                            <w:szCs w:val="14"/>
                          </w:rPr>
                        </w:pPr>
                        <w:r w:rsidRPr="007C584D">
                          <w:rPr>
                            <w:color w:val="000000"/>
                            <w:sz w:val="14"/>
                            <w:szCs w:val="14"/>
                          </w:rPr>
                          <w:t>DPEC</w:t>
                        </w:r>
                      </w:p>
                    </w:txbxContent>
                  </v:textbox>
                </v:shape>
                <v:shape id="Picture 1644" o:spid="_x0000_s1495" type="#_x0000_t75" alt="MCj04247900000[1]" style="position:absolute;left:46666;top:1198;width:5171;height:5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fvyLGAAAA3QAAAA8AAABkcnMvZG93bnJldi54bWxET01rAjEQvRf8D2GEXkrN1qJbt0apgrQH&#10;EWqt9Dhsxs3qZhI2qW7/vSkUepvH+5zpvLONOFMbascKHgYZCOLS6ZorBbuP1f0TiBCRNTaOScEP&#10;BZjPejdTLLS78Dudt7ESKYRDgQpMjL6QMpSGLIaB88SJO7jWYkywraRu8ZLCbSOHWTaWFmtODQY9&#10;LQ2Vp+23VZDv15+bkRx9dd7vXvOFO94tzVGp23738gwiUhf/xX/uN53m55NH+P0mnSB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l+/IsYAAADdAAAADwAAAAAAAAAAAAAA&#10;AACfAgAAZHJzL2Rvd25yZXYueG1sUEsFBgAAAAAEAAQA9wAAAJIDAAAAAA==&#10;">
                  <v:imagedata r:id="rId53" o:title="MCj04247900000[1]"/>
                </v:shape>
                <v:shape id="Picture 1645" o:spid="_x0000_s1496" type="#_x0000_t75" alt="MCj04247700000[1]" style="position:absolute;left:47855;top:11132;width:4758;height:6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MKS3EAAAA3QAAAA8AAABkcnMvZG93bnJldi54bWxET0trAjEQvgv9D2EK3jTb4qtbo1RBEBTa&#10;2l56GzazD9xMliSuq7/eCEJv8/E9Z77sTC1acr6yrOBlmIAgzqyuuFDw+7MZzED4gKyxtkwKLuRh&#10;uXjqzTHV9szf1B5CIWII+xQVlCE0qZQ+K8mgH9qGOHK5dQZDhK6Q2uE5hptavibJRBqsODaU2NC6&#10;pOx4OBkFbtWa2ZX2X+NslP9Nj6tP2rW5Uv3n7uMdRKAu/Isf7q2O86dvI7h/E0+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nMKS3EAAAA3QAAAA8AAAAAAAAAAAAAAAAA&#10;nwIAAGRycy9kb3ducmV2LnhtbFBLBQYAAAAABAAEAPcAAACQAwAAAAA=&#10;">
                  <v:imagedata r:id="rId54" o:title="MCj04247700000[1]"/>
                </v:shape>
                <v:group id="Group 1646" o:spid="_x0000_s1497" style="position:absolute;left:29900;top:2219;width:1202;height:2990;flip:y" coordorigin="1783,2631" coordsize="80,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hSdwwAAAN0AAAAP&#10;AAAAAAAAAAAAAAAAAKoCAABkcnMvZG93bnJldi54bWxQSwUGAAAAAAQABAD6AAAAmgMAAAAA&#10;">
                  <v:line id="Line 1647" o:spid="_x0000_s1498" style="position:absolute;visibility:visible;mso-wrap-style:square" from="1783,2631" to="1851,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bmNMQAAADdAAAADwAAAGRycy9kb3ducmV2LnhtbERPzWrCQBC+C77DMoI33VQw1ugqUpBq&#10;6KG1PsCYnSZps7Mxu8b49l1B8DYf3+8s152pREuNKy0reBlHIIgzq0vOFRy/t6NXEM4ja6wsk4Ib&#10;OViv+r0lJtpe+Yvag89FCGGXoILC+zqR0mUFGXRjWxMH7sc2Bn2ATS51g9cQbio5iaJYGiw5NBRY&#10;01tB2d/hYhR8Tp0/f2zjdJ9uTpMybs+/9j1VajjoNgsQnjr/FD/cOx3mz+Yx3L8JJ8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RuY0xAAAAN0AAAAPAAAAAAAAAAAA&#10;AAAAAKECAABkcnMvZG93bnJldi54bWxQSwUGAAAAAAQABAD5AAAAkgMAAAAA&#10;" strokecolor="white" strokeweight="4.5pt"/>
                  <v:line id="Line 1648" o:spid="_x0000_s1499" style="position:absolute;visibility:visible;mso-wrap-style:square" from="1791,2722" to="1859,2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pDr8QAAADdAAAADwAAAGRycy9kb3ducmV2LnhtbERPzWrCQBC+F/oOyxS81U0Fo02zESmI&#10;Gjyo7QNMs9MkbXY2ZtcY394VCr3Nx/c76WIwjeipc7VlBS/jCARxYXXNpYLPj9XzHITzyBoby6Tg&#10;Sg4W2eNDiom2Fz5Qf/SlCCHsElRQed8mUrqiIoNubFviwH3bzqAPsCul7vASwk0jJ1EUS4M1h4YK&#10;W3qvqPg9no2C/dT5024V59t8+TWp4/70Y9e5UqOnYfkGwtPg/8V/7o0O82evM7h/E06Q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CkOvxAAAAN0AAAAPAAAAAAAAAAAA&#10;AAAAAKECAABkcnMvZG93bnJldi54bWxQSwUGAAAAAAQABAD5AAAAkgMAAAAA&#10;" strokecolor="white" strokeweight="4.5pt"/>
                  <v:line id="Line 1649" o:spid="_x0000_s1500" style="position:absolute;rotation:-90;visibility:visible;mso-wrap-style:square" from="1791,2680" to="1859,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jKCcYAAADdAAAADwAAAGRycy9kb3ducmV2LnhtbESPQUsDQQyF74L/YYjgzc5WxOq201Iq&#10;Qk8F24LXuJPuLruTGXfSdv335iB4S3gv731ZrMbQmwsNuY3sYDopwBBX0bdcOzge3h9ewGRB9thH&#10;Jgc/lGG1vL1ZYOnjlT/ospfaaAjnEh00Iqm0NlcNBcyTmIhVO8UhoOg61NYPeNXw0NvHoni2AVvW&#10;hgYTbRqquv05OOhkPd3a6vPwtjl36Wn2tZPvtHPu/m5cz8EIjfJv/rveesWfvSqufqMj2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oygnGAAAA3QAAAA8AAAAAAAAA&#10;AAAAAAAAoQIAAGRycy9kb3ducmV2LnhtbFBLBQYAAAAABAAEAPkAAACUAwAAAAA=&#10;" strokecolor="white" strokeweight="4.5pt"/>
                  <v:line id="Line 1650" o:spid="_x0000_s1501" style="position:absolute;rotation:-90;visibility:visible;mso-wrap-style:square" from="1791,2771" to="1859,2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RvksMAAADdAAAADwAAAGRycy9kb3ducmV2LnhtbERPS2vCQBC+C/0PywjedGMptaauIpaC&#10;J8EH9DrNjklIdnabHTX++65Q6G0+vucsVr1r1ZW6WHs2MJ1koIgLb2suDZyOn+M3UFGQLbaeycCd&#10;IqyWT4MF5tbfeE/Xg5QqhXDM0UAlEnKtY1GRwzjxgThxZ985lAS7UtsObynctfo5y161w5pTQ4WB&#10;NhUVzeHiDDSynm518XX82Fya8DL73slP2BkzGvbrd1BCvfyL/9xbm+bP5nN4fJNO0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kb5LDAAAA3QAAAA8AAAAAAAAAAAAA&#10;AAAAoQIAAGRycy9kb3ducmV2LnhtbFBLBQYAAAAABAAEAPkAAACRAwAAAAA=&#10;" strokecolor="white" strokeweight="4.5pt"/>
                  <v:line id="Line 1651" o:spid="_x0000_s1502" style="position:absolute;visibility:visible;mso-wrap-style:square" from="1795,2819" to="1863,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3aCsYAAADdAAAADwAAAGRycy9kb3ducmV2LnhtbESPQWvCQBCF74L/YRnBm24UGiR1FSmI&#10;bfBQbX/ANDtN0mZnY3Yb4793DgVvM7w3732z3g6uUT11ofZsYDFPQBEX3tZcGvj82M9WoEJEtth4&#10;JgM3CrDdjEdrzKy/8on6cyyVhHDI0EAVY5tpHYqKHIa5b4lF+/adwyhrV2rb4VXCXaOXSZJqhzVL&#10;Q4UtvVRU/J7/nIH3pxAvx32av+W7r2Wd9pcff8iNmU6G3TOoSEN8mP+vX63grxLhl29kBL2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2grGAAAA3QAAAA8AAAAAAAAA&#10;AAAAAAAAoQIAAGRycy9kb3ducmV2LnhtbFBLBQYAAAAABAAEAPkAAACUAwAAAAA=&#10;" strokecolor="white" strokeweight="4.5pt"/>
                </v:group>
                <v:shape id="Text Box 1652" o:spid="_x0000_s1503" type="#_x0000_t202" style="position:absolute;left:41877;top:7173;width:1376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MIA&#10;AADdAAAADwAAAGRycy9kb3ducmV2LnhtbERPzYrCMBC+L/gOYYS9ranLqqUaRReEhcVDqw8wNmNb&#10;bSa1iVrf3giCt/n4fme26EwtrtS6yrKC4SACQZxbXXGhYLddf8UgnEfWWFsmBXdysJj3PmaYaHvj&#10;lK6ZL0QIYZeggtL7JpHS5SUZdAPbEAfuYFuDPsC2kLrFWwg3tfyOorE0WHFoKLGh35LyU3YxCuzd&#10;F5P9anOU6Xn0/3NYrjKbp0p99rvlFISnzr/FL/efDvPjaAjPb8IJ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76q4wgAAAN0AAAAPAAAAAAAAAAAAAAAAAJgCAABkcnMvZG93&#10;bnJldi54bWxQSwUGAAAAAAQABAD1AAAAhwMAAAAA&#10;" filled="f" fillcolor="#bbe0e3" stroked="f">
                  <v:textbox inset="2.10819mm,1.0541mm,2.10819mm,1.0541mm">
                    <w:txbxContent>
                      <w:p w14:paraId="186B8A24"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Sistema de Recepção de</w:t>
                        </w:r>
                      </w:p>
                      <w:p w14:paraId="709F5347"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NF-e da SEFAZ</w:t>
                        </w:r>
                      </w:p>
                    </w:txbxContent>
                  </v:textbox>
                </v:shape>
                <v:shape id="Text Box 1653" o:spid="_x0000_s1504" type="#_x0000_t202" style="position:absolute;left:42762;top:17266;width:14362;height:3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00z8IA&#10;AADdAAAADwAAAGRycy9kb3ducmV2LnhtbERPzYrCMBC+C75DGMGbpivqlmoUXVgQxEO7PsDYjG3d&#10;ZtJtslrf3giCt/n4fme57kwtrtS6yrKCj3EEgji3uuJCwfHnexSDcB5ZY22ZFNzJwXrV7y0x0fbG&#10;KV0zX4gQwi5BBaX3TSKly0sy6Ma2IQ7c2bYGfYBtIXWLtxBuajmJork0WHFoKLGhr5Ly3+zfKLB3&#10;X3yetoeLTP9m++l5s81snio1HHSbBQhPnX+LX+6dDvPjaALPb8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PTTPwgAAAN0AAAAPAAAAAAAAAAAAAAAAAJgCAABkcnMvZG93&#10;bnJldi54bWxQSwUGAAAAAAQABAD1AAAAhwMAAAAA&#10;" filled="f" fillcolor="#bbe0e3" stroked="f">
                  <v:textbox inset="2.10819mm,1.0541mm,2.10819mm,1.0541mm">
                    <w:txbxContent>
                      <w:p w14:paraId="6DCADC48"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Sistema de</w:t>
                        </w:r>
                      </w:p>
                      <w:p w14:paraId="1A71B34A" w14:textId="77777777" w:rsidR="00865202" w:rsidRDefault="00865202" w:rsidP="00483C75">
                        <w:pPr>
                          <w:autoSpaceDE w:val="0"/>
                          <w:autoSpaceDN w:val="0"/>
                          <w:adjustRightInd w:val="0"/>
                          <w:jc w:val="center"/>
                          <w:rPr>
                            <w:color w:val="000000"/>
                            <w:sz w:val="15"/>
                            <w:szCs w:val="18"/>
                          </w:rPr>
                        </w:pPr>
                        <w:r w:rsidRPr="009A3C2B">
                          <w:rPr>
                            <w:color w:val="000000"/>
                            <w:sz w:val="15"/>
                            <w:szCs w:val="18"/>
                          </w:rPr>
                          <w:t>Contingência Eletrônica</w:t>
                        </w:r>
                      </w:p>
                      <w:p w14:paraId="16F7DE8C" w14:textId="77777777" w:rsidR="00865202" w:rsidRPr="009A3C2B" w:rsidRDefault="00865202" w:rsidP="00483C75">
                        <w:pPr>
                          <w:autoSpaceDE w:val="0"/>
                          <w:autoSpaceDN w:val="0"/>
                          <w:adjustRightInd w:val="0"/>
                          <w:jc w:val="center"/>
                          <w:rPr>
                            <w:color w:val="000000"/>
                            <w:sz w:val="15"/>
                            <w:szCs w:val="18"/>
                          </w:rPr>
                        </w:pPr>
                      </w:p>
                    </w:txbxContent>
                  </v:textbox>
                </v:shape>
                <v:shape id="Picture 1654" o:spid="_x0000_s1505" type="#_x0000_t75" alt="MCj04316460000[1]" style="position:absolute;left:2979;top:2990;width:4195;height:41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F8hjFAAAA3QAAAA8AAABkcnMvZG93bnJldi54bWxET81qwkAQvgt9h2UKvUjdtaEiqauIwVIF&#10;D2ofYMiOSWp2NmRXk/bpXaHgbT6+35kteluLK7W+cqxhPFIgiHNnKi40fB/Xr1MQPiAbrB2Thl/y&#10;sJg/DWaYGtfxnq6HUIgYwj5FDWUITSqlz0uy6EeuIY7cybUWQ4RtIU2LXQy3tXxTaiItVhwbSmxo&#10;VVJ+Plyshuz8M/zbbfZZ8vneJea0y9R2nWn98twvP0AE6sND/O/+MnH+VCVw/yaeI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RfIYxQAAAN0AAAAPAAAAAAAAAAAAAAAA&#10;AJ8CAABkcnMvZG93bnJldi54bWxQSwUGAAAAAAQABAD3AAAAkQMAAAAA&#10;">
                  <v:imagedata r:id="rId55" o:title="MCj04316460000[1]"/>
                </v:shape>
                <v:group id="Group 1655" o:spid="_x0000_s1506" style="position:absolute;left:17619;top:13084;width:29112;height:4789" coordorigin="2064,2704" coordsize="2207,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82U8UAAADdAAAADwAAAGRycy9kb3ducmV2LnhtbERPS2uDQBC+F/Iflink&#10;1qwmbQg2q0hoQg+hkAeU3gZ3oqI7K+5Wzb/vFgq9zcf3nG02mVYM1LvasoJ4EYEgLqyuuVRwveyf&#10;NiCcR9bYWiYFd3KQpbOHLSbajnyi4exLEULYJaig8r5LpHRFRQbdwnbEgbvZ3qAPsC+l7nEM4aaV&#10;yyhaS4M1h4YKO9pVVDTnb6PgMOKYr+K34djcdvevy8vH5zEmpeaPU/4KwtPk/8V/7ncd5m+iZ/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a/NlPFAAAA3QAA&#10;AA8AAAAAAAAAAAAAAAAAqgIAAGRycy9kb3ducmV2LnhtbFBLBQYAAAAABAAEAPoAAACcAwAAAAA=&#10;">
                  <v:group id="Group 1656" o:spid="_x0000_s1507" style="position:absolute;left:2064;top:2704;width:2207;height:363" coordorigin="1927,1933" coordsize="2178,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OTyMQAAADdAAAADwAAAGRycy9kb3ducmV2LnhtbERPS2vCQBC+F/oflil4&#10;q5tULCF1FZFWegiFGkG8DdkxCWZnQ3bN4993C4K3+fies9qMphE9da62rCCeRyCIC6trLhUc86/X&#10;BITzyBoby6RgIgeb9fPTClNtB/6l/uBLEULYpaig8r5NpXRFRQbd3LbEgbvYzqAPsCul7nAI4aaR&#10;b1H0Lg3WHBoqbGlXUXE93IyC/YDDdhF/9tn1spvO+fLnlMWk1Oxl3H6A8DT6h/ju/tZhfhIt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fOTyMQAAADdAAAA&#10;DwAAAAAAAAAAAAAAAACqAgAAZHJzL2Rvd25yZXYueG1sUEsFBgAAAAAEAAQA+gAAAJsDAAAAAA==&#10;">
                    <v:shape id="AutoShape 1657" o:spid="_x0000_s1508" type="#_x0000_t13" style="position:absolute;left:1927;top:1979;width:2178;height: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oQsUA&#10;AADdAAAADwAAAGRycy9kb3ducmV2LnhtbERPS2vCQBC+F/wPywi9iG6agkjMRkRoqYUe6gOvY3bM&#10;BrOzIbuNaX99t1DwNh/fc/LVYBvRU+drxwqeZgkI4tLpmisFh/3LdAHCB2SNjWNS8E0eVsXoIcdM&#10;uxt/Ur8LlYgh7DNUYEJoMyl9aciin7mWOHIX11kMEXaV1B3eYrhtZJokc2mx5thgsKWNofK6+7IK&#10;QpP+bE+n88dkezyv8XVi3v3zoNTjeFgvQQQawl38737Tcf4imcPfN/EE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mhCxQAAAN0AAAAPAAAAAAAAAAAAAAAAAJgCAABkcnMv&#10;ZG93bnJldi54bWxQSwUGAAAAAAQABAD1AAAAigMAAAAA&#10;" adj="19014,4985" fillcolor="silver" stroked="f"/>
                    <v:shape id="Picture 1658" o:spid="_x0000_s1509" type="#_x0000_t75" alt="MCj04122700000[1]" style="position:absolute;left:3016;top:1979;width:272;height: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iPlrGAAAA3QAAAA8AAABkcnMvZG93bnJldi54bWxET0tLw0AQvhf6H5YpeCl2o4UY0mxKFRT1&#10;ULAPvQ7ZaTY1Oxuyaxv99V1B8DYf33OK5WBbcaLeN44V3MwSEMSV0w3XCnbbx+sMhA/IGlvHpOCb&#10;PCzL8ajAXLszv9FpE2oRQ9jnqMCE0OVS+sqQRT9zHXHkDq63GCLsa6l7PMdw28rbJEmlxYZjg8GO&#10;HgxVn5svq2A4/nysX9L31ev0ONfb/ZNJs+xeqavJsFqACDSEf/Gf+1nH+VlyB7/fxBNke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2I+WsYAAADdAAAADwAAAAAAAAAAAAAA&#10;AACfAgAAZHJzL2Rvd25yZXYueG1sUEsFBgAAAAAEAAQA9wAAAJIDAAAAAA==&#10;">
                      <v:imagedata r:id="rId56" o:title="MCj04122700000[1]"/>
                    </v:shape>
                    <v:shape id="Picture 1659" o:spid="_x0000_s1510" type="#_x0000_t75" alt="MCj04242280000[1]" style="position:absolute;left:2744;top:1933;width:156;height:3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mLh3HAAAA3QAAAA8AAABkcnMvZG93bnJldi54bWxEj1trwkAQhd8L/Q/LCH2rm9RSbHSVVhCE&#10;QqkXio9DdnLB7GzIrjH11zsPBd9mOGfO+Wa+HFyjeupC7dlAOk5AEefe1lwaOOzXz1NQISJbbDyT&#10;gT8KsFw8Pswxs/7CW+p3sVQSwiFDA1WMbaZ1yCtyGMa+JRat8J3DKGtXatvhRcJdo1+S5E07rFka&#10;KmxpVVF+2p2dgW/+/Hm3p+L4Nbluw7Hl17T43RjzNBo+ZqAiDfFu/r/eWMGfJoIr38gIenE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XmLh3HAAAA3QAAAA8AAAAAAAAAAAAA&#10;AAAAnwIAAGRycy9kb3ducmV2LnhtbFBLBQYAAAAABAAEAPcAAACTAwAAAAA=&#10;">
                      <v:imagedata r:id="rId57" o:title="MCj04242280000[1]"/>
                    </v:shape>
                  </v:group>
                  <v:shape id="Picture 1660" o:spid="_x0000_s1511" type="#_x0000_t75" alt="MCj04316020000[1]" style="position:absolute;left:2608;top:2795;width:226;height:2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ZyL/BAAAA3QAAAA8AAABkcnMvZG93bnJldi54bWxET0uLwjAQvi/4H8II3tZUQanVKCIIy552&#10;fdzHZmyrzaQ06cP99RtB8DYf33NWm96UoqXaFZYVTMYRCOLU6oIzBafj/jMG4TyyxtIyKXiQg816&#10;8LHCRNuOf6k9+EyEEHYJKsi9rxIpXZqTQTe2FXHgrrY26AOsM6lr7EK4KeU0iubSYMGhIceKdjml&#10;90NjFHQ3M28ezeXnOmt357/y299crJUaDfvtEoSn3r/FL/eXDvPjaAHPb8IJ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MZyL/BAAAA3QAAAA8AAAAAAAAAAAAAAAAAnwIA&#10;AGRycy9kb3ducmV2LnhtbFBLBQYAAAAABAAEAPcAAACNAwAAAAA=&#10;">
                    <v:imagedata r:id="rId58" o:title="MCj04316020000[1]"/>
                  </v:shape>
                </v:group>
                <v:shape id="Text Box 1661" o:spid="_x0000_s1512" type="#_x0000_t202" style="position:absolute;top:7785;width:9145;height:2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Z/sYA&#10;AADdAAAADwAAAGRycy9kb3ducmV2LnhtbESPQWvCQBCF7wX/wzJCb3Vjqa1EV9GCUCgekvoDxuyY&#10;RLOzMbtq/PfOQehthvfmvW/my9416kpdqD0bGI8SUMSFtzWXBnZ/m7cpqBCRLTaeycCdAiwXg5c5&#10;ptbfOKNrHkslIRxSNFDF2KZah6Iih2HkW2LRDr5zGGXtSm07vEm4a/R7knxqhzVLQ4UtfVdUnPKL&#10;M+Dvsfzar7dHnZ0nvx+H1Tr3RWbM67BfzUBF6uO/+Xn9YwV/OhZ++UZG0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qZ/sYAAADdAAAADwAAAAAAAAAAAAAAAACYAgAAZHJz&#10;L2Rvd25yZXYueG1sUEsFBgAAAAAEAAQA9QAAAIsDAAAAAA==&#10;" filled="f" fillcolor="#bbe0e3" stroked="f">
                  <v:textbox inset="2.10819mm,1.0541mm,2.10819mm,1.0541mm">
                    <w:txbxContent>
                      <w:p w14:paraId="2405A6DE"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Emissor de NF-e</w:t>
                        </w:r>
                      </w:p>
                    </w:txbxContent>
                  </v:textbox>
                </v:shape>
                <v:shape id="Text Box 1662" o:spid="_x0000_s1513" type="#_x0000_t202" style="position:absolute;left:20405;top:5974;width:18091;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Y8ZcIA&#10;AADdAAAADwAAAGRycy9kb3ducmV2LnhtbERP24rCMBB9F/yHMAv7pmmX9UI1ii4IgvjQuh8w24xt&#10;3WZSm6j1740g+DaHc535sjO1uFLrKssK4mEEgji3uuJCwe9hM5iCcB5ZY22ZFNzJwXLR780x0fbG&#10;KV0zX4gQwi5BBaX3TSKly0sy6Ia2IQ7c0bYGfYBtIXWLtxBuavkVRWNpsOLQUGJDPyXl/9nFKLB3&#10;X0z+1vuTTM+j3fdxtc5snir1+dGtZiA8df4tfrm3OsyfxjE8vw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jxlwgAAAN0AAAAPAAAAAAAAAAAAAAAAAJgCAABkcnMvZG93&#10;bnJldi54bWxQSwUGAAAAAAQABAD1AAAAhwMAAAAA&#10;" filled="f" fillcolor="#bbe0e3" stroked="f">
                  <v:textbox inset="2.10819mm,1.0541mm,2.10819mm,1.0541mm">
                    <w:txbxContent>
                      <w:p w14:paraId="1DF64FC1"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Impossibilidade de transmissão SEFAZ</w:t>
                        </w:r>
                      </w:p>
                    </w:txbxContent>
                  </v:textbox>
                </v:shape>
                <v:shape id="Text Box 1663" o:spid="_x0000_s1514" type="#_x0000_t202" style="position:absolute;left:21717;top:18287;width:20754;height: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iEsMA&#10;AADdAAAADwAAAGRycy9kb3ducmV2LnhtbERP22rCQBB9F/oPyxR8MxtFW0ldRYVCofiQ2A+YZieX&#10;Njsbs1uT/L0rFHybw7nOZjeYRlypc7VlBfMoBkGcW11zqeDr/D5bg3AeWWNjmRSM5GC3fZpsMNG2&#10;55SumS9FCGGXoILK+zaR0uUVGXSRbYkDV9jOoA+wK6XusA/hppGLOH6RBmsODRW2dKwo/83+jAI7&#10;+vL1+3D6kell9bks9ofM5qlS0+dh/wbC0+Af4n/3hw7z1/MF3L8JJ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SiEsMAAADdAAAADwAAAAAAAAAAAAAAAACYAgAAZHJzL2Rv&#10;d25yZXYueG1sUEsFBgAAAAAEAAQA9QAAAIgDAAAAAA==&#10;" filled="f" fillcolor="#bbe0e3" stroked="f">
                  <v:textbox inset="2.10819mm,1.0541mm,2.10819mm,1.0541mm">
                    <w:txbxContent>
                      <w:p w14:paraId="77315569" w14:textId="77777777" w:rsidR="00865202" w:rsidRPr="009A3C2B" w:rsidRDefault="00865202" w:rsidP="00483C75">
                        <w:pPr>
                          <w:autoSpaceDE w:val="0"/>
                          <w:autoSpaceDN w:val="0"/>
                          <w:adjustRightInd w:val="0"/>
                          <w:jc w:val="center"/>
                          <w:rPr>
                            <w:color w:val="000000"/>
                            <w:sz w:val="15"/>
                            <w:szCs w:val="18"/>
                          </w:rPr>
                        </w:pPr>
                        <w:r w:rsidRPr="009A3C2B">
                          <w:rPr>
                            <w:color w:val="000000"/>
                            <w:sz w:val="15"/>
                            <w:szCs w:val="18"/>
                          </w:rPr>
                          <w:t>Transmissão d</w:t>
                        </w:r>
                        <w:r>
                          <w:rPr>
                            <w:color w:val="000000"/>
                            <w:sz w:val="15"/>
                            <w:szCs w:val="18"/>
                          </w:rPr>
                          <w:t>a</w:t>
                        </w:r>
                        <w:r w:rsidRPr="009A3C2B">
                          <w:rPr>
                            <w:color w:val="000000"/>
                            <w:sz w:val="15"/>
                            <w:szCs w:val="18"/>
                          </w:rPr>
                          <w:t xml:space="preserve"> DPEC ao SCE</w:t>
                        </w:r>
                      </w:p>
                    </w:txbxContent>
                  </v:textbox>
                </v:shape>
                <v:shape id="Text Box 1664" o:spid="_x0000_s1515" type="#_x0000_t202" style="position:absolute;left:588;width:39414;height:2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gHicIA&#10;AADdAAAADwAAAGRycy9kb3ducmV2LnhtbERPzYrCMBC+L/gOYQRva6ruqlSj6IKwIB5afYCxGdtq&#10;M+k2UevbG2HB23x8vzNftqYSN2pcaVnBoB+BIM6sLjlXcNhvPqcgnEfWWFkmBQ9ysFx0PuYYa3vn&#10;hG6pz0UIYRejgsL7OpbSZQUZdH1bEwfuZBuDPsAml7rBewg3lRxG0VgaLDk0FFjTT0HZJb0aBfbh&#10;88lxvTvL5O97+3VarVObJUr1uu1qBsJT69/if/evDvOngxG8vg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qAeJwgAAAN0AAAAPAAAAAAAAAAAAAAAAAJgCAABkcnMvZG93&#10;bnJldi54bWxQSwUGAAAAAAQABAD1AAAAhwMAAAAA&#10;" filled="f" fillcolor="#bbe0e3" stroked="f">
                  <v:textbox inset="2.10819mm,1.0541mm,2.10819mm,1.0541mm">
                    <w:txbxContent>
                      <w:p w14:paraId="25650BB4" w14:textId="77777777" w:rsidR="00865202" w:rsidRPr="009A3C2B" w:rsidRDefault="00865202" w:rsidP="00483C75">
                        <w:pPr>
                          <w:autoSpaceDE w:val="0"/>
                          <w:autoSpaceDN w:val="0"/>
                          <w:adjustRightInd w:val="0"/>
                          <w:rPr>
                            <w:b/>
                            <w:bCs/>
                            <w:color w:val="000000"/>
                            <w:sz w:val="20"/>
                          </w:rPr>
                        </w:pPr>
                        <w:r w:rsidRPr="009A3C2B">
                          <w:rPr>
                            <w:b/>
                            <w:bCs/>
                            <w:color w:val="000000"/>
                            <w:sz w:val="20"/>
                          </w:rPr>
                          <w:t>Sistema de Contingência Eletrônica – SCE – visão geral</w:t>
                        </w:r>
                      </w:p>
                    </w:txbxContent>
                  </v:textbox>
                </v:shape>
                <v:shape id="Text Box 1665" o:spid="_x0000_s1516" type="#_x0000_t202" style="position:absolute;left:16003;top:9143;width:8002;height:2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Gf/cIA&#10;AADdAAAADwAAAGRycy9kb3ducmV2LnhtbERPzYrCMBC+C75DGMGbpoqu0jWKCoIgHlp9gNlmbLvb&#10;TGoTtb69ERa8zcf3O4tVaypxp8aVlhWMhhEI4szqknMF59NuMAfhPLLGyjIpeJKD1bLbWWCs7YMT&#10;uqc+FyGEXYwKCu/rWEqXFWTQDW1NHLiLbQz6AJtc6gYfIdxUchxFX9JgyaGhwJq2BWV/6c0osE+f&#10;z342x1+ZXKeHyWW9SW2WKNXvtetvEJ5a/xH/u/c6zJ+PJvD+Jpw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QZ/9wgAAAN0AAAAPAAAAAAAAAAAAAAAAAJgCAABkcnMvZG93&#10;bnJldi54bWxQSwUGAAAAAAQABAD1AAAAhwMAAAAA&#10;" filled="f" fillcolor="#bbe0e3" stroked="f">
                  <v:textbox inset="2.10819mm,1.0541mm,2.10819mm,1.0541mm">
                    <w:txbxContent>
                      <w:p w14:paraId="09EFAEA8" w14:textId="77777777" w:rsidR="00865202" w:rsidRPr="009A3C2B" w:rsidRDefault="00865202" w:rsidP="00483C75">
                        <w:pPr>
                          <w:autoSpaceDE w:val="0"/>
                          <w:autoSpaceDN w:val="0"/>
                          <w:adjustRightInd w:val="0"/>
                          <w:jc w:val="center"/>
                          <w:rPr>
                            <w:color w:val="000000"/>
                            <w:sz w:val="15"/>
                            <w:szCs w:val="18"/>
                          </w:rPr>
                        </w:pPr>
                        <w:r>
                          <w:rPr>
                            <w:color w:val="000000"/>
                            <w:sz w:val="15"/>
                            <w:szCs w:val="18"/>
                          </w:rPr>
                          <w:t>Gerar DPEC</w:t>
                        </w:r>
                      </w:p>
                    </w:txbxContent>
                  </v:textbox>
                </v:shape>
                <w10:anchorlock/>
              </v:group>
            </w:pict>
          </mc:Fallback>
        </mc:AlternateContent>
      </w:r>
    </w:p>
    <w:p w14:paraId="0F41C2EC" w14:textId="77777777" w:rsidR="0071040B" w:rsidRDefault="00483C75" w:rsidP="00483C75">
      <w:pPr>
        <w:rPr>
          <w:lang w:eastAsia="zh-CN"/>
        </w:rPr>
      </w:pPr>
      <w:r>
        <w:rPr>
          <w:lang w:eastAsia="zh-CN"/>
        </w:rPr>
        <w:t>A Contingência Eletrônica poderá ser adotada por qualquer emissor que esteja impossibilitado de transmissão e/ou recepção das autorizações de uso de suas NF-e, adotando os seguintes passos:</w:t>
      </w:r>
    </w:p>
    <w:p w14:paraId="68DF8870" w14:textId="77777777" w:rsidR="004106E2" w:rsidRDefault="004106E2" w:rsidP="00885DBA">
      <w:pPr>
        <w:pStyle w:val="Marc1"/>
      </w:pPr>
      <w:r>
        <w:t>atribuir novo número de NF-e para as NF-e transmitidas que estão pendentes de retorno;</w:t>
      </w:r>
    </w:p>
    <w:p w14:paraId="62820D13" w14:textId="77777777" w:rsidR="00483C75" w:rsidRPr="00483C75" w:rsidRDefault="00483C75">
      <w:pPr>
        <w:pStyle w:val="Marc1"/>
      </w:pPr>
      <w:r w:rsidRPr="00483C75">
        <w:t xml:space="preserve">alterar o </w:t>
      </w:r>
      <w:r w:rsidRPr="00483C75">
        <w:rPr>
          <w:b/>
          <w:i/>
        </w:rPr>
        <w:t>tpEmis</w:t>
      </w:r>
      <w:r w:rsidRPr="00483C75">
        <w:t xml:space="preserve"> das NF-e que deseja emitir para “4”;</w:t>
      </w:r>
    </w:p>
    <w:p w14:paraId="323C6A52" w14:textId="77777777" w:rsidR="00483C75" w:rsidRPr="00483C75" w:rsidRDefault="00483C75">
      <w:pPr>
        <w:pStyle w:val="Marc1"/>
      </w:pPr>
      <w:r w:rsidRPr="00483C75">
        <w:t>informar o motivo de entrada em contingência na NF-e com data, hora com minutos e segundos do seu início, que devem ser impressas no DANFE;</w:t>
      </w:r>
    </w:p>
    <w:p w14:paraId="52C78C27" w14:textId="77777777" w:rsidR="00483C75" w:rsidRPr="00483C75" w:rsidRDefault="00483C75">
      <w:pPr>
        <w:pStyle w:val="Marc1"/>
      </w:pPr>
      <w:r w:rsidRPr="00483C75">
        <w:t>regerar as notas fiscais e os lotes de NF-e</w:t>
      </w:r>
      <w:r w:rsidR="00363469" w:rsidRPr="00363469">
        <w:t xml:space="preserve"> </w:t>
      </w:r>
      <w:r w:rsidR="00363469">
        <w:t xml:space="preserve">com outro número e, eventualmente, outra série, caso já tenha transmitido a NF-e com </w:t>
      </w:r>
      <w:r w:rsidR="00363469" w:rsidRPr="00483C75">
        <w:t xml:space="preserve">o campo </w:t>
      </w:r>
      <w:r w:rsidR="00363469" w:rsidRPr="004106E2">
        <w:rPr>
          <w:b/>
          <w:i/>
        </w:rPr>
        <w:t>tpEmis</w:t>
      </w:r>
      <w:r w:rsidR="00363469" w:rsidRPr="00483C75">
        <w:t xml:space="preserve"> </w:t>
      </w:r>
      <w:r w:rsidR="00363469">
        <w:t>com valor</w:t>
      </w:r>
      <w:r w:rsidR="000A52C5">
        <w:t xml:space="preserve"> </w:t>
      </w:r>
      <w:r w:rsidR="00363469" w:rsidRPr="00483C75">
        <w:t>“</w:t>
      </w:r>
      <w:r w:rsidR="00363469">
        <w:t>1</w:t>
      </w:r>
      <w:r w:rsidR="00363469" w:rsidRPr="00483C75">
        <w:t>”</w:t>
      </w:r>
      <w:r w:rsidRPr="00483C75">
        <w:t>;</w:t>
      </w:r>
    </w:p>
    <w:p w14:paraId="4C588F21" w14:textId="77777777" w:rsidR="00483C75" w:rsidRDefault="00483C75">
      <w:pPr>
        <w:pStyle w:val="Marc1"/>
      </w:pPr>
      <w:r w:rsidRPr="00483C75">
        <w:t>gerar o arquivo XML de Declaração Prévia de Emissão em Contingência – DPEC, com as seguintes informações das NF-e que</w:t>
      </w:r>
      <w:r>
        <w:t xml:space="preserve"> compõe um lote de NF-e:</w:t>
      </w:r>
    </w:p>
    <w:p w14:paraId="7C77D275" w14:textId="77777777" w:rsidR="00483C75" w:rsidRDefault="00483C75" w:rsidP="00CC4BB0">
      <w:pPr>
        <w:pStyle w:val="Marc2"/>
        <w:rPr>
          <w:lang w:eastAsia="zh-CN"/>
        </w:rPr>
      </w:pPr>
      <w:r>
        <w:rPr>
          <w:lang w:eastAsia="zh-CN"/>
        </w:rPr>
        <w:t>chave de acesso;</w:t>
      </w:r>
    </w:p>
    <w:p w14:paraId="1BD1BACE" w14:textId="77777777" w:rsidR="00483C75" w:rsidRDefault="00483C75" w:rsidP="00CC4BB0">
      <w:pPr>
        <w:pStyle w:val="Marc2"/>
        <w:rPr>
          <w:lang w:eastAsia="zh-CN"/>
        </w:rPr>
      </w:pPr>
      <w:r>
        <w:rPr>
          <w:lang w:eastAsia="zh-CN"/>
        </w:rPr>
        <w:t>CNPJ ou CPF do destinatário;</w:t>
      </w:r>
    </w:p>
    <w:p w14:paraId="57F844AE" w14:textId="77777777" w:rsidR="00483C75" w:rsidRDefault="00483C75" w:rsidP="00CC4BB0">
      <w:pPr>
        <w:pStyle w:val="Marc2"/>
        <w:rPr>
          <w:lang w:eastAsia="zh-CN"/>
        </w:rPr>
      </w:pPr>
      <w:r>
        <w:rPr>
          <w:lang w:eastAsia="zh-CN"/>
        </w:rPr>
        <w:t>UF de localização do destinatário;</w:t>
      </w:r>
    </w:p>
    <w:p w14:paraId="6A6FAADD" w14:textId="77777777" w:rsidR="00483C75" w:rsidRDefault="00483C75" w:rsidP="00CC4BB0">
      <w:pPr>
        <w:pStyle w:val="Marc2"/>
        <w:rPr>
          <w:lang w:eastAsia="zh-CN"/>
        </w:rPr>
      </w:pPr>
      <w:r>
        <w:rPr>
          <w:lang w:eastAsia="zh-CN"/>
        </w:rPr>
        <w:t>Valor Total da NF-e;</w:t>
      </w:r>
    </w:p>
    <w:p w14:paraId="58FAD074" w14:textId="77777777" w:rsidR="00483C75" w:rsidRDefault="00483C75" w:rsidP="00CC4BB0">
      <w:pPr>
        <w:pStyle w:val="Marc2"/>
        <w:rPr>
          <w:lang w:eastAsia="zh-CN"/>
        </w:rPr>
      </w:pPr>
      <w:r>
        <w:rPr>
          <w:lang w:eastAsia="zh-CN"/>
        </w:rPr>
        <w:t>Valor Total do ICMS;</w:t>
      </w:r>
    </w:p>
    <w:p w14:paraId="291BC8C2" w14:textId="77777777" w:rsidR="00483C75" w:rsidRDefault="00483C75" w:rsidP="00CC4BB0">
      <w:pPr>
        <w:pStyle w:val="Marc2"/>
        <w:rPr>
          <w:lang w:eastAsia="zh-CN"/>
        </w:rPr>
      </w:pPr>
      <w:r>
        <w:rPr>
          <w:lang w:eastAsia="zh-CN"/>
        </w:rPr>
        <w:t>Valor Total do ICMS retido por Substituição Tributária.</w:t>
      </w:r>
    </w:p>
    <w:p w14:paraId="29F1936B" w14:textId="77777777" w:rsidR="00483C75" w:rsidRDefault="00483C75" w:rsidP="00885DBA">
      <w:pPr>
        <w:pStyle w:val="Marc1"/>
      </w:pPr>
      <w:r>
        <w:t>completar o arquivo gerado com outras informações de controle como o CNPJ, a IE e a UF de localização do contribuinte emissor e assinar o arquivo com o certificado digital do seu emissor;</w:t>
      </w:r>
    </w:p>
    <w:p w14:paraId="33B13AA7" w14:textId="77777777" w:rsidR="00483C75" w:rsidRDefault="00483C75" w:rsidP="00885DBA">
      <w:pPr>
        <w:pStyle w:val="Marc1"/>
      </w:pPr>
      <w:r>
        <w:t xml:space="preserve">enviar o arquivo XML da DPEC para a Receita Federal do Brasil via </w:t>
      </w:r>
      <w:r w:rsidRPr="00C5721B">
        <w:rPr>
          <w:i/>
        </w:rPr>
        <w:t xml:space="preserve">Web Service </w:t>
      </w:r>
      <w:r>
        <w:t>ou via upload através de página WEB do Portal Nacional da NF-e;</w:t>
      </w:r>
    </w:p>
    <w:p w14:paraId="3123D6C9" w14:textId="77777777" w:rsidR="00483C75" w:rsidRDefault="00483C75">
      <w:pPr>
        <w:pStyle w:val="Marc1"/>
        <w:rPr>
          <w:lang w:eastAsia="zh-CN"/>
        </w:rPr>
      </w:pPr>
      <w:r>
        <w:rPr>
          <w:lang w:eastAsia="zh-CN"/>
        </w:rPr>
        <w:t xml:space="preserve">impressão dos DANFE das NF-e que constam da DPEC enviado ao SCE em papel comum, </w:t>
      </w:r>
      <w:r>
        <w:t>constando no corpo a expressão “</w:t>
      </w:r>
      <w:r w:rsidRPr="007A587A">
        <w:rPr>
          <w:b/>
          <w:i/>
        </w:rPr>
        <w:t>DANFE impresso em contingência - DPEC regularmente recebid</w:t>
      </w:r>
      <w:r>
        <w:rPr>
          <w:b/>
          <w:i/>
        </w:rPr>
        <w:t>a</w:t>
      </w:r>
      <w:r w:rsidRPr="007A587A">
        <w:rPr>
          <w:b/>
          <w:i/>
        </w:rPr>
        <w:t xml:space="preserve"> pela Receita Federal do Brasil</w:t>
      </w:r>
      <w:r>
        <w:t>”, tendo as vias a seguinte destinação:</w:t>
      </w:r>
    </w:p>
    <w:p w14:paraId="46F3A6C0" w14:textId="77777777" w:rsidR="00483C75" w:rsidRPr="00D05B49" w:rsidRDefault="00483C75" w:rsidP="00CC4BB0">
      <w:pPr>
        <w:pStyle w:val="Marc2"/>
      </w:pPr>
      <w:r w:rsidRPr="00D05B49">
        <w:t>uma das vias permitirá o trânsito das mercadorias e deverá ser mantida em arquivo pelo destinatário pelo prazo estabelecido na legislação tributária para a guarda de documentos fiscais;</w:t>
      </w:r>
    </w:p>
    <w:p w14:paraId="0C50E367" w14:textId="77777777" w:rsidR="00483C75" w:rsidRPr="00D05B49" w:rsidRDefault="00C853B5" w:rsidP="00CC4BB0">
      <w:pPr>
        <w:pStyle w:val="Marc2"/>
      </w:pPr>
      <w:r>
        <w:t xml:space="preserve">a </w:t>
      </w:r>
      <w:r w:rsidR="00483C75" w:rsidRPr="00D05B49">
        <w:t>outra via deverá ser mantida em arquivo pelo emitente pelo prazo estabelecido na legislação tributária para a guarda dos documentos fiscais.</w:t>
      </w:r>
    </w:p>
    <w:p w14:paraId="16309D1E" w14:textId="77777777" w:rsidR="00483C75" w:rsidRDefault="00483C75" w:rsidP="00885DBA">
      <w:pPr>
        <w:pStyle w:val="Marc1"/>
      </w:pPr>
      <w:r>
        <w:t>Adotar as seguintes providências, após a cessação dos problemas técnicos que impediam a transmissão da NF-e para UF de origem:</w:t>
      </w:r>
    </w:p>
    <w:p w14:paraId="6208524D" w14:textId="77777777" w:rsidR="00483C75" w:rsidRDefault="00483C75" w:rsidP="00CC4BB0">
      <w:pPr>
        <w:pStyle w:val="Marc2"/>
        <w:rPr>
          <w:lang w:eastAsia="zh-CN"/>
        </w:rPr>
      </w:pPr>
      <w:r>
        <w:rPr>
          <w:lang w:eastAsia="zh-CN"/>
        </w:rPr>
        <w:t>transmitir as NF-e emitidas em Contingência Eletrônica para a SEFAZ de origem, observando o prazo limite de transmissão na legislação;</w:t>
      </w:r>
    </w:p>
    <w:p w14:paraId="744A3BF8" w14:textId="77777777" w:rsidR="00B4067E" w:rsidRDefault="00B4067E" w:rsidP="00B4067E">
      <w:pPr>
        <w:pStyle w:val="Marc2"/>
        <w:rPr>
          <w:lang w:eastAsia="zh-CN"/>
        </w:rPr>
      </w:pPr>
      <w:r w:rsidRPr="00B4067E">
        <w:rPr>
          <w:lang w:eastAsia="zh-CN"/>
        </w:rPr>
        <w:t>a Chave de Acesso da NF-e é a mesma Chave de Acesso da DPEC autorizada</w:t>
      </w:r>
      <w:r>
        <w:rPr>
          <w:lang w:eastAsia="zh-CN"/>
        </w:rPr>
        <w:t>;</w:t>
      </w:r>
    </w:p>
    <w:p w14:paraId="5EEB9DCA" w14:textId="4CE21FCB" w:rsidR="0071040B" w:rsidRDefault="00B32065" w:rsidP="00CC4BB0">
      <w:pPr>
        <w:pStyle w:val="Marc2"/>
        <w:rPr>
          <w:lang w:eastAsia="zh-CN"/>
        </w:rPr>
      </w:pPr>
      <w:r>
        <w:rPr>
          <w:lang w:eastAsia="zh-CN"/>
        </w:rPr>
        <w:t>(1</w:t>
      </w:r>
      <w:r w:rsidR="00483C75">
        <w:rPr>
          <w:lang w:eastAsia="zh-CN"/>
        </w:rPr>
        <w:t>tratar as NF-e transmitidas por ocasião da ocorrência dos problemas técnicos que estão pendentes de retorno;</w:t>
      </w:r>
    </w:p>
    <w:p w14:paraId="1B885E8E" w14:textId="77777777" w:rsidR="00B32065" w:rsidRDefault="00B32065" w:rsidP="00B15F49">
      <w:pPr>
        <w:pStyle w:val="Marc2"/>
        <w:numPr>
          <w:ilvl w:val="0"/>
          <w:numId w:val="0"/>
        </w:numPr>
        <w:ind w:left="1440"/>
        <w:rPr>
          <w:lang w:eastAsia="zh-CN"/>
        </w:rPr>
      </w:pPr>
    </w:p>
    <w:p w14:paraId="1011429A" w14:textId="596C0C7B" w:rsidR="0071040B" w:rsidRDefault="00E606DF" w:rsidP="00B15F49">
      <w:pPr>
        <w:pStyle w:val="Marc2"/>
        <w:numPr>
          <w:ilvl w:val="0"/>
          <w:numId w:val="0"/>
        </w:numPr>
        <w:ind w:left="426"/>
        <w:rPr>
          <w:noProof/>
        </w:rPr>
      </w:pPr>
      <w:r>
        <w:rPr>
          <w:noProof/>
        </w:rPr>
        <mc:AlternateContent>
          <mc:Choice Requires="wps">
            <w:drawing>
              <wp:anchor distT="0" distB="0" distL="114300" distR="114300" simplePos="0" relativeHeight="251697152" behindDoc="0" locked="0" layoutInCell="1" allowOverlap="1" wp14:anchorId="7181D2E8" wp14:editId="6B2D02AD">
                <wp:simplePos x="0" y="0"/>
                <wp:positionH relativeFrom="column">
                  <wp:posOffset>3694430</wp:posOffset>
                </wp:positionH>
                <wp:positionV relativeFrom="paragraph">
                  <wp:posOffset>2017019</wp:posOffset>
                </wp:positionV>
                <wp:extent cx="416560" cy="335280"/>
                <wp:effectExtent l="0" t="0" r="0" b="0"/>
                <wp:wrapNone/>
                <wp:docPr id="29"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335280"/>
                        </a:xfrm>
                        <a:prstGeom prst="rect">
                          <a:avLst/>
                        </a:prstGeom>
                        <a:noFill/>
                        <a:ln w="9525">
                          <a:noFill/>
                          <a:miter lim="800000"/>
                          <a:headEnd/>
                          <a:tailEnd/>
                        </a:ln>
                      </wps:spPr>
                      <wps:txbx>
                        <w:txbxContent>
                          <w:p w14:paraId="712CDEDC" w14:textId="6D9AF4C4" w:rsidR="00865202" w:rsidRDefault="00865202" w:rsidP="00B32065">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1D2E8" id="_x0000_s1517" type="#_x0000_t202" style="position:absolute;left:0;text-align:left;margin-left:290.9pt;margin-top:158.8pt;width:32.8pt;height:26.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" filled="f" stroked="f">
                <v:textbox>
                  <w:txbxContent>
                    <w:p w14:paraId="712CDEDC" w14:textId="6D9AF4C4" w:rsidR="00865202" w:rsidRDefault="00865202" w:rsidP="00B32065">
                      <w:r>
                        <w:t>(2)</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697975C7" wp14:editId="5C2E4E1B">
                <wp:simplePos x="0" y="0"/>
                <wp:positionH relativeFrom="column">
                  <wp:posOffset>3579646</wp:posOffset>
                </wp:positionH>
                <wp:positionV relativeFrom="paragraph">
                  <wp:posOffset>1143864</wp:posOffset>
                </wp:positionV>
                <wp:extent cx="395021" cy="244411"/>
                <wp:effectExtent l="0" t="0" r="0" b="3810"/>
                <wp:wrapNone/>
                <wp:docPr id="28"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021" cy="244411"/>
                        </a:xfrm>
                        <a:prstGeom prst="rect">
                          <a:avLst/>
                        </a:prstGeom>
                        <a:noFill/>
                        <a:ln w="9525">
                          <a:noFill/>
                          <a:miter lim="800000"/>
                          <a:headEnd/>
                          <a:tailEnd/>
                        </a:ln>
                      </wps:spPr>
                      <wps:txbx>
                        <w:txbxContent>
                          <w:p w14:paraId="53185C56" w14:textId="2DC94964" w:rsidR="00865202" w:rsidRDefault="00865202" w:rsidP="00B32065">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975C7" id="_x0000_s1518" type="#_x0000_t202" style="position:absolute;left:0;text-align:left;margin-left:281.85pt;margin-top:90.05pt;width:31.1pt;height:1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" filled="f" stroked="f">
                <v:textbox>
                  <w:txbxContent>
                    <w:p w14:paraId="53185C56" w14:textId="2DC94964" w:rsidR="00865202" w:rsidRDefault="00865202" w:rsidP="00B32065">
                      <w:r>
                        <w:t>(4)</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40FDF343" wp14:editId="2127B66F">
                <wp:simplePos x="0" y="0"/>
                <wp:positionH relativeFrom="column">
                  <wp:posOffset>1192530</wp:posOffset>
                </wp:positionH>
                <wp:positionV relativeFrom="paragraph">
                  <wp:posOffset>1134440</wp:posOffset>
                </wp:positionV>
                <wp:extent cx="416560" cy="335280"/>
                <wp:effectExtent l="0" t="0" r="0" b="0"/>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335280"/>
                        </a:xfrm>
                        <a:prstGeom prst="rect">
                          <a:avLst/>
                        </a:prstGeom>
                        <a:noFill/>
                        <a:ln w="9525">
                          <a:noFill/>
                          <a:miter lim="800000"/>
                          <a:headEnd/>
                          <a:tailEnd/>
                        </a:ln>
                      </wps:spPr>
                      <wps:txbx>
                        <w:txbxContent>
                          <w:p w14:paraId="3E56DB14" w14:textId="74220CE7" w:rsidR="00865202" w:rsidRDefault="0086520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DF343" id="_x0000_s1519" type="#_x0000_t202" style="position:absolute;left:0;text-align:left;margin-left:93.9pt;margin-top:89.35pt;width:32.8pt;height:26.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" filled="f" stroked="f">
                <v:textbox>
                  <w:txbxContent>
                    <w:p w14:paraId="3E56DB14" w14:textId="74220CE7" w:rsidR="00865202" w:rsidRDefault="00865202">
                      <w:r>
                        <w:t>(1)</w:t>
                      </w:r>
                    </w:p>
                  </w:txbxContent>
                </v:textbox>
              </v:shape>
            </w:pict>
          </mc:Fallback>
        </mc:AlternateContent>
      </w:r>
      <w:r w:rsidR="00483C75" w:rsidRPr="00831135">
        <w:rPr>
          <w:noProof/>
        </w:rPr>
        <w:t xml:space="preserve"> </w:t>
      </w:r>
      <w:r w:rsidR="00473C59">
        <w:rPr>
          <w:noProof/>
        </w:rPr>
        <mc:AlternateContent>
          <mc:Choice Requires="wpg">
            <w:drawing>
              <wp:inline distT="0" distB="0" distL="0" distR="0" wp14:anchorId="48D0D22F" wp14:editId="5A6F1EA5">
                <wp:extent cx="5263418" cy="3764848"/>
                <wp:effectExtent l="0" t="0" r="0" b="7620"/>
                <wp:docPr id="1767" name="Grupo 185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63418" cy="3764848"/>
                          <a:chOff x="2857" y="-6242"/>
                          <a:chExt cx="80714" cy="57737"/>
                        </a:xfrm>
                      </wpg:grpSpPr>
                      <wps:wsp>
                        <wps:cNvPr id="1768" name="Retângulo de cantos arredondados 954"/>
                        <wps:cNvSpPr>
                          <a:spLocks noChangeArrowheads="1"/>
                        </wps:cNvSpPr>
                        <wps:spPr bwMode="auto">
                          <a:xfrm>
                            <a:off x="2857" y="5000"/>
                            <a:ext cx="60008" cy="45720"/>
                          </a:xfrm>
                          <a:prstGeom prst="roundRect">
                            <a:avLst>
                              <a:gd name="adj" fmla="val 2579"/>
                            </a:avLst>
                          </a:prstGeom>
                          <a:solidFill>
                            <a:schemeClr val="tx2">
                              <a:lumMod val="20000"/>
                              <a:lumOff val="80000"/>
                            </a:schemeClr>
                          </a:solidFill>
                          <a:ln w="25400">
                            <a:solidFill>
                              <a:schemeClr val="accent1">
                                <a:lumMod val="50000"/>
                                <a:lumOff val="0"/>
                              </a:schemeClr>
                            </a:solidFill>
                            <a:round/>
                            <a:headEnd/>
                            <a:tailEnd/>
                          </a:ln>
                        </wps:spPr>
                        <wps:txbx>
                          <w:txbxContent>
                            <w:p w14:paraId="2907B391" w14:textId="77777777" w:rsidR="00865202" w:rsidRPr="00E606DF" w:rsidRDefault="00865202" w:rsidP="00E606DF">
                              <w:pPr>
                                <w:pStyle w:val="NormalWeb"/>
                                <w:spacing w:before="0" w:beforeAutospacing="0" w:after="0" w:afterAutospacing="0"/>
                                <w:jc w:val="center"/>
                              </w:pPr>
                              <w:r w:rsidRPr="00B15F49">
                                <w:rPr>
                                  <w:rFonts w:cs="Arial"/>
                                  <w:bCs/>
                                  <w:color w:val="000000" w:themeColor="text1"/>
                                  <w:kern w:val="24"/>
                                  <w:sz w:val="28"/>
                                  <w:szCs w:val="28"/>
                                </w:rPr>
                                <w:t>Contribuinte</w:t>
                              </w:r>
                            </w:p>
                          </w:txbxContent>
                        </wps:txbx>
                        <wps:bodyPr rot="0" vert="horz" wrap="square" lIns="91440" tIns="45720" rIns="91440" bIns="45720" anchor="t" anchorCtr="0" upright="1">
                          <a:noAutofit/>
                        </wps:bodyPr>
                      </wps:wsp>
                      <wps:wsp>
                        <wps:cNvPr id="1769" name="Retângulo de cantos arredondados 955"/>
                        <wps:cNvSpPr>
                          <a:spLocks noChangeArrowheads="1"/>
                        </wps:cNvSpPr>
                        <wps:spPr bwMode="auto">
                          <a:xfrm>
                            <a:off x="64906" y="4999"/>
                            <a:ext cx="17859" cy="18357"/>
                          </a:xfrm>
                          <a:prstGeom prst="roundRect">
                            <a:avLst>
                              <a:gd name="adj" fmla="val 3949"/>
                            </a:avLst>
                          </a:prstGeom>
                          <a:solidFill>
                            <a:schemeClr val="tx2">
                              <a:lumMod val="20000"/>
                              <a:lumOff val="80000"/>
                            </a:schemeClr>
                          </a:solidFill>
                          <a:ln w="25400">
                            <a:solidFill>
                              <a:schemeClr val="accent1">
                                <a:lumMod val="50000"/>
                                <a:lumOff val="0"/>
                              </a:schemeClr>
                            </a:solidFill>
                            <a:round/>
                            <a:headEnd/>
                            <a:tailEnd/>
                          </a:ln>
                        </wps:spPr>
                        <wps:txbx>
                          <w:txbxContent>
                            <w:p w14:paraId="072C3E8F"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wps:txbx>
                        <wps:bodyPr rot="0" vert="horz" wrap="square" lIns="91440" tIns="45720" rIns="91440" bIns="45720" anchor="t" anchorCtr="0" upright="1">
                          <a:noAutofit/>
                        </wps:bodyPr>
                      </wps:wsp>
                      <wps:wsp>
                        <wps:cNvPr id="1770" name="Seta para baixo 956"/>
                        <wps:cNvSpPr>
                          <a:spLocks noChangeArrowheads="1"/>
                        </wps:cNvSpPr>
                        <wps:spPr bwMode="auto">
                          <a:xfrm>
                            <a:off x="29252" y="21407"/>
                            <a:ext cx="10434" cy="15449"/>
                          </a:xfrm>
                          <a:prstGeom prst="downArrow">
                            <a:avLst>
                              <a:gd name="adj1" fmla="val 50000"/>
                              <a:gd name="adj2" fmla="val 62101"/>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13ACC0A1" w14:textId="657A049C" w:rsidR="00865202" w:rsidRPr="00F6077C" w:rsidRDefault="00865202" w:rsidP="00625109">
                              <w:pPr>
                                <w:pStyle w:val="NormalWeb"/>
                                <w:spacing w:before="0" w:beforeAutospacing="0" w:after="0" w:afterAutospacing="0"/>
                                <w:jc w:val="center"/>
                                <w:rPr>
                                  <w:szCs w:val="22"/>
                                </w:rPr>
                              </w:pPr>
                              <w:r w:rsidRPr="00B15F49">
                                <w:rPr>
                                  <w:rFonts w:cs="Arial"/>
                                  <w:color w:val="000000" w:themeColor="text1"/>
                                  <w:kern w:val="24"/>
                                  <w:szCs w:val="22"/>
                                </w:rPr>
                                <w:t>(3)</w:t>
                              </w:r>
                            </w:p>
                          </w:txbxContent>
                        </wps:txbx>
                        <wps:bodyPr rot="0" vert="horz" wrap="none" lIns="72000" tIns="36000" rIns="72000" bIns="36000" anchor="ctr" anchorCtr="0" upright="1">
                          <a:noAutofit/>
                        </wps:bodyPr>
                      </wps:wsp>
                      <pic:pic xmlns:pic="http://schemas.openxmlformats.org/drawingml/2006/picture">
                        <pic:nvPicPr>
                          <pic:cNvPr id="1771" name="Picture 24" descr="MCj0433941000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flipH="1">
                            <a:off x="5000" y="10715"/>
                            <a:ext cx="7144" cy="816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2"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25717" y="10715"/>
                            <a:ext cx="10716" cy="107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3" name="Picture 32" descr="MCj04316350000[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25717" y="37861"/>
                            <a:ext cx="9287" cy="9287"/>
                          </a:xfrm>
                          <a:prstGeom prst="rect">
                            <a:avLst/>
                          </a:prstGeom>
                          <a:noFill/>
                          <a:extLst>
                            <a:ext uri="{909E8E84-426E-40DD-AFC4-6F175D3DCCD1}">
                              <a14:hiddenFill xmlns:a14="http://schemas.microsoft.com/office/drawing/2010/main">
                                <a:solidFill>
                                  <a:srgbClr val="FFFFFF"/>
                                </a:solidFill>
                              </a14:hiddenFill>
                            </a:ext>
                          </a:extLst>
                        </pic:spPr>
                      </pic:pic>
                      <wps:wsp>
                        <wps:cNvPr id="1774" name="Seta para baixo 960"/>
                        <wps:cNvSpPr>
                          <a:spLocks noChangeArrowheads="1"/>
                        </wps:cNvSpPr>
                        <wps:spPr bwMode="auto">
                          <a:xfrm rot="16200000" flipH="1">
                            <a:off x="18037" y="9822"/>
                            <a:ext cx="3215" cy="12145"/>
                          </a:xfrm>
                          <a:prstGeom prst="downArrow">
                            <a:avLst>
                              <a:gd name="adj1" fmla="val 50000"/>
                              <a:gd name="adj2" fmla="val 50001"/>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2AC5E239" w14:textId="150FB0B0" w:rsidR="00865202" w:rsidRPr="00B15F49" w:rsidRDefault="00865202" w:rsidP="00B15F49">
                              <w:pPr>
                                <w:pStyle w:val="NormalWeb"/>
                                <w:spacing w:before="0" w:beforeAutospacing="0" w:after="0" w:afterAutospacing="0"/>
                                <w:rPr>
                                  <w:sz w:val="16"/>
                                  <w:szCs w:val="16"/>
                                </w:rPr>
                              </w:pPr>
                            </w:p>
                          </w:txbxContent>
                        </wps:txbx>
                        <wps:bodyPr rot="0" vert="vert" wrap="square" lIns="72000" tIns="36000" rIns="72000" bIns="36000" anchor="ctr" anchorCtr="0" upright="1">
                          <a:noAutofit/>
                        </wps:bodyPr>
                      </wps:wsp>
                      <pic:pic xmlns:pic="http://schemas.openxmlformats.org/drawingml/2006/picture">
                        <pic:nvPicPr>
                          <pic:cNvPr id="1775" name="Picture 26" descr="MCj043484500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67914" y="11150"/>
                            <a:ext cx="11430" cy="11430"/>
                          </a:xfrm>
                          <a:prstGeom prst="rect">
                            <a:avLst/>
                          </a:prstGeom>
                          <a:noFill/>
                          <a:extLst>
                            <a:ext uri="{909E8E84-426E-40DD-AFC4-6F175D3DCCD1}">
                              <a14:hiddenFill xmlns:a14="http://schemas.microsoft.com/office/drawing/2010/main">
                                <a:solidFill>
                                  <a:srgbClr val="FFFFFF"/>
                                </a:solidFill>
                              </a14:hiddenFill>
                            </a:ext>
                          </a:extLst>
                        </pic:spPr>
                      </pic:pic>
                      <wps:wsp>
                        <wps:cNvPr id="1776" name="Seta para baixo 962"/>
                        <wps:cNvSpPr>
                          <a:spLocks noChangeArrowheads="1"/>
                        </wps:cNvSpPr>
                        <wps:spPr bwMode="auto">
                          <a:xfrm rot="16200000" flipH="1">
                            <a:off x="48346" y="941"/>
                            <a:ext cx="3215" cy="29905"/>
                          </a:xfrm>
                          <a:prstGeom prst="downArrow">
                            <a:avLst>
                              <a:gd name="adj1" fmla="val 50000"/>
                              <a:gd name="adj2" fmla="val 49970"/>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68F1FE4C" w14:textId="15FA0584" w:rsidR="00865202" w:rsidRDefault="00865202" w:rsidP="00B15F49">
                              <w:pPr>
                                <w:pStyle w:val="NormalWeb"/>
                                <w:spacing w:before="0" w:beforeAutospacing="0" w:after="0" w:afterAutospacing="0"/>
                              </w:pPr>
                            </w:p>
                          </w:txbxContent>
                        </wps:txbx>
                        <wps:bodyPr rot="0" vert="vert" wrap="square" lIns="72000" tIns="36000" rIns="72000" bIns="36000" anchor="ctr" anchorCtr="0" upright="1">
                          <a:noAutofit/>
                        </wps:bodyPr>
                      </wps:wsp>
                      <wps:wsp>
                        <wps:cNvPr id="1777" name="Símbolo de 'Não' 963"/>
                        <wps:cNvSpPr>
                          <a:spLocks noChangeArrowheads="1"/>
                        </wps:cNvSpPr>
                        <wps:spPr bwMode="auto">
                          <a:xfrm>
                            <a:off x="40568" y="10474"/>
                            <a:ext cx="9144" cy="9144"/>
                          </a:xfrm>
                          <a:prstGeom prst="noSmoking">
                            <a:avLst>
                              <a:gd name="adj" fmla="val 18750"/>
                            </a:avLst>
                          </a:prstGeom>
                          <a:solidFill>
                            <a:srgbClr val="FF0000"/>
                          </a:solidFill>
                          <a:ln w="25400">
                            <a:solidFill>
                              <a:schemeClr val="accent1">
                                <a:lumMod val="50000"/>
                                <a:lumOff val="0"/>
                              </a:schemeClr>
                            </a:solidFill>
                            <a:miter lim="800000"/>
                            <a:headEnd/>
                            <a:tailEnd/>
                          </a:ln>
                        </wps:spPr>
                        <wps:txbx>
                          <w:txbxContent>
                            <w:p w14:paraId="20E491E3" w14:textId="77777777" w:rsidR="00865202" w:rsidRDefault="00865202" w:rsidP="00625109"/>
                          </w:txbxContent>
                        </wps:txbx>
                        <wps:bodyPr rot="0" vert="horz" wrap="square" lIns="91440" tIns="45720" rIns="91440" bIns="45720" anchor="ctr" anchorCtr="0" upright="1">
                          <a:noAutofit/>
                        </wps:bodyPr>
                      </wps:wsp>
                      <wps:wsp>
                        <wps:cNvPr id="1778" name="Retângulo de cantos arredondados 964"/>
                        <wps:cNvSpPr>
                          <a:spLocks noChangeArrowheads="1"/>
                        </wps:cNvSpPr>
                        <wps:spPr bwMode="auto">
                          <a:xfrm>
                            <a:off x="64906" y="31228"/>
                            <a:ext cx="17859" cy="19062"/>
                          </a:xfrm>
                          <a:prstGeom prst="roundRect">
                            <a:avLst>
                              <a:gd name="adj" fmla="val 3949"/>
                            </a:avLst>
                          </a:prstGeom>
                          <a:solidFill>
                            <a:schemeClr val="tx2">
                              <a:lumMod val="20000"/>
                              <a:lumOff val="80000"/>
                            </a:schemeClr>
                          </a:solidFill>
                          <a:ln w="25400">
                            <a:solidFill>
                              <a:schemeClr val="accent1">
                                <a:lumMod val="50000"/>
                                <a:lumOff val="0"/>
                              </a:schemeClr>
                            </a:solidFill>
                            <a:round/>
                            <a:headEnd/>
                            <a:tailEnd/>
                          </a:ln>
                        </wps:spPr>
                        <wps:txbx>
                          <w:txbxContent>
                            <w:p w14:paraId="2BC22421"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DPEC (RFB)</w:t>
                              </w:r>
                            </w:p>
                          </w:txbxContent>
                        </wps:txbx>
                        <wps:bodyPr rot="0" vert="horz" wrap="square" lIns="91440" tIns="45720" rIns="91440" bIns="45720" anchor="t" anchorCtr="0" upright="1">
                          <a:noAutofit/>
                        </wps:bodyPr>
                      </wps:wsp>
                      <pic:pic xmlns:pic="http://schemas.openxmlformats.org/drawingml/2006/picture">
                        <pic:nvPicPr>
                          <pic:cNvPr id="1779" name="Picture 21" descr="MCj04316370000[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70009" y="37861"/>
                            <a:ext cx="9287" cy="9455"/>
                          </a:xfrm>
                          <a:prstGeom prst="rect">
                            <a:avLst/>
                          </a:prstGeom>
                          <a:noFill/>
                          <a:extLst>
                            <a:ext uri="{909E8E84-426E-40DD-AFC4-6F175D3DCCD1}">
                              <a14:hiddenFill xmlns:a14="http://schemas.microsoft.com/office/drawing/2010/main">
                                <a:solidFill>
                                  <a:srgbClr val="FFFFFF"/>
                                </a:solidFill>
                              </a14:hiddenFill>
                            </a:ext>
                          </a:extLst>
                        </pic:spPr>
                      </pic:pic>
                      <wps:wsp>
                        <wps:cNvPr id="1780" name="Seta para baixo 966"/>
                        <wps:cNvSpPr>
                          <a:spLocks noChangeArrowheads="1"/>
                        </wps:cNvSpPr>
                        <wps:spPr bwMode="auto">
                          <a:xfrm rot="17819364" flipH="1">
                            <a:off x="49043" y="10821"/>
                            <a:ext cx="3215" cy="31475"/>
                          </a:xfrm>
                          <a:prstGeom prst="downArrow">
                            <a:avLst>
                              <a:gd name="adj1" fmla="val 50000"/>
                              <a:gd name="adj2" fmla="val 49970"/>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1F4C2AC3" w14:textId="33B2478F" w:rsidR="00865202" w:rsidRDefault="00865202" w:rsidP="00625109">
                              <w:pPr>
                                <w:pStyle w:val="NormalWeb"/>
                                <w:spacing w:before="0" w:beforeAutospacing="0" w:after="0" w:afterAutospacing="0"/>
                                <w:jc w:val="center"/>
                              </w:pPr>
                            </w:p>
                          </w:txbxContent>
                        </wps:txbx>
                        <wps:bodyPr rot="0" vert="vert" wrap="square" lIns="72000" tIns="36000" rIns="72000" bIns="36000" anchor="ctr" anchorCtr="0" upright="1">
                          <a:noAutofit/>
                        </wps:bodyPr>
                      </wps:wsp>
                      <wps:wsp>
                        <wps:cNvPr id="1781" name="Fluxograma: Documento 967"/>
                        <wps:cNvSpPr>
                          <a:spLocks noChangeArrowheads="1"/>
                        </wps:cNvSpPr>
                        <wps:spPr bwMode="auto">
                          <a:xfrm>
                            <a:off x="39996" y="22145"/>
                            <a:ext cx="11994" cy="5830"/>
                          </a:xfrm>
                          <a:prstGeom prst="flowChartDocument">
                            <a:avLst/>
                          </a:prstGeom>
                          <a:solidFill>
                            <a:schemeClr val="bg1">
                              <a:lumMod val="75000"/>
                              <a:lumOff val="0"/>
                            </a:schemeClr>
                          </a:solidFill>
                          <a:ln w="25400">
                            <a:solidFill>
                              <a:schemeClr val="accent1">
                                <a:lumMod val="50000"/>
                                <a:lumOff val="0"/>
                              </a:schemeClr>
                            </a:solidFill>
                            <a:miter lim="800000"/>
                            <a:headEnd/>
                            <a:tailEnd/>
                          </a:ln>
                        </wps:spPr>
                        <wps:txbx>
                          <w:txbxContent>
                            <w:p w14:paraId="5721DFF9" w14:textId="39AEEF4D" w:rsidR="00865202" w:rsidRDefault="00865202" w:rsidP="00625109">
                              <w:pPr>
                                <w:pStyle w:val="NormalWeb"/>
                                <w:spacing w:before="0" w:beforeAutospacing="0" w:after="0" w:afterAutospacing="0"/>
                                <w:jc w:val="center"/>
                              </w:pPr>
                              <w:r>
                                <w:rPr>
                                  <w:rFonts w:ascii="Arial)" w:hAnsi="Arial)" w:cstheme="minorBidi"/>
                                  <w:color w:val="000000" w:themeColor="text1"/>
                                  <w:kern w:val="24"/>
                                  <w:sz w:val="28"/>
                                  <w:szCs w:val="28"/>
                                </w:rPr>
                                <w:t>DPEC</w:t>
                              </w:r>
                            </w:p>
                          </w:txbxContent>
                        </wps:txbx>
                        <wps:bodyPr rot="0" vert="horz" wrap="square" lIns="91440" tIns="45720" rIns="91440" bIns="45720" anchor="ctr" anchorCtr="0" upright="1">
                          <a:noAutofit/>
                        </wps:bodyPr>
                      </wps:wsp>
                      <pic:pic xmlns:pic="http://schemas.openxmlformats.org/drawingml/2006/picture">
                        <pic:nvPicPr>
                          <pic:cNvPr id="1782" name="Imagem 968" descr="123.JPG"/>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3571" y="19288"/>
                            <a:ext cx="22146" cy="29989"/>
                          </a:xfrm>
                          <a:prstGeom prst="rect">
                            <a:avLst/>
                          </a:prstGeom>
                          <a:noFill/>
                          <a:extLst>
                            <a:ext uri="{909E8E84-426E-40DD-AFC4-6F175D3DCCD1}">
                              <a14:hiddenFill xmlns:a14="http://schemas.microsoft.com/office/drawing/2010/main">
                                <a:solidFill>
                                  <a:srgbClr val="FFFFFF"/>
                                </a:solidFill>
                              </a14:hiddenFill>
                            </a:ext>
                          </a:extLst>
                        </pic:spPr>
                      </pic:pic>
                      <wps:wsp>
                        <wps:cNvPr id="1783" name="CaixaDeTexto 33"/>
                        <wps:cNvSpPr txBox="1">
                          <a:spLocks noChangeArrowheads="1"/>
                        </wps:cNvSpPr>
                        <wps:spPr bwMode="auto">
                          <a:xfrm>
                            <a:off x="39505" y="30065"/>
                            <a:ext cx="25407" cy="1579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3F185C9F"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Gerar NF-e;</w:t>
                              </w:r>
                            </w:p>
                            <w:p w14:paraId="24A60F90"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Gerar e Transmitir DPEC;</w:t>
                              </w:r>
                            </w:p>
                            <w:p w14:paraId="11AFCBF3"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Imprimir DANFE;</w:t>
                              </w:r>
                            </w:p>
                            <w:p w14:paraId="202FEB71" w14:textId="5970120A" w:rsidR="00865202" w:rsidRPr="00B15F49" w:rsidRDefault="00865202" w:rsidP="00E606DF">
                              <w:pPr>
                                <w:numPr>
                                  <w:ilvl w:val="0"/>
                                  <w:numId w:val="12"/>
                                </w:numPr>
                                <w:tabs>
                                  <w:tab w:val="clear" w:pos="720"/>
                                  <w:tab w:val="num" w:pos="284"/>
                                  <w:tab w:val="num" w:pos="426"/>
                                </w:tabs>
                                <w:jc w:val="left"/>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w:t>
                              </w:r>
                              <w:r w:rsidRPr="00B15F49">
                                <w:rPr>
                                  <w:rFonts w:asciiTheme="minorHAnsi" w:hAnsi="Calibri" w:cstheme="minorBidi"/>
                                  <w:color w:val="000000" w:themeColor="text1"/>
                                  <w:kern w:val="24"/>
                                  <w:sz w:val="16"/>
                                  <w:szCs w:val="16"/>
                                </w:rPr>
                                <w:t>ransmitir NF-e após</w:t>
                              </w:r>
                            </w:p>
                            <w:p w14:paraId="584B6FFA" w14:textId="74A84C91" w:rsidR="00865202" w:rsidRPr="00B15F49" w:rsidRDefault="00865202" w:rsidP="00B15F49">
                              <w:pPr>
                                <w:tabs>
                                  <w:tab w:val="num" w:pos="284"/>
                                  <w:tab w:val="num" w:pos="426"/>
                                </w:tabs>
                                <w:jc w:val="left"/>
                                <w:rPr>
                                  <w:sz w:val="16"/>
                                  <w:szCs w:val="16"/>
                                </w:rPr>
                              </w:pPr>
                              <w:r w:rsidRPr="00B15F49">
                                <w:rPr>
                                  <w:rFonts w:asciiTheme="minorHAnsi" w:hAnsi="Calibri" w:cstheme="minorBidi"/>
                                  <w:color w:val="000000" w:themeColor="text1"/>
                                  <w:kern w:val="24"/>
                                  <w:sz w:val="16"/>
                                  <w:szCs w:val="16"/>
                                </w:rPr>
                                <w:t>superados os problema</w:t>
                              </w:r>
                              <w:r>
                                <w:rPr>
                                  <w:rFonts w:asciiTheme="minorHAnsi" w:hAnsi="Calibri" w:cstheme="minorBidi"/>
                                  <w:color w:val="000000" w:themeColor="text1"/>
                                  <w:kern w:val="24"/>
                                  <w:sz w:val="16"/>
                                  <w:szCs w:val="16"/>
                                </w:rPr>
                                <w:t>s</w:t>
                              </w:r>
                              <w:r w:rsidRPr="00B15F49">
                                <w:rPr>
                                  <w:rFonts w:asciiTheme="minorHAnsi" w:hAnsi="Calibri" w:cstheme="minorBidi"/>
                                  <w:color w:val="000000" w:themeColor="text1"/>
                                  <w:kern w:val="24"/>
                                  <w:sz w:val="16"/>
                                  <w:szCs w:val="16"/>
                                </w:rPr>
                                <w:t xml:space="preserve"> técnicos</w:t>
                              </w:r>
                            </w:p>
                          </w:txbxContent>
                        </wps:txbx>
                        <wps:bodyPr rot="0" vert="horz" wrap="square" lIns="91440" tIns="45720" rIns="91440" bIns="45720" anchor="t" anchorCtr="0" upright="1">
                          <a:noAutofit/>
                        </wps:bodyPr>
                      </wps:wsp>
                      <wps:wsp>
                        <wps:cNvPr id="1784" name="CaixaDeTexto 34"/>
                        <wps:cNvSpPr txBox="1">
                          <a:spLocks noChangeArrowheads="1"/>
                        </wps:cNvSpPr>
                        <wps:spPr bwMode="auto">
                          <a:xfrm>
                            <a:off x="2857" y="-6242"/>
                            <a:ext cx="80714" cy="10479"/>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FE1396"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Contingência DPEC – Declaração Prévia de Emissão em Contingência</w:t>
                              </w:r>
                            </w:p>
                          </w:txbxContent>
                        </wps:txbx>
                        <wps:bodyPr rot="0" vert="horz" wrap="square" lIns="91440" tIns="45720" rIns="91440" bIns="45720" anchor="t" anchorCtr="0" upright="1">
                          <a:noAutofit/>
                        </wps:bodyPr>
                      </wps:wsp>
                      <wps:wsp>
                        <wps:cNvPr id="1785" name="CaixaDeTexto 20"/>
                        <wps:cNvSpPr txBox="1">
                          <a:spLocks noChangeArrowheads="1"/>
                        </wps:cNvSpPr>
                        <wps:spPr bwMode="auto">
                          <a:xfrm>
                            <a:off x="34284" y="44984"/>
                            <a:ext cx="22995" cy="6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4855D" w14:textId="77777777" w:rsidR="00865202" w:rsidRDefault="00865202" w:rsidP="00625109">
                              <w:pPr>
                                <w:pStyle w:val="NormalWeb"/>
                                <w:spacing w:before="0" w:beforeAutospacing="0" w:after="0" w:afterAutospacing="0"/>
                                <w:rPr>
                                  <w:rFonts w:cs="Arial"/>
                                  <w:b/>
                                  <w:bCs/>
                                  <w:color w:val="000000" w:themeColor="text1"/>
                                  <w:kern w:val="24"/>
                                  <w:sz w:val="20"/>
                                  <w:szCs w:val="20"/>
                                </w:rPr>
                              </w:pPr>
                              <w:r w:rsidRPr="00363469">
                                <w:rPr>
                                  <w:rFonts w:cs="Arial"/>
                                  <w:b/>
                                  <w:bCs/>
                                  <w:color w:val="000000" w:themeColor="text1"/>
                                  <w:kern w:val="24"/>
                                  <w:sz w:val="20"/>
                                  <w:szCs w:val="20"/>
                                </w:rPr>
                                <w:t>DANFE impresso</w:t>
                              </w:r>
                            </w:p>
                            <w:p w14:paraId="047D3D2C" w14:textId="77777777" w:rsidR="00865202" w:rsidRPr="00363469" w:rsidRDefault="00865202" w:rsidP="00625109">
                              <w:pPr>
                                <w:pStyle w:val="NormalWeb"/>
                                <w:spacing w:before="0" w:beforeAutospacing="0" w:after="0" w:afterAutospacing="0"/>
                                <w:rPr>
                                  <w:sz w:val="20"/>
                                  <w:szCs w:val="20"/>
                                </w:rPr>
                              </w:pPr>
                              <w:r w:rsidRPr="00363469">
                                <w:rPr>
                                  <w:rFonts w:cs="Arial"/>
                                  <w:b/>
                                  <w:bCs/>
                                  <w:color w:val="000000" w:themeColor="text1"/>
                                  <w:kern w:val="24"/>
                                  <w:sz w:val="20"/>
                                  <w:szCs w:val="20"/>
                                </w:rPr>
                                <w:t>em PAPEL COMUM</w:t>
                              </w:r>
                            </w:p>
                          </w:txbxContent>
                        </wps:txbx>
                        <wps:bodyPr rot="0" vert="horz" wrap="square" lIns="91440" tIns="45720" rIns="91440" bIns="45720" anchor="t" anchorCtr="0" upright="1">
                          <a:noAutofit/>
                        </wps:bodyPr>
                      </wps:wsp>
                    </wpg:wgp>
                  </a:graphicData>
                </a:graphic>
              </wp:inline>
            </w:drawing>
          </mc:Choice>
          <mc:Fallback>
            <w:pict>
              <v:group w14:anchorId="48D0D22F" id="Grupo 1852" o:spid="_x0000_s1520" style="width:414.45pt;height:296.45pt;mso-position-horizontal-relative:char;mso-position-vertical-relative:line" coordorigin="2857,-6242" coordsize="80714,5773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">
                <o:lock v:ext="edit" aspectratio="t"/>
                <v:roundrect id="Retângulo de cantos arredondados 954" o:spid="_x0000_s1521" style="position:absolute;left:2857;top:5000;width:60008;height:45720;visibility:visible;mso-wrap-style:square;v-text-anchor:top" arcsize="169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yvT8MA&#10;AADdAAAADwAAAGRycy9kb3ducmV2LnhtbESPQWsCMRCF7wX/Q5hCbzVrKVq2RtGCpXhTK16HZJos&#10;3UyWTarbf+8cBG8zvDfvfTNfDrFVZ+pzk9jAZFyBIrbJNewNfB82z2+gckF22CYmA/+UYbkYPcyx&#10;dunCOzrvi1cSwrlGA6GUrtY620AR8zh1xKL9pD5ikbX32vV4kfDY6peqmuqIDUtDwI4+Atnf/V80&#10;MHza1do2J35lT342Ce1xu90Y8/Q4rN5BFRrK3Xy7/nKCP5sKrnwjI+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yvT8MAAADdAAAADwAAAAAAAAAAAAAAAACYAgAAZHJzL2Rv&#10;d25yZXYueG1sUEsFBgAAAAAEAAQA9QAAAIgDAAAAAA==&#10;" fillcolor="#c6d9f1 [671]" strokecolor="#243f60 [1604]" strokeweight="2pt">
                  <v:textbox>
                    <w:txbxContent>
                      <w:p w14:paraId="2907B391" w14:textId="77777777" w:rsidR="00865202" w:rsidRPr="00E606DF" w:rsidRDefault="00865202" w:rsidP="00E606DF">
                        <w:pPr>
                          <w:pStyle w:val="NormalWeb"/>
                          <w:spacing w:before="0" w:beforeAutospacing="0" w:after="0" w:afterAutospacing="0"/>
                          <w:jc w:val="center"/>
                        </w:pPr>
                        <w:r w:rsidRPr="00B15F49">
                          <w:rPr>
                            <w:rFonts w:cs="Arial"/>
                            <w:bCs/>
                            <w:color w:val="000000" w:themeColor="text1"/>
                            <w:kern w:val="24"/>
                            <w:sz w:val="28"/>
                            <w:szCs w:val="28"/>
                          </w:rPr>
                          <w:t>Contribuinte</w:t>
                        </w:r>
                      </w:p>
                    </w:txbxContent>
                  </v:textbox>
                </v:roundrect>
                <v:roundrect id="Retângulo de cantos arredondados 955" o:spid="_x0000_s1522" style="position:absolute;left:64906;top:4999;width:17859;height:18357;visibility:visible;mso-wrap-style:square;v-text-anchor:top" arcsize="258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OzMMA&#10;AADdAAAADwAAAGRycy9kb3ducmV2LnhtbERPS4vCMBC+C/6HMAve1nTFrVqNosJSWfDgA89DM7bF&#10;ZlKbqPXfm4UFb/PxPWe2aE0l7tS40rKCr34EgjizuuRcwfHw8zkG4TyyxsoyKXiSg8W825lhou2D&#10;d3Tf+1yEEHYJKii8rxMpXVaQQde3NXHgzrYx6ANscqkbfIRwU8lBFMXSYMmhocCa1gVll/3NKMhu&#10;3wOZDuujv6arQ3pqr9tn/KtU76NdTkF4av1b/O/e6DB/FE/g75twgp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9OzMMAAADdAAAADwAAAAAAAAAAAAAAAACYAgAAZHJzL2Rv&#10;d25yZXYueG1sUEsFBgAAAAAEAAQA9QAAAIgDAAAAAA==&#10;" fillcolor="#c6d9f1 [671]" strokecolor="#243f60 [1604]" strokeweight="2pt">
                  <v:textbox>
                    <w:txbxContent>
                      <w:p w14:paraId="072C3E8F"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SEFAZ Autorizadora</w:t>
                        </w:r>
                      </w:p>
                    </w:txbxContent>
                  </v:textbox>
                </v:roundrect>
                <v:shape id="Seta para baixo 956" o:spid="_x0000_s1523" type="#_x0000_t67" style="position:absolute;left:29252;top:21407;width:10434;height:1544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ruskA&#10;AADdAAAADwAAAGRycy9kb3ducmV2LnhtbESPQU/CQBCF7yT+h82YeIMthoApLARrTPSgiQgJx7E7&#10;tsXubN1dofjrmYOJt5m8N+99s1j1rlVHCrHxbGA8ykARl942XBnYvj8O70DFhGyx9UwGzhRhtbwa&#10;LDC3/sRvdNykSkkIxxwN1Cl1udaxrMlhHPmOWLRPHxwmWUOlbcCThLtW32bZVDtsWBpq7Kioqfza&#10;/DgD7nlSPIRDMV7vXib774/X8/3voTDm5rpfz0El6tO/+e/6yQr+bCb88o2MoJ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dmruskAAADdAAAADwAAAAAAAAAAAAAAAACYAgAA&#10;ZHJzL2Rvd25yZXYueG1sUEsFBgAAAAAEAAQA9QAAAI4DAAAAAA==&#10;" adj="12541" fillcolor="#4f81bd [3204]" strokecolor="#243f60 [1604]" strokeweight="2pt">
                  <v:textbox inset="2mm,1mm,2mm,1mm">
                    <w:txbxContent>
                      <w:p w14:paraId="13ACC0A1" w14:textId="657A049C" w:rsidR="00865202" w:rsidRPr="00F6077C" w:rsidRDefault="00865202" w:rsidP="00625109">
                        <w:pPr>
                          <w:pStyle w:val="NormalWeb"/>
                          <w:spacing w:before="0" w:beforeAutospacing="0" w:after="0" w:afterAutospacing="0"/>
                          <w:jc w:val="center"/>
                          <w:rPr>
                            <w:szCs w:val="22"/>
                          </w:rPr>
                        </w:pPr>
                        <w:r w:rsidRPr="00B15F49">
                          <w:rPr>
                            <w:rFonts w:cs="Arial"/>
                            <w:color w:val="000000" w:themeColor="text1"/>
                            <w:kern w:val="24"/>
                            <w:szCs w:val="22"/>
                          </w:rPr>
                          <w:t>(3)</w:t>
                        </w:r>
                      </w:p>
                    </w:txbxContent>
                  </v:textbox>
                </v:shape>
                <v:shape id="Picture 24" o:spid="_x0000_s1524" type="#_x0000_t75" alt="MCj04339410000[1]" style="position:absolute;left:5000;top:10715;width:7144;height:8164;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vek3EAAAA3QAAAA8AAABkcnMvZG93bnJldi54bWxET01rwkAQvQv+h2UKXqRu9KA2dRUpVRQR&#10;ou3B45CdZkOzsyG7xvjv3ULB2zze5yxWna1ES40vHSsYjxIQxLnTJRcKvr82r3MQPiBrrByTgjt5&#10;WC37vQWm2t34RO05FCKGsE9RgQmhTqX0uSGLfuRq4sj9uMZiiLAppG7wFsNtJSdJMpUWS44NBmv6&#10;MJT/nq9Wgb5sjyY7fL4Nk3Y4v1yLOnOTvVKDl279DiJQF57if/dOx/mz2Rj+voknyO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evek3EAAAA3QAAAA8AAAAAAAAAAAAAAAAA&#10;nwIAAGRycy9kb3ducmV2LnhtbFBLBQYAAAAABAAEAPcAAACQAwAAAAA=&#10;">
                  <v:imagedata r:id="rId77" o:title="MCj04339410000[1]"/>
                </v:shape>
                <v:shape id="Picture 26" o:spid="_x0000_s1525" type="#_x0000_t75" alt="MCj04348450000[1]" style="position:absolute;left:25717;top:10715;width:10716;height:10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MeYfAAAAA3QAAAA8AAABkcnMvZG93bnJldi54bWxET8uqwjAQ3Qv+QxjBnaZ6UWs1ingRdOkD&#10;3I7N2BabSWmi1r83guBuDuc582VjSvGg2hWWFQz6EQji1OqCMwWn46YXg3AeWWNpmRS8yMFy0W7N&#10;MdH2yXt6HHwmQgi7BBXk3leJlC7NyaDr24o4cFdbG/QB1pnUNT5DuCnlMIrG0mDBoSHHitY5pbfD&#10;3SiIzf6+GhXH3T9Pr5f4lP69dpuzUt1Os5qB8NT4n/jr3uowfzIZwuebcIJcv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0x5h8AAAADdAAAADwAAAAAAAAAAAAAAAACfAgAA&#10;ZHJzL2Rvd25yZXYueG1sUEsFBgAAAAAEAAQA9wAAAIwDAAAAAA==&#10;">
                  <v:imagedata r:id="rId78" o:title="MCj04348450000[1]"/>
                </v:shape>
                <v:shape id="Picture 32" o:spid="_x0000_s1526" type="#_x0000_t75" alt="MCj04316350000[1]" style="position:absolute;left:25717;top:37861;width:9287;height:9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0Tt/FAAAA3QAAAA8AAABkcnMvZG93bnJldi54bWxET0trwkAQvhf6H5YpeKubWkkkZhVRSqvQ&#10;Q62I3obs5EGzsyG7xvjvu0Kht/n4npMtB9OInjpXW1bwMo5AEOdW11wqOHy/Pc9AOI+ssbFMCm7k&#10;YLl4fMgw1fbKX9TvfSlCCLsUFVTet6mULq/IoBvbljhwhe0M+gC7UuoOryHcNHISRbE0WHNoqLCl&#10;dUX5z/5iFMz6U1x+7rYFvserzfS4s+dkfVJq9DSs5iA8Df5f/Of+0GF+krzC/Ztwgl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NE7fxQAAAN0AAAAPAAAAAAAAAAAAAAAA&#10;AJ8CAABkcnMvZG93bnJldi54bWxQSwUGAAAAAAQABAD3AAAAkQMAAAAA&#10;">
                  <v:imagedata r:id="rId79" o:title="MCj04316350000[1]"/>
                </v:shape>
                <v:shape id="Seta para baixo 960" o:spid="_x0000_s1527" type="#_x0000_t67" style="position:absolute;left:18037;top:9822;width:3215;height:12145;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sksQA&#10;AADdAAAADwAAAGRycy9kb3ducmV2LnhtbERPTWvCQBC9F/oflhF6041SGkldpRSF2pNapdcxOyax&#10;2dl0d5uk/nq3IPQ2j/c5s0VvatGS85VlBeNRAoI4t7riQsH+YzWcgvABWWNtmRT8kofF/P5uhpm2&#10;HW+p3YVCxBD2GSooQ2gyKX1ekkE/sg1x5E7WGQwRukJqh10MN7WcJMmTNFhxbCixodeS8q/dj1GA&#10;lXnXp/Vx49LP9b5bLS/t4fus1MOgf3kGEagP/+Kb+03H+Wn6CH/fxB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1bJLEAAAA3QAAAA8AAAAAAAAAAAAAAAAAmAIAAGRycy9k&#10;b3ducmV2LnhtbFBLBQYAAAAABAAEAPUAAACJAwAAAAA=&#10;" adj="18741" fillcolor="#4f81bd [3204]" strokecolor="#243f60 [1604]" strokeweight="2pt">
                  <v:textbox style="layout-flow:vertical" inset="2mm,1mm,2mm,1mm">
                    <w:txbxContent>
                      <w:p w14:paraId="2AC5E239" w14:textId="150FB0B0" w:rsidR="00865202" w:rsidRPr="00B15F49" w:rsidRDefault="00865202" w:rsidP="00B15F49">
                        <w:pPr>
                          <w:pStyle w:val="NormalWeb"/>
                          <w:spacing w:before="0" w:beforeAutospacing="0" w:after="0" w:afterAutospacing="0"/>
                          <w:rPr>
                            <w:sz w:val="16"/>
                            <w:szCs w:val="16"/>
                          </w:rPr>
                        </w:pPr>
                      </w:p>
                    </w:txbxContent>
                  </v:textbox>
                </v:shape>
                <v:shape id="Picture 26" o:spid="_x0000_s1528" type="#_x0000_t75" alt="MCj04348450000[1]" style="position:absolute;left:67914;top:11150;width:11430;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l4fPDAAAA3QAAAA8AAABkcnMvZG93bnJldi54bWxET0trwkAQvhf6H5Yp9FY3bbFJY9YQFKEe&#10;TQSv0+zkgdnZkF01/vtuodDbfHzPyfLZDOJKk+stK3hdRCCIa6t7bhUcq91LAsJ5ZI2DZVJwJwf5&#10;+vEhw1TbGx/oWvpWhBB2KSrovB9TKV3dkUG3sCNx4Bo7GfQBTq3UE95CuBnkWxR9SIM9h4YOR9p0&#10;VJ/Li1GQmMOlWPbVfsufzXdyrN/v+91JqeenuViB8DT7f/Gf+0uH+XG8hN9vwgly/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KXh88MAAADdAAAADwAAAAAAAAAAAAAAAACf&#10;AgAAZHJzL2Rvd25yZXYueG1sUEsFBgAAAAAEAAQA9wAAAI8DAAAAAA==&#10;">
                  <v:imagedata r:id="rId78" o:title="MCj04348450000[1]"/>
                </v:shape>
                <v:shape id="Seta para baixo 962" o:spid="_x0000_s1529" type="#_x0000_t67" style="position:absolute;left:48346;top:941;width:3215;height:29905;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hhsQA&#10;AADdAAAADwAAAGRycy9kb3ducmV2LnhtbERPTWvCQBC9F/oflhF6KbppwUSiq5Sq2JNg6kFvY3ZM&#10;gtnZkF1N/PddQehtHu9zZove1OJGrassK/gYRSCIc6srLhTsf9fDCQjnkTXWlknBnRws5q8vM0y1&#10;7XhHt8wXIoSwS1FB6X2TSunykgy6kW2IA3e2rUEfYFtI3WIXwk0tP6MolgYrDg0lNvRdUn7JrkZB&#10;tjsuzemwGcfXOnHvfRdV2Xal1Nug/5qC8NT7f/HT/aPD/CSJ4fFNOEH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7YYbEAAAA3QAAAA8AAAAAAAAAAAAAAAAAmAIAAGRycy9k&#10;b3ducmV2LnhtbFBLBQYAAAAABAAEAPUAAACJAwAAAAA=&#10;" adj="20440" fillcolor="#4f81bd [3204]" strokecolor="#243f60 [1604]" strokeweight="2pt">
                  <v:textbox style="layout-flow:vertical" inset="2mm,1mm,2mm,1mm">
                    <w:txbxContent>
                      <w:p w14:paraId="68F1FE4C" w14:textId="15FA0584" w:rsidR="00865202" w:rsidRDefault="00865202" w:rsidP="00B15F49">
                        <w:pPr>
                          <w:pStyle w:val="NormalWeb"/>
                          <w:spacing w:before="0" w:beforeAutospacing="0" w:after="0" w:afterAutospacing="0"/>
                        </w:pPr>
                      </w:p>
                    </w:txbxContent>
                  </v:textbox>
                </v:shape>
                <v:shape id="Símbolo de 'Não' 963" o:spid="_x0000_s1530" type="#_x0000_t57" style="position:absolute;left:40568;top:10474;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e5MEA&#10;AADdAAAADwAAAGRycy9kb3ducmV2LnhtbERP24rCMBB9F/yHMIJvmros1u0aRRZk+7Li7QOGZGyL&#10;zaQ00da/3wiCb3M411mue1uLO7W+cqxgNk1AEGtnKi4UnE/byQKED8gGa8ek4EEe1qvhYImZcR0f&#10;6H4MhYgh7DNUUIbQZFJ6XZJFP3UNceQurrUYImwLaVrsYrit5UeSzKXFimNDiQ39lKSvx5tVoC/d&#10;6WtnDn+fek950/9eK52flRqP+s03iEB9eItf7tzE+WmawvObeIJ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W3uTBAAAA3QAAAA8AAAAAAAAAAAAAAAAAmAIAAGRycy9kb3du&#10;cmV2LnhtbFBLBQYAAAAABAAEAPUAAACGAwAAAAA=&#10;" adj="4050" fillcolor="red" strokecolor="#243f60 [1604]" strokeweight="2pt">
                  <v:textbox>
                    <w:txbxContent>
                      <w:p w14:paraId="20E491E3" w14:textId="77777777" w:rsidR="00865202" w:rsidRDefault="00865202" w:rsidP="00625109"/>
                    </w:txbxContent>
                  </v:textbox>
                </v:shape>
                <v:roundrect id="Retângulo de cantos arredondados 964" o:spid="_x0000_s1531" style="position:absolute;left:64906;top:31228;width:17859;height:19062;visibility:visible;mso-wrap-style:square;v-text-anchor:top" arcsize="258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p9isUA&#10;AADdAAAADwAAAGRycy9kb3ducmV2LnhtbESPQWvCQBCF7wX/wzKCt7pRqpboKiqUSKGHqngesmMS&#10;zM7G7Krx3zuHQm8zvDfvfbNYda5Wd2pD5dnAaJiAIs69rbgwcDx8vX+CChHZYu2ZDDwpwGrZe1tg&#10;av2Df+m+j4WSEA4pGihjbFKtQ16SwzD0DbFoZ986jLK2hbYtPiTc1XqcJFPtsGJpKLGhbUn5ZX9z&#10;BvLbZKyzj+YYr9nmkJ26689z+m3MoN+t56AidfHf/He9s4I/mwmufCMj6O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n2KxQAAAN0AAAAPAAAAAAAAAAAAAAAAAJgCAABkcnMv&#10;ZG93bnJldi54bWxQSwUGAAAAAAQABAD1AAAAigMAAAAA&#10;" fillcolor="#c6d9f1 [671]" strokecolor="#243f60 [1604]" strokeweight="2pt">
                  <v:textbox>
                    <w:txbxContent>
                      <w:p w14:paraId="2BC22421" w14:textId="77777777" w:rsidR="00865202" w:rsidRDefault="00865202" w:rsidP="00625109">
                        <w:pPr>
                          <w:pStyle w:val="NormalWeb"/>
                          <w:spacing w:before="0" w:beforeAutospacing="0" w:after="0" w:afterAutospacing="0"/>
                          <w:jc w:val="center"/>
                        </w:pPr>
                        <w:r>
                          <w:rPr>
                            <w:rFonts w:cs="Arial"/>
                            <w:b/>
                            <w:bCs/>
                            <w:color w:val="000000" w:themeColor="text1"/>
                            <w:kern w:val="24"/>
                            <w:sz w:val="21"/>
                            <w:szCs w:val="21"/>
                          </w:rPr>
                          <w:t>DPEC (RFB)</w:t>
                        </w:r>
                      </w:p>
                    </w:txbxContent>
                  </v:textbox>
                </v:roundrect>
                <v:shape id="Picture 21" o:spid="_x0000_s1532" type="#_x0000_t75" alt="MCj04316370000[1]" style="position:absolute;left:70009;top:37861;width:9287;height:9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kGP/EAAAA3QAAAA8AAABkcnMvZG93bnJldi54bWxET9tqwkAQfRf6D8sU+qabCvUSXUVaCiIU&#10;NCn2dciOSUh2NmbXGP++Kwi+zeFcZ7nuTS06al1pWcH7KAJBnFldcq7gN/0ezkA4j6yxtkwKbuRg&#10;vXoZLDHW9soH6hKfixDCLkYFhfdNLKXLCjLoRrYhDtzJtgZ9gG0udYvXEG5qOY6iiTRYcmgosKHP&#10;grIquRgFX3MdHatJesx2XfVTfqSb8x/tlXp77TcLEJ56/xQ/3Fsd5k+nc7h/E06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kGP/EAAAA3QAAAA8AAAAAAAAAAAAAAAAA&#10;nwIAAGRycy9kb3ducmV2LnhtbFBLBQYAAAAABAAEAPcAAACQAwAAAAA=&#10;">
                  <v:imagedata r:id="rId87" o:title="MCj04316370000[1]"/>
                </v:shape>
                <v:shape id="Seta para baixo 966" o:spid="_x0000_s1533" type="#_x0000_t67" style="position:absolute;left:49043;top:10821;width:3215;height:31475;rotation:4129463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pLRMcA&#10;AADdAAAADwAAAGRycy9kb3ducmV2LnhtbESPQUsDMRCF74L/IYzgRWx2K2hZm5ZS6SKCB6s9eBs2&#10;Y3bpZrIksY3/3jkI3mZ4b977ZrkuflQnimkIbKCeVaCIu2AHdgY+3ne3C1ApI1scA5OBH0qwXl1e&#10;LLGx4cxvdNpnpySEU4MG+pynRuvU9eQxzcJELNpXiB6zrNFpG/Es4X7U86q61x4HloYeJ9r21B33&#10;397A61jH8tIeXX24e7ppD85/2tIac31VNo+gMpX8b/67fraC/7AQfvlGR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aS0THAAAA3QAAAA8AAAAAAAAAAAAAAAAAmAIAAGRy&#10;cy9kb3ducmV2LnhtbFBLBQYAAAAABAAEAPUAAACMAwAAAAA=&#10;" adj="20498" fillcolor="#4f81bd [3204]" strokecolor="#243f60 [1604]" strokeweight="2pt">
                  <v:textbox style="layout-flow:vertical" inset="2mm,1mm,2mm,1mm">
                    <w:txbxContent>
                      <w:p w14:paraId="1F4C2AC3" w14:textId="33B2478F" w:rsidR="00865202" w:rsidRDefault="00865202" w:rsidP="00625109">
                        <w:pPr>
                          <w:pStyle w:val="NormalWeb"/>
                          <w:spacing w:before="0" w:beforeAutospacing="0" w:after="0" w:afterAutospacing="0"/>
                          <w:jc w:val="center"/>
                        </w:pP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uxograma: Documento 967" o:spid="_x0000_s1534" type="#_x0000_t114" style="position:absolute;left:39996;top:22145;width:11994;height:5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iJSMIA&#10;AADdAAAADwAAAGRycy9kb3ducmV2LnhtbERPTU8CMRC9m/AfmiHxJl04CK4UIosGPYJ6n2zH7sbt&#10;tNmOsPDrrYkJt3l5n7NcD75TR+pTG9jAdFKAIq6DbdkZ+Hh/uVuASoJssQtMBs6UYL0a3SyxtOHE&#10;ezoexKkcwqlEA41ILLVOdUMe0yRE4sx9hd6jZNg7bXs85XDf6VlR3GuPLeeGBiNVDdXfhx9voPrc&#10;x+1lc5nF+Xn3XO3eRJx7MOZ2PDw9ghIa5Cr+d7/aPH++mMLfN/kE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IlIwgAAAN0AAAAPAAAAAAAAAAAAAAAAAJgCAABkcnMvZG93&#10;bnJldi54bWxQSwUGAAAAAAQABAD1AAAAhwMAAAAA&#10;" fillcolor="#bfbfbf [2412]" strokecolor="#243f60 [1604]" strokeweight="2pt">
                  <v:textbox>
                    <w:txbxContent>
                      <w:p w14:paraId="5721DFF9" w14:textId="39AEEF4D" w:rsidR="00865202" w:rsidRDefault="00865202" w:rsidP="00625109">
                        <w:pPr>
                          <w:pStyle w:val="NormalWeb"/>
                          <w:spacing w:before="0" w:beforeAutospacing="0" w:after="0" w:afterAutospacing="0"/>
                          <w:jc w:val="center"/>
                        </w:pPr>
                        <w:r>
                          <w:rPr>
                            <w:rFonts w:ascii="Arial)" w:hAnsi="Arial)" w:cstheme="minorBidi"/>
                            <w:color w:val="000000" w:themeColor="text1"/>
                            <w:kern w:val="24"/>
                            <w:sz w:val="28"/>
                            <w:szCs w:val="28"/>
                          </w:rPr>
                          <w:t>DPEC</w:t>
                        </w:r>
                      </w:p>
                    </w:txbxContent>
                  </v:textbox>
                </v:shape>
                <v:shape id="Imagem 968" o:spid="_x0000_s1535" type="#_x0000_t75" alt="123.JPG" style="position:absolute;left:3571;top:19288;width:22146;height:299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ViVvCAAAA3QAAAA8AAABkcnMvZG93bnJldi54bWxET82KwjAQvi/sO4QRvCyaKuJKNcq6UvCo&#10;rg8wNGNTbSa1yWr16Y0geJuP73dmi9ZW4kKNLx0rGPQTEMS50yUXCvZ/WW8CwgdkjZVjUnAjD4v5&#10;58cMU+2uvKXLLhQihrBPUYEJoU6l9Lkhi77vauLIHVxjMUTYFFI3eI3htpLDJBlLiyXHBoM1/RrK&#10;T7t/q2D5tb63o9Vg40yZ49FmxSE7b5TqdtqfKYhAbXiLX+61jvO/J0N4fhNPkPM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qVYlbwgAAAN0AAAAPAAAAAAAAAAAAAAAAAJ8C&#10;AABkcnMvZG93bnJldi54bWxQSwUGAAAAAAQABAD3AAAAjgMAAAAA&#10;">
                  <v:imagedata r:id="rId80" o:title="123"/>
                  <v:path arrowok="t"/>
                </v:shape>
                <v:shape id="CaixaDeTexto 33" o:spid="_x0000_s1536" type="#_x0000_t202" style="position:absolute;left:39505;top:30065;width:25407;height:15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I3Y8MA&#10;AADdAAAADwAAAGRycy9kb3ducmV2LnhtbERPTWvCQBC9C/6HZYTedLdWrabZSGkRemqpVsHbkB2T&#10;YHY2ZLcm/fddQfA2j/c56bq3tbhQ6yvHGh4nCgRx7kzFhYaf3Wa8BOEDssHaMWn4Iw/rbDhIMTGu&#10;42+6bEMhYgj7BDWUITSJlD4vyaKfuIY4cifXWgwRtoU0LXYx3NZyqtRCWqw4NpTY0FtJ+Xn7azXs&#10;P0/Hw0x9Fe923nSuV5LtSmr9MOpfX0AE6sNdfHN/mDj/efkE12/iCT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I3Y8MAAADdAAAADwAAAAAAAAAAAAAAAACYAgAAZHJzL2Rv&#10;d25yZXYueG1sUEsFBgAAAAAEAAQA9QAAAIgDAAAAAA==&#10;" filled="f" stroked="f">
                  <v:textbox>
                    <w:txbxContent>
                      <w:p w14:paraId="3F185C9F"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Gerar NF-e;</w:t>
                        </w:r>
                      </w:p>
                      <w:p w14:paraId="24A60F90"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Gerar e Transmitir DPEC;</w:t>
                        </w:r>
                      </w:p>
                      <w:p w14:paraId="11AFCBF3" w14:textId="77777777" w:rsidR="00865202" w:rsidRPr="00B15F49" w:rsidRDefault="00865202" w:rsidP="00E606DF">
                        <w:pPr>
                          <w:numPr>
                            <w:ilvl w:val="0"/>
                            <w:numId w:val="12"/>
                          </w:numPr>
                          <w:tabs>
                            <w:tab w:val="clear" w:pos="720"/>
                            <w:tab w:val="num" w:pos="284"/>
                            <w:tab w:val="num" w:pos="426"/>
                          </w:tabs>
                          <w:jc w:val="left"/>
                          <w:rPr>
                            <w:sz w:val="16"/>
                            <w:szCs w:val="16"/>
                          </w:rPr>
                        </w:pPr>
                        <w:r w:rsidRPr="00B15F49">
                          <w:rPr>
                            <w:rFonts w:asciiTheme="minorHAnsi" w:hAnsi="Calibri" w:cstheme="minorBidi"/>
                            <w:color w:val="000000" w:themeColor="text1"/>
                            <w:kern w:val="24"/>
                            <w:sz w:val="16"/>
                            <w:szCs w:val="16"/>
                          </w:rPr>
                          <w:t>Imprimir DANFE;</w:t>
                        </w:r>
                      </w:p>
                      <w:p w14:paraId="202FEB71" w14:textId="5970120A" w:rsidR="00865202" w:rsidRPr="00B15F49" w:rsidRDefault="00865202" w:rsidP="00E606DF">
                        <w:pPr>
                          <w:numPr>
                            <w:ilvl w:val="0"/>
                            <w:numId w:val="12"/>
                          </w:numPr>
                          <w:tabs>
                            <w:tab w:val="clear" w:pos="720"/>
                            <w:tab w:val="num" w:pos="284"/>
                            <w:tab w:val="num" w:pos="426"/>
                          </w:tabs>
                          <w:jc w:val="left"/>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w:t>
                        </w:r>
                        <w:r w:rsidRPr="00B15F49">
                          <w:rPr>
                            <w:rFonts w:asciiTheme="minorHAnsi" w:hAnsi="Calibri" w:cstheme="minorBidi"/>
                            <w:color w:val="000000" w:themeColor="text1"/>
                            <w:kern w:val="24"/>
                            <w:sz w:val="16"/>
                            <w:szCs w:val="16"/>
                          </w:rPr>
                          <w:t>ransmitir NF-e após</w:t>
                        </w:r>
                      </w:p>
                      <w:p w14:paraId="584B6FFA" w14:textId="74A84C91" w:rsidR="00865202" w:rsidRPr="00B15F49" w:rsidRDefault="00865202" w:rsidP="00B15F49">
                        <w:pPr>
                          <w:tabs>
                            <w:tab w:val="num" w:pos="284"/>
                            <w:tab w:val="num" w:pos="426"/>
                          </w:tabs>
                          <w:jc w:val="left"/>
                          <w:rPr>
                            <w:sz w:val="16"/>
                            <w:szCs w:val="16"/>
                          </w:rPr>
                        </w:pPr>
                        <w:r w:rsidRPr="00B15F49">
                          <w:rPr>
                            <w:rFonts w:asciiTheme="minorHAnsi" w:hAnsi="Calibri" w:cstheme="minorBidi"/>
                            <w:color w:val="000000" w:themeColor="text1"/>
                            <w:kern w:val="24"/>
                            <w:sz w:val="16"/>
                            <w:szCs w:val="16"/>
                          </w:rPr>
                          <w:t>superados os problema</w:t>
                        </w:r>
                        <w:r>
                          <w:rPr>
                            <w:rFonts w:asciiTheme="minorHAnsi" w:hAnsi="Calibri" w:cstheme="minorBidi"/>
                            <w:color w:val="000000" w:themeColor="text1"/>
                            <w:kern w:val="24"/>
                            <w:sz w:val="16"/>
                            <w:szCs w:val="16"/>
                          </w:rPr>
                          <w:t>s</w:t>
                        </w:r>
                        <w:r w:rsidRPr="00B15F49">
                          <w:rPr>
                            <w:rFonts w:asciiTheme="minorHAnsi" w:hAnsi="Calibri" w:cstheme="minorBidi"/>
                            <w:color w:val="000000" w:themeColor="text1"/>
                            <w:kern w:val="24"/>
                            <w:sz w:val="16"/>
                            <w:szCs w:val="16"/>
                          </w:rPr>
                          <w:t xml:space="preserve"> técnicos</w:t>
                        </w:r>
                      </w:p>
                    </w:txbxContent>
                  </v:textbox>
                </v:shape>
                <v:shape id="CaixaDeTexto 34" o:spid="_x0000_s1537" type="#_x0000_t202" style="position:absolute;left:2857;top:-6242;width:80714;height:10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fqN8UA&#10;AADdAAAADwAAAGRycy9kb3ducmV2LnhtbERPTWsCMRC9C/6HMEIvRbNKUdkaxZaWCh5arYceh2S6&#10;G9xMlk3cXf99IxS8zeN9zmrTu0q01ATrWcF0koEg1t5YLhScvt/HSxAhIhusPJOCKwXYrIeDFebG&#10;d3yg9hgLkUI45KigjLHOpQy6JIdh4mvixP36xmFMsCmkabBL4a6SsyybS4eWU0OJNb2WpM/Hi1Pw&#10;8/hx/dQX2y1mXy9v3bS1e32ySj2M+u0ziEh9vIv/3TuT5i+WT3D7Jp0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o3xQAAAN0AAAAPAAAAAAAAAAAAAAAAAJgCAABkcnMv&#10;ZG93bnJldi54bWxQSwUGAAAAAAQABAD1AAAAigMAAAAA&#10;" fillcolor="#1f497d [3215]" stroked="f">
                  <v:textbox>
                    <w:txbxContent>
                      <w:p w14:paraId="4CFE1396" w14:textId="77777777" w:rsidR="00865202" w:rsidRDefault="00865202" w:rsidP="00625109">
                        <w:pPr>
                          <w:pStyle w:val="NormalWeb"/>
                          <w:spacing w:before="0" w:beforeAutospacing="0" w:after="0" w:afterAutospacing="0"/>
                        </w:pPr>
                        <w:r>
                          <w:rPr>
                            <w:rFonts w:ascii="Arial)" w:hAnsi="Arial)" w:cstheme="minorBidi"/>
                            <w:color w:val="F2F2F2" w:themeColor="background1" w:themeShade="F2"/>
                            <w:kern w:val="24"/>
                            <w:sz w:val="36"/>
                            <w:szCs w:val="36"/>
                          </w:rPr>
                          <w:t>Contingência DPEC – Declaração Prévia de Emissão em Contingência</w:t>
                        </w:r>
                      </w:p>
                    </w:txbxContent>
                  </v:textbox>
                </v:shape>
                <v:shape id="CaixaDeTexto 20" o:spid="_x0000_s1538" type="#_x0000_t202" style="position:absolute;left:34284;top:44984;width:22995;height:6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KjMIA&#10;AADdAAAADwAAAGRycy9kb3ducmV2LnhtbERPS4vCMBC+C/sfwizsbU1W1NVqlEURPCnrC7wNzdgW&#10;m0lpsrb+eyMseJuP7znTeWtLcaPaF441fHUVCOLUmYIzDYf96nMEwgdkg6Vj0nAnD/PZW2eKiXEN&#10;/9JtFzIRQ9gnqCEPoUqk9GlOFn3XVcSRu7jaYoiwzqSpsYnhtpQ9pYbSYsGxIceKFjml192f1XDc&#10;XM6nvtpmSzuoGtcqyXYstf54b38mIAK14SX+d69NnP89GsDzm3iC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JwqMwgAAAN0AAAAPAAAAAAAAAAAAAAAAAJgCAABkcnMvZG93&#10;bnJldi54bWxQSwUGAAAAAAQABAD1AAAAhwMAAAAA&#10;" filled="f" stroked="f">
                  <v:textbox>
                    <w:txbxContent>
                      <w:p w14:paraId="6C04855D" w14:textId="77777777" w:rsidR="00865202" w:rsidRDefault="00865202" w:rsidP="00625109">
                        <w:pPr>
                          <w:pStyle w:val="NormalWeb"/>
                          <w:spacing w:before="0" w:beforeAutospacing="0" w:after="0" w:afterAutospacing="0"/>
                          <w:rPr>
                            <w:rFonts w:cs="Arial"/>
                            <w:b/>
                            <w:bCs/>
                            <w:color w:val="000000" w:themeColor="text1"/>
                            <w:kern w:val="24"/>
                            <w:sz w:val="20"/>
                            <w:szCs w:val="20"/>
                          </w:rPr>
                        </w:pPr>
                        <w:r w:rsidRPr="00363469">
                          <w:rPr>
                            <w:rFonts w:cs="Arial"/>
                            <w:b/>
                            <w:bCs/>
                            <w:color w:val="000000" w:themeColor="text1"/>
                            <w:kern w:val="24"/>
                            <w:sz w:val="20"/>
                            <w:szCs w:val="20"/>
                          </w:rPr>
                          <w:t>DANFE impresso</w:t>
                        </w:r>
                      </w:p>
                      <w:p w14:paraId="047D3D2C" w14:textId="77777777" w:rsidR="00865202" w:rsidRPr="00363469" w:rsidRDefault="00865202" w:rsidP="00625109">
                        <w:pPr>
                          <w:pStyle w:val="NormalWeb"/>
                          <w:spacing w:before="0" w:beforeAutospacing="0" w:after="0" w:afterAutospacing="0"/>
                          <w:rPr>
                            <w:sz w:val="20"/>
                            <w:szCs w:val="20"/>
                          </w:rPr>
                        </w:pPr>
                        <w:r w:rsidRPr="00363469">
                          <w:rPr>
                            <w:rFonts w:cs="Arial"/>
                            <w:b/>
                            <w:bCs/>
                            <w:color w:val="000000" w:themeColor="text1"/>
                            <w:kern w:val="24"/>
                            <w:sz w:val="20"/>
                            <w:szCs w:val="20"/>
                          </w:rPr>
                          <w:t>em PAPEL COMUM</w:t>
                        </w:r>
                      </w:p>
                    </w:txbxContent>
                  </v:textbox>
                </v:shape>
                <w10:anchorlock/>
              </v:group>
            </w:pict>
          </mc:Fallback>
        </mc:AlternateContent>
      </w:r>
    </w:p>
    <w:p w14:paraId="0134B6DC" w14:textId="77777777" w:rsidR="00496084" w:rsidRDefault="00483C75" w:rsidP="00483C75">
      <w:r>
        <w:t>WS da DPEC do ambiente de homologação:</w:t>
      </w:r>
    </w:p>
    <w:p w14:paraId="5E57D024" w14:textId="77777777" w:rsidR="00496084" w:rsidRDefault="00922E25" w:rsidP="00885DBA">
      <w:pPr>
        <w:pStyle w:val="Marc1"/>
      </w:pPr>
      <w:hyperlink r:id="rId88" w:history="1">
        <w:r w:rsidR="00483C75" w:rsidRPr="00CC7A76">
          <w:rPr>
            <w:rStyle w:val="Hyperlink"/>
            <w:rFonts w:eastAsia="SimSun"/>
          </w:rPr>
          <w:t>https://hom.nfe.fazenda.gov.br/SCERecepcaoRFB/SCERecepcaoRFB.asmx</w:t>
        </w:r>
      </w:hyperlink>
    </w:p>
    <w:p w14:paraId="69D8D416" w14:textId="77777777" w:rsidR="0071040B" w:rsidRDefault="00922E25">
      <w:pPr>
        <w:pStyle w:val="Marc1"/>
      </w:pPr>
      <w:hyperlink r:id="rId89" w:tgtFrame="_blank" w:history="1">
        <w:r w:rsidR="00483C75">
          <w:rPr>
            <w:rStyle w:val="Hyperlink"/>
            <w:rFonts w:eastAsia="SimSun"/>
          </w:rPr>
          <w:t>https://hom.nfe.fazenda.gov.br/SCEConsultaRFB/SCEConsultaRFB.asmx</w:t>
        </w:r>
      </w:hyperlink>
    </w:p>
    <w:p w14:paraId="3E4D4195" w14:textId="77777777" w:rsidR="0071040B" w:rsidRDefault="00483C75" w:rsidP="00483C75">
      <w:r>
        <w:t>Página Web da DPEC do ambiente de homologação:</w:t>
      </w:r>
    </w:p>
    <w:p w14:paraId="34D9D90E" w14:textId="77777777" w:rsidR="00483C75" w:rsidRDefault="00922E25" w:rsidP="00885DBA">
      <w:pPr>
        <w:pStyle w:val="Marc1"/>
      </w:pPr>
      <w:hyperlink r:id="rId90" w:history="1">
        <w:r w:rsidR="00483C75" w:rsidRPr="00CC7A76">
          <w:rPr>
            <w:rStyle w:val="Hyperlink"/>
            <w:rFonts w:eastAsia="SimSun"/>
          </w:rPr>
          <w:t>https://hom.nfe.fazenda.gov.br/PORTAL/DPEC/ConsultaDPEC.aspx</w:t>
        </w:r>
      </w:hyperlink>
    </w:p>
    <w:p w14:paraId="2468C574" w14:textId="77777777" w:rsidR="005A1611" w:rsidRDefault="00922E25">
      <w:pPr>
        <w:pStyle w:val="Marc1"/>
      </w:pPr>
      <w:hyperlink r:id="rId91" w:history="1">
        <w:r w:rsidR="00483C75" w:rsidRPr="00CC7A76">
          <w:rPr>
            <w:rStyle w:val="Hyperlink"/>
            <w:rFonts w:eastAsia="SimSun"/>
          </w:rPr>
          <w:t>https://hom.nfe.fazenda.gov.br/PORTAL/DPEC/UploadDPEC.aspx</w:t>
        </w:r>
      </w:hyperlink>
    </w:p>
    <w:p w14:paraId="042E9E41" w14:textId="77777777" w:rsidR="008F56BE" w:rsidRDefault="008F56BE">
      <w:pPr>
        <w:spacing w:after="0"/>
        <w:jc w:val="left"/>
      </w:pPr>
      <w:r>
        <w:br w:type="page"/>
      </w:r>
    </w:p>
    <w:p w14:paraId="626BC509" w14:textId="1C2CF7E4" w:rsidR="0071040B" w:rsidRDefault="00483C75" w:rsidP="00483C75">
      <w:r>
        <w:t>WS de DPEC do ambiente de produção:</w:t>
      </w:r>
    </w:p>
    <w:p w14:paraId="5B72D890" w14:textId="77777777" w:rsidR="00483C75" w:rsidRDefault="00922E25" w:rsidP="00885DBA">
      <w:pPr>
        <w:pStyle w:val="Marc1"/>
        <w:rPr>
          <w:lang w:eastAsia="zh-CN"/>
        </w:rPr>
      </w:pPr>
      <w:hyperlink r:id="rId92" w:tgtFrame="_blank" w:history="1">
        <w:r w:rsidR="00483C75">
          <w:rPr>
            <w:rStyle w:val="Hyperlink"/>
            <w:rFonts w:eastAsia="SimSun"/>
          </w:rPr>
          <w:t>https://www.nfe.fazenda.gov.br/SCERecepcaoRFB/SCERecepcaoRFB.asmx</w:t>
        </w:r>
      </w:hyperlink>
    </w:p>
    <w:p w14:paraId="5FEAF489" w14:textId="77777777" w:rsidR="00483C75" w:rsidRDefault="00922E25">
      <w:pPr>
        <w:pStyle w:val="Marc1"/>
      </w:pPr>
      <w:hyperlink r:id="rId93" w:tgtFrame="_blank" w:history="1">
        <w:r w:rsidR="00483C75">
          <w:rPr>
            <w:rStyle w:val="Hyperlink"/>
            <w:rFonts w:eastAsia="SimSun"/>
          </w:rPr>
          <w:t>https://www.nfe.fazenda.gov.br/SCEConsultaRFB/SCEConsultaRFB.asmx</w:t>
        </w:r>
      </w:hyperlink>
    </w:p>
    <w:p w14:paraId="53B41F02" w14:textId="77777777" w:rsidR="0071040B" w:rsidRDefault="00483C75" w:rsidP="00483C75">
      <w:r>
        <w:t>Página Web da DPEC do ambiente de produção:</w:t>
      </w:r>
    </w:p>
    <w:p w14:paraId="40167781" w14:textId="77777777" w:rsidR="00483C75" w:rsidRDefault="00922E25" w:rsidP="00885DBA">
      <w:pPr>
        <w:pStyle w:val="Marc1"/>
      </w:pPr>
      <w:hyperlink r:id="rId94" w:history="1">
        <w:r w:rsidR="00483C75" w:rsidRPr="00CC7A76">
          <w:rPr>
            <w:rStyle w:val="Hyperlink"/>
            <w:rFonts w:eastAsia="SimSun"/>
          </w:rPr>
          <w:t>https://www.nfe.fazenda.gov.br/portal/DPEC/ConsultaDPEC.aspx</w:t>
        </w:r>
      </w:hyperlink>
    </w:p>
    <w:p w14:paraId="38F3594B" w14:textId="77777777" w:rsidR="00483C75" w:rsidRPr="003C6E15" w:rsidRDefault="00922E25">
      <w:pPr>
        <w:pStyle w:val="Marc1"/>
      </w:pPr>
      <w:hyperlink r:id="rId95" w:history="1">
        <w:r w:rsidR="00483C75" w:rsidRPr="00CC7A76">
          <w:rPr>
            <w:rStyle w:val="Hyperlink"/>
            <w:rFonts w:eastAsia="SimSun"/>
          </w:rPr>
          <w:t>https://www.nfe.fazenda.gov.br/portal/DPEC/UploadDPEC.aspx</w:t>
        </w:r>
      </w:hyperlink>
    </w:p>
    <w:p w14:paraId="6AB56C62" w14:textId="77777777" w:rsidR="0071040B" w:rsidRDefault="00483C75" w:rsidP="00BF40F5">
      <w:pPr>
        <w:pStyle w:val="Ttulo3"/>
      </w:pPr>
      <w:bookmarkStart w:id="1165" w:name="_Toc410223641"/>
      <w:r>
        <w:t>Quadro Resumo das modalidades de emissão da NF-e</w:t>
      </w:r>
      <w:bookmarkEnd w:id="1165"/>
    </w:p>
    <w:p w14:paraId="4D0BD925" w14:textId="77777777" w:rsidR="00483C75" w:rsidRPr="00A23165" w:rsidRDefault="00483C75" w:rsidP="00483C75">
      <w:pPr>
        <w:rPr>
          <w:lang w:eastAsia="zh-CN"/>
        </w:rPr>
      </w:pPr>
      <w:r>
        <w:rPr>
          <w:lang w:eastAsia="zh-CN"/>
        </w:rPr>
        <w:t>A seguir resumimos os principais procedimentos necessários para adequar a NF-e para a modalidade de emissão desejada.</w:t>
      </w:r>
    </w:p>
    <w:p w14:paraId="5A964FB5" w14:textId="77777777" w:rsidR="00483C75" w:rsidRDefault="00483C75" w:rsidP="00483C75">
      <w:pPr>
        <w:rPr>
          <w:lang w:eastAsia="zh-CN"/>
        </w:rPr>
      </w:pPr>
    </w:p>
    <w:tbl>
      <w:tblPr>
        <w:tblW w:w="9465" w:type="dxa"/>
        <w:tblLook w:val="01E0" w:firstRow="1" w:lastRow="1" w:firstColumn="1" w:lastColumn="1" w:noHBand="0" w:noVBand="0"/>
      </w:tblPr>
      <w:tblGrid>
        <w:gridCol w:w="9465"/>
      </w:tblGrid>
      <w:tr w:rsidR="00483C75" w:rsidRPr="00BB5D5B" w14:paraId="7531C422" w14:textId="77777777" w:rsidTr="00483C75">
        <w:trPr>
          <w:trHeight w:val="5668"/>
        </w:trPr>
        <w:tc>
          <w:tcPr>
            <w:tcW w:w="9465" w:type="dxa"/>
          </w:tcPr>
          <w:p w14:paraId="537CC8D7" w14:textId="77777777" w:rsidR="00483C75" w:rsidRPr="00844C2B" w:rsidRDefault="00625109" w:rsidP="00483C75">
            <w:pPr>
              <w:rPr>
                <w:lang w:eastAsia="zh-CN"/>
              </w:rPr>
            </w:pPr>
            <w:r>
              <w:rPr>
                <w:noProof/>
              </w:rPr>
              <w:drawing>
                <wp:inline distT="0" distB="0" distL="0" distR="0" wp14:anchorId="6BD5E671" wp14:editId="7BD69A08">
                  <wp:extent cx="5674995" cy="3613785"/>
                  <wp:effectExtent l="0" t="0" r="1905" b="5715"/>
                  <wp:docPr id="33" name="Imagem 31" descr="flu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1" descr="fluxo"/>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674995" cy="3613785"/>
                          </a:xfrm>
                          <a:prstGeom prst="rect">
                            <a:avLst/>
                          </a:prstGeom>
                          <a:noFill/>
                          <a:ln>
                            <a:noFill/>
                          </a:ln>
                        </pic:spPr>
                      </pic:pic>
                    </a:graphicData>
                  </a:graphic>
                </wp:inline>
              </w:drawing>
            </w:r>
          </w:p>
        </w:tc>
      </w:tr>
    </w:tbl>
    <w:p w14:paraId="113E3900" w14:textId="77777777" w:rsidR="0071040B" w:rsidRPr="00F934D7" w:rsidRDefault="00483C75" w:rsidP="003D68C3">
      <w:pPr>
        <w:pStyle w:val="Ttulo2"/>
        <w:tabs>
          <w:tab w:val="num" w:pos="718"/>
        </w:tabs>
        <w:ind w:left="718"/>
      </w:pPr>
      <w:bookmarkStart w:id="1166" w:name="_Toc410223642"/>
      <w:r w:rsidRPr="00F934D7">
        <w:t>Documento Auxiliar da Nota Fiscal Eletrônica - DANFE</w:t>
      </w:r>
      <w:bookmarkEnd w:id="1166"/>
    </w:p>
    <w:p w14:paraId="1B1D772A" w14:textId="77777777" w:rsidR="0071040B" w:rsidRDefault="00483C75" w:rsidP="00483C75">
      <w:pPr>
        <w:rPr>
          <w:lang w:eastAsia="zh-CN"/>
        </w:rPr>
      </w:pPr>
      <w:r>
        <w:rPr>
          <w:lang w:eastAsia="zh-CN"/>
        </w:rPr>
        <w:t>O DANFE é um documento fiscal auxiliar que tem a finalidade de acobertar a circulação da mercadoria e não se confunde com a NF-e da qual é mera representação gráfica</w:t>
      </w:r>
      <w:r w:rsidR="005D54F1">
        <w:rPr>
          <w:lang w:eastAsia="zh-CN"/>
        </w:rPr>
        <w:t>, obedecendo ao disposto no capítulo 7</w:t>
      </w:r>
      <w:r>
        <w:rPr>
          <w:lang w:eastAsia="zh-CN"/>
        </w:rPr>
        <w:t>. A sua validade está condicionada à existência da NF-e que representa devidamente autorizada na SEFAZ de origem.</w:t>
      </w:r>
    </w:p>
    <w:p w14:paraId="547148A5" w14:textId="77777777" w:rsidR="0071040B" w:rsidRDefault="00483C75" w:rsidP="00483C75">
      <w:pPr>
        <w:rPr>
          <w:lang w:eastAsia="zh-CN"/>
        </w:rPr>
      </w:pPr>
      <w:r>
        <w:t>As folhas soltas, formulário contínuo ou formulário pré-impresso são considerados papel comum e a sua aquisição ou confecção não está sujeito ao controle do fisco como ocorre com o</w:t>
      </w:r>
      <w:r>
        <w:rPr>
          <w:lang w:eastAsia="zh-CN"/>
        </w:rPr>
        <w:t xml:space="preserve"> formulário de segurança que é um impresso fiscal com normas rígidas de aquisição, controle e utilização.</w:t>
      </w:r>
    </w:p>
    <w:p w14:paraId="18FCB93C" w14:textId="77777777" w:rsidR="0071040B" w:rsidRDefault="00483C75" w:rsidP="003D68C3">
      <w:pPr>
        <w:pStyle w:val="Ttulo3"/>
      </w:pPr>
      <w:bookmarkStart w:id="1167" w:name="_Toc410223643"/>
      <w:r w:rsidRPr="009D60D3">
        <w:t>Formulários de Segurança para Impressão do DANFE</w:t>
      </w:r>
      <w:bookmarkEnd w:id="1167"/>
    </w:p>
    <w:p w14:paraId="325AFDBA" w14:textId="77777777" w:rsidR="0071040B" w:rsidRDefault="00483C75" w:rsidP="00483C75">
      <w:pPr>
        <w:rPr>
          <w:lang w:eastAsia="zh-CN"/>
        </w:rPr>
      </w:pPr>
      <w:r>
        <w:rPr>
          <w:lang w:eastAsia="zh-CN"/>
        </w:rPr>
        <w:t>Atualmente existem os seguintes tipos de formulários de segurança:</w:t>
      </w:r>
    </w:p>
    <w:p w14:paraId="67C4949F" w14:textId="77777777" w:rsidR="00483C75" w:rsidRPr="00FA4A8B" w:rsidRDefault="00483C75" w:rsidP="00885DBA">
      <w:pPr>
        <w:pStyle w:val="Marc1"/>
      </w:pPr>
      <w:r w:rsidRPr="00FA4A8B">
        <w:rPr>
          <w:b/>
        </w:rPr>
        <w:t>Formulário de Segurança – FS</w:t>
      </w:r>
      <w:r>
        <w:rPr>
          <w:b/>
        </w:rPr>
        <w:t>:</w:t>
      </w:r>
      <w:r w:rsidRPr="00FA4A8B">
        <w:t>, disciplinado pelo</w:t>
      </w:r>
      <w:r>
        <w:t>s</w:t>
      </w:r>
      <w:r w:rsidRPr="00FA4A8B">
        <w:t xml:space="preserve"> Convênio</w:t>
      </w:r>
      <w:r>
        <w:t>s</w:t>
      </w:r>
      <w:r w:rsidRPr="00FA4A8B">
        <w:t xml:space="preserve"> ICMS 58/95</w:t>
      </w:r>
      <w:r>
        <w:t xml:space="preserve"> e 131/95</w:t>
      </w:r>
      <w:r w:rsidRPr="00FA4A8B">
        <w:t>;</w:t>
      </w:r>
    </w:p>
    <w:p w14:paraId="7B867F9C" w14:textId="77777777" w:rsidR="0071040B" w:rsidRDefault="00483C75">
      <w:pPr>
        <w:pStyle w:val="Marc1"/>
        <w:rPr>
          <w:lang w:eastAsia="zh-CN"/>
        </w:rPr>
      </w:pPr>
      <w:r w:rsidRPr="00FA4A8B">
        <w:t xml:space="preserve">Formulário de Segurança para Impressão de Documento Auxiliar de Documento Fiscal Eletrônico </w:t>
      </w:r>
      <w:r>
        <w:t xml:space="preserve">- </w:t>
      </w:r>
      <w:r w:rsidRPr="00FA4A8B">
        <w:t>FS-DA</w:t>
      </w:r>
      <w:r>
        <w:t>:</w:t>
      </w:r>
      <w:r w:rsidRPr="00FA4A8B">
        <w:t xml:space="preserve"> disciplinado pelo Convênio ICMS 110/08</w:t>
      </w:r>
      <w:r>
        <w:t xml:space="preserve"> e Ato COTEPE 35/08</w:t>
      </w:r>
      <w:r w:rsidRPr="00FA4A8B">
        <w:t>.</w:t>
      </w:r>
    </w:p>
    <w:p w14:paraId="71DA7A6E" w14:textId="77777777" w:rsidR="0071040B" w:rsidRDefault="00483C75" w:rsidP="00483C75">
      <w:pPr>
        <w:rPr>
          <w:lang w:eastAsia="zh-CN"/>
        </w:rPr>
      </w:pPr>
      <w:r w:rsidRPr="00FA4A8B">
        <w:rPr>
          <w:lang w:eastAsia="zh-CN"/>
        </w:rPr>
        <w:t xml:space="preserve">O uso do formulário de segurança </w:t>
      </w:r>
      <w:r>
        <w:rPr>
          <w:lang w:eastAsia="zh-CN"/>
        </w:rPr>
        <w:t xml:space="preserve">- </w:t>
      </w:r>
      <w:r w:rsidRPr="00FA4A8B">
        <w:rPr>
          <w:b/>
          <w:lang w:eastAsia="zh-CN"/>
        </w:rPr>
        <w:t>FS</w:t>
      </w:r>
      <w:r w:rsidRPr="00FA4A8B">
        <w:rPr>
          <w:lang w:eastAsia="zh-CN"/>
        </w:rPr>
        <w:t xml:space="preserve"> será permitido apenas para consumir os estoques existentes, pois </w:t>
      </w:r>
      <w:r>
        <w:rPr>
          <w:lang w:eastAsia="zh-CN"/>
        </w:rPr>
        <w:t xml:space="preserve">sua </w:t>
      </w:r>
      <w:r w:rsidRPr="00FA4A8B">
        <w:rPr>
          <w:lang w:eastAsia="zh-CN"/>
        </w:rPr>
        <w:t xml:space="preserve">aquisição para impressão de DANFE não </w:t>
      </w:r>
      <w:r w:rsidR="005D54F1">
        <w:rPr>
          <w:lang w:eastAsia="zh-CN"/>
        </w:rPr>
        <w:t>é</w:t>
      </w:r>
      <w:r w:rsidR="005D54F1" w:rsidRPr="00FA4A8B">
        <w:rPr>
          <w:lang w:eastAsia="zh-CN"/>
        </w:rPr>
        <w:t xml:space="preserve"> </w:t>
      </w:r>
      <w:r w:rsidRPr="00FA4A8B">
        <w:rPr>
          <w:lang w:eastAsia="zh-CN"/>
        </w:rPr>
        <w:t>mais autorizada.</w:t>
      </w:r>
    </w:p>
    <w:p w14:paraId="6597CA6A" w14:textId="77777777" w:rsidR="00496084" w:rsidRDefault="00483C75" w:rsidP="00483C75">
      <w:pPr>
        <w:rPr>
          <w:lang w:eastAsia="zh-CN"/>
        </w:rPr>
      </w:pPr>
      <w:r>
        <w:rPr>
          <w:lang w:eastAsia="zh-CN"/>
        </w:rPr>
        <w:t xml:space="preserve">O FS e o FS-DA podem ser fabricados por estabelecimento industrial gráfico previamente credenciado junto à COTEPE/ICMS, porém somente </w:t>
      </w:r>
      <w:r w:rsidR="005D54F1">
        <w:rPr>
          <w:lang w:eastAsia="zh-CN"/>
        </w:rPr>
        <w:t xml:space="preserve">aquele </w:t>
      </w:r>
      <w:r>
        <w:rPr>
          <w:lang w:eastAsia="zh-CN"/>
        </w:rPr>
        <w:t>último tem a possibilidade de ser distribuído através de estabelecimento gráfico credenciado como distribuidor junto à UF de interesse, mediante a obtenção de credenciamento, concedido por regime especial,</w:t>
      </w:r>
    </w:p>
    <w:p w14:paraId="0B3D3979" w14:textId="77777777" w:rsidR="0071040B" w:rsidRPr="00D44A00" w:rsidRDefault="00483C75" w:rsidP="00D44A00">
      <w:r w:rsidRPr="00D44A00">
        <w:t>Os formulários de segurança são confeccionados com requisitos de segurança com o objetivo de dificultar</w:t>
      </w:r>
      <w:r w:rsidR="000A52C5">
        <w:t xml:space="preserve"> </w:t>
      </w:r>
      <w:r w:rsidRPr="00D44A00">
        <w:t xml:space="preserve">falsificação e fraudes. Estes requisitos são adicionados ou por ocasião da fabricação do papel de segurança produzido pelo processo </w:t>
      </w:r>
      <w:r w:rsidRPr="003316B3">
        <w:rPr>
          <w:i/>
        </w:rPr>
        <w:t>mould made</w:t>
      </w:r>
      <w:r w:rsidR="00B17FAA">
        <w:t xml:space="preserve"> </w:t>
      </w:r>
      <w:r w:rsidRPr="00D44A00">
        <w:t>ou por ocasião da impressão no caso do FS fabricado com papel dotado de estampa fiscal, com recursos de segurança impressos. Assim, a legislação tributária permite o uso de formulários de segurança que atendam os seguintes requisitos:</w:t>
      </w:r>
    </w:p>
    <w:p w14:paraId="46D29F30" w14:textId="77777777" w:rsidR="0071040B" w:rsidRDefault="00483C75" w:rsidP="00885DBA">
      <w:pPr>
        <w:pStyle w:val="Marc1"/>
      </w:pPr>
      <w:r>
        <w:rPr>
          <w:b/>
        </w:rPr>
        <w:t>FS com Estampa F</w:t>
      </w:r>
      <w:r w:rsidRPr="00FA4A8B">
        <w:rPr>
          <w:b/>
        </w:rPr>
        <w:t>iscal</w:t>
      </w:r>
      <w:r w:rsidRPr="00FA4A8B">
        <w:t xml:space="preserve"> – impresso com calcografia com microtexto e imagem latente na área reservado ao fisco, o impresso deverá ter fundo numismático com tinta reagente a produtos químicos combinado com as Armas da República;</w:t>
      </w:r>
    </w:p>
    <w:p w14:paraId="1931D22D" w14:textId="77777777" w:rsidR="0071040B" w:rsidRDefault="00483C75">
      <w:pPr>
        <w:pStyle w:val="Marc1"/>
      </w:pPr>
      <w:r>
        <w:rPr>
          <w:b/>
        </w:rPr>
        <w:t>FS em Papel de S</w:t>
      </w:r>
      <w:r w:rsidRPr="00FA4A8B">
        <w:rPr>
          <w:b/>
        </w:rPr>
        <w:t>egurança</w:t>
      </w:r>
      <w:r w:rsidRPr="00FA4A8B">
        <w:t xml:space="preserve"> - com filigrana (marca d’água) produzida pelo processo "mould made", fibras coloridas e luminescentes, papel não fluorescente, microcápsulas de reagente químico e microporos que aumentem a aderência do toner ao papel.</w:t>
      </w:r>
    </w:p>
    <w:p w14:paraId="2758C4BE" w14:textId="77777777" w:rsidR="0071040B" w:rsidRDefault="00483C75" w:rsidP="00483C75">
      <w:r w:rsidRPr="00FA4A8B">
        <w:rPr>
          <w:lang w:eastAsia="zh-CN"/>
        </w:rPr>
        <w:t xml:space="preserve">Todos os formulários de segurança terão o número de controle do formulário com </w:t>
      </w:r>
      <w:r w:rsidRPr="00FA4A8B">
        <w:t>numeração sequencial de 000.000.001 a 999.999.999 e seriação de "AA" a "ZZ", impresso no quadro reservado ao fisco.</w:t>
      </w:r>
    </w:p>
    <w:p w14:paraId="13806FF0" w14:textId="77777777" w:rsidR="0071040B" w:rsidRDefault="00483C75" w:rsidP="00483C75">
      <w:pPr>
        <w:rPr>
          <w:lang w:eastAsia="zh-CN"/>
        </w:rPr>
      </w:pPr>
      <w:r w:rsidRPr="00FA4A8B">
        <w:rPr>
          <w:lang w:eastAsia="zh-CN"/>
        </w:rPr>
        <w:t>A identificação do formulário de segurança com calcografia é mais simples pela existência da estampa fiscal localizada n</w:t>
      </w:r>
      <w:r>
        <w:rPr>
          <w:lang w:eastAsia="zh-CN"/>
        </w:rPr>
        <w:t>o quadro reservado ao fisco e pelo</w:t>
      </w:r>
      <w:r w:rsidRPr="00FA4A8B">
        <w:rPr>
          <w:lang w:eastAsia="zh-CN"/>
        </w:rPr>
        <w:t xml:space="preserve"> fundo numismático com </w:t>
      </w:r>
      <w:r>
        <w:rPr>
          <w:lang w:eastAsia="zh-CN"/>
        </w:rPr>
        <w:t>cor característica associada a</w:t>
      </w:r>
      <w:r w:rsidRPr="00FA4A8B">
        <w:rPr>
          <w:lang w:eastAsia="zh-CN"/>
        </w:rPr>
        <w:t>o brasão d</w:t>
      </w:r>
      <w:r>
        <w:rPr>
          <w:lang w:eastAsia="zh-CN"/>
        </w:rPr>
        <w:t>as</w:t>
      </w:r>
      <w:r w:rsidRPr="00FA4A8B">
        <w:rPr>
          <w:lang w:eastAsia="zh-CN"/>
        </w:rPr>
        <w:t xml:space="preserve"> Armas da República no corpo do formulário.</w:t>
      </w:r>
    </w:p>
    <w:p w14:paraId="41530588" w14:textId="77777777" w:rsidR="0071040B" w:rsidRDefault="00483C75" w:rsidP="00483C75">
      <w:pPr>
        <w:rPr>
          <w:lang w:eastAsia="zh-CN"/>
        </w:rPr>
      </w:pPr>
      <w:r>
        <w:rPr>
          <w:lang w:eastAsia="zh-CN"/>
        </w:rPr>
        <w:t>A</w:t>
      </w:r>
      <w:r w:rsidRPr="00FA4A8B">
        <w:rPr>
          <w:lang w:eastAsia="zh-CN"/>
        </w:rPr>
        <w:t xml:space="preserve"> diferenciação entre o FS</w:t>
      </w:r>
      <w:r w:rsidR="00B17FAA">
        <w:rPr>
          <w:lang w:eastAsia="zh-CN"/>
        </w:rPr>
        <w:t>-IA</w:t>
      </w:r>
      <w:r w:rsidRPr="00FA4A8B">
        <w:rPr>
          <w:lang w:eastAsia="zh-CN"/>
        </w:rPr>
        <w:t xml:space="preserve"> e FS-DA </w:t>
      </w:r>
      <w:r>
        <w:rPr>
          <w:lang w:eastAsia="zh-CN"/>
        </w:rPr>
        <w:t xml:space="preserve">produzidos por calcografia </w:t>
      </w:r>
      <w:r w:rsidRPr="00FA4A8B">
        <w:rPr>
          <w:lang w:eastAsia="zh-CN"/>
        </w:rPr>
        <w:t xml:space="preserve">é estabelecida </w:t>
      </w:r>
      <w:r>
        <w:rPr>
          <w:lang w:eastAsia="zh-CN"/>
        </w:rPr>
        <w:t xml:space="preserve">simultaneamente </w:t>
      </w:r>
      <w:r w:rsidRPr="00FA4A8B">
        <w:rPr>
          <w:lang w:eastAsia="zh-CN"/>
        </w:rPr>
        <w:t>pela cor utilizada no fundo numismático</w:t>
      </w:r>
      <w:r>
        <w:rPr>
          <w:lang w:eastAsia="zh-CN"/>
        </w:rPr>
        <w:t>, pela estampa fiscal, pelas Armas da República e pelo logotipo característico de formulário destinado a impressão de documento fiscal eletrônico.</w:t>
      </w:r>
    </w:p>
    <w:p w14:paraId="290806DA" w14:textId="77777777" w:rsidR="00483C75" w:rsidRDefault="00483C75" w:rsidP="00483C75">
      <w:pPr>
        <w:rPr>
          <w:lang w:eastAsia="zh-CN"/>
        </w:rPr>
      </w:pPr>
      <w:r>
        <w:rPr>
          <w:lang w:eastAsia="zh-CN"/>
        </w:rPr>
        <w:t>O</w:t>
      </w:r>
      <w:r w:rsidRPr="00FA4A8B">
        <w:rPr>
          <w:lang w:eastAsia="zh-CN"/>
        </w:rPr>
        <w:t xml:space="preserve"> FS</w:t>
      </w:r>
      <w:r w:rsidR="00B17FAA">
        <w:rPr>
          <w:lang w:eastAsia="zh-CN"/>
        </w:rPr>
        <w:t>-IA</w:t>
      </w:r>
      <w:r w:rsidRPr="00FA4A8B">
        <w:rPr>
          <w:lang w:eastAsia="zh-CN"/>
        </w:rPr>
        <w:t xml:space="preserve"> </w:t>
      </w:r>
      <w:r>
        <w:rPr>
          <w:lang w:eastAsia="zh-CN"/>
        </w:rPr>
        <w:t>tem o fundo numismático impresso na</w:t>
      </w:r>
      <w:r w:rsidRPr="00FA4A8B">
        <w:rPr>
          <w:lang w:eastAsia="zh-CN"/>
        </w:rPr>
        <w:t xml:space="preserve"> </w:t>
      </w:r>
      <w:r>
        <w:rPr>
          <w:lang w:eastAsia="zh-CN"/>
        </w:rPr>
        <w:t xml:space="preserve">cor de </w:t>
      </w:r>
      <w:r w:rsidRPr="00FA4A8B">
        <w:rPr>
          <w:lang w:eastAsia="zh-CN"/>
        </w:rPr>
        <w:t>tonalidade</w:t>
      </w:r>
      <w:r>
        <w:rPr>
          <w:lang w:eastAsia="zh-CN"/>
        </w:rPr>
        <w:t xml:space="preserve"> predominante</w:t>
      </w:r>
      <w:r w:rsidRPr="00FA4A8B">
        <w:rPr>
          <w:lang w:eastAsia="zh-CN"/>
        </w:rPr>
        <w:t xml:space="preserve"> esverdeada </w:t>
      </w:r>
      <w:r>
        <w:t>combinada com as Armas da República</w:t>
      </w:r>
      <w:r>
        <w:rPr>
          <w:lang w:eastAsia="zh-CN"/>
        </w:rPr>
        <w:t xml:space="preserve"> e estampa fiscal na cor azul pantone. O FS-DA tem o fundo numismático impresso na</w:t>
      </w:r>
      <w:r w:rsidRPr="00FA4A8B">
        <w:rPr>
          <w:lang w:eastAsia="zh-CN"/>
        </w:rPr>
        <w:t xml:space="preserve"> </w:t>
      </w:r>
      <w:r>
        <w:rPr>
          <w:lang w:eastAsia="zh-CN"/>
        </w:rPr>
        <w:t xml:space="preserve">cor de </w:t>
      </w:r>
      <w:r w:rsidRPr="00FA4A8B">
        <w:rPr>
          <w:lang w:eastAsia="zh-CN"/>
        </w:rPr>
        <w:t>tonalidade</w:t>
      </w:r>
      <w:r>
        <w:rPr>
          <w:lang w:eastAsia="zh-CN"/>
        </w:rPr>
        <w:t xml:space="preserve"> predominante </w:t>
      </w:r>
      <w:r w:rsidRPr="009D60D3">
        <w:t>Salmão pantone nº 155 combinada com as Armas da República ao lado do logotipo que caracteriza o Documento Auxiliar de Documento Fiscal Eletrônico e estampa fiscal na cor Vinho Pantone,</w:t>
      </w:r>
      <w:r w:rsidRPr="009D60D3">
        <w:rPr>
          <w:lang w:eastAsia="zh-CN"/>
        </w:rPr>
        <w:t xml:space="preserve"> conforme exemplos visualizados na figura abaixo</w:t>
      </w:r>
      <w:r>
        <w:rPr>
          <w:lang w:eastAsia="zh-CN"/>
        </w:rPr>
        <w:t>.</w:t>
      </w:r>
    </w:p>
    <w:tbl>
      <w:tblPr>
        <w:tblW w:w="0" w:type="auto"/>
        <w:tblLook w:val="04A0" w:firstRow="1" w:lastRow="0" w:firstColumn="1" w:lastColumn="0" w:noHBand="0" w:noVBand="1"/>
      </w:tblPr>
      <w:tblGrid>
        <w:gridCol w:w="4650"/>
        <w:gridCol w:w="4637"/>
      </w:tblGrid>
      <w:tr w:rsidR="00483C75" w14:paraId="0B5D223C" w14:textId="77777777" w:rsidTr="00561B3D">
        <w:tc>
          <w:tcPr>
            <w:tcW w:w="4650" w:type="dxa"/>
          </w:tcPr>
          <w:p w14:paraId="33FBA7DF" w14:textId="77777777" w:rsidR="00483C75" w:rsidRDefault="00625109" w:rsidP="00483C75">
            <w:pPr>
              <w:rPr>
                <w:lang w:eastAsia="zh-CN"/>
              </w:rPr>
            </w:pPr>
            <w:r>
              <w:rPr>
                <w:noProof/>
              </w:rPr>
              <w:drawing>
                <wp:inline distT="0" distB="0" distL="0" distR="0" wp14:anchorId="154722EA" wp14:editId="72E02C4D">
                  <wp:extent cx="2866390" cy="2025015"/>
                  <wp:effectExtent l="0" t="0" r="0" b="0"/>
                  <wp:docPr id="34" name="Imagem 32" descr="FS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descr="FSOK"/>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6390" cy="2025015"/>
                          </a:xfrm>
                          <a:prstGeom prst="rect">
                            <a:avLst/>
                          </a:prstGeom>
                          <a:noFill/>
                          <a:ln>
                            <a:noFill/>
                          </a:ln>
                        </pic:spPr>
                      </pic:pic>
                    </a:graphicData>
                  </a:graphic>
                </wp:inline>
              </w:drawing>
            </w:r>
          </w:p>
        </w:tc>
        <w:tc>
          <w:tcPr>
            <w:tcW w:w="4637" w:type="dxa"/>
          </w:tcPr>
          <w:p w14:paraId="5863E536" w14:textId="77777777" w:rsidR="00483C75" w:rsidRDefault="00625109" w:rsidP="00483C75">
            <w:pPr>
              <w:rPr>
                <w:lang w:eastAsia="zh-CN"/>
              </w:rPr>
            </w:pPr>
            <w:r>
              <w:rPr>
                <w:noProof/>
              </w:rPr>
              <w:drawing>
                <wp:inline distT="0" distB="0" distL="0" distR="0" wp14:anchorId="29D2E93B" wp14:editId="1D106881">
                  <wp:extent cx="2851785" cy="2010410"/>
                  <wp:effectExtent l="0" t="0" r="5715" b="8890"/>
                  <wp:docPr id="35" name="Imagem 33" descr="FS-DA-Paisag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3" descr="FS-DA-Paisagem"/>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51785" cy="2010410"/>
                          </a:xfrm>
                          <a:prstGeom prst="rect">
                            <a:avLst/>
                          </a:prstGeom>
                          <a:noFill/>
                          <a:ln>
                            <a:noFill/>
                          </a:ln>
                        </pic:spPr>
                      </pic:pic>
                    </a:graphicData>
                  </a:graphic>
                </wp:inline>
              </w:drawing>
            </w:r>
          </w:p>
        </w:tc>
      </w:tr>
      <w:tr w:rsidR="00483C75" w14:paraId="2A745F47" w14:textId="77777777" w:rsidTr="00561B3D">
        <w:tc>
          <w:tcPr>
            <w:tcW w:w="4650" w:type="dxa"/>
          </w:tcPr>
          <w:p w14:paraId="0EF71491" w14:textId="77777777" w:rsidR="00483C75" w:rsidRDefault="00483C75" w:rsidP="00483C75">
            <w:pPr>
              <w:jc w:val="center"/>
              <w:rPr>
                <w:lang w:eastAsia="zh-CN"/>
              </w:rPr>
            </w:pPr>
            <w:r>
              <w:rPr>
                <w:lang w:eastAsia="zh-CN"/>
              </w:rPr>
              <w:t>Exemplo de FS</w:t>
            </w:r>
          </w:p>
        </w:tc>
        <w:tc>
          <w:tcPr>
            <w:tcW w:w="4637" w:type="dxa"/>
          </w:tcPr>
          <w:p w14:paraId="37DCBE11" w14:textId="77777777" w:rsidR="00483C75" w:rsidRDefault="00483C75" w:rsidP="00483C75">
            <w:pPr>
              <w:jc w:val="center"/>
              <w:rPr>
                <w:lang w:eastAsia="zh-CN"/>
              </w:rPr>
            </w:pPr>
            <w:r>
              <w:rPr>
                <w:lang w:eastAsia="zh-CN"/>
              </w:rPr>
              <w:t>Exemplo de FS-DA</w:t>
            </w:r>
          </w:p>
        </w:tc>
      </w:tr>
    </w:tbl>
    <w:p w14:paraId="4D77FD1C" w14:textId="77777777" w:rsidR="0071040B" w:rsidRDefault="00483C75" w:rsidP="00483C75">
      <w:r>
        <w:rPr>
          <w:lang w:eastAsia="zh-CN"/>
        </w:rPr>
        <w:t xml:space="preserve">A identificação do formulário de segurança fabricado em papel de segurança não é tão evidente como é o formulário com calcografia, pois a primeira vista é um papel branco </w:t>
      </w:r>
      <w:r>
        <w:t>facilmente confundido com um papel comum.</w:t>
      </w:r>
    </w:p>
    <w:p w14:paraId="0F35FE9B" w14:textId="77777777" w:rsidR="0071040B" w:rsidRDefault="00483C75" w:rsidP="00483C75">
      <w:pPr>
        <w:rPr>
          <w:lang w:eastAsia="zh-CN"/>
        </w:rPr>
      </w:pPr>
      <w:r>
        <w:rPr>
          <w:lang w:eastAsia="zh-CN"/>
        </w:rPr>
        <w:t>A distinção deste papel de segurança deve ser feito pela</w:t>
      </w:r>
      <w:r w:rsidR="000A52C5">
        <w:rPr>
          <w:lang w:eastAsia="zh-CN"/>
        </w:rPr>
        <w:t xml:space="preserve"> </w:t>
      </w:r>
      <w:r>
        <w:rPr>
          <w:lang w:eastAsia="zh-CN"/>
        </w:rPr>
        <w:t>filigrana (marca d’água) existente no seu corpo; pela seriação composta por duas letras e numeração seq</w:t>
      </w:r>
      <w:r w:rsidR="00B51D74">
        <w:rPr>
          <w:lang w:eastAsia="zh-CN"/>
        </w:rPr>
        <w:t>u</w:t>
      </w:r>
      <w:r>
        <w:rPr>
          <w:lang w:eastAsia="zh-CN"/>
        </w:rPr>
        <w:t xml:space="preserve">encial de nove números aposta no espaço normalmente reservado ao fisco; pela impressão da </w:t>
      </w:r>
      <w:r w:rsidRPr="00293AA9">
        <w:t>identificação do adquirente</w:t>
      </w:r>
      <w:r>
        <w:t xml:space="preserve"> e pelo códigos de barras impressos</w:t>
      </w:r>
      <w:r w:rsidRPr="00293AA9">
        <w:t xml:space="preserve"> no rodapé inferior</w:t>
      </w:r>
      <w:r>
        <w:rPr>
          <w:lang w:eastAsia="zh-CN"/>
        </w:rPr>
        <w:t>.</w:t>
      </w:r>
    </w:p>
    <w:p w14:paraId="25753536" w14:textId="77777777" w:rsidR="00483C75" w:rsidRDefault="00483C75" w:rsidP="00483C75">
      <w:pPr>
        <w:rPr>
          <w:lang w:eastAsia="zh-CN"/>
        </w:rPr>
      </w:pPr>
      <w:r>
        <w:rPr>
          <w:lang w:eastAsia="zh-CN"/>
        </w:rPr>
        <w:t xml:space="preserve">O FS </w:t>
      </w:r>
      <w:r w:rsidR="00B17FAA">
        <w:rPr>
          <w:lang w:eastAsia="zh-CN"/>
        </w:rPr>
        <w:t xml:space="preserve">–IA </w:t>
      </w:r>
      <w:r>
        <w:rPr>
          <w:lang w:eastAsia="zh-CN"/>
        </w:rPr>
        <w:t xml:space="preserve">possui filigrana caracterizada com o brasão de Armas da República intercalada com a expressão “NOTA FISCAL”, enquanto que o FS-DA possui filigrana caracterizada pelo brasão das Armas da República intercalada com o logotipo do </w:t>
      </w:r>
      <w:r>
        <w:t xml:space="preserve">Documento Auxiliar de Documentos Fiscais Eletrônicos. Estas filigranas somente se tornam visíveis contra a luz, conformes exemplos e modelos reproduzidos nas figuras abaixo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78"/>
      </w:tblGrid>
      <w:tr w:rsidR="00483C75" w14:paraId="7B413A60" w14:textId="77777777" w:rsidTr="00483C75">
        <w:tc>
          <w:tcPr>
            <w:tcW w:w="4644" w:type="dxa"/>
          </w:tcPr>
          <w:p w14:paraId="1C87153D" w14:textId="77777777" w:rsidR="00483C75" w:rsidRDefault="00625109" w:rsidP="00483C75">
            <w:pPr>
              <w:rPr>
                <w:lang w:eastAsia="zh-CN"/>
              </w:rPr>
            </w:pPr>
            <w:r>
              <w:rPr>
                <w:noProof/>
              </w:rPr>
              <w:drawing>
                <wp:inline distT="0" distB="0" distL="0" distR="0" wp14:anchorId="089E2980" wp14:editId="1985F14F">
                  <wp:extent cx="2750185" cy="2068195"/>
                  <wp:effectExtent l="0" t="0" r="0" b="8255"/>
                  <wp:docPr id="36" name="Imagem 34" descr="FS-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4" descr="FS-DA"/>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50185" cy="2068195"/>
                          </a:xfrm>
                          <a:prstGeom prst="rect">
                            <a:avLst/>
                          </a:prstGeom>
                          <a:noFill/>
                          <a:ln>
                            <a:noFill/>
                          </a:ln>
                        </pic:spPr>
                      </pic:pic>
                    </a:graphicData>
                  </a:graphic>
                </wp:inline>
              </w:drawing>
            </w:r>
          </w:p>
        </w:tc>
        <w:tc>
          <w:tcPr>
            <w:tcW w:w="4678" w:type="dxa"/>
          </w:tcPr>
          <w:p w14:paraId="0546769E" w14:textId="77777777" w:rsidR="00483C75" w:rsidRDefault="00625109" w:rsidP="00483C75">
            <w:pPr>
              <w:rPr>
                <w:lang w:eastAsia="zh-CN"/>
              </w:rPr>
            </w:pPr>
            <w:r>
              <w:rPr>
                <w:noProof/>
              </w:rPr>
              <w:drawing>
                <wp:inline distT="0" distB="0" distL="0" distR="0" wp14:anchorId="51834C46" wp14:editId="42873260">
                  <wp:extent cx="2743200" cy="2061210"/>
                  <wp:effectExtent l="0" t="0" r="0" b="0"/>
                  <wp:docPr id="37" name="Imagem 35" descr="FSDA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5" descr="FSDAOK"/>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43200" cy="2061210"/>
                          </a:xfrm>
                          <a:prstGeom prst="rect">
                            <a:avLst/>
                          </a:prstGeom>
                          <a:noFill/>
                          <a:ln>
                            <a:noFill/>
                          </a:ln>
                        </pic:spPr>
                      </pic:pic>
                    </a:graphicData>
                  </a:graphic>
                </wp:inline>
              </w:drawing>
            </w:r>
          </w:p>
        </w:tc>
      </w:tr>
      <w:tr w:rsidR="00483C75" w:rsidRPr="00F04269" w14:paraId="4455698D" w14:textId="77777777" w:rsidTr="00483C75">
        <w:tc>
          <w:tcPr>
            <w:tcW w:w="9322" w:type="dxa"/>
            <w:gridSpan w:val="2"/>
          </w:tcPr>
          <w:p w14:paraId="106970CF" w14:textId="77777777" w:rsidR="00483C75" w:rsidRPr="00E55961" w:rsidRDefault="00483C75" w:rsidP="00483C75">
            <w:pPr>
              <w:jc w:val="left"/>
              <w:rPr>
                <w:sz w:val="20"/>
                <w:szCs w:val="20"/>
              </w:rPr>
            </w:pPr>
            <w:r w:rsidRPr="00E55961">
              <w:rPr>
                <w:sz w:val="20"/>
                <w:szCs w:val="20"/>
                <w:lang w:eastAsia="zh-CN"/>
              </w:rPr>
              <w:t xml:space="preserve">Ex. FS com os detalhes da filigrana que só é visível contra luz. No FS-DA teremos o logotipo do </w:t>
            </w:r>
            <w:r w:rsidRPr="00E55961">
              <w:rPr>
                <w:sz w:val="20"/>
                <w:szCs w:val="20"/>
              </w:rPr>
              <w:t>Documento Auxiliar de Documentos Fiscais Eletrônicos no lugar da expressão “NOTA FISCAL”.</w:t>
            </w:r>
          </w:p>
          <w:p w14:paraId="38197976" w14:textId="77777777" w:rsidR="00483C75" w:rsidRPr="00E55961" w:rsidRDefault="00625109" w:rsidP="00483C75">
            <w:pPr>
              <w:jc w:val="left"/>
              <w:rPr>
                <w:sz w:val="20"/>
                <w:szCs w:val="20"/>
                <w:lang w:eastAsia="zh-CN"/>
              </w:rPr>
            </w:pPr>
            <w:r>
              <w:rPr>
                <w:noProof/>
              </w:rPr>
              <w:drawing>
                <wp:anchor distT="0" distB="0" distL="114300" distR="114300" simplePos="0" relativeHeight="251634688" behindDoc="0" locked="0" layoutInCell="1" allowOverlap="1" wp14:anchorId="0F912E81" wp14:editId="57A45C13">
                  <wp:simplePos x="0" y="0"/>
                  <wp:positionH relativeFrom="column">
                    <wp:posOffset>68580</wp:posOffset>
                  </wp:positionH>
                  <wp:positionV relativeFrom="paragraph">
                    <wp:posOffset>-2112010</wp:posOffset>
                  </wp:positionV>
                  <wp:extent cx="2590800" cy="2080260"/>
                  <wp:effectExtent l="0" t="0" r="0" b="0"/>
                  <wp:wrapTopAndBottom/>
                  <wp:docPr id="1736" name="Imagem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44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90800" cy="2080260"/>
                          </a:xfrm>
                          <a:prstGeom prst="rect">
                            <a:avLst/>
                          </a:prstGeom>
                          <a:noFill/>
                        </pic:spPr>
                      </pic:pic>
                    </a:graphicData>
                  </a:graphic>
                </wp:anchor>
              </w:drawing>
            </w:r>
          </w:p>
        </w:tc>
      </w:tr>
      <w:tr w:rsidR="00483C75" w:rsidRPr="00F04269" w14:paraId="0DD09C67" w14:textId="77777777" w:rsidTr="00483C75">
        <w:tc>
          <w:tcPr>
            <w:tcW w:w="9322" w:type="dxa"/>
            <w:gridSpan w:val="2"/>
          </w:tcPr>
          <w:p w14:paraId="1BBF1D38" w14:textId="77777777" w:rsidR="00483C75" w:rsidRPr="00E55961" w:rsidRDefault="00483C75" w:rsidP="00483C75">
            <w:pPr>
              <w:jc w:val="left"/>
              <w:rPr>
                <w:sz w:val="20"/>
                <w:szCs w:val="20"/>
                <w:lang w:eastAsia="zh-CN"/>
              </w:rPr>
            </w:pPr>
            <w:r w:rsidRPr="00E55961">
              <w:rPr>
                <w:sz w:val="20"/>
                <w:szCs w:val="20"/>
                <w:lang w:eastAsia="zh-CN"/>
              </w:rPr>
              <w:t>Modelo da filigrana característica do papel de segurança exclusivo para o FS-DA</w:t>
            </w:r>
          </w:p>
        </w:tc>
      </w:tr>
    </w:tbl>
    <w:p w14:paraId="170CD198" w14:textId="291CEF79" w:rsidR="000766C1" w:rsidRDefault="00DF6626" w:rsidP="00BF40F5">
      <w:pPr>
        <w:pStyle w:val="Ttulo3"/>
      </w:pPr>
      <w:bookmarkStart w:id="1168" w:name="_Toc410223644"/>
      <w:r>
        <w:t>L</w:t>
      </w:r>
      <w:r w:rsidR="000766C1" w:rsidRPr="00483C75">
        <w:t>ocalização da Estampa Fiscal no FS -DA</w:t>
      </w:r>
      <w:bookmarkEnd w:id="1168"/>
    </w:p>
    <w:p w14:paraId="61D17435" w14:textId="77777777" w:rsidR="000766C1" w:rsidRDefault="000766C1" w:rsidP="000766C1">
      <w:r>
        <w:t>A estampa fiscal é impressa na área reservado ao fisco que está localizada no canto inferior direito do formulário de segurança.</w:t>
      </w:r>
    </w:p>
    <w:p w14:paraId="3B63F3BD" w14:textId="734D4E0F" w:rsidR="000766C1" w:rsidRDefault="000766C1" w:rsidP="000766C1">
      <w:r>
        <w:t>Nesta mesma área também é impresso a série e o número de controle do impresso</w:t>
      </w:r>
      <w:r w:rsidR="00DF6626">
        <w:t>. A</w:t>
      </w:r>
      <w:r>
        <w:t>ssim, o emissor deve tomar os cuidados necessários para que o recibo do canhoto de entrega não utilize o espaço de 40 mm x 85 mm do canto inferior do impresso, deslocando-o para a parte superior do formulário.</w:t>
      </w:r>
    </w:p>
    <w:p w14:paraId="048A7560" w14:textId="77777777" w:rsidR="00483C75" w:rsidRDefault="00483C75" w:rsidP="00483C75">
      <w:pPr>
        <w:rPr>
          <w:lang w:eastAsia="zh-CN"/>
        </w:rPr>
      </w:pPr>
    </w:p>
    <w:p w14:paraId="4EC5A3F0" w14:textId="77777777" w:rsidR="00483C75" w:rsidRDefault="00483C75" w:rsidP="00483C75">
      <w:pPr>
        <w:rPr>
          <w:lang w:eastAsia="zh-CN"/>
        </w:rPr>
      </w:pPr>
    </w:p>
    <w:tbl>
      <w:tblPr>
        <w:tblW w:w="9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17"/>
      </w:tblGrid>
      <w:tr w:rsidR="00483C75" w14:paraId="1C11522C" w14:textId="77777777" w:rsidTr="000766C1">
        <w:tc>
          <w:tcPr>
            <w:tcW w:w="9417" w:type="dxa"/>
          </w:tcPr>
          <w:p w14:paraId="0F2F13A5" w14:textId="77777777" w:rsidR="00483C75" w:rsidRDefault="00625109" w:rsidP="000766C1">
            <w:pPr>
              <w:jc w:val="center"/>
              <w:rPr>
                <w:lang w:eastAsia="zh-CN"/>
              </w:rPr>
            </w:pPr>
            <w:r>
              <w:rPr>
                <w:noProof/>
              </w:rPr>
              <w:drawing>
                <wp:inline distT="0" distB="0" distL="0" distR="0" wp14:anchorId="7310680E" wp14:editId="576D1E84">
                  <wp:extent cx="2647950" cy="3665272"/>
                  <wp:effectExtent l="0" t="0" r="0" b="0"/>
                  <wp:docPr id="38" name="Imagem 36" descr="0859_Co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6" descr="0859_Cotas"/>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51637" cy="3670376"/>
                          </a:xfrm>
                          <a:prstGeom prst="rect">
                            <a:avLst/>
                          </a:prstGeom>
                          <a:noFill/>
                          <a:ln>
                            <a:noFill/>
                          </a:ln>
                        </pic:spPr>
                      </pic:pic>
                    </a:graphicData>
                  </a:graphic>
                </wp:inline>
              </w:drawing>
            </w:r>
          </w:p>
        </w:tc>
      </w:tr>
      <w:tr w:rsidR="00483C75" w14:paraId="51576B2A" w14:textId="77777777" w:rsidTr="000766C1">
        <w:tc>
          <w:tcPr>
            <w:tcW w:w="9417" w:type="dxa"/>
          </w:tcPr>
          <w:p w14:paraId="5F8A226C" w14:textId="77777777" w:rsidR="00483C75" w:rsidRDefault="00483C75" w:rsidP="00483C75">
            <w:pPr>
              <w:rPr>
                <w:lang w:eastAsia="zh-CN"/>
              </w:rPr>
            </w:pPr>
            <w:r>
              <w:rPr>
                <w:lang w:eastAsia="zh-CN"/>
              </w:rPr>
              <w:t>Modelo das dimensões e posicionamento das filigranas no papel de segurança para FS-DA</w:t>
            </w:r>
          </w:p>
        </w:tc>
      </w:tr>
    </w:tbl>
    <w:p w14:paraId="21B7139C" w14:textId="77777777" w:rsidR="00483C75" w:rsidRDefault="00483C75" w:rsidP="00483C75"/>
    <w:tbl>
      <w:tblPr>
        <w:tblW w:w="0" w:type="auto"/>
        <w:tblLook w:val="04A0" w:firstRow="1" w:lastRow="0" w:firstColumn="1" w:lastColumn="0" w:noHBand="0" w:noVBand="1"/>
      </w:tblPr>
      <w:tblGrid>
        <w:gridCol w:w="4625"/>
        <w:gridCol w:w="4662"/>
      </w:tblGrid>
      <w:tr w:rsidR="00483C75" w14:paraId="3143B210" w14:textId="77777777" w:rsidTr="00483C75">
        <w:trPr>
          <w:trHeight w:val="6609"/>
        </w:trPr>
        <w:tc>
          <w:tcPr>
            <w:tcW w:w="4576" w:type="dxa"/>
          </w:tcPr>
          <w:p w14:paraId="077809FD" w14:textId="77777777" w:rsidR="00483C75" w:rsidRDefault="00625109" w:rsidP="00483C75">
            <w:r>
              <w:rPr>
                <w:noProof/>
              </w:rPr>
              <w:drawing>
                <wp:inline distT="0" distB="0" distL="0" distR="0" wp14:anchorId="3A3002D7" wp14:editId="10389116">
                  <wp:extent cx="2851785" cy="4057015"/>
                  <wp:effectExtent l="0" t="0" r="5715" b="635"/>
                  <wp:docPr id="39" name="Imagem 37" descr="FS-DA-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7" descr="FS-DA-R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51785" cy="4057015"/>
                          </a:xfrm>
                          <a:prstGeom prst="rect">
                            <a:avLst/>
                          </a:prstGeom>
                          <a:noFill/>
                          <a:ln>
                            <a:noFill/>
                          </a:ln>
                        </pic:spPr>
                      </pic:pic>
                    </a:graphicData>
                  </a:graphic>
                </wp:inline>
              </w:drawing>
            </w:r>
          </w:p>
        </w:tc>
        <w:tc>
          <w:tcPr>
            <w:tcW w:w="4612" w:type="dxa"/>
          </w:tcPr>
          <w:p w14:paraId="2323D8DF" w14:textId="77777777" w:rsidR="00483C75" w:rsidRDefault="00625109" w:rsidP="00483C75">
            <w:r>
              <w:rPr>
                <w:noProof/>
              </w:rPr>
              <w:drawing>
                <wp:inline distT="0" distB="0" distL="0" distR="0" wp14:anchorId="48B8064E" wp14:editId="6522B861">
                  <wp:extent cx="2880995" cy="4057015"/>
                  <wp:effectExtent l="0" t="0" r="0" b="635"/>
                  <wp:docPr id="40" name="Imagem 38" descr="FS-DA-Retra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8" descr="FS-DA-Retrato"/>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80995" cy="4057015"/>
                          </a:xfrm>
                          <a:prstGeom prst="rect">
                            <a:avLst/>
                          </a:prstGeom>
                          <a:noFill/>
                          <a:ln>
                            <a:noFill/>
                          </a:ln>
                        </pic:spPr>
                      </pic:pic>
                    </a:graphicData>
                  </a:graphic>
                </wp:inline>
              </w:drawing>
            </w:r>
          </w:p>
        </w:tc>
      </w:tr>
      <w:tr w:rsidR="00483C75" w14:paraId="277B35C9" w14:textId="77777777" w:rsidTr="00483C75">
        <w:trPr>
          <w:trHeight w:val="244"/>
        </w:trPr>
        <w:tc>
          <w:tcPr>
            <w:tcW w:w="9188" w:type="dxa"/>
            <w:gridSpan w:val="2"/>
          </w:tcPr>
          <w:p w14:paraId="0D12DB7E" w14:textId="77777777" w:rsidR="00483C75" w:rsidRDefault="00483C75" w:rsidP="00483C75">
            <w:r>
              <w:t>Ex. de DANFE com recibo deslocado para a parte superior.</w:t>
            </w:r>
          </w:p>
        </w:tc>
      </w:tr>
    </w:tbl>
    <w:p w14:paraId="3CCB1EA9" w14:textId="77777777" w:rsidR="0071040B" w:rsidRDefault="00483C75" w:rsidP="00483C75">
      <w:r>
        <w:t>Importante destacar que o FS-DA tem um código de barras com a identificação da sua origem e seu usuário pré-impresso no rodapé inferior, que deve ser preservado, pois será utilizado na fiscalização de trânsito.</w:t>
      </w:r>
    </w:p>
    <w:p w14:paraId="57640D8A" w14:textId="77777777" w:rsidR="0071040B" w:rsidRPr="00DF6626" w:rsidRDefault="00483C75" w:rsidP="00B15F49">
      <w:pPr>
        <w:pStyle w:val="Ttulo3"/>
      </w:pPr>
      <w:bookmarkStart w:id="1169" w:name="_Toc410223645"/>
      <w:r w:rsidRPr="00DF6626">
        <w:t>Impressão do DANFE em Contingência com Formulário de Segurança</w:t>
      </w:r>
      <w:bookmarkEnd w:id="1169"/>
    </w:p>
    <w:p w14:paraId="3468404C" w14:textId="77777777" w:rsidR="0071040B" w:rsidRDefault="00483C75" w:rsidP="00483C75">
      <w:pPr>
        <w:rPr>
          <w:color w:val="000000" w:themeColor="text1"/>
          <w:lang w:eastAsia="zh-CN"/>
        </w:rPr>
      </w:pPr>
      <w:r>
        <w:rPr>
          <w:lang w:eastAsia="zh-CN"/>
        </w:rPr>
        <w:t xml:space="preserve">Quando a modalidade emissão de contingência for baseada no uso de formulário de segurança, o DANFE deve ser impresso no mesmo tipo de formulário de segurança </w:t>
      </w:r>
      <w:r w:rsidRPr="00483C75">
        <w:rPr>
          <w:color w:val="000000" w:themeColor="text1"/>
          <w:lang w:eastAsia="zh-CN"/>
        </w:rPr>
        <w:t xml:space="preserve">declarado no campo </w:t>
      </w:r>
      <w:r w:rsidRPr="00483C75">
        <w:rPr>
          <w:b/>
          <w:i/>
          <w:color w:val="000000" w:themeColor="text1"/>
          <w:lang w:eastAsia="zh-CN"/>
        </w:rPr>
        <w:t>tpEmis</w:t>
      </w:r>
      <w:r w:rsidRPr="00483C75">
        <w:rPr>
          <w:color w:val="000000" w:themeColor="text1"/>
          <w:lang w:eastAsia="zh-CN"/>
        </w:rPr>
        <w:t xml:space="preserve"> da NF-e.</w:t>
      </w:r>
    </w:p>
    <w:p w14:paraId="1E77834C" w14:textId="77777777" w:rsidR="0071040B" w:rsidRDefault="00483C75" w:rsidP="00483C75">
      <w:pPr>
        <w:rPr>
          <w:lang w:eastAsia="zh-CN"/>
        </w:rPr>
      </w:pPr>
      <w:r>
        <w:rPr>
          <w:lang w:eastAsia="zh-CN"/>
        </w:rPr>
        <w:t>Nos casos de contingência com uso de formulário de segurança, a impressão do DANFE em papel comum contraria a legislação e ocasiona graves conseq</w:t>
      </w:r>
      <w:r w:rsidR="00B51D74">
        <w:rPr>
          <w:lang w:eastAsia="zh-CN"/>
        </w:rPr>
        <w:t>u</w:t>
      </w:r>
      <w:r>
        <w:rPr>
          <w:lang w:eastAsia="zh-CN"/>
        </w:rPr>
        <w:t>ências ao emitente, pelo descumprimento de obrigação acessória, caracterizando ainda a inidoneidade do DANFE para efeito de circulação da mercadoria e de escrituração e</w:t>
      </w:r>
      <w:r w:rsidR="000A52C5">
        <w:rPr>
          <w:lang w:eastAsia="zh-CN"/>
        </w:rPr>
        <w:t xml:space="preserve"> </w:t>
      </w:r>
      <w:r>
        <w:rPr>
          <w:lang w:eastAsia="zh-CN"/>
        </w:rPr>
        <w:t>aproveitamento do crédito pelo seu destinatário.</w:t>
      </w:r>
    </w:p>
    <w:p w14:paraId="69F4AC5C" w14:textId="77777777" w:rsidR="00496084" w:rsidRDefault="00483C75" w:rsidP="00483C75">
      <w:pPr>
        <w:rPr>
          <w:lang w:eastAsia="zh-CN"/>
        </w:rPr>
      </w:pPr>
      <w:r>
        <w:rPr>
          <w:lang w:eastAsia="zh-CN"/>
        </w:rPr>
        <w:t>O formulário de segurança pode ser utilizado para impressão do DANFE em qualquer modalidade de emissão, contudo, o emissor deverá formalizar a opção pelo uso do formulário de segurança em todas as operações no livro Registro de Documentos Fiscais e Termos de Ocorrência – RUDFTO, modelo 6.</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1134"/>
        <w:gridCol w:w="992"/>
        <w:gridCol w:w="992"/>
        <w:gridCol w:w="993"/>
        <w:gridCol w:w="992"/>
      </w:tblGrid>
      <w:tr w:rsidR="00483C75" w14:paraId="483C9D5E" w14:textId="77777777" w:rsidTr="00483C75">
        <w:tc>
          <w:tcPr>
            <w:tcW w:w="4361" w:type="dxa"/>
            <w:vMerge w:val="restart"/>
            <w:shd w:val="clear" w:color="auto" w:fill="548DD4"/>
            <w:vAlign w:val="center"/>
          </w:tcPr>
          <w:p w14:paraId="6A8536A3" w14:textId="77777777" w:rsidR="00483C75" w:rsidRDefault="00483C75" w:rsidP="005A1611">
            <w:pPr>
              <w:spacing w:after="0"/>
              <w:jc w:val="center"/>
            </w:pPr>
            <w:r>
              <w:t>Impressão do DANFE</w:t>
            </w:r>
          </w:p>
        </w:tc>
        <w:tc>
          <w:tcPr>
            <w:tcW w:w="5103" w:type="dxa"/>
            <w:gridSpan w:val="5"/>
            <w:shd w:val="clear" w:color="auto" w:fill="548DD4"/>
            <w:vAlign w:val="center"/>
          </w:tcPr>
          <w:p w14:paraId="138DF6AA" w14:textId="77777777" w:rsidR="00483C75" w:rsidRDefault="00483C75" w:rsidP="005A1611">
            <w:pPr>
              <w:spacing w:after="0"/>
              <w:jc w:val="center"/>
            </w:pPr>
            <w:r>
              <w:t>Modalidade de emissão da NF-e</w:t>
            </w:r>
          </w:p>
        </w:tc>
      </w:tr>
      <w:tr w:rsidR="00483C75" w14:paraId="24B094B9" w14:textId="77777777" w:rsidTr="00483C75">
        <w:tc>
          <w:tcPr>
            <w:tcW w:w="4361" w:type="dxa"/>
            <w:vMerge/>
            <w:shd w:val="clear" w:color="auto" w:fill="548DD4"/>
          </w:tcPr>
          <w:p w14:paraId="586DEF2C" w14:textId="77777777" w:rsidR="00483C75" w:rsidRDefault="00483C75" w:rsidP="005A1611">
            <w:pPr>
              <w:spacing w:after="0"/>
            </w:pPr>
          </w:p>
        </w:tc>
        <w:tc>
          <w:tcPr>
            <w:tcW w:w="1134" w:type="dxa"/>
            <w:shd w:val="clear" w:color="auto" w:fill="548DD4"/>
            <w:vAlign w:val="center"/>
          </w:tcPr>
          <w:p w14:paraId="0C7D4487" w14:textId="77777777" w:rsidR="00483C75" w:rsidRDefault="00483C75" w:rsidP="005A1611">
            <w:pPr>
              <w:spacing w:after="0"/>
              <w:jc w:val="center"/>
            </w:pPr>
            <w:r>
              <w:t>Normal</w:t>
            </w:r>
          </w:p>
        </w:tc>
        <w:tc>
          <w:tcPr>
            <w:tcW w:w="992" w:type="dxa"/>
            <w:shd w:val="clear" w:color="auto" w:fill="548DD4"/>
            <w:vAlign w:val="center"/>
          </w:tcPr>
          <w:p w14:paraId="3CBAA4D8" w14:textId="77777777" w:rsidR="00483C75" w:rsidRDefault="00483C75" w:rsidP="005A1611">
            <w:pPr>
              <w:spacing w:after="0"/>
              <w:jc w:val="center"/>
            </w:pPr>
            <w:r>
              <w:t>FS</w:t>
            </w:r>
            <w:r w:rsidR="00B17FAA">
              <w:t>-IA</w:t>
            </w:r>
          </w:p>
        </w:tc>
        <w:tc>
          <w:tcPr>
            <w:tcW w:w="992" w:type="dxa"/>
            <w:shd w:val="clear" w:color="auto" w:fill="548DD4"/>
            <w:vAlign w:val="center"/>
          </w:tcPr>
          <w:p w14:paraId="5F52B5FA" w14:textId="77777777" w:rsidR="00483C75" w:rsidRDefault="00483C75" w:rsidP="005A1611">
            <w:pPr>
              <w:spacing w:after="0"/>
              <w:jc w:val="center"/>
            </w:pPr>
            <w:r>
              <w:t>FS-DA</w:t>
            </w:r>
          </w:p>
        </w:tc>
        <w:tc>
          <w:tcPr>
            <w:tcW w:w="993" w:type="dxa"/>
            <w:shd w:val="clear" w:color="auto" w:fill="548DD4"/>
            <w:vAlign w:val="center"/>
          </w:tcPr>
          <w:p w14:paraId="031C2AEA" w14:textId="77777777" w:rsidR="00483C75" w:rsidRDefault="00483C75" w:rsidP="005A1611">
            <w:pPr>
              <w:spacing w:after="0"/>
              <w:jc w:val="center"/>
            </w:pPr>
            <w:r>
              <w:t>SCAN</w:t>
            </w:r>
          </w:p>
        </w:tc>
        <w:tc>
          <w:tcPr>
            <w:tcW w:w="992" w:type="dxa"/>
            <w:shd w:val="clear" w:color="auto" w:fill="548DD4"/>
            <w:vAlign w:val="center"/>
          </w:tcPr>
          <w:p w14:paraId="6AA7067B" w14:textId="77777777" w:rsidR="00483C75" w:rsidRDefault="00483C75" w:rsidP="005A1611">
            <w:pPr>
              <w:spacing w:after="0"/>
              <w:jc w:val="center"/>
            </w:pPr>
            <w:r>
              <w:t>DPEC</w:t>
            </w:r>
          </w:p>
        </w:tc>
      </w:tr>
      <w:tr w:rsidR="00483C75" w14:paraId="4D8CE7E7" w14:textId="77777777" w:rsidTr="00483C75">
        <w:tc>
          <w:tcPr>
            <w:tcW w:w="4361" w:type="dxa"/>
            <w:vAlign w:val="center"/>
          </w:tcPr>
          <w:p w14:paraId="2546473D" w14:textId="77777777" w:rsidR="00483C75" w:rsidRDefault="00483C75" w:rsidP="005A1611">
            <w:pPr>
              <w:spacing w:after="0"/>
              <w:jc w:val="left"/>
            </w:pPr>
            <w:r>
              <w:t>em papel comum</w:t>
            </w:r>
          </w:p>
        </w:tc>
        <w:tc>
          <w:tcPr>
            <w:tcW w:w="1134" w:type="dxa"/>
            <w:vAlign w:val="center"/>
          </w:tcPr>
          <w:p w14:paraId="1427B452" w14:textId="77777777" w:rsidR="00483C75" w:rsidRPr="0093460D" w:rsidRDefault="00625109" w:rsidP="005A1611">
            <w:pPr>
              <w:spacing w:after="0"/>
              <w:jc w:val="center"/>
              <w:rPr>
                <w:color w:val="00B050"/>
              </w:rPr>
            </w:pPr>
            <w:r>
              <w:rPr>
                <w:noProof/>
                <w:color w:val="00B050"/>
              </w:rPr>
              <w:drawing>
                <wp:inline distT="0" distB="0" distL="0" distR="0" wp14:anchorId="04B25B8D" wp14:editId="000854B5">
                  <wp:extent cx="232410" cy="232410"/>
                  <wp:effectExtent l="0" t="0" r="0" b="0"/>
                  <wp:docPr id="41" name="Imagem 39"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9"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523D7A5D" w14:textId="77777777" w:rsidR="00483C75" w:rsidRDefault="00625109" w:rsidP="005A1611">
            <w:pPr>
              <w:spacing w:after="0"/>
              <w:jc w:val="center"/>
            </w:pPr>
            <w:r>
              <w:rPr>
                <w:noProof/>
              </w:rPr>
              <w:drawing>
                <wp:inline distT="0" distB="0" distL="0" distR="0" wp14:anchorId="3F55ADDD" wp14:editId="5AA653B5">
                  <wp:extent cx="232410" cy="232410"/>
                  <wp:effectExtent l="0" t="0" r="0" b="0"/>
                  <wp:docPr id="42" name="Imagem 40" descr="0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0" descr="001_0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1B8C340E" w14:textId="77777777" w:rsidR="00483C75" w:rsidRDefault="00625109" w:rsidP="005A1611">
            <w:pPr>
              <w:spacing w:after="0"/>
              <w:jc w:val="center"/>
            </w:pPr>
            <w:r>
              <w:rPr>
                <w:noProof/>
              </w:rPr>
              <w:drawing>
                <wp:inline distT="0" distB="0" distL="0" distR="0" wp14:anchorId="58AA0BCB" wp14:editId="39E62A30">
                  <wp:extent cx="232410" cy="232410"/>
                  <wp:effectExtent l="0" t="0" r="0" b="0"/>
                  <wp:docPr id="43" name="Imagem 41" descr="0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1" descr="001_0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3" w:type="dxa"/>
            <w:vAlign w:val="center"/>
          </w:tcPr>
          <w:p w14:paraId="6CB5B0A2" w14:textId="77777777" w:rsidR="00483C75" w:rsidRDefault="00625109" w:rsidP="005A1611">
            <w:pPr>
              <w:spacing w:after="0"/>
              <w:jc w:val="center"/>
            </w:pPr>
            <w:r>
              <w:rPr>
                <w:noProof/>
                <w:color w:val="00B050"/>
              </w:rPr>
              <w:drawing>
                <wp:inline distT="0" distB="0" distL="0" distR="0" wp14:anchorId="41A42CB5" wp14:editId="4DED35F9">
                  <wp:extent cx="232410" cy="232410"/>
                  <wp:effectExtent l="0" t="0" r="0" b="0"/>
                  <wp:docPr id="44" name="Imagem 42"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2"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114635DC" w14:textId="77777777" w:rsidR="00483C75" w:rsidRDefault="00625109" w:rsidP="005A1611">
            <w:pPr>
              <w:spacing w:after="0"/>
              <w:jc w:val="center"/>
            </w:pPr>
            <w:r>
              <w:rPr>
                <w:noProof/>
                <w:color w:val="00B050"/>
              </w:rPr>
              <w:drawing>
                <wp:inline distT="0" distB="0" distL="0" distR="0" wp14:anchorId="7C5A5EDC" wp14:editId="203C76B0">
                  <wp:extent cx="232410" cy="232410"/>
                  <wp:effectExtent l="0" t="0" r="0" b="0"/>
                  <wp:docPr id="45" name="Imagem 43"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3"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r>
      <w:tr w:rsidR="00483C75" w14:paraId="24C68464" w14:textId="77777777" w:rsidTr="00483C75">
        <w:tc>
          <w:tcPr>
            <w:tcW w:w="4361" w:type="dxa"/>
            <w:vAlign w:val="center"/>
          </w:tcPr>
          <w:p w14:paraId="31A95E7D" w14:textId="77777777" w:rsidR="00483C75" w:rsidRDefault="00483C75" w:rsidP="005A1611">
            <w:pPr>
              <w:spacing w:after="0"/>
              <w:jc w:val="left"/>
            </w:pPr>
            <w:r>
              <w:t>em FS</w:t>
            </w:r>
            <w:r w:rsidR="00B17FAA">
              <w:t>-IA</w:t>
            </w:r>
            <w:r>
              <w:t xml:space="preserve"> (Convênio ICMS 58/57)</w:t>
            </w:r>
          </w:p>
        </w:tc>
        <w:tc>
          <w:tcPr>
            <w:tcW w:w="1134" w:type="dxa"/>
            <w:vAlign w:val="center"/>
          </w:tcPr>
          <w:p w14:paraId="499AA585" w14:textId="77777777" w:rsidR="00483C75" w:rsidRPr="0093460D" w:rsidRDefault="00625109" w:rsidP="005A1611">
            <w:pPr>
              <w:spacing w:after="0"/>
              <w:jc w:val="center"/>
              <w:rPr>
                <w:color w:val="00B050"/>
              </w:rPr>
            </w:pPr>
            <w:r>
              <w:rPr>
                <w:noProof/>
              </w:rPr>
              <w:drawing>
                <wp:inline distT="0" distB="0" distL="0" distR="0" wp14:anchorId="47454219" wp14:editId="4AA200A0">
                  <wp:extent cx="232410" cy="232410"/>
                  <wp:effectExtent l="0" t="0" r="0" b="0"/>
                  <wp:docPr id="46" name="Imagem 44"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4"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4CCCBD6D" w14:textId="77777777" w:rsidR="00483C75" w:rsidRDefault="00625109" w:rsidP="005A1611">
            <w:pPr>
              <w:spacing w:after="0"/>
              <w:jc w:val="center"/>
            </w:pPr>
            <w:r>
              <w:rPr>
                <w:noProof/>
                <w:color w:val="00B050"/>
              </w:rPr>
              <w:drawing>
                <wp:inline distT="0" distB="0" distL="0" distR="0" wp14:anchorId="3ACB65F4" wp14:editId="43FEC6ED">
                  <wp:extent cx="232410" cy="232410"/>
                  <wp:effectExtent l="0" t="0" r="0" b="0"/>
                  <wp:docPr id="47" name="Imagem 45"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5"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658BDDD4" w14:textId="77777777" w:rsidR="00483C75" w:rsidRDefault="00625109" w:rsidP="005A1611">
            <w:pPr>
              <w:spacing w:after="0"/>
              <w:jc w:val="center"/>
            </w:pPr>
            <w:r>
              <w:rPr>
                <w:noProof/>
              </w:rPr>
              <w:drawing>
                <wp:inline distT="0" distB="0" distL="0" distR="0" wp14:anchorId="7CAB168A" wp14:editId="202252E8">
                  <wp:extent cx="232410" cy="232410"/>
                  <wp:effectExtent l="0" t="0" r="0" b="0"/>
                  <wp:docPr id="48" name="Imagem 46" descr="0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001_0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3" w:type="dxa"/>
            <w:vAlign w:val="center"/>
          </w:tcPr>
          <w:p w14:paraId="41CA090C" w14:textId="77777777" w:rsidR="00483C75" w:rsidRDefault="00625109" w:rsidP="005A1611">
            <w:pPr>
              <w:spacing w:after="0"/>
              <w:jc w:val="center"/>
            </w:pPr>
            <w:r>
              <w:rPr>
                <w:noProof/>
              </w:rPr>
              <w:drawing>
                <wp:inline distT="0" distB="0" distL="0" distR="0" wp14:anchorId="0F12EFB8" wp14:editId="5FD35BD5">
                  <wp:extent cx="232410" cy="232410"/>
                  <wp:effectExtent l="0" t="0" r="0" b="0"/>
                  <wp:docPr id="49" name="Imagem 47"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7"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c>
          <w:tcPr>
            <w:tcW w:w="992" w:type="dxa"/>
            <w:vAlign w:val="center"/>
          </w:tcPr>
          <w:p w14:paraId="7EC9F4F0" w14:textId="77777777" w:rsidR="00483C75" w:rsidRDefault="00625109" w:rsidP="005A1611">
            <w:pPr>
              <w:spacing w:after="0"/>
              <w:jc w:val="center"/>
            </w:pPr>
            <w:r>
              <w:rPr>
                <w:noProof/>
              </w:rPr>
              <w:drawing>
                <wp:inline distT="0" distB="0" distL="0" distR="0" wp14:anchorId="13585D02" wp14:editId="4A76D425">
                  <wp:extent cx="232410" cy="232410"/>
                  <wp:effectExtent l="0" t="0" r="0" b="0"/>
                  <wp:docPr id="50" name="Imagem 48"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8"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p>
        </w:tc>
      </w:tr>
      <w:tr w:rsidR="00483C75" w14:paraId="6AF06828" w14:textId="77777777" w:rsidTr="00483C75">
        <w:tc>
          <w:tcPr>
            <w:tcW w:w="4361" w:type="dxa"/>
            <w:vAlign w:val="center"/>
          </w:tcPr>
          <w:p w14:paraId="6ED1A4B3" w14:textId="77777777" w:rsidR="00483C75" w:rsidRDefault="00483C75" w:rsidP="005A1611">
            <w:pPr>
              <w:spacing w:after="0"/>
              <w:jc w:val="left"/>
            </w:pPr>
            <w:r>
              <w:t>em FS-DA (Convênio ICMS 110/08)</w:t>
            </w:r>
          </w:p>
        </w:tc>
        <w:tc>
          <w:tcPr>
            <w:tcW w:w="1134" w:type="dxa"/>
            <w:vAlign w:val="center"/>
          </w:tcPr>
          <w:p w14:paraId="7BA865F4" w14:textId="77777777" w:rsidR="00483C75" w:rsidRPr="0093460D" w:rsidRDefault="00625109" w:rsidP="005A1611">
            <w:pPr>
              <w:spacing w:after="0"/>
              <w:jc w:val="center"/>
              <w:rPr>
                <w:color w:val="00B050"/>
              </w:rPr>
            </w:pPr>
            <w:r>
              <w:rPr>
                <w:noProof/>
              </w:rPr>
              <w:drawing>
                <wp:inline distT="0" distB="0" distL="0" distR="0" wp14:anchorId="2F306689" wp14:editId="4BB55A25">
                  <wp:extent cx="217805" cy="217805"/>
                  <wp:effectExtent l="0" t="0" r="0" b="0"/>
                  <wp:docPr id="51" name="Imagem 49"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9"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p>
        </w:tc>
        <w:tc>
          <w:tcPr>
            <w:tcW w:w="992" w:type="dxa"/>
            <w:vAlign w:val="center"/>
          </w:tcPr>
          <w:p w14:paraId="065C3675" w14:textId="77777777" w:rsidR="00483C75" w:rsidRDefault="00625109" w:rsidP="005A1611">
            <w:pPr>
              <w:spacing w:after="0"/>
              <w:jc w:val="center"/>
            </w:pPr>
            <w:r>
              <w:rPr>
                <w:noProof/>
              </w:rPr>
              <w:drawing>
                <wp:inline distT="0" distB="0" distL="0" distR="0" wp14:anchorId="4A4F43FE" wp14:editId="07501AF5">
                  <wp:extent cx="217805" cy="217805"/>
                  <wp:effectExtent l="0" t="0" r="0" b="0"/>
                  <wp:docPr id="52" name="Imagem 50" descr="0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0" descr="001_0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p>
        </w:tc>
        <w:tc>
          <w:tcPr>
            <w:tcW w:w="992" w:type="dxa"/>
            <w:vAlign w:val="center"/>
          </w:tcPr>
          <w:p w14:paraId="1AA1E0E0" w14:textId="77777777" w:rsidR="00483C75" w:rsidRDefault="00625109" w:rsidP="005A1611">
            <w:pPr>
              <w:spacing w:after="0"/>
              <w:jc w:val="center"/>
            </w:pPr>
            <w:r>
              <w:rPr>
                <w:noProof/>
                <w:color w:val="00B050"/>
              </w:rPr>
              <w:drawing>
                <wp:inline distT="0" distB="0" distL="0" distR="0" wp14:anchorId="6793E976" wp14:editId="2726D07E">
                  <wp:extent cx="217805" cy="217805"/>
                  <wp:effectExtent l="0" t="0" r="0" b="0"/>
                  <wp:docPr id="53" name="Imagem 51"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1"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p>
        </w:tc>
        <w:tc>
          <w:tcPr>
            <w:tcW w:w="993" w:type="dxa"/>
            <w:vAlign w:val="center"/>
          </w:tcPr>
          <w:p w14:paraId="4F3CB7F5" w14:textId="77777777" w:rsidR="00483C75" w:rsidRDefault="00625109" w:rsidP="005A1611">
            <w:pPr>
              <w:spacing w:after="0"/>
              <w:jc w:val="center"/>
            </w:pPr>
            <w:r>
              <w:rPr>
                <w:noProof/>
              </w:rPr>
              <w:drawing>
                <wp:inline distT="0" distB="0" distL="0" distR="0" wp14:anchorId="5C3437CD" wp14:editId="1719410D">
                  <wp:extent cx="217805" cy="217805"/>
                  <wp:effectExtent l="0" t="0" r="0" b="0"/>
                  <wp:docPr id="54" name="Imagem 52"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2"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p>
        </w:tc>
        <w:tc>
          <w:tcPr>
            <w:tcW w:w="992" w:type="dxa"/>
            <w:vAlign w:val="center"/>
          </w:tcPr>
          <w:p w14:paraId="676A0FE3" w14:textId="77777777" w:rsidR="00483C75" w:rsidRDefault="00625109" w:rsidP="005A1611">
            <w:pPr>
              <w:spacing w:after="0"/>
              <w:jc w:val="center"/>
            </w:pPr>
            <w:r>
              <w:rPr>
                <w:noProof/>
              </w:rPr>
              <w:drawing>
                <wp:inline distT="0" distB="0" distL="0" distR="0" wp14:anchorId="6F2FA555" wp14:editId="3EE149F1">
                  <wp:extent cx="217805" cy="217805"/>
                  <wp:effectExtent l="0" t="0" r="0" b="0"/>
                  <wp:docPr id="55" name="Imagem 53"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3"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p>
        </w:tc>
      </w:tr>
      <w:tr w:rsidR="00483C75" w14:paraId="49A121D8" w14:textId="77777777" w:rsidTr="00483C75">
        <w:trPr>
          <w:trHeight w:val="509"/>
        </w:trPr>
        <w:tc>
          <w:tcPr>
            <w:tcW w:w="9464" w:type="dxa"/>
            <w:gridSpan w:val="6"/>
          </w:tcPr>
          <w:p w14:paraId="23D8A791" w14:textId="77777777" w:rsidR="00483C75" w:rsidRDefault="00625109" w:rsidP="005A1611">
            <w:pPr>
              <w:spacing w:after="0"/>
              <w:jc w:val="right"/>
            </w:pPr>
            <w:r>
              <w:rPr>
                <w:noProof/>
                <w:color w:val="00B050"/>
              </w:rPr>
              <w:drawing>
                <wp:inline distT="0" distB="0" distL="0" distR="0" wp14:anchorId="5652D42C" wp14:editId="63DE818F">
                  <wp:extent cx="217805" cy="217805"/>
                  <wp:effectExtent l="0" t="0" r="0" b="0"/>
                  <wp:docPr id="56" name="Imagem 54" descr="0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4" descr="001_0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r w:rsidR="00483C75">
              <w:rPr>
                <w:color w:val="00B050"/>
              </w:rPr>
              <w:t xml:space="preserve"> </w:t>
            </w:r>
            <w:r w:rsidR="00483C75">
              <w:t xml:space="preserve">DANFE regular / </w:t>
            </w:r>
            <w:r>
              <w:rPr>
                <w:noProof/>
              </w:rPr>
              <w:drawing>
                <wp:inline distT="0" distB="0" distL="0" distR="0" wp14:anchorId="6FD67712" wp14:editId="6A1D3113">
                  <wp:extent cx="217805" cy="217805"/>
                  <wp:effectExtent l="0" t="0" r="0" b="0"/>
                  <wp:docPr id="57" name="Imagem 55" descr="0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5" descr="001_0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7805" cy="217805"/>
                          </a:xfrm>
                          <a:prstGeom prst="rect">
                            <a:avLst/>
                          </a:prstGeom>
                          <a:noFill/>
                          <a:ln>
                            <a:noFill/>
                          </a:ln>
                        </pic:spPr>
                      </pic:pic>
                    </a:graphicData>
                  </a:graphic>
                </wp:inline>
              </w:drawing>
            </w:r>
            <w:r w:rsidR="00483C75">
              <w:t xml:space="preserve"> DANFE irregular / </w:t>
            </w:r>
            <w:r>
              <w:rPr>
                <w:noProof/>
              </w:rPr>
              <w:drawing>
                <wp:inline distT="0" distB="0" distL="0" distR="0" wp14:anchorId="2DD2F9E2" wp14:editId="7CF095D8">
                  <wp:extent cx="232410" cy="232410"/>
                  <wp:effectExtent l="0" t="0" r="0" b="0"/>
                  <wp:docPr id="58" name="Imagem 56" descr="0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6" descr="001_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2410" cy="232410"/>
                          </a:xfrm>
                          <a:prstGeom prst="rect">
                            <a:avLst/>
                          </a:prstGeom>
                          <a:noFill/>
                          <a:ln>
                            <a:noFill/>
                          </a:ln>
                        </pic:spPr>
                      </pic:pic>
                    </a:graphicData>
                  </a:graphic>
                </wp:inline>
              </w:drawing>
            </w:r>
            <w:r w:rsidR="00483C75">
              <w:t xml:space="preserve"> DANFE regular, mas requer opção do emissor</w:t>
            </w:r>
          </w:p>
        </w:tc>
      </w:tr>
    </w:tbl>
    <w:p w14:paraId="459C2FD7" w14:textId="77777777" w:rsidR="0071040B" w:rsidRPr="00DF6626" w:rsidRDefault="00483C75" w:rsidP="00B15F49">
      <w:pPr>
        <w:pStyle w:val="Ttulo2"/>
      </w:pPr>
      <w:bookmarkStart w:id="1170" w:name="_Toc410223646"/>
      <w:r w:rsidRPr="00DF6626">
        <w:t>Ações que devem ser tomadas após a recuperação da falha</w:t>
      </w:r>
      <w:bookmarkEnd w:id="1170"/>
    </w:p>
    <w:p w14:paraId="13E412D1" w14:textId="77777777" w:rsidR="0071040B" w:rsidRDefault="00483C75" w:rsidP="00483C75">
      <w:pPr>
        <w:rPr>
          <w:lang w:eastAsia="zh-CN"/>
        </w:rPr>
      </w:pPr>
      <w:r>
        <w:rPr>
          <w:lang w:eastAsia="zh-CN"/>
        </w:rPr>
        <w:t>A emissão de NF-e em contingência é um procedimento de exceção e existem algumas ações que devem ser tomadas após a recuperação da falha, a principal delas é a transmissão das NF-e emitidas em contingência para que sejam autorizadas.</w:t>
      </w:r>
    </w:p>
    <w:p w14:paraId="2FB288E2" w14:textId="77777777" w:rsidR="0071040B" w:rsidRDefault="00483C75" w:rsidP="003D68C3">
      <w:pPr>
        <w:pStyle w:val="Ttulo3"/>
      </w:pPr>
      <w:bookmarkStart w:id="1171" w:name="_Toc410223647"/>
      <w:r>
        <w:t>Transmissão das NF-e emitidas em Contingência</w:t>
      </w:r>
      <w:bookmarkEnd w:id="1171"/>
    </w:p>
    <w:p w14:paraId="6F3A1F57" w14:textId="77777777" w:rsidR="0071040B" w:rsidRDefault="00483C75" w:rsidP="00483C75">
      <w:pPr>
        <w:rPr>
          <w:lang w:eastAsia="zh-CN"/>
        </w:rPr>
      </w:pPr>
      <w:r>
        <w:rPr>
          <w:lang w:eastAsia="zh-CN"/>
        </w:rPr>
        <w:t>As notas fiscais emitidas em contingência FS</w:t>
      </w:r>
      <w:r w:rsidR="00B17FAA">
        <w:rPr>
          <w:lang w:eastAsia="zh-CN"/>
        </w:rPr>
        <w:t>-IA</w:t>
      </w:r>
      <w:r>
        <w:rPr>
          <w:lang w:eastAsia="zh-CN"/>
        </w:rPr>
        <w:t>, FS-DA e DPEC devem ser transmitidas imediatamente após a cessação dos problemas técnicos que impediam a transmissão da NF-e, observando o prazo limite de transmissão estabelecido na legislação.</w:t>
      </w:r>
    </w:p>
    <w:p w14:paraId="23D13342" w14:textId="7F3AFA72" w:rsidR="0071040B" w:rsidRDefault="00483C75" w:rsidP="00D06132">
      <w:pPr>
        <w:rPr>
          <w:lang w:eastAsia="zh-CN"/>
        </w:rPr>
      </w:pPr>
      <w:r>
        <w:rPr>
          <w:lang w:eastAsia="zh-CN"/>
        </w:rPr>
        <w:t xml:space="preserve">As NF-e emitidas </w:t>
      </w:r>
      <w:r w:rsidR="00B17FAA">
        <w:rPr>
          <w:lang w:eastAsia="zh-CN"/>
        </w:rPr>
        <w:t xml:space="preserve">com uma das SVC </w:t>
      </w:r>
      <w:r>
        <w:rPr>
          <w:lang w:eastAsia="zh-CN"/>
        </w:rPr>
        <w:t>não precisam ser transmitidas para a SEFAZ de origem.</w:t>
      </w:r>
    </w:p>
    <w:p w14:paraId="2BA83F1F" w14:textId="77777777" w:rsidR="0071040B" w:rsidRDefault="00483C75" w:rsidP="00BF40F5">
      <w:pPr>
        <w:pStyle w:val="Ttulo3"/>
      </w:pPr>
      <w:bookmarkStart w:id="1172" w:name="_Toc410223648"/>
      <w:r>
        <w:t>Rejeição de NF-e emitidas em Contingência</w:t>
      </w:r>
      <w:bookmarkEnd w:id="1172"/>
    </w:p>
    <w:p w14:paraId="708A616C" w14:textId="77777777" w:rsidR="0071040B" w:rsidRDefault="00483C75" w:rsidP="00483C75">
      <w:r w:rsidRPr="000D18A4">
        <w:rPr>
          <w:lang w:eastAsia="zh-CN"/>
        </w:rPr>
        <w:t>Caso ocorra a rejeição de algum</w:t>
      </w:r>
      <w:r>
        <w:rPr>
          <w:lang w:eastAsia="zh-CN"/>
        </w:rPr>
        <w:t>a NF-e emitida em contingência,</w:t>
      </w:r>
      <w:r w:rsidRPr="000D18A4">
        <w:t xml:space="preserve"> o contribuinte deverá:</w:t>
      </w:r>
    </w:p>
    <w:p w14:paraId="07C87249" w14:textId="77777777" w:rsidR="00483C75" w:rsidRPr="008E75EE" w:rsidRDefault="008E75EE" w:rsidP="0008500E">
      <w:pPr>
        <w:pStyle w:val="Enum1"/>
        <w:numPr>
          <w:ilvl w:val="0"/>
          <w:numId w:val="27"/>
        </w:numPr>
      </w:pPr>
      <w:r w:rsidRPr="008E75EE">
        <w:t xml:space="preserve">Gerar </w:t>
      </w:r>
      <w:r w:rsidR="00483C75" w:rsidRPr="008E75EE">
        <w:t>novamente o arquivo com a mesma numeração e série</w:t>
      </w:r>
      <w:r w:rsidR="00B17FAA" w:rsidRPr="00B15F49">
        <w:rPr>
          <w:vertAlign w:val="superscript"/>
        </w:rPr>
        <w:footnoteReference w:id="2"/>
      </w:r>
      <w:r w:rsidR="00483C75" w:rsidRPr="008E75EE">
        <w:t>, sanando a irregularidade desde que não se altere:</w:t>
      </w:r>
    </w:p>
    <w:p w14:paraId="2FD50C59" w14:textId="77777777" w:rsidR="00483C75" w:rsidRPr="008E75EE" w:rsidRDefault="00483C75" w:rsidP="008E75EE">
      <w:pPr>
        <w:pStyle w:val="Enum2"/>
      </w:pPr>
      <w:r w:rsidRPr="008E75EE">
        <w:t>as variáveis que determinam o valor do imposto tais como: base de cálculo, alíquota, diferença de preço, quantidade, valor da operação ou da prestação;</w:t>
      </w:r>
    </w:p>
    <w:p w14:paraId="1B478428" w14:textId="77777777" w:rsidR="00483C75" w:rsidRPr="008E75EE" w:rsidRDefault="00483C75" w:rsidP="008E75EE">
      <w:pPr>
        <w:pStyle w:val="Enum2"/>
      </w:pPr>
      <w:r w:rsidRPr="008E75EE">
        <w:t>a correção de dados cadastrais que implique mudança do remetente ou do destinatário;</w:t>
      </w:r>
      <w:r w:rsidR="00B17FAA" w:rsidRPr="008E75EE">
        <w:t xml:space="preserve"> nem</w:t>
      </w:r>
    </w:p>
    <w:p w14:paraId="21A5B37F" w14:textId="77777777" w:rsidR="00483C75" w:rsidRPr="008E75EE" w:rsidRDefault="00483C75" w:rsidP="008E75EE">
      <w:pPr>
        <w:pStyle w:val="Enum2"/>
      </w:pPr>
      <w:r w:rsidRPr="008E75EE">
        <w:t>a data de emissão ou de saída;</w:t>
      </w:r>
    </w:p>
    <w:p w14:paraId="6CE3D51E" w14:textId="77777777" w:rsidR="00483C75" w:rsidRPr="008E75EE" w:rsidRDefault="008E75EE" w:rsidP="008E75EE">
      <w:pPr>
        <w:pStyle w:val="Enum1"/>
      </w:pPr>
      <w:r w:rsidRPr="008E75EE">
        <w:t xml:space="preserve">Solicitar </w:t>
      </w:r>
      <w:r w:rsidR="00483C75" w:rsidRPr="008E75EE">
        <w:t>Autorização de Uso da NF-e;</w:t>
      </w:r>
    </w:p>
    <w:p w14:paraId="7B73D2C3" w14:textId="77777777" w:rsidR="00483C75" w:rsidRPr="008E75EE" w:rsidRDefault="008E75EE" w:rsidP="008E75EE">
      <w:pPr>
        <w:pStyle w:val="Enum1"/>
      </w:pPr>
      <w:r w:rsidRPr="008E75EE">
        <w:t xml:space="preserve">Imprimir </w:t>
      </w:r>
      <w:r w:rsidR="00483C75" w:rsidRPr="008E75EE">
        <w:t>o DANFE correspondente à NF-e autorizada, no mesmo tipo de papel utilizado para imprimir o DANFE original;</w:t>
      </w:r>
    </w:p>
    <w:p w14:paraId="25696E37" w14:textId="77777777" w:rsidR="0071040B" w:rsidRPr="008E75EE" w:rsidRDefault="008E75EE" w:rsidP="008E75EE">
      <w:pPr>
        <w:pStyle w:val="Enum1"/>
      </w:pPr>
      <w:r w:rsidRPr="008E75EE">
        <w:t>Providenciar</w:t>
      </w:r>
      <w:r w:rsidR="00483C75" w:rsidRPr="008E75EE">
        <w:t>, junto ao destinatário, a entrega da NF-e autorizada bem como do novo DANFE impresso nos termos do item III, caso a geração saneadora da irregularidade da NF-e tenha promovido alguma alteração no DANFE.</w:t>
      </w:r>
    </w:p>
    <w:p w14:paraId="58B5F2B2" w14:textId="77777777" w:rsidR="0071040B" w:rsidRDefault="00483C75" w:rsidP="00BF40F5">
      <w:pPr>
        <w:pStyle w:val="Ttulo3"/>
      </w:pPr>
      <w:bookmarkStart w:id="1173" w:name="_Toc410223649"/>
      <w:r>
        <w:t>NF-e Pendentes de Retorno</w:t>
      </w:r>
      <w:bookmarkEnd w:id="1173"/>
    </w:p>
    <w:p w14:paraId="572C71C7" w14:textId="14A6E8D1" w:rsidR="00496084" w:rsidRDefault="00483C75" w:rsidP="000210A5">
      <w:r>
        <w:t>Quando ocorrer uma falha, seja ela no ambiente do Contribuinte, no ambiente da SEFAZ origem ou no ambiente d</w:t>
      </w:r>
      <w:r w:rsidR="00D472E6">
        <w:t>a</w:t>
      </w:r>
      <w:r>
        <w:t xml:space="preserve"> </w:t>
      </w:r>
      <w:r w:rsidRPr="00B15F49">
        <w:rPr>
          <w:highlight w:val="cyan"/>
        </w:rPr>
        <w:t>SCAN</w:t>
      </w:r>
      <w:r>
        <w:t>, há a probabilidade de existirem</w:t>
      </w:r>
      <w:r>
        <w:rPr>
          <w:color w:val="0000FF"/>
        </w:rPr>
        <w:t xml:space="preserve"> </w:t>
      </w:r>
      <w:r>
        <w:t>NF-e transmitidas pelo contribuinte e para as quais ele ainda não obteve o resultado do processamento. Estas NF-e são denominadas de “NF-e Pendentes de Retorno”.</w:t>
      </w:r>
    </w:p>
    <w:p w14:paraId="5F15B456" w14:textId="77777777" w:rsidR="0071040B" w:rsidRDefault="00483C75" w:rsidP="000210A5">
      <w:r>
        <w:t>As NF-e Pendentes de Retorno podem não ter sido recebidas pela SEFAZ origem, estar na fila aguardando processamento, estar em processamento ou o processamento pode já ter sido concluído.</w:t>
      </w:r>
    </w:p>
    <w:p w14:paraId="5EB4274C" w14:textId="60AF56E3" w:rsidR="0071040B" w:rsidRDefault="00483C75" w:rsidP="000210A5">
      <w:r>
        <w:t>Caso a falha tenha ocorrido na SEFAZ origem, ao retornar à operação normal, é possível que as NF-e em processamento sejam perdidas, e que as que estavam na fila tenham o seu processamento concluído normalmente.</w:t>
      </w:r>
    </w:p>
    <w:p w14:paraId="40548991" w14:textId="41A53C4C" w:rsidR="0071040B" w:rsidRDefault="004106E2" w:rsidP="000210A5">
      <w:r>
        <w:t>Todas as NF-e Pendentes de Retorno devem receber nova numeração para serem emitidas em contingência, este procedimento é necessário para evitar a rejeição da NF-e emitida em contingência que pode ocorrer caso a NF-e transmitida incialmente tenha sido autorizada.</w:t>
      </w:r>
    </w:p>
    <w:p w14:paraId="062E5C4A" w14:textId="77777777" w:rsidR="0071040B" w:rsidRDefault="00483C75" w:rsidP="000210A5">
      <w:r>
        <w:t>Cabe à aplicação do contribuinte tratar adequadamente a situação das NF-e Pendentes de Retorno e executar, imediatamente após o retorno à operação normal, as ações necessárias à regularização da situação destas NF-e, a saber:</w:t>
      </w:r>
    </w:p>
    <w:p w14:paraId="3B9749D7" w14:textId="77777777" w:rsidR="00483C75" w:rsidRPr="00580EF8" w:rsidRDefault="00483C75" w:rsidP="0008500E">
      <w:pPr>
        <w:pStyle w:val="EnumA1"/>
        <w:numPr>
          <w:ilvl w:val="0"/>
          <w:numId w:val="28"/>
        </w:numPr>
      </w:pPr>
      <w:r w:rsidRPr="00580EF8">
        <w:t>Cancelar as NF-e Pendentes de Retorno que tenham sido autorizadas pela SEFAZ origem, mas que tiveram as operações comerciais correspondentes registradas em NF-e emitidas em contingência.</w:t>
      </w:r>
    </w:p>
    <w:p w14:paraId="35F89778" w14:textId="77777777" w:rsidR="0071040B" w:rsidRDefault="00483C75" w:rsidP="00580EF8">
      <w:pPr>
        <w:pStyle w:val="EnumA1"/>
      </w:pPr>
      <w:r w:rsidRPr="00580EF8">
        <w:t>Inutilizar a numeração das NF-e Pendentes de Retorno que não foram autorizadas ou denegadas.</w:t>
      </w:r>
    </w:p>
    <w:p w14:paraId="13E90753" w14:textId="77777777" w:rsidR="000A2BCF" w:rsidRPr="00F934D7" w:rsidRDefault="007E4242">
      <w:pPr>
        <w:pStyle w:val="Ttulo1"/>
      </w:pPr>
      <w:bookmarkStart w:id="1174" w:name="_Toc391981263"/>
      <w:bookmarkStart w:id="1175" w:name="_Toc392497688"/>
      <w:bookmarkStart w:id="1176" w:name="_Toc392766117"/>
      <w:bookmarkStart w:id="1177" w:name="_Toc391981264"/>
      <w:bookmarkStart w:id="1178" w:name="_Toc392497689"/>
      <w:bookmarkStart w:id="1179" w:name="_Toc392766118"/>
      <w:bookmarkStart w:id="1180" w:name="_Toc391981265"/>
      <w:bookmarkStart w:id="1181" w:name="_Toc392497690"/>
      <w:bookmarkStart w:id="1182" w:name="_Toc392766119"/>
      <w:bookmarkStart w:id="1183" w:name="_Toc391981266"/>
      <w:bookmarkStart w:id="1184" w:name="_Toc392497691"/>
      <w:bookmarkStart w:id="1185" w:name="_Toc392766120"/>
      <w:bookmarkStart w:id="1186" w:name="_Toc391981267"/>
      <w:bookmarkStart w:id="1187" w:name="_Toc392497692"/>
      <w:bookmarkStart w:id="1188" w:name="_Toc392766121"/>
      <w:bookmarkStart w:id="1189" w:name="_Toc391981268"/>
      <w:bookmarkStart w:id="1190" w:name="_Toc392497693"/>
      <w:bookmarkStart w:id="1191" w:name="_Toc392766122"/>
      <w:bookmarkStart w:id="1192" w:name="_Toc391981269"/>
      <w:bookmarkStart w:id="1193" w:name="_Toc392497694"/>
      <w:bookmarkStart w:id="1194" w:name="_Toc392766123"/>
      <w:bookmarkStart w:id="1195" w:name="_Toc391981270"/>
      <w:bookmarkStart w:id="1196" w:name="_Toc392497695"/>
      <w:bookmarkStart w:id="1197" w:name="_Toc392766124"/>
      <w:bookmarkStart w:id="1198" w:name="_Toc391981271"/>
      <w:bookmarkStart w:id="1199" w:name="_Toc392497696"/>
      <w:bookmarkStart w:id="1200" w:name="_Toc392766125"/>
      <w:bookmarkStart w:id="1201" w:name="_Toc391981272"/>
      <w:bookmarkStart w:id="1202" w:name="_Toc392497697"/>
      <w:bookmarkStart w:id="1203" w:name="_Toc392766126"/>
      <w:bookmarkStart w:id="1204" w:name="_Toc391981273"/>
      <w:bookmarkStart w:id="1205" w:name="_Toc392497698"/>
      <w:bookmarkStart w:id="1206" w:name="_Toc392766127"/>
      <w:bookmarkStart w:id="1207" w:name="_Toc391981274"/>
      <w:bookmarkStart w:id="1208" w:name="_Toc392497699"/>
      <w:bookmarkStart w:id="1209" w:name="_Toc392766128"/>
      <w:bookmarkStart w:id="1210" w:name="_Toc391981275"/>
      <w:bookmarkStart w:id="1211" w:name="_Toc392497700"/>
      <w:bookmarkStart w:id="1212" w:name="_Toc392766129"/>
      <w:bookmarkStart w:id="1213" w:name="_Toc391981276"/>
      <w:bookmarkStart w:id="1214" w:name="_Toc392497701"/>
      <w:bookmarkStart w:id="1215" w:name="_Toc392766130"/>
      <w:bookmarkStart w:id="1216" w:name="_Toc391981277"/>
      <w:bookmarkStart w:id="1217" w:name="_Toc392497702"/>
      <w:bookmarkStart w:id="1218" w:name="_Toc392766131"/>
      <w:bookmarkStart w:id="1219" w:name="_Toc391981278"/>
      <w:bookmarkStart w:id="1220" w:name="_Toc392497703"/>
      <w:bookmarkStart w:id="1221" w:name="_Toc392766132"/>
      <w:bookmarkStart w:id="1222" w:name="_Toc391981279"/>
      <w:bookmarkStart w:id="1223" w:name="_Toc392497704"/>
      <w:bookmarkStart w:id="1224" w:name="_Toc392766133"/>
      <w:bookmarkStart w:id="1225" w:name="_Toc391981280"/>
      <w:bookmarkStart w:id="1226" w:name="_Toc392497705"/>
      <w:bookmarkStart w:id="1227" w:name="_Toc392766134"/>
      <w:bookmarkStart w:id="1228" w:name="_Toc391981281"/>
      <w:bookmarkStart w:id="1229" w:name="_Toc392497706"/>
      <w:bookmarkStart w:id="1230" w:name="_Toc392766135"/>
      <w:bookmarkStart w:id="1231" w:name="_Toc391981282"/>
      <w:bookmarkStart w:id="1232" w:name="_Toc392497707"/>
      <w:bookmarkStart w:id="1233" w:name="_Toc392766136"/>
      <w:bookmarkStart w:id="1234" w:name="_Toc391981283"/>
      <w:bookmarkStart w:id="1235" w:name="_Toc392497708"/>
      <w:bookmarkStart w:id="1236" w:name="_Toc392766137"/>
      <w:bookmarkStart w:id="1237" w:name="_Toc391981284"/>
      <w:bookmarkStart w:id="1238" w:name="_Toc392497709"/>
      <w:bookmarkStart w:id="1239" w:name="_Toc392766138"/>
      <w:bookmarkStart w:id="1240" w:name="_Toc391981307"/>
      <w:bookmarkStart w:id="1241" w:name="_Toc392497732"/>
      <w:bookmarkStart w:id="1242" w:name="_Toc392766161"/>
      <w:bookmarkStart w:id="1243" w:name="_Toc391981308"/>
      <w:bookmarkStart w:id="1244" w:name="_Toc392497733"/>
      <w:bookmarkStart w:id="1245" w:name="_Toc392766162"/>
      <w:bookmarkStart w:id="1246" w:name="_Toc391981309"/>
      <w:bookmarkStart w:id="1247" w:name="_Toc392497734"/>
      <w:bookmarkStart w:id="1248" w:name="_Toc392766163"/>
      <w:bookmarkStart w:id="1249" w:name="_Toc391981310"/>
      <w:bookmarkStart w:id="1250" w:name="_Toc392497735"/>
      <w:bookmarkStart w:id="1251" w:name="_Toc392766164"/>
      <w:bookmarkStart w:id="1252" w:name="_Toc391981311"/>
      <w:bookmarkStart w:id="1253" w:name="_Toc392497736"/>
      <w:bookmarkStart w:id="1254" w:name="_Toc392766165"/>
      <w:bookmarkStart w:id="1255" w:name="_Toc391981312"/>
      <w:bookmarkStart w:id="1256" w:name="_Toc392497737"/>
      <w:bookmarkStart w:id="1257" w:name="_Toc392766166"/>
      <w:bookmarkStart w:id="1258" w:name="_Toc391981313"/>
      <w:bookmarkStart w:id="1259" w:name="_Toc392497738"/>
      <w:bookmarkStart w:id="1260" w:name="_Toc392766167"/>
      <w:bookmarkStart w:id="1261" w:name="_Toc391981314"/>
      <w:bookmarkStart w:id="1262" w:name="_Toc392497739"/>
      <w:bookmarkStart w:id="1263" w:name="_Toc392766168"/>
      <w:bookmarkStart w:id="1264" w:name="_Toc391981315"/>
      <w:bookmarkStart w:id="1265" w:name="_Toc392497740"/>
      <w:bookmarkStart w:id="1266" w:name="_Toc392766169"/>
      <w:bookmarkStart w:id="1267" w:name="_Toc391981316"/>
      <w:bookmarkStart w:id="1268" w:name="_Toc392497741"/>
      <w:bookmarkStart w:id="1269" w:name="_Toc392766170"/>
      <w:bookmarkStart w:id="1270" w:name="_Toc391981317"/>
      <w:bookmarkStart w:id="1271" w:name="_Toc392497742"/>
      <w:bookmarkStart w:id="1272" w:name="_Toc392766171"/>
      <w:bookmarkStart w:id="1273" w:name="_Toc391981318"/>
      <w:bookmarkStart w:id="1274" w:name="_Toc392497743"/>
      <w:bookmarkStart w:id="1275" w:name="_Toc392766172"/>
      <w:bookmarkStart w:id="1276" w:name="_Toc391981319"/>
      <w:bookmarkStart w:id="1277" w:name="_Toc392497744"/>
      <w:bookmarkStart w:id="1278" w:name="_Toc392766173"/>
      <w:bookmarkStart w:id="1279" w:name="_Toc391981320"/>
      <w:bookmarkStart w:id="1280" w:name="_Toc392497745"/>
      <w:bookmarkStart w:id="1281" w:name="_Toc392766174"/>
      <w:bookmarkStart w:id="1282" w:name="_Toc391981321"/>
      <w:bookmarkStart w:id="1283" w:name="_Toc392497746"/>
      <w:bookmarkStart w:id="1284" w:name="_Toc392766175"/>
      <w:bookmarkStart w:id="1285" w:name="_Toc391981322"/>
      <w:bookmarkStart w:id="1286" w:name="_Toc392497747"/>
      <w:bookmarkStart w:id="1287" w:name="_Toc392766176"/>
      <w:bookmarkStart w:id="1288" w:name="_Toc391981323"/>
      <w:bookmarkStart w:id="1289" w:name="_Toc392497748"/>
      <w:bookmarkStart w:id="1290" w:name="_Toc392766177"/>
      <w:bookmarkStart w:id="1291" w:name="_Toc391981324"/>
      <w:bookmarkStart w:id="1292" w:name="_Toc392497749"/>
      <w:bookmarkStart w:id="1293" w:name="_Toc392766178"/>
      <w:bookmarkStart w:id="1294" w:name="_Toc391981325"/>
      <w:bookmarkStart w:id="1295" w:name="_Toc392497750"/>
      <w:bookmarkStart w:id="1296" w:name="_Toc392766179"/>
      <w:bookmarkStart w:id="1297" w:name="_Toc391981326"/>
      <w:bookmarkStart w:id="1298" w:name="_Toc392497751"/>
      <w:bookmarkStart w:id="1299" w:name="_Toc392766180"/>
      <w:bookmarkStart w:id="1300" w:name="_Toc391981327"/>
      <w:bookmarkStart w:id="1301" w:name="_Toc392497752"/>
      <w:bookmarkStart w:id="1302" w:name="_Toc392766181"/>
      <w:bookmarkStart w:id="1303" w:name="_Toc391981328"/>
      <w:bookmarkStart w:id="1304" w:name="_Toc392497753"/>
      <w:bookmarkStart w:id="1305" w:name="_Toc392766182"/>
      <w:bookmarkStart w:id="1306" w:name="_Toc391981329"/>
      <w:bookmarkStart w:id="1307" w:name="_Toc392497754"/>
      <w:bookmarkStart w:id="1308" w:name="_Toc392766183"/>
      <w:bookmarkStart w:id="1309" w:name="_Toc391981330"/>
      <w:bookmarkStart w:id="1310" w:name="_Toc392497755"/>
      <w:bookmarkStart w:id="1311" w:name="_Toc392766184"/>
      <w:bookmarkStart w:id="1312" w:name="_Toc391981331"/>
      <w:bookmarkStart w:id="1313" w:name="_Toc392497756"/>
      <w:bookmarkStart w:id="1314" w:name="_Toc392766185"/>
      <w:bookmarkStart w:id="1315" w:name="_Toc391981332"/>
      <w:bookmarkStart w:id="1316" w:name="_Toc392497757"/>
      <w:bookmarkStart w:id="1317" w:name="_Toc392766186"/>
      <w:bookmarkStart w:id="1318" w:name="_Toc391981333"/>
      <w:bookmarkStart w:id="1319" w:name="_Toc392497758"/>
      <w:bookmarkStart w:id="1320" w:name="_Toc392766187"/>
      <w:bookmarkStart w:id="1321" w:name="_Toc391981334"/>
      <w:bookmarkStart w:id="1322" w:name="_Toc392497759"/>
      <w:bookmarkStart w:id="1323" w:name="_Toc392766188"/>
      <w:bookmarkStart w:id="1324" w:name="_Toc391981335"/>
      <w:bookmarkStart w:id="1325" w:name="_Toc392497760"/>
      <w:bookmarkStart w:id="1326" w:name="_Toc392766189"/>
      <w:bookmarkStart w:id="1327" w:name="_Toc391981336"/>
      <w:bookmarkStart w:id="1328" w:name="_Toc392497761"/>
      <w:bookmarkStart w:id="1329" w:name="_Toc392766190"/>
      <w:bookmarkStart w:id="1330" w:name="_Toc391981337"/>
      <w:bookmarkStart w:id="1331" w:name="_Toc392497762"/>
      <w:bookmarkStart w:id="1332" w:name="_Toc392766191"/>
      <w:bookmarkStart w:id="1333" w:name="_Toc391981338"/>
      <w:bookmarkStart w:id="1334" w:name="_Toc392497763"/>
      <w:bookmarkStart w:id="1335" w:name="_Toc392766192"/>
      <w:bookmarkStart w:id="1336" w:name="_Toc391981339"/>
      <w:bookmarkStart w:id="1337" w:name="_Toc392497764"/>
      <w:bookmarkStart w:id="1338" w:name="_Toc392766193"/>
      <w:bookmarkStart w:id="1339" w:name="_Toc391981340"/>
      <w:bookmarkStart w:id="1340" w:name="_Toc392497765"/>
      <w:bookmarkStart w:id="1341" w:name="_Toc392766194"/>
      <w:bookmarkStart w:id="1342" w:name="_Toc391981341"/>
      <w:bookmarkStart w:id="1343" w:name="_Toc392497766"/>
      <w:bookmarkStart w:id="1344" w:name="_Toc392766195"/>
      <w:bookmarkStart w:id="1345" w:name="_Toc391981342"/>
      <w:bookmarkStart w:id="1346" w:name="_Toc392497767"/>
      <w:bookmarkStart w:id="1347" w:name="_Toc392766196"/>
      <w:bookmarkStart w:id="1348" w:name="_Toc391981343"/>
      <w:bookmarkStart w:id="1349" w:name="_Toc392497768"/>
      <w:bookmarkStart w:id="1350" w:name="_Toc392766197"/>
      <w:bookmarkStart w:id="1351" w:name="_Toc391981344"/>
      <w:bookmarkStart w:id="1352" w:name="_Toc392497769"/>
      <w:bookmarkStart w:id="1353" w:name="_Toc392766198"/>
      <w:bookmarkStart w:id="1354" w:name="_Toc391981345"/>
      <w:bookmarkStart w:id="1355" w:name="_Toc392497770"/>
      <w:bookmarkStart w:id="1356" w:name="_Toc392766199"/>
      <w:bookmarkStart w:id="1357" w:name="_Toc391981346"/>
      <w:bookmarkStart w:id="1358" w:name="_Toc392497771"/>
      <w:bookmarkStart w:id="1359" w:name="_Toc392766200"/>
      <w:bookmarkStart w:id="1360" w:name="_Toc391981347"/>
      <w:bookmarkStart w:id="1361" w:name="_Toc392497772"/>
      <w:bookmarkStart w:id="1362" w:name="_Toc392766201"/>
      <w:bookmarkStart w:id="1363" w:name="_Toc391981348"/>
      <w:bookmarkStart w:id="1364" w:name="_Toc392497773"/>
      <w:bookmarkStart w:id="1365" w:name="_Toc392766202"/>
      <w:bookmarkStart w:id="1366" w:name="_Toc391981349"/>
      <w:bookmarkStart w:id="1367" w:name="_Toc392497774"/>
      <w:bookmarkStart w:id="1368" w:name="_Toc392766203"/>
      <w:bookmarkStart w:id="1369" w:name="_Toc391981350"/>
      <w:bookmarkStart w:id="1370" w:name="_Toc392497775"/>
      <w:bookmarkStart w:id="1371" w:name="_Toc392766204"/>
      <w:bookmarkStart w:id="1372" w:name="_Toc391981351"/>
      <w:bookmarkStart w:id="1373" w:name="_Toc392497776"/>
      <w:bookmarkStart w:id="1374" w:name="_Toc392766205"/>
      <w:bookmarkStart w:id="1375" w:name="_Toc391981352"/>
      <w:bookmarkStart w:id="1376" w:name="_Toc392497777"/>
      <w:bookmarkStart w:id="1377" w:name="_Toc392766206"/>
      <w:bookmarkStart w:id="1378" w:name="_Toc391981353"/>
      <w:bookmarkStart w:id="1379" w:name="_Toc392497778"/>
      <w:bookmarkStart w:id="1380" w:name="_Toc392766207"/>
      <w:bookmarkStart w:id="1381" w:name="_Toc391981354"/>
      <w:bookmarkStart w:id="1382" w:name="_Toc392497779"/>
      <w:bookmarkStart w:id="1383" w:name="_Toc392766208"/>
      <w:bookmarkStart w:id="1384" w:name="_Toc391981355"/>
      <w:bookmarkStart w:id="1385" w:name="_Toc392497780"/>
      <w:bookmarkStart w:id="1386" w:name="_Toc392766209"/>
      <w:bookmarkStart w:id="1387" w:name="_Toc391981356"/>
      <w:bookmarkStart w:id="1388" w:name="_Toc392497781"/>
      <w:bookmarkStart w:id="1389" w:name="_Toc392766210"/>
      <w:bookmarkStart w:id="1390" w:name="_Toc391981357"/>
      <w:bookmarkStart w:id="1391" w:name="_Toc392497782"/>
      <w:bookmarkStart w:id="1392" w:name="_Toc392766211"/>
      <w:bookmarkStart w:id="1393" w:name="_Toc391981358"/>
      <w:bookmarkStart w:id="1394" w:name="_Toc392497783"/>
      <w:bookmarkStart w:id="1395" w:name="_Toc392766212"/>
      <w:bookmarkStart w:id="1396" w:name="_Toc391981359"/>
      <w:bookmarkStart w:id="1397" w:name="_Toc392497784"/>
      <w:bookmarkStart w:id="1398" w:name="_Toc392766213"/>
      <w:bookmarkStart w:id="1399" w:name="_Toc391981360"/>
      <w:bookmarkStart w:id="1400" w:name="_Toc392497785"/>
      <w:bookmarkStart w:id="1401" w:name="_Toc392766214"/>
      <w:bookmarkStart w:id="1402" w:name="_Toc391981361"/>
      <w:bookmarkStart w:id="1403" w:name="_Toc392497786"/>
      <w:bookmarkStart w:id="1404" w:name="_Toc392766215"/>
      <w:bookmarkStart w:id="1405" w:name="_Toc391981362"/>
      <w:bookmarkStart w:id="1406" w:name="_Toc392497787"/>
      <w:bookmarkStart w:id="1407" w:name="_Toc392766216"/>
      <w:bookmarkStart w:id="1408" w:name="_Toc391981363"/>
      <w:bookmarkStart w:id="1409" w:name="_Toc392497788"/>
      <w:bookmarkStart w:id="1410" w:name="_Toc392766217"/>
      <w:bookmarkStart w:id="1411" w:name="_Toc391981364"/>
      <w:bookmarkStart w:id="1412" w:name="_Toc392497789"/>
      <w:bookmarkStart w:id="1413" w:name="_Toc392766218"/>
      <w:bookmarkStart w:id="1414" w:name="_Toc391981365"/>
      <w:bookmarkStart w:id="1415" w:name="_Toc392497790"/>
      <w:bookmarkStart w:id="1416" w:name="_Toc392766219"/>
      <w:bookmarkStart w:id="1417" w:name="_Toc391981366"/>
      <w:bookmarkStart w:id="1418" w:name="_Toc392497791"/>
      <w:bookmarkStart w:id="1419" w:name="_Toc392766220"/>
      <w:bookmarkStart w:id="1420" w:name="_Toc391981367"/>
      <w:bookmarkStart w:id="1421" w:name="_Toc392497792"/>
      <w:bookmarkStart w:id="1422" w:name="_Toc392766221"/>
      <w:bookmarkStart w:id="1423" w:name="_Toc391981368"/>
      <w:bookmarkStart w:id="1424" w:name="_Toc392497793"/>
      <w:bookmarkStart w:id="1425" w:name="_Toc392766222"/>
      <w:bookmarkStart w:id="1426" w:name="_Toc391981369"/>
      <w:bookmarkStart w:id="1427" w:name="_Toc392497794"/>
      <w:bookmarkStart w:id="1428" w:name="_Toc392766223"/>
      <w:bookmarkStart w:id="1429" w:name="_Toc391981370"/>
      <w:bookmarkStart w:id="1430" w:name="_Toc392497795"/>
      <w:bookmarkStart w:id="1431" w:name="_Toc392766224"/>
      <w:bookmarkStart w:id="1432" w:name="_Toc391981371"/>
      <w:bookmarkStart w:id="1433" w:name="_Toc392497796"/>
      <w:bookmarkStart w:id="1434" w:name="_Toc392766225"/>
      <w:bookmarkStart w:id="1435" w:name="_Toc391981372"/>
      <w:bookmarkStart w:id="1436" w:name="_Toc392497797"/>
      <w:bookmarkStart w:id="1437" w:name="_Toc392766226"/>
      <w:bookmarkStart w:id="1438" w:name="_Toc391981373"/>
      <w:bookmarkStart w:id="1439" w:name="_Toc392497798"/>
      <w:bookmarkStart w:id="1440" w:name="_Toc392766227"/>
      <w:bookmarkStart w:id="1441" w:name="_Toc391981374"/>
      <w:bookmarkStart w:id="1442" w:name="_Toc392497799"/>
      <w:bookmarkStart w:id="1443" w:name="_Toc392766228"/>
      <w:bookmarkStart w:id="1444" w:name="_Toc391981375"/>
      <w:bookmarkStart w:id="1445" w:name="_Toc392497800"/>
      <w:bookmarkStart w:id="1446" w:name="_Toc392766229"/>
      <w:bookmarkStart w:id="1447" w:name="_Toc391981376"/>
      <w:bookmarkStart w:id="1448" w:name="_Toc392497801"/>
      <w:bookmarkStart w:id="1449" w:name="_Toc392766230"/>
      <w:bookmarkStart w:id="1450" w:name="_Toc391981377"/>
      <w:bookmarkStart w:id="1451" w:name="_Toc392497802"/>
      <w:bookmarkStart w:id="1452" w:name="_Toc392766231"/>
      <w:bookmarkStart w:id="1453" w:name="_Toc391981378"/>
      <w:bookmarkStart w:id="1454" w:name="_Toc392497803"/>
      <w:bookmarkStart w:id="1455" w:name="_Toc392766232"/>
      <w:bookmarkStart w:id="1456" w:name="_Toc391981379"/>
      <w:bookmarkStart w:id="1457" w:name="_Toc392497804"/>
      <w:bookmarkStart w:id="1458" w:name="_Toc392766233"/>
      <w:bookmarkStart w:id="1459" w:name="_Toc391981380"/>
      <w:bookmarkStart w:id="1460" w:name="_Toc392497805"/>
      <w:bookmarkStart w:id="1461" w:name="_Toc392766234"/>
      <w:bookmarkStart w:id="1462" w:name="_Toc391981381"/>
      <w:bookmarkStart w:id="1463" w:name="_Toc392497806"/>
      <w:bookmarkStart w:id="1464" w:name="_Toc392766235"/>
      <w:bookmarkStart w:id="1465" w:name="_Toc391981382"/>
      <w:bookmarkStart w:id="1466" w:name="_Toc392497807"/>
      <w:bookmarkStart w:id="1467" w:name="_Toc392766236"/>
      <w:bookmarkStart w:id="1468" w:name="_Toc391981383"/>
      <w:bookmarkStart w:id="1469" w:name="_Toc392497808"/>
      <w:bookmarkStart w:id="1470" w:name="_Toc392766237"/>
      <w:bookmarkStart w:id="1471" w:name="_Toc391981384"/>
      <w:bookmarkStart w:id="1472" w:name="_Toc392497809"/>
      <w:bookmarkStart w:id="1473" w:name="_Toc392766238"/>
      <w:bookmarkStart w:id="1474" w:name="_Toc391981385"/>
      <w:bookmarkStart w:id="1475" w:name="_Toc392497810"/>
      <w:bookmarkStart w:id="1476" w:name="_Toc392766239"/>
      <w:bookmarkStart w:id="1477" w:name="_Toc391981386"/>
      <w:bookmarkStart w:id="1478" w:name="_Toc392497811"/>
      <w:bookmarkStart w:id="1479" w:name="_Toc392766240"/>
      <w:bookmarkStart w:id="1480" w:name="_Toc391981387"/>
      <w:bookmarkStart w:id="1481" w:name="_Toc392497812"/>
      <w:bookmarkStart w:id="1482" w:name="_Toc392766241"/>
      <w:bookmarkStart w:id="1483" w:name="_Toc391981388"/>
      <w:bookmarkStart w:id="1484" w:name="_Toc392497813"/>
      <w:bookmarkStart w:id="1485" w:name="_Toc392766242"/>
      <w:bookmarkStart w:id="1486" w:name="_Toc391981389"/>
      <w:bookmarkStart w:id="1487" w:name="_Toc392497814"/>
      <w:bookmarkStart w:id="1488" w:name="_Toc392766243"/>
      <w:bookmarkStart w:id="1489" w:name="_Toc391981390"/>
      <w:bookmarkStart w:id="1490" w:name="_Toc392497815"/>
      <w:bookmarkStart w:id="1491" w:name="_Toc392766244"/>
      <w:bookmarkStart w:id="1492" w:name="_Toc391981391"/>
      <w:bookmarkStart w:id="1493" w:name="_Toc392497816"/>
      <w:bookmarkStart w:id="1494" w:name="_Toc392766245"/>
      <w:bookmarkStart w:id="1495" w:name="_Toc391981392"/>
      <w:bookmarkStart w:id="1496" w:name="_Toc392497817"/>
      <w:bookmarkStart w:id="1497" w:name="_Toc392766246"/>
      <w:bookmarkStart w:id="1498" w:name="_Toc391981393"/>
      <w:bookmarkStart w:id="1499" w:name="_Toc392497818"/>
      <w:bookmarkStart w:id="1500" w:name="_Toc392766247"/>
      <w:bookmarkStart w:id="1501" w:name="_Toc391981405"/>
      <w:bookmarkStart w:id="1502" w:name="_Toc392497830"/>
      <w:bookmarkStart w:id="1503" w:name="_Toc392766259"/>
      <w:bookmarkStart w:id="1504" w:name="_Toc391981406"/>
      <w:bookmarkStart w:id="1505" w:name="_Toc392497831"/>
      <w:bookmarkStart w:id="1506" w:name="_Toc392766260"/>
      <w:bookmarkStart w:id="1507" w:name="_Toc391981407"/>
      <w:bookmarkStart w:id="1508" w:name="_Toc392497832"/>
      <w:bookmarkStart w:id="1509" w:name="_Toc392766261"/>
      <w:bookmarkStart w:id="1510" w:name="_Toc391981408"/>
      <w:bookmarkStart w:id="1511" w:name="_Toc392497833"/>
      <w:bookmarkStart w:id="1512" w:name="_Toc392766262"/>
      <w:bookmarkStart w:id="1513" w:name="_Toc391981409"/>
      <w:bookmarkStart w:id="1514" w:name="_Toc392497834"/>
      <w:bookmarkStart w:id="1515" w:name="_Toc392766263"/>
      <w:bookmarkStart w:id="1516" w:name="_Toc391981410"/>
      <w:bookmarkStart w:id="1517" w:name="_Toc392497835"/>
      <w:bookmarkStart w:id="1518" w:name="_Toc392766264"/>
      <w:bookmarkStart w:id="1519" w:name="_Toc391981411"/>
      <w:bookmarkStart w:id="1520" w:name="_Toc392497836"/>
      <w:bookmarkStart w:id="1521" w:name="_Toc392766265"/>
      <w:bookmarkStart w:id="1522" w:name="_Toc391981412"/>
      <w:bookmarkStart w:id="1523" w:name="_Toc392497837"/>
      <w:bookmarkStart w:id="1524" w:name="_Toc392766266"/>
      <w:bookmarkStart w:id="1525" w:name="_Toc391981413"/>
      <w:bookmarkStart w:id="1526" w:name="_Toc392497838"/>
      <w:bookmarkStart w:id="1527" w:name="_Toc392766267"/>
      <w:bookmarkStart w:id="1528" w:name="_Toc391981426"/>
      <w:bookmarkStart w:id="1529" w:name="_Toc392497851"/>
      <w:bookmarkStart w:id="1530" w:name="_Toc392766280"/>
      <w:bookmarkStart w:id="1531" w:name="_Toc391981430"/>
      <w:bookmarkStart w:id="1532" w:name="_Toc392497855"/>
      <w:bookmarkStart w:id="1533" w:name="_Toc392766284"/>
      <w:bookmarkStart w:id="1534" w:name="_Toc391981434"/>
      <w:bookmarkStart w:id="1535" w:name="_Toc392497859"/>
      <w:bookmarkStart w:id="1536" w:name="_Toc392766288"/>
      <w:bookmarkStart w:id="1537" w:name="_Toc391981435"/>
      <w:bookmarkStart w:id="1538" w:name="_Toc392497860"/>
      <w:bookmarkStart w:id="1539" w:name="_Toc392766289"/>
      <w:bookmarkStart w:id="1540" w:name="_Toc391981436"/>
      <w:bookmarkStart w:id="1541" w:name="_Toc392497861"/>
      <w:bookmarkStart w:id="1542" w:name="_Toc392766290"/>
      <w:bookmarkStart w:id="1543" w:name="_Toc391981437"/>
      <w:bookmarkStart w:id="1544" w:name="_Toc392497862"/>
      <w:bookmarkStart w:id="1545" w:name="_Toc392766291"/>
      <w:bookmarkStart w:id="1546" w:name="_Toc391981438"/>
      <w:bookmarkStart w:id="1547" w:name="_Toc392497863"/>
      <w:bookmarkStart w:id="1548" w:name="_Toc392766292"/>
      <w:bookmarkStart w:id="1549" w:name="_Toc391981439"/>
      <w:bookmarkStart w:id="1550" w:name="_Toc392497864"/>
      <w:bookmarkStart w:id="1551" w:name="_Toc392766293"/>
      <w:bookmarkStart w:id="1552" w:name="_Toc391981440"/>
      <w:bookmarkStart w:id="1553" w:name="_Toc392497865"/>
      <w:bookmarkStart w:id="1554" w:name="_Toc392766294"/>
      <w:bookmarkStart w:id="1555" w:name="_Toc391981441"/>
      <w:bookmarkStart w:id="1556" w:name="_Toc392497866"/>
      <w:bookmarkStart w:id="1557" w:name="_Toc392766295"/>
      <w:bookmarkStart w:id="1558" w:name="_Toc391981442"/>
      <w:bookmarkStart w:id="1559" w:name="_Toc392497867"/>
      <w:bookmarkStart w:id="1560" w:name="_Toc392766296"/>
      <w:bookmarkStart w:id="1561" w:name="_Toc391981443"/>
      <w:bookmarkStart w:id="1562" w:name="_Toc392497868"/>
      <w:bookmarkStart w:id="1563" w:name="_Toc392766297"/>
      <w:bookmarkStart w:id="1564" w:name="_Toc391981444"/>
      <w:bookmarkStart w:id="1565" w:name="_Toc392497869"/>
      <w:bookmarkStart w:id="1566" w:name="_Toc392766298"/>
      <w:bookmarkStart w:id="1567" w:name="_Toc391981445"/>
      <w:bookmarkStart w:id="1568" w:name="_Toc392497870"/>
      <w:bookmarkStart w:id="1569" w:name="_Toc392766299"/>
      <w:bookmarkStart w:id="1570" w:name="_Toc391981446"/>
      <w:bookmarkStart w:id="1571" w:name="_Toc392497871"/>
      <w:bookmarkStart w:id="1572" w:name="_Toc392766300"/>
      <w:bookmarkStart w:id="1573" w:name="_Toc391981447"/>
      <w:bookmarkStart w:id="1574" w:name="_Toc392497872"/>
      <w:bookmarkStart w:id="1575" w:name="_Toc392766301"/>
      <w:bookmarkStart w:id="1576" w:name="_Toc391981448"/>
      <w:bookmarkStart w:id="1577" w:name="_Toc392497873"/>
      <w:bookmarkStart w:id="1578" w:name="_Toc392766302"/>
      <w:bookmarkStart w:id="1579" w:name="_Toc391981449"/>
      <w:bookmarkStart w:id="1580" w:name="_Toc392497874"/>
      <w:bookmarkStart w:id="1581" w:name="_Toc392766303"/>
      <w:bookmarkStart w:id="1582" w:name="_Toc391981450"/>
      <w:bookmarkStart w:id="1583" w:name="_Toc392497875"/>
      <w:bookmarkStart w:id="1584" w:name="_Toc392766304"/>
      <w:bookmarkStart w:id="1585" w:name="_Toc391981451"/>
      <w:bookmarkStart w:id="1586" w:name="_Toc392497876"/>
      <w:bookmarkStart w:id="1587" w:name="_Toc392766305"/>
      <w:bookmarkStart w:id="1588" w:name="_Toc391981452"/>
      <w:bookmarkStart w:id="1589" w:name="_Toc392497877"/>
      <w:bookmarkStart w:id="1590" w:name="_Toc392766306"/>
      <w:bookmarkStart w:id="1591" w:name="_Toc391981453"/>
      <w:bookmarkStart w:id="1592" w:name="_Toc392497878"/>
      <w:bookmarkStart w:id="1593" w:name="_Toc392766307"/>
      <w:bookmarkStart w:id="1594" w:name="_Toc391981454"/>
      <w:bookmarkStart w:id="1595" w:name="_Toc392497879"/>
      <w:bookmarkStart w:id="1596" w:name="_Toc392766308"/>
      <w:bookmarkStart w:id="1597" w:name="_Toc391981455"/>
      <w:bookmarkStart w:id="1598" w:name="_Toc392497880"/>
      <w:bookmarkStart w:id="1599" w:name="_Toc392766309"/>
      <w:bookmarkStart w:id="1600" w:name="_Toc391981456"/>
      <w:bookmarkStart w:id="1601" w:name="_Toc392497881"/>
      <w:bookmarkStart w:id="1602" w:name="_Toc392766310"/>
      <w:bookmarkStart w:id="1603" w:name="_Toc391981457"/>
      <w:bookmarkStart w:id="1604" w:name="_Toc392497882"/>
      <w:bookmarkStart w:id="1605" w:name="_Toc392766311"/>
      <w:bookmarkStart w:id="1606" w:name="_Toc391981458"/>
      <w:bookmarkStart w:id="1607" w:name="_Toc392497883"/>
      <w:bookmarkStart w:id="1608" w:name="_Toc392766312"/>
      <w:bookmarkStart w:id="1609" w:name="_Toc391981459"/>
      <w:bookmarkStart w:id="1610" w:name="_Toc392497884"/>
      <w:bookmarkStart w:id="1611" w:name="_Toc392766313"/>
      <w:bookmarkStart w:id="1612" w:name="_Toc391981460"/>
      <w:bookmarkStart w:id="1613" w:name="_Toc392497885"/>
      <w:bookmarkStart w:id="1614" w:name="_Toc392766314"/>
      <w:bookmarkStart w:id="1615" w:name="_Toc391981461"/>
      <w:bookmarkStart w:id="1616" w:name="_Toc392497886"/>
      <w:bookmarkStart w:id="1617" w:name="_Toc392766315"/>
      <w:bookmarkStart w:id="1618" w:name="_Toc391981462"/>
      <w:bookmarkStart w:id="1619" w:name="_Toc392497887"/>
      <w:bookmarkStart w:id="1620" w:name="_Toc392766316"/>
      <w:bookmarkStart w:id="1621" w:name="_Toc391981463"/>
      <w:bookmarkStart w:id="1622" w:name="_Toc392497888"/>
      <w:bookmarkStart w:id="1623" w:name="_Toc392766317"/>
      <w:bookmarkStart w:id="1624" w:name="_Toc391981464"/>
      <w:bookmarkStart w:id="1625" w:name="_Toc392497889"/>
      <w:bookmarkStart w:id="1626" w:name="_Toc392766318"/>
      <w:bookmarkStart w:id="1627" w:name="_Toc391981465"/>
      <w:bookmarkStart w:id="1628" w:name="_Toc392497890"/>
      <w:bookmarkStart w:id="1629" w:name="_Toc392766319"/>
      <w:bookmarkStart w:id="1630" w:name="_Toc391981466"/>
      <w:bookmarkStart w:id="1631" w:name="_Toc392497891"/>
      <w:bookmarkStart w:id="1632" w:name="_Toc392766320"/>
      <w:bookmarkStart w:id="1633" w:name="_Toc391981467"/>
      <w:bookmarkStart w:id="1634" w:name="_Toc392497892"/>
      <w:bookmarkStart w:id="1635" w:name="_Toc392766321"/>
      <w:bookmarkStart w:id="1636" w:name="_Toc391981468"/>
      <w:bookmarkStart w:id="1637" w:name="_Toc392497893"/>
      <w:bookmarkStart w:id="1638" w:name="_Toc392766322"/>
      <w:bookmarkStart w:id="1639" w:name="_Toc391981469"/>
      <w:bookmarkStart w:id="1640" w:name="_Toc392497894"/>
      <w:bookmarkStart w:id="1641" w:name="_Toc392766323"/>
      <w:bookmarkStart w:id="1642" w:name="_Toc391981470"/>
      <w:bookmarkStart w:id="1643" w:name="_Toc392497895"/>
      <w:bookmarkStart w:id="1644" w:name="_Toc392766324"/>
      <w:bookmarkStart w:id="1645" w:name="_Toc391981674"/>
      <w:bookmarkStart w:id="1646" w:name="_Toc392498099"/>
      <w:bookmarkStart w:id="1647" w:name="_Toc392766528"/>
      <w:bookmarkStart w:id="1648" w:name="_Toc391981675"/>
      <w:bookmarkStart w:id="1649" w:name="_Toc392498100"/>
      <w:bookmarkStart w:id="1650" w:name="_Toc392766529"/>
      <w:bookmarkStart w:id="1651" w:name="_Toc391981678"/>
      <w:bookmarkStart w:id="1652" w:name="_Toc392498103"/>
      <w:bookmarkStart w:id="1653" w:name="_Toc392766532"/>
      <w:bookmarkStart w:id="1654" w:name="_Toc391981679"/>
      <w:bookmarkStart w:id="1655" w:name="_Toc392498104"/>
      <w:bookmarkStart w:id="1656" w:name="_Toc392766533"/>
      <w:bookmarkStart w:id="1657" w:name="_Toc391981680"/>
      <w:bookmarkStart w:id="1658" w:name="_Toc392498105"/>
      <w:bookmarkStart w:id="1659" w:name="_Toc392766534"/>
      <w:bookmarkStart w:id="1660" w:name="_Toc391981826"/>
      <w:bookmarkStart w:id="1661" w:name="_Toc392498251"/>
      <w:bookmarkStart w:id="1662" w:name="_Toc392766680"/>
      <w:bookmarkStart w:id="1663" w:name="_Toc391981827"/>
      <w:bookmarkStart w:id="1664" w:name="_Toc392498252"/>
      <w:bookmarkStart w:id="1665" w:name="_Toc392766681"/>
      <w:bookmarkStart w:id="1666" w:name="_Toc391981828"/>
      <w:bookmarkStart w:id="1667" w:name="_Toc392498253"/>
      <w:bookmarkStart w:id="1668" w:name="_Toc392766682"/>
      <w:bookmarkStart w:id="1669" w:name="_Toc391981829"/>
      <w:bookmarkStart w:id="1670" w:name="_Toc392498254"/>
      <w:bookmarkStart w:id="1671" w:name="_Toc392766683"/>
      <w:bookmarkStart w:id="1672" w:name="_Toc391981830"/>
      <w:bookmarkStart w:id="1673" w:name="_Toc392498255"/>
      <w:bookmarkStart w:id="1674" w:name="_Toc392766684"/>
      <w:bookmarkStart w:id="1675" w:name="_Toc391981831"/>
      <w:bookmarkStart w:id="1676" w:name="_Toc392498256"/>
      <w:bookmarkStart w:id="1677" w:name="_Toc392766685"/>
      <w:bookmarkStart w:id="1678" w:name="_Toc391981832"/>
      <w:bookmarkStart w:id="1679" w:name="_Toc392498257"/>
      <w:bookmarkStart w:id="1680" w:name="_Toc392766686"/>
      <w:bookmarkStart w:id="1681" w:name="_Toc391981833"/>
      <w:bookmarkStart w:id="1682" w:name="_Toc392498258"/>
      <w:bookmarkStart w:id="1683" w:name="_Toc392766687"/>
      <w:bookmarkStart w:id="1684" w:name="_Toc391981834"/>
      <w:bookmarkStart w:id="1685" w:name="_Toc392498259"/>
      <w:bookmarkStart w:id="1686" w:name="_Toc392766688"/>
      <w:bookmarkStart w:id="1687" w:name="_Toc391981835"/>
      <w:bookmarkStart w:id="1688" w:name="_Toc392498260"/>
      <w:bookmarkStart w:id="1689" w:name="_Toc392766689"/>
      <w:bookmarkStart w:id="1690" w:name="_Toc391981836"/>
      <w:bookmarkStart w:id="1691" w:name="_Toc392498261"/>
      <w:bookmarkStart w:id="1692" w:name="_Toc392766690"/>
      <w:bookmarkStart w:id="1693" w:name="_Toc391981837"/>
      <w:bookmarkStart w:id="1694" w:name="_Toc392498262"/>
      <w:bookmarkStart w:id="1695" w:name="_Toc392766691"/>
      <w:bookmarkStart w:id="1696" w:name="_Toc391981838"/>
      <w:bookmarkStart w:id="1697" w:name="_Toc392498263"/>
      <w:bookmarkStart w:id="1698" w:name="_Toc392766692"/>
      <w:bookmarkStart w:id="1699" w:name="_Toc391981839"/>
      <w:bookmarkStart w:id="1700" w:name="_Toc392498264"/>
      <w:bookmarkStart w:id="1701" w:name="_Toc392766693"/>
      <w:bookmarkStart w:id="1702" w:name="_Toc391981840"/>
      <w:bookmarkStart w:id="1703" w:name="_Toc392498265"/>
      <w:bookmarkStart w:id="1704" w:name="_Toc392766694"/>
      <w:bookmarkStart w:id="1705" w:name="_Toc391981841"/>
      <w:bookmarkStart w:id="1706" w:name="_Toc392498266"/>
      <w:bookmarkStart w:id="1707" w:name="_Toc392766695"/>
      <w:bookmarkStart w:id="1708" w:name="_Toc391981842"/>
      <w:bookmarkStart w:id="1709" w:name="_Toc392498267"/>
      <w:bookmarkStart w:id="1710" w:name="_Toc392766696"/>
      <w:bookmarkStart w:id="1711" w:name="_Toc391981843"/>
      <w:bookmarkStart w:id="1712" w:name="_Toc392498268"/>
      <w:bookmarkStart w:id="1713" w:name="_Toc392766697"/>
      <w:bookmarkStart w:id="1714" w:name="_Toc391981844"/>
      <w:bookmarkStart w:id="1715" w:name="_Toc392498269"/>
      <w:bookmarkStart w:id="1716" w:name="_Toc392766698"/>
      <w:bookmarkStart w:id="1717" w:name="_Toc391981845"/>
      <w:bookmarkStart w:id="1718" w:name="_Toc392498270"/>
      <w:bookmarkStart w:id="1719" w:name="_Toc392766699"/>
      <w:bookmarkStart w:id="1720" w:name="_Toc391981846"/>
      <w:bookmarkStart w:id="1721" w:name="_Toc392498271"/>
      <w:bookmarkStart w:id="1722" w:name="_Toc392766700"/>
      <w:bookmarkStart w:id="1723" w:name="_Toc391981847"/>
      <w:bookmarkStart w:id="1724" w:name="_Toc392498272"/>
      <w:bookmarkStart w:id="1725" w:name="_Toc392766701"/>
      <w:bookmarkStart w:id="1726" w:name="_Toc391981848"/>
      <w:bookmarkStart w:id="1727" w:name="_Toc392498273"/>
      <w:bookmarkStart w:id="1728" w:name="_Toc392766702"/>
      <w:bookmarkStart w:id="1729" w:name="_Toc391981849"/>
      <w:bookmarkStart w:id="1730" w:name="_Toc392498274"/>
      <w:bookmarkStart w:id="1731" w:name="_Toc392766703"/>
      <w:bookmarkStart w:id="1732" w:name="_Toc391981850"/>
      <w:bookmarkStart w:id="1733" w:name="_Toc392498275"/>
      <w:bookmarkStart w:id="1734" w:name="_Toc392766704"/>
      <w:bookmarkStart w:id="1735" w:name="_Toc391981851"/>
      <w:bookmarkStart w:id="1736" w:name="_Toc392498276"/>
      <w:bookmarkStart w:id="1737" w:name="_Toc392766705"/>
      <w:bookmarkStart w:id="1738" w:name="_Toc391981852"/>
      <w:bookmarkStart w:id="1739" w:name="_Toc392498277"/>
      <w:bookmarkStart w:id="1740" w:name="_Toc392766706"/>
      <w:bookmarkStart w:id="1741" w:name="_Toc391981853"/>
      <w:bookmarkStart w:id="1742" w:name="_Toc392498278"/>
      <w:bookmarkStart w:id="1743" w:name="_Toc392766707"/>
      <w:bookmarkStart w:id="1744" w:name="_Toc391981854"/>
      <w:bookmarkStart w:id="1745" w:name="_Toc392498279"/>
      <w:bookmarkStart w:id="1746" w:name="_Toc392766708"/>
      <w:bookmarkStart w:id="1747" w:name="_Toc391981855"/>
      <w:bookmarkStart w:id="1748" w:name="_Toc392498280"/>
      <w:bookmarkStart w:id="1749" w:name="_Toc392766709"/>
      <w:bookmarkStart w:id="1750" w:name="_Toc391981916"/>
      <w:bookmarkStart w:id="1751" w:name="_Toc392498341"/>
      <w:bookmarkStart w:id="1752" w:name="_Toc392766770"/>
      <w:bookmarkStart w:id="1753" w:name="_Toc391981917"/>
      <w:bookmarkStart w:id="1754" w:name="_Toc392498342"/>
      <w:bookmarkStart w:id="1755" w:name="_Toc392766771"/>
      <w:bookmarkStart w:id="1756" w:name="_Toc391981950"/>
      <w:bookmarkStart w:id="1757" w:name="_Toc392498375"/>
      <w:bookmarkStart w:id="1758" w:name="_Toc392766804"/>
      <w:bookmarkStart w:id="1759" w:name="_Toc391981951"/>
      <w:bookmarkStart w:id="1760" w:name="_Toc392498376"/>
      <w:bookmarkStart w:id="1761" w:name="_Toc392766805"/>
      <w:bookmarkStart w:id="1762" w:name="_Toc391981952"/>
      <w:bookmarkStart w:id="1763" w:name="_Toc392498377"/>
      <w:bookmarkStart w:id="1764" w:name="_Toc392766806"/>
      <w:bookmarkStart w:id="1765" w:name="_Toc391981953"/>
      <w:bookmarkStart w:id="1766" w:name="_Toc392498378"/>
      <w:bookmarkStart w:id="1767" w:name="_Toc392766807"/>
      <w:bookmarkStart w:id="1768" w:name="_Toc391981986"/>
      <w:bookmarkStart w:id="1769" w:name="_Toc392498411"/>
      <w:bookmarkStart w:id="1770" w:name="_Toc392766840"/>
      <w:bookmarkStart w:id="1771" w:name="_Toc391981987"/>
      <w:bookmarkStart w:id="1772" w:name="_Toc392498412"/>
      <w:bookmarkStart w:id="1773" w:name="_Toc392766841"/>
      <w:bookmarkStart w:id="1774" w:name="_Toc391981988"/>
      <w:bookmarkStart w:id="1775" w:name="_Toc392498413"/>
      <w:bookmarkStart w:id="1776" w:name="_Toc392766842"/>
      <w:bookmarkStart w:id="1777" w:name="_Toc391981989"/>
      <w:bookmarkStart w:id="1778" w:name="_Toc392498414"/>
      <w:bookmarkStart w:id="1779" w:name="_Toc392766843"/>
      <w:bookmarkStart w:id="1780" w:name="_Toc391981990"/>
      <w:bookmarkStart w:id="1781" w:name="_Toc392498415"/>
      <w:bookmarkStart w:id="1782" w:name="_Toc392766844"/>
      <w:bookmarkStart w:id="1783" w:name="_Toc391981991"/>
      <w:bookmarkStart w:id="1784" w:name="_Toc392498416"/>
      <w:bookmarkStart w:id="1785" w:name="_Toc392766845"/>
      <w:bookmarkStart w:id="1786" w:name="_Toc391982018"/>
      <w:bookmarkStart w:id="1787" w:name="_Toc392498443"/>
      <w:bookmarkStart w:id="1788" w:name="_Toc392766872"/>
      <w:bookmarkStart w:id="1789" w:name="_Toc391982019"/>
      <w:bookmarkStart w:id="1790" w:name="_Toc392498444"/>
      <w:bookmarkStart w:id="1791" w:name="_Toc392766873"/>
      <w:bookmarkStart w:id="1792" w:name="_Toc391982020"/>
      <w:bookmarkStart w:id="1793" w:name="_Toc392498445"/>
      <w:bookmarkStart w:id="1794" w:name="_Toc392766874"/>
      <w:bookmarkStart w:id="1795" w:name="_Toc391982021"/>
      <w:bookmarkStart w:id="1796" w:name="_Toc392498446"/>
      <w:bookmarkStart w:id="1797" w:name="_Toc392766875"/>
      <w:bookmarkStart w:id="1798" w:name="_Toc391982081"/>
      <w:bookmarkStart w:id="1799" w:name="_Toc392498506"/>
      <w:bookmarkStart w:id="1800" w:name="_Toc392766935"/>
      <w:bookmarkStart w:id="1801" w:name="_Toc391982082"/>
      <w:bookmarkStart w:id="1802" w:name="_Toc392498507"/>
      <w:bookmarkStart w:id="1803" w:name="_Toc392766936"/>
      <w:bookmarkStart w:id="1804" w:name="_Toc391982112"/>
      <w:bookmarkStart w:id="1805" w:name="_Toc392498537"/>
      <w:bookmarkStart w:id="1806" w:name="_Toc392766966"/>
      <w:bookmarkStart w:id="1807" w:name="_Toc391982113"/>
      <w:bookmarkStart w:id="1808" w:name="_Toc392498538"/>
      <w:bookmarkStart w:id="1809" w:name="_Toc392766967"/>
      <w:bookmarkStart w:id="1810" w:name="_Toc391982200"/>
      <w:bookmarkStart w:id="1811" w:name="_Toc392498625"/>
      <w:bookmarkStart w:id="1812" w:name="_Toc392767054"/>
      <w:bookmarkStart w:id="1813" w:name="_Toc391982201"/>
      <w:bookmarkStart w:id="1814" w:name="_Toc392498626"/>
      <w:bookmarkStart w:id="1815" w:name="_Toc392767055"/>
      <w:bookmarkStart w:id="1816" w:name="_Toc391982202"/>
      <w:bookmarkStart w:id="1817" w:name="_Toc392498627"/>
      <w:bookmarkStart w:id="1818" w:name="_Toc392767056"/>
      <w:bookmarkStart w:id="1819" w:name="_Toc391982203"/>
      <w:bookmarkStart w:id="1820" w:name="_Toc392498628"/>
      <w:bookmarkStart w:id="1821" w:name="_Toc392767057"/>
      <w:bookmarkStart w:id="1822" w:name="_Toc391982204"/>
      <w:bookmarkStart w:id="1823" w:name="_Toc392498629"/>
      <w:bookmarkStart w:id="1824" w:name="_Toc392767058"/>
      <w:bookmarkStart w:id="1825" w:name="_Toc391982205"/>
      <w:bookmarkStart w:id="1826" w:name="_Toc392498630"/>
      <w:bookmarkStart w:id="1827" w:name="_Toc392767059"/>
      <w:bookmarkStart w:id="1828" w:name="_Toc391982206"/>
      <w:bookmarkStart w:id="1829" w:name="_Toc392498631"/>
      <w:bookmarkStart w:id="1830" w:name="_Toc392767060"/>
      <w:bookmarkStart w:id="1831" w:name="_Toc391982207"/>
      <w:bookmarkStart w:id="1832" w:name="_Toc392498632"/>
      <w:bookmarkStart w:id="1833" w:name="_Toc392767061"/>
      <w:bookmarkStart w:id="1834" w:name="_Toc391982229"/>
      <w:bookmarkStart w:id="1835" w:name="_Toc392498654"/>
      <w:bookmarkStart w:id="1836" w:name="_Toc392767083"/>
      <w:bookmarkStart w:id="1837" w:name="_Toc391982230"/>
      <w:bookmarkStart w:id="1838" w:name="_Toc392498655"/>
      <w:bookmarkStart w:id="1839" w:name="_Toc392767084"/>
      <w:bookmarkStart w:id="1840" w:name="_Toc391982231"/>
      <w:bookmarkStart w:id="1841" w:name="_Toc392498656"/>
      <w:bookmarkStart w:id="1842" w:name="_Toc392767085"/>
      <w:bookmarkStart w:id="1843" w:name="_Toc391982232"/>
      <w:bookmarkStart w:id="1844" w:name="_Toc392498657"/>
      <w:bookmarkStart w:id="1845" w:name="_Toc392767086"/>
      <w:bookmarkStart w:id="1846" w:name="_Toc391982233"/>
      <w:bookmarkStart w:id="1847" w:name="_Toc392498658"/>
      <w:bookmarkStart w:id="1848" w:name="_Toc392767087"/>
      <w:bookmarkStart w:id="1849" w:name="_Toc391982234"/>
      <w:bookmarkStart w:id="1850" w:name="_Toc392498659"/>
      <w:bookmarkStart w:id="1851" w:name="_Toc392767088"/>
      <w:bookmarkStart w:id="1852" w:name="_Toc391982235"/>
      <w:bookmarkStart w:id="1853" w:name="_Toc392498660"/>
      <w:bookmarkStart w:id="1854" w:name="_Toc392767089"/>
      <w:bookmarkStart w:id="1855" w:name="_Toc391982238"/>
      <w:bookmarkStart w:id="1856" w:name="_Toc392498663"/>
      <w:bookmarkStart w:id="1857" w:name="_Toc392767092"/>
      <w:bookmarkStart w:id="1858" w:name="_Toc391982241"/>
      <w:bookmarkStart w:id="1859" w:name="_Toc392498666"/>
      <w:bookmarkStart w:id="1860" w:name="_Toc392767095"/>
      <w:bookmarkStart w:id="1861" w:name="_Toc391982242"/>
      <w:bookmarkStart w:id="1862" w:name="_Toc392498667"/>
      <w:bookmarkStart w:id="1863" w:name="_Toc392767096"/>
      <w:bookmarkStart w:id="1864" w:name="_Toc391982243"/>
      <w:bookmarkStart w:id="1865" w:name="_Toc392498668"/>
      <w:bookmarkStart w:id="1866" w:name="_Toc392767097"/>
      <w:bookmarkStart w:id="1867" w:name="_Toc391982244"/>
      <w:bookmarkStart w:id="1868" w:name="_Toc392498669"/>
      <w:bookmarkStart w:id="1869" w:name="_Toc392767098"/>
      <w:bookmarkStart w:id="1870" w:name="_Toc391982245"/>
      <w:bookmarkStart w:id="1871" w:name="_Toc392498670"/>
      <w:bookmarkStart w:id="1872" w:name="_Toc392767099"/>
      <w:bookmarkStart w:id="1873" w:name="_Toc391982246"/>
      <w:bookmarkStart w:id="1874" w:name="_Toc392498671"/>
      <w:bookmarkStart w:id="1875" w:name="_Toc392767100"/>
      <w:bookmarkStart w:id="1876" w:name="_Toc391982247"/>
      <w:bookmarkStart w:id="1877" w:name="_Toc392498672"/>
      <w:bookmarkStart w:id="1878" w:name="_Toc392767101"/>
      <w:bookmarkStart w:id="1879" w:name="_Toc391982248"/>
      <w:bookmarkStart w:id="1880" w:name="_Toc392498673"/>
      <w:bookmarkStart w:id="1881" w:name="_Toc392767102"/>
      <w:bookmarkStart w:id="1882" w:name="_Toc391982249"/>
      <w:bookmarkStart w:id="1883" w:name="_Toc392498674"/>
      <w:bookmarkStart w:id="1884" w:name="_Toc392767103"/>
      <w:bookmarkStart w:id="1885" w:name="_Toc391982250"/>
      <w:bookmarkStart w:id="1886" w:name="_Toc392498675"/>
      <w:bookmarkStart w:id="1887" w:name="_Toc392767104"/>
      <w:bookmarkStart w:id="1888" w:name="_Toc391982251"/>
      <w:bookmarkStart w:id="1889" w:name="_Toc392498676"/>
      <w:bookmarkStart w:id="1890" w:name="_Toc392767105"/>
      <w:bookmarkStart w:id="1891" w:name="_Toc391982252"/>
      <w:bookmarkStart w:id="1892" w:name="_Toc392498677"/>
      <w:bookmarkStart w:id="1893" w:name="_Toc392767106"/>
      <w:bookmarkStart w:id="1894" w:name="_Toc391982325"/>
      <w:bookmarkStart w:id="1895" w:name="_Toc392498750"/>
      <w:bookmarkStart w:id="1896" w:name="_Toc392767179"/>
      <w:bookmarkStart w:id="1897" w:name="_Toc391982326"/>
      <w:bookmarkStart w:id="1898" w:name="_Toc392498751"/>
      <w:bookmarkStart w:id="1899" w:name="_Toc392767180"/>
      <w:bookmarkStart w:id="1900" w:name="_Toc391982329"/>
      <w:bookmarkStart w:id="1901" w:name="_Toc392498754"/>
      <w:bookmarkStart w:id="1902" w:name="_Toc392767183"/>
      <w:bookmarkStart w:id="1903" w:name="_Toc391982330"/>
      <w:bookmarkStart w:id="1904" w:name="_Toc392498755"/>
      <w:bookmarkStart w:id="1905" w:name="_Toc392767184"/>
      <w:bookmarkStart w:id="1906" w:name="_Toc391982331"/>
      <w:bookmarkStart w:id="1907" w:name="_Toc392498756"/>
      <w:bookmarkStart w:id="1908" w:name="_Toc392767185"/>
      <w:bookmarkStart w:id="1909" w:name="_Toc391982413"/>
      <w:bookmarkStart w:id="1910" w:name="_Toc392498838"/>
      <w:bookmarkStart w:id="1911" w:name="_Toc392767267"/>
      <w:bookmarkStart w:id="1912" w:name="_Toc391982414"/>
      <w:bookmarkStart w:id="1913" w:name="_Toc392498839"/>
      <w:bookmarkStart w:id="1914" w:name="_Toc392767268"/>
      <w:bookmarkStart w:id="1915" w:name="_Toc391982417"/>
      <w:bookmarkStart w:id="1916" w:name="_Toc392498842"/>
      <w:bookmarkStart w:id="1917" w:name="_Toc392767271"/>
      <w:bookmarkStart w:id="1918" w:name="_Toc391982418"/>
      <w:bookmarkStart w:id="1919" w:name="_Toc392498843"/>
      <w:bookmarkStart w:id="1920" w:name="_Toc392767272"/>
      <w:bookmarkStart w:id="1921" w:name="_Toc391982419"/>
      <w:bookmarkStart w:id="1922" w:name="_Toc392498844"/>
      <w:bookmarkStart w:id="1923" w:name="_Toc392767273"/>
      <w:bookmarkStart w:id="1924" w:name="_Toc391982420"/>
      <w:bookmarkStart w:id="1925" w:name="_Toc392498845"/>
      <w:bookmarkStart w:id="1926" w:name="_Toc392767274"/>
      <w:bookmarkStart w:id="1927" w:name="_Toc391982421"/>
      <w:bookmarkStart w:id="1928" w:name="_Toc392498846"/>
      <w:bookmarkStart w:id="1929" w:name="_Toc392767275"/>
      <w:bookmarkStart w:id="1930" w:name="_Toc391982422"/>
      <w:bookmarkStart w:id="1931" w:name="_Toc392498847"/>
      <w:bookmarkStart w:id="1932" w:name="_Toc392767276"/>
      <w:bookmarkStart w:id="1933" w:name="_Toc391982423"/>
      <w:bookmarkStart w:id="1934" w:name="_Toc392498848"/>
      <w:bookmarkStart w:id="1935" w:name="_Toc392767277"/>
      <w:bookmarkStart w:id="1936" w:name="_Toc391982424"/>
      <w:bookmarkStart w:id="1937" w:name="_Toc392498849"/>
      <w:bookmarkStart w:id="1938" w:name="_Toc392767278"/>
      <w:bookmarkStart w:id="1939" w:name="_Toc391982425"/>
      <w:bookmarkStart w:id="1940" w:name="_Toc392498850"/>
      <w:bookmarkStart w:id="1941" w:name="_Toc392767279"/>
      <w:bookmarkStart w:id="1942" w:name="_Toc391982426"/>
      <w:bookmarkStart w:id="1943" w:name="_Toc392498851"/>
      <w:bookmarkStart w:id="1944" w:name="_Toc392767280"/>
      <w:bookmarkStart w:id="1945" w:name="_Toc391982427"/>
      <w:bookmarkStart w:id="1946" w:name="_Toc392498852"/>
      <w:bookmarkStart w:id="1947" w:name="_Toc392767281"/>
      <w:bookmarkStart w:id="1948" w:name="_Toc391982428"/>
      <w:bookmarkStart w:id="1949" w:name="_Toc392498853"/>
      <w:bookmarkStart w:id="1950" w:name="_Toc392767282"/>
      <w:bookmarkStart w:id="1951" w:name="_Toc391982429"/>
      <w:bookmarkStart w:id="1952" w:name="_Toc392498854"/>
      <w:bookmarkStart w:id="1953" w:name="_Toc392767283"/>
      <w:bookmarkStart w:id="1954" w:name="_Toc391982430"/>
      <w:bookmarkStart w:id="1955" w:name="_Toc392498855"/>
      <w:bookmarkStart w:id="1956" w:name="_Toc392767284"/>
      <w:bookmarkStart w:id="1957" w:name="_Toc391982431"/>
      <w:bookmarkStart w:id="1958" w:name="_Toc392498856"/>
      <w:bookmarkStart w:id="1959" w:name="_Toc392767285"/>
      <w:bookmarkStart w:id="1960" w:name="_Toc391982432"/>
      <w:bookmarkStart w:id="1961" w:name="_Toc392498857"/>
      <w:bookmarkStart w:id="1962" w:name="_Toc392767286"/>
      <w:bookmarkStart w:id="1963" w:name="_Toc391982493"/>
      <w:bookmarkStart w:id="1964" w:name="_Toc392498918"/>
      <w:bookmarkStart w:id="1965" w:name="_Toc392767347"/>
      <w:bookmarkStart w:id="1966" w:name="_Toc391982494"/>
      <w:bookmarkStart w:id="1967" w:name="_Toc392498919"/>
      <w:bookmarkStart w:id="1968" w:name="_Toc392767348"/>
      <w:bookmarkStart w:id="1969" w:name="_Toc391982495"/>
      <w:bookmarkStart w:id="1970" w:name="_Toc392498920"/>
      <w:bookmarkStart w:id="1971" w:name="_Toc392767349"/>
      <w:bookmarkStart w:id="1972" w:name="_Toc391982528"/>
      <w:bookmarkStart w:id="1973" w:name="_Toc392498953"/>
      <w:bookmarkStart w:id="1974" w:name="_Toc392767382"/>
      <w:bookmarkStart w:id="1975" w:name="_Toc391982529"/>
      <w:bookmarkStart w:id="1976" w:name="_Toc392498954"/>
      <w:bookmarkStart w:id="1977" w:name="_Toc392767383"/>
      <w:bookmarkStart w:id="1978" w:name="_Toc391982530"/>
      <w:bookmarkStart w:id="1979" w:name="_Toc392498955"/>
      <w:bookmarkStart w:id="1980" w:name="_Toc392767384"/>
      <w:bookmarkStart w:id="1981" w:name="_Toc391982531"/>
      <w:bookmarkStart w:id="1982" w:name="_Toc392498956"/>
      <w:bookmarkStart w:id="1983" w:name="_Toc392767385"/>
      <w:bookmarkStart w:id="1984" w:name="_Toc391982564"/>
      <w:bookmarkStart w:id="1985" w:name="_Toc392498989"/>
      <w:bookmarkStart w:id="1986" w:name="_Toc392767418"/>
      <w:bookmarkStart w:id="1987" w:name="_Toc391982565"/>
      <w:bookmarkStart w:id="1988" w:name="_Toc392498990"/>
      <w:bookmarkStart w:id="1989" w:name="_Toc392767419"/>
      <w:bookmarkStart w:id="1990" w:name="_Toc391982566"/>
      <w:bookmarkStart w:id="1991" w:name="_Toc392498991"/>
      <w:bookmarkStart w:id="1992" w:name="_Toc392767420"/>
      <w:bookmarkStart w:id="1993" w:name="_Toc391982567"/>
      <w:bookmarkStart w:id="1994" w:name="_Toc392498992"/>
      <w:bookmarkStart w:id="1995" w:name="_Toc392767421"/>
      <w:bookmarkStart w:id="1996" w:name="_Toc391982568"/>
      <w:bookmarkStart w:id="1997" w:name="_Toc392498993"/>
      <w:bookmarkStart w:id="1998" w:name="_Toc392767422"/>
      <w:bookmarkStart w:id="1999" w:name="_Toc391982595"/>
      <w:bookmarkStart w:id="2000" w:name="_Toc392499020"/>
      <w:bookmarkStart w:id="2001" w:name="_Toc392767449"/>
      <w:bookmarkStart w:id="2002" w:name="_Toc391982596"/>
      <w:bookmarkStart w:id="2003" w:name="_Toc392499021"/>
      <w:bookmarkStart w:id="2004" w:name="_Toc392767450"/>
      <w:bookmarkStart w:id="2005" w:name="_Toc391982635"/>
      <w:bookmarkStart w:id="2006" w:name="_Toc392499060"/>
      <w:bookmarkStart w:id="2007" w:name="_Toc392767489"/>
      <w:bookmarkStart w:id="2008" w:name="_Toc391982636"/>
      <w:bookmarkStart w:id="2009" w:name="_Toc392499061"/>
      <w:bookmarkStart w:id="2010" w:name="_Toc392767490"/>
      <w:bookmarkStart w:id="2011" w:name="_Toc391982637"/>
      <w:bookmarkStart w:id="2012" w:name="_Toc392499062"/>
      <w:bookmarkStart w:id="2013" w:name="_Toc392767491"/>
      <w:bookmarkStart w:id="2014" w:name="_Toc391982638"/>
      <w:bookmarkStart w:id="2015" w:name="_Toc392499063"/>
      <w:bookmarkStart w:id="2016" w:name="_Toc392767492"/>
      <w:bookmarkStart w:id="2017" w:name="_Toc391982639"/>
      <w:bookmarkStart w:id="2018" w:name="_Toc392499064"/>
      <w:bookmarkStart w:id="2019" w:name="_Toc392767493"/>
      <w:bookmarkStart w:id="2020" w:name="_Toc391982640"/>
      <w:bookmarkStart w:id="2021" w:name="_Toc392499065"/>
      <w:bookmarkStart w:id="2022" w:name="_Toc392767494"/>
      <w:bookmarkStart w:id="2023" w:name="_Toc391982641"/>
      <w:bookmarkStart w:id="2024" w:name="_Toc392499066"/>
      <w:bookmarkStart w:id="2025" w:name="_Toc392767495"/>
      <w:bookmarkStart w:id="2026" w:name="_Toc391982642"/>
      <w:bookmarkStart w:id="2027" w:name="_Toc392499067"/>
      <w:bookmarkStart w:id="2028" w:name="_Toc392767496"/>
      <w:bookmarkStart w:id="2029" w:name="_Toc391982643"/>
      <w:bookmarkStart w:id="2030" w:name="_Toc392499068"/>
      <w:bookmarkStart w:id="2031" w:name="_Toc392767497"/>
      <w:bookmarkStart w:id="2032" w:name="_Toc391982644"/>
      <w:bookmarkStart w:id="2033" w:name="_Toc392499069"/>
      <w:bookmarkStart w:id="2034" w:name="_Toc392767498"/>
      <w:bookmarkStart w:id="2035" w:name="_Toc391982645"/>
      <w:bookmarkStart w:id="2036" w:name="_Toc392499070"/>
      <w:bookmarkStart w:id="2037" w:name="_Toc392767499"/>
      <w:bookmarkStart w:id="2038" w:name="_Toc391982646"/>
      <w:bookmarkStart w:id="2039" w:name="_Toc392499071"/>
      <w:bookmarkStart w:id="2040" w:name="_Toc392767500"/>
      <w:bookmarkStart w:id="2041" w:name="_Toc391982647"/>
      <w:bookmarkStart w:id="2042" w:name="_Toc392499072"/>
      <w:bookmarkStart w:id="2043" w:name="_Toc392767501"/>
      <w:bookmarkStart w:id="2044" w:name="_Toc391982648"/>
      <w:bookmarkStart w:id="2045" w:name="_Toc392499073"/>
      <w:bookmarkStart w:id="2046" w:name="_Toc392767502"/>
      <w:bookmarkStart w:id="2047" w:name="_Toc391982649"/>
      <w:bookmarkStart w:id="2048" w:name="_Toc392499074"/>
      <w:bookmarkStart w:id="2049" w:name="_Toc392767503"/>
      <w:bookmarkStart w:id="2050" w:name="_Toc391982650"/>
      <w:bookmarkStart w:id="2051" w:name="_Toc392499075"/>
      <w:bookmarkStart w:id="2052" w:name="_Toc392767504"/>
      <w:bookmarkStart w:id="2053" w:name="_Toc391982651"/>
      <w:bookmarkStart w:id="2054" w:name="_Toc392499076"/>
      <w:bookmarkStart w:id="2055" w:name="_Toc392767505"/>
      <w:bookmarkStart w:id="2056" w:name="_Toc391982652"/>
      <w:bookmarkStart w:id="2057" w:name="_Toc392499077"/>
      <w:bookmarkStart w:id="2058" w:name="_Toc392767506"/>
      <w:bookmarkStart w:id="2059" w:name="_Toc391982653"/>
      <w:bookmarkStart w:id="2060" w:name="_Toc392499078"/>
      <w:bookmarkStart w:id="2061" w:name="_Toc392767507"/>
      <w:bookmarkStart w:id="2062" w:name="_Toc391982654"/>
      <w:bookmarkStart w:id="2063" w:name="_Toc392499079"/>
      <w:bookmarkStart w:id="2064" w:name="_Toc392767508"/>
      <w:bookmarkStart w:id="2065" w:name="_Toc391982655"/>
      <w:bookmarkStart w:id="2066" w:name="_Toc392499080"/>
      <w:bookmarkStart w:id="2067" w:name="_Toc392767509"/>
      <w:bookmarkStart w:id="2068" w:name="_Toc391982656"/>
      <w:bookmarkStart w:id="2069" w:name="_Toc392499081"/>
      <w:bookmarkStart w:id="2070" w:name="_Toc392767510"/>
      <w:bookmarkStart w:id="2071" w:name="_Toc391982657"/>
      <w:bookmarkStart w:id="2072" w:name="_Toc392499082"/>
      <w:bookmarkStart w:id="2073" w:name="_Toc392767511"/>
      <w:bookmarkStart w:id="2074" w:name="_Toc391982658"/>
      <w:bookmarkStart w:id="2075" w:name="_Toc392499083"/>
      <w:bookmarkStart w:id="2076" w:name="_Toc392767512"/>
      <w:bookmarkStart w:id="2077" w:name="_Toc391982659"/>
      <w:bookmarkStart w:id="2078" w:name="_Toc392499084"/>
      <w:bookmarkStart w:id="2079" w:name="_Toc392767513"/>
      <w:bookmarkStart w:id="2080" w:name="_Toc391982660"/>
      <w:bookmarkStart w:id="2081" w:name="_Toc392499085"/>
      <w:bookmarkStart w:id="2082" w:name="_Toc392767514"/>
      <w:bookmarkStart w:id="2083" w:name="_Toc391982661"/>
      <w:bookmarkStart w:id="2084" w:name="_Toc392499086"/>
      <w:bookmarkStart w:id="2085" w:name="_Toc392767515"/>
      <w:bookmarkStart w:id="2086" w:name="_Toc391982662"/>
      <w:bookmarkStart w:id="2087" w:name="_Toc392499087"/>
      <w:bookmarkStart w:id="2088" w:name="_Toc392767516"/>
      <w:bookmarkStart w:id="2089" w:name="_Toc136631217"/>
      <w:bookmarkStart w:id="2090" w:name="_Toc410223650"/>
      <w:bookmarkStart w:id="2091" w:name="_Toc136631218"/>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r w:rsidRPr="00F934D7">
        <w:t>Ambientes de Homologação e de Produção</w:t>
      </w:r>
      <w:bookmarkEnd w:id="2089"/>
      <w:bookmarkEnd w:id="2090"/>
    </w:p>
    <w:p w14:paraId="6DCAB166" w14:textId="77777777" w:rsidR="000A2BCF" w:rsidRDefault="007E4242" w:rsidP="007E4242">
      <w:pPr>
        <w:rPr>
          <w:rFonts w:cs="Arial"/>
        </w:rPr>
      </w:pPr>
      <w:r>
        <w:rPr>
          <w:rFonts w:cs="Arial"/>
        </w:rPr>
        <w:t>As Secretarias de Fazenda Estaduais mantêm dois ambientes para recepção de NF-e. O ambiente de homologação é específico para a realização de testes e integração das aplicações do contribuinte durante a fase de implementação e adequação do sistema de emissão de NF-e do contribuinte</w:t>
      </w:r>
      <w:r w:rsidR="00624B04">
        <w:rPr>
          <w:rFonts w:cs="Arial"/>
        </w:rPr>
        <w:t>, e nos casos em que este sistema sofre alterações após entrar em regime de operação normal</w:t>
      </w:r>
      <w:r>
        <w:rPr>
          <w:rFonts w:cs="Arial"/>
        </w:rPr>
        <w:t>.</w:t>
      </w:r>
    </w:p>
    <w:p w14:paraId="14048361" w14:textId="511C276C" w:rsidR="000A2BCF" w:rsidRDefault="007E4242" w:rsidP="007E4242">
      <w:pPr>
        <w:rPr>
          <w:rFonts w:cs="Arial"/>
        </w:rPr>
      </w:pPr>
      <w:r>
        <w:rPr>
          <w:rFonts w:cs="Arial"/>
        </w:rPr>
        <w:t xml:space="preserve">A autorização de uso de NF-e no ambiente de produção, nos termos das cláusulas quarta e quinta do Ajuste </w:t>
      </w:r>
      <w:r w:rsidR="004B07C3">
        <w:rPr>
          <w:rFonts w:cs="Arial"/>
        </w:rPr>
        <w:t>SINIEF</w:t>
      </w:r>
      <w:r>
        <w:rPr>
          <w:rFonts w:cs="Arial"/>
        </w:rPr>
        <w:t xml:space="preserve"> 07/05, </w:t>
      </w:r>
      <w:r w:rsidRPr="00BE18BD">
        <w:rPr>
          <w:rFonts w:cs="Arial"/>
        </w:rPr>
        <w:t>de 30 de setembro de 2005,</w:t>
      </w:r>
      <w:r>
        <w:rPr>
          <w:rFonts w:cs="Arial"/>
        </w:rPr>
        <w:t xml:space="preserve"> tem o efeito de permitir que o arquivo da NF-e seja utilizado como documento fiscal.</w:t>
      </w:r>
    </w:p>
    <w:p w14:paraId="0C30D451" w14:textId="77777777" w:rsidR="00496084" w:rsidRDefault="007E4242" w:rsidP="007E4242">
      <w:pPr>
        <w:rPr>
          <w:rFonts w:cs="Arial"/>
        </w:rPr>
      </w:pPr>
      <w:r>
        <w:rPr>
          <w:rFonts w:cs="Arial"/>
        </w:rPr>
        <w:t>A utilização pelo contribuinte de qualquer um dos dois ambientes fica condicionada a prévia autorização da Secretaria de Fazenda, Finanças ou Tributação de sua UF, através do respectivo processo de credenciamento.</w:t>
      </w:r>
    </w:p>
    <w:p w14:paraId="484DE41E" w14:textId="77777777" w:rsidR="000A2BCF" w:rsidRDefault="007E4242" w:rsidP="007E4242">
      <w:pPr>
        <w:rPr>
          <w:rFonts w:cs="Arial"/>
        </w:rPr>
      </w:pPr>
      <w:r>
        <w:rPr>
          <w:rFonts w:cs="Arial"/>
        </w:rPr>
        <w:t xml:space="preserve">O acesso a cada </w:t>
      </w:r>
      <w:r w:rsidR="009145CD">
        <w:rPr>
          <w:rFonts w:cs="Arial"/>
        </w:rPr>
        <w:t xml:space="preserve">um </w:t>
      </w:r>
      <w:r>
        <w:rPr>
          <w:rFonts w:cs="Arial"/>
        </w:rPr>
        <w:t>dos ambientes será concedido mediante prévia requisição do contribuinte ou de ofício, caso seja de interesse da Administração Tributária.</w:t>
      </w:r>
    </w:p>
    <w:p w14:paraId="6F3531AE" w14:textId="402133B3" w:rsidR="00496084" w:rsidRPr="00F934D7" w:rsidRDefault="00CA4ADA">
      <w:pPr>
        <w:pStyle w:val="Ttulo1"/>
      </w:pPr>
      <w:bookmarkStart w:id="2092" w:name="_Toc410223651"/>
      <w:r w:rsidRPr="00F934D7">
        <w:t xml:space="preserve">Distribuição </w:t>
      </w:r>
      <w:bookmarkEnd w:id="2091"/>
      <w:r w:rsidR="001C1987">
        <w:t>dos Documentos com Autorização pela SEFAZ</w:t>
      </w:r>
      <w:bookmarkEnd w:id="2092"/>
    </w:p>
    <w:p w14:paraId="66BFD7CB" w14:textId="76C9916C" w:rsidR="000A2BCF" w:rsidRDefault="003E2102" w:rsidP="00CA4ADA">
      <w:r>
        <w:t>Conforme previsto na cláus</w:t>
      </w:r>
      <w:r w:rsidR="009C51A2">
        <w:t>u</w:t>
      </w:r>
      <w:r>
        <w:t xml:space="preserve">la décima do </w:t>
      </w:r>
      <w:r w:rsidR="00096524">
        <w:rPr>
          <w:rFonts w:cs="Arial"/>
        </w:rPr>
        <w:t xml:space="preserve">Ajuste </w:t>
      </w:r>
      <w:r w:rsidR="004B07C3">
        <w:rPr>
          <w:rFonts w:cs="Arial"/>
        </w:rPr>
        <w:t>SINIEF</w:t>
      </w:r>
      <w:r w:rsidR="00096524">
        <w:rPr>
          <w:rFonts w:cs="Arial"/>
        </w:rPr>
        <w:t xml:space="preserve"> 07/05, </w:t>
      </w:r>
      <w:r w:rsidR="00096524" w:rsidRPr="00BE18BD">
        <w:rPr>
          <w:rFonts w:cs="Arial"/>
        </w:rPr>
        <w:t>de 30 de setembro de 2005,</w:t>
      </w:r>
      <w:r w:rsidR="00096524">
        <w:rPr>
          <w:rFonts w:cs="Arial"/>
        </w:rPr>
        <w:t xml:space="preserve"> </w:t>
      </w:r>
      <w:r>
        <w:t>o emitente e o de</w:t>
      </w:r>
      <w:r w:rsidR="00FB027F">
        <w:t xml:space="preserve">stinatário </w:t>
      </w:r>
      <w:r>
        <w:t>deverão manter em arquivo digital as N</w:t>
      </w:r>
      <w:r w:rsidR="00BB3625">
        <w:t xml:space="preserve">otas </w:t>
      </w:r>
      <w:r>
        <w:t>F</w:t>
      </w:r>
      <w:r w:rsidR="00BB3625">
        <w:t xml:space="preserve">iscais </w:t>
      </w:r>
      <w:r>
        <w:t>e</w:t>
      </w:r>
      <w:r w:rsidR="00BB3625">
        <w:t>letrônicas</w:t>
      </w:r>
      <w:r>
        <w:t xml:space="preserve"> pelo prazo estabelecido na legislação tributária para a guarda dos documentos fiscais, devendo ser apresentada</w:t>
      </w:r>
      <w:r w:rsidR="00096524">
        <w:t>s</w:t>
      </w:r>
      <w:r>
        <w:t xml:space="preserve"> à administração tributária, quando solicitado.</w:t>
      </w:r>
    </w:p>
    <w:p w14:paraId="68C6830D" w14:textId="77777777" w:rsidR="00496084" w:rsidRDefault="00FB027F" w:rsidP="003E2102">
      <w:r>
        <w:t xml:space="preserve">O </w:t>
      </w:r>
      <w:r w:rsidR="003E2102">
        <w:t xml:space="preserve">emissor da Nota Fiscal Eletrônica deve </w:t>
      </w:r>
      <w:r w:rsidR="00B21C3D">
        <w:t>enviar</w:t>
      </w:r>
      <w:r w:rsidR="003E2102">
        <w:t xml:space="preserve"> </w:t>
      </w:r>
      <w:r w:rsidR="00B21C3D">
        <w:t xml:space="preserve">o arquivo digital da NF-e </w:t>
      </w:r>
      <w:r w:rsidR="003E2102">
        <w:t>para o destinatário, seja de forma eletrônica ou</w:t>
      </w:r>
      <w:r w:rsidR="00BB3625">
        <w:t xml:space="preserve"> por</w:t>
      </w:r>
      <w:r w:rsidR="003E2102">
        <w:t xml:space="preserve"> qualquer outro meio que possibilite </w:t>
      </w:r>
      <w:r w:rsidR="00BB3625">
        <w:t>o destinatário ter acesso ao arquivo digital</w:t>
      </w:r>
      <w:r w:rsidR="003E2102">
        <w:t>.</w:t>
      </w:r>
    </w:p>
    <w:p w14:paraId="229E70AD" w14:textId="77777777" w:rsidR="000A2BCF" w:rsidRDefault="003E2102" w:rsidP="003E2102">
      <w:r>
        <w:t xml:space="preserve">O DANFE é um Documento Auxiliar da Nota Fiscal </w:t>
      </w:r>
      <w:r w:rsidR="00096524">
        <w:t xml:space="preserve">Eletrônica e, ainda que </w:t>
      </w:r>
      <w:r>
        <w:t xml:space="preserve">hábil para </w:t>
      </w:r>
      <w:r w:rsidR="007D4BCA">
        <w:t xml:space="preserve">acompanhar </w:t>
      </w:r>
      <w:r>
        <w:t>o trânsito de mercadorias</w:t>
      </w:r>
      <w:r w:rsidR="00096524">
        <w:t>,</w:t>
      </w:r>
      <w:r>
        <w:t xml:space="preserve"> não substitui </w:t>
      </w:r>
      <w:r w:rsidR="00096524">
        <w:t>o arquivo d</w:t>
      </w:r>
      <w:r>
        <w:t>a Nota Fiscal.</w:t>
      </w:r>
    </w:p>
    <w:p w14:paraId="3355665A" w14:textId="77777777" w:rsidR="003E2102" w:rsidRDefault="00B21C3D" w:rsidP="003E2102">
      <w:r>
        <w:t xml:space="preserve">Os destinatários que </w:t>
      </w:r>
      <w:r w:rsidR="00AE5840">
        <w:t>não sejam credenciados para opera</w:t>
      </w:r>
      <w:r>
        <w:t xml:space="preserve">r </w:t>
      </w:r>
      <w:r w:rsidR="00AE5840">
        <w:t xml:space="preserve">com a </w:t>
      </w:r>
      <w:r>
        <w:t xml:space="preserve">NF-e poderão escriturar a NF-e com base nas informações contidas no DANFE, que </w:t>
      </w:r>
      <w:r w:rsidR="00096524">
        <w:t xml:space="preserve">neste caso </w:t>
      </w:r>
      <w:r>
        <w:t>deverá ser mantido</w:t>
      </w:r>
      <w:r w:rsidR="0057593E">
        <w:t xml:space="preserve"> pelo prazo deca</w:t>
      </w:r>
      <w:r w:rsidR="00096524">
        <w:t>dencial</w:t>
      </w:r>
      <w:r>
        <w:t xml:space="preserve"> para apresentação à </w:t>
      </w:r>
      <w:r w:rsidR="00096524">
        <w:t xml:space="preserve">Administração Tributária </w:t>
      </w:r>
      <w:r>
        <w:t>quando solicitado.</w:t>
      </w:r>
    </w:p>
    <w:p w14:paraId="6E446BCD" w14:textId="77777777" w:rsidR="000A2BCF" w:rsidRPr="00F934D7" w:rsidRDefault="00385816">
      <w:pPr>
        <w:pStyle w:val="Ttulo2"/>
      </w:pPr>
      <w:bookmarkStart w:id="2093" w:name="_Toc410223652"/>
      <w:r w:rsidRPr="00F934D7">
        <w:t>Processo de Distribuição</w:t>
      </w:r>
      <w:bookmarkEnd w:id="2093"/>
    </w:p>
    <w:p w14:paraId="51E880E5" w14:textId="77777777" w:rsidR="000A2BCF" w:rsidRDefault="00CA4ADA" w:rsidP="00CA4ADA">
      <w:r>
        <w:t>A modal</w:t>
      </w:r>
      <w:r w:rsidR="00BB3625">
        <w:t>idade tecnológica de intercâmbio</w:t>
      </w:r>
      <w:r>
        <w:t xml:space="preserve"> do documento eletrônico entre o emissor e receptor </w:t>
      </w:r>
      <w:r w:rsidR="00B21C3D">
        <w:t>deve ser acorda</w:t>
      </w:r>
      <w:r>
        <w:t xml:space="preserve">da entre ambos, respeitando </w:t>
      </w:r>
      <w:r w:rsidR="00B21C3D">
        <w:t xml:space="preserve">o sigilo fiscal e </w:t>
      </w:r>
      <w:r>
        <w:t>o padrão de conteúdo de dados definido neste item. As formas mais comuns de troca de informações entre as empresas no comércio eletrônico (B2B) são:</w:t>
      </w:r>
    </w:p>
    <w:p w14:paraId="5FA5C0E8" w14:textId="77777777" w:rsidR="00CA4ADA" w:rsidRDefault="00CA4ADA" w:rsidP="00885DBA">
      <w:pPr>
        <w:pStyle w:val="Marc1"/>
      </w:pPr>
      <w:r>
        <w:t>troca de mensagens em sistema específico, baseado em WEB ou rede privativa;</w:t>
      </w:r>
    </w:p>
    <w:p w14:paraId="74E67DD0" w14:textId="2DDCE342" w:rsidR="00CA4ADA" w:rsidRPr="001C1987" w:rsidRDefault="00CA4ADA">
      <w:pPr>
        <w:pStyle w:val="Marc1"/>
        <w:rPr>
          <w:szCs w:val="24"/>
        </w:rPr>
      </w:pPr>
      <w:r>
        <w:t>troca de arquivos</w:t>
      </w:r>
      <w:r w:rsidR="00AC7DBE">
        <w:t xml:space="preserve">  </w:t>
      </w:r>
      <w:r w:rsidR="00AC7DBE" w:rsidRPr="00AC7DBE">
        <w:t>via EDI (Intercambio Eletrônico de Dados), baseado em WEB ou rede privada, ou outros protocolos de troca de arquivos rastreáveis;</w:t>
      </w:r>
    </w:p>
    <w:p w14:paraId="4975863A" w14:textId="77777777" w:rsidR="00CA4ADA" w:rsidRDefault="00CA4ADA">
      <w:pPr>
        <w:pStyle w:val="Marc1"/>
      </w:pPr>
      <w:r>
        <w:t>troca de mensagens via e-mail;</w:t>
      </w:r>
    </w:p>
    <w:p w14:paraId="3CAB4E0A" w14:textId="77777777" w:rsidR="00CA4ADA" w:rsidRDefault="00046019">
      <w:pPr>
        <w:pStyle w:val="Marc1"/>
      </w:pPr>
      <w:r>
        <w:t>disponibiliza</w:t>
      </w:r>
      <w:r w:rsidR="00CA4ADA">
        <w:t>ção de informações em portais, com acesso sob demanda</w:t>
      </w:r>
      <w:r w:rsidR="00B21C3D">
        <w:t xml:space="preserve"> e autenticação de acesso</w:t>
      </w:r>
      <w:r w:rsidR="00CA4ADA">
        <w:t>.</w:t>
      </w:r>
    </w:p>
    <w:p w14:paraId="12DDAFD9" w14:textId="77777777" w:rsidR="00DB1A70" w:rsidRDefault="00DB1A70" w:rsidP="003D68C3">
      <w:pPr>
        <w:pStyle w:val="Ttulo2"/>
      </w:pPr>
      <w:bookmarkStart w:id="2094" w:name="_Toc410223653"/>
      <w:r w:rsidRPr="00DB1A70">
        <w:t>Distribuição de Documentos Autorizados e Informações de B2B</w:t>
      </w:r>
      <w:bookmarkEnd w:id="2094"/>
    </w:p>
    <w:p w14:paraId="5DAFE5FB" w14:textId="77777777" w:rsidR="00DB1A70" w:rsidRDefault="00DB1A70">
      <w:pPr>
        <w:rPr>
          <w:lang w:eastAsia="zh-CN"/>
        </w:rPr>
      </w:pPr>
      <w:r>
        <w:rPr>
          <w:lang w:eastAsia="zh-CN"/>
        </w:rPr>
        <w:t>No próximo item, é definida a forma de compartilhamentos dos documentos autorizados pela SEFAZ (NF-e, Cancelamento e Evento).</w:t>
      </w:r>
    </w:p>
    <w:p w14:paraId="4016B955" w14:textId="77777777" w:rsidR="00DB1A70" w:rsidRDefault="00DB1A70">
      <w:pPr>
        <w:rPr>
          <w:lang w:eastAsia="zh-CN"/>
        </w:rPr>
      </w:pPr>
      <w:r>
        <w:rPr>
          <w:lang w:eastAsia="zh-CN"/>
        </w:rPr>
        <w:t>É possível também a distribuição de informações unicamente em um padrão B2B mais amplo, incluindo informações relacionadas com a logística de entrega, transporte e armazenamento das mercadorias que estão sendo transitadas entre os diferentes entes. Na adoção deste modelo mais amplo, é aconselhável evitar a definição de padrões específicos de determinada empresa, tentando adotar padrões setoriais, nacionais ou internacionais, que atendam um maior número de empresas emitentes ou destinatárias de NF-e, diminuindo o custo de customizações específicas.</w:t>
      </w:r>
    </w:p>
    <w:p w14:paraId="42D0C1FA" w14:textId="77777777" w:rsidR="00DB1A70" w:rsidRDefault="00DB1A70" w:rsidP="003D68C3">
      <w:pPr>
        <w:rPr>
          <w:lang w:eastAsia="zh-CN"/>
        </w:rPr>
      </w:pPr>
      <w:r>
        <w:rPr>
          <w:lang w:eastAsia="zh-CN"/>
        </w:rPr>
        <w:t>De uma forma geral, esta estrutura de dados que engloba as informações dos documentos autorizados e as informações de logística da circulação de mercadorias entre as empresas, obedece a um padrão, conforme exemplo abaixo:</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40"/>
        <w:gridCol w:w="1338"/>
        <w:gridCol w:w="546"/>
        <w:gridCol w:w="641"/>
        <w:gridCol w:w="567"/>
        <w:gridCol w:w="663"/>
        <w:gridCol w:w="609"/>
        <w:gridCol w:w="4068"/>
      </w:tblGrid>
      <w:tr w:rsidR="00CE3E86" w:rsidRPr="00CE3E86" w14:paraId="0297A1C3" w14:textId="77777777" w:rsidTr="00CE3E86">
        <w:trPr>
          <w:cantSplit/>
          <w:trHeight w:val="214"/>
          <w:tblHeader/>
        </w:trPr>
        <w:tc>
          <w:tcPr>
            <w:tcW w:w="614" w:type="dxa"/>
            <w:shd w:val="clear" w:color="auto" w:fill="A6A6A6"/>
          </w:tcPr>
          <w:p w14:paraId="5DAE7454" w14:textId="77777777" w:rsidR="00553F53" w:rsidRPr="00830393" w:rsidRDefault="00553F53" w:rsidP="00B15F49">
            <w:pPr>
              <w:pStyle w:val="LinhaTabTtuloEsq"/>
            </w:pPr>
            <w:r w:rsidRPr="00830393">
              <w:t>#</w:t>
            </w:r>
          </w:p>
        </w:tc>
        <w:tc>
          <w:tcPr>
            <w:tcW w:w="1283" w:type="dxa"/>
            <w:shd w:val="clear" w:color="auto" w:fill="A6A6A6"/>
          </w:tcPr>
          <w:p w14:paraId="08B1928F" w14:textId="77777777" w:rsidR="00553F53" w:rsidRPr="00830393" w:rsidRDefault="00553F53">
            <w:pPr>
              <w:pStyle w:val="LinhaTabTtuloEsq"/>
            </w:pPr>
            <w:r w:rsidRPr="00830393">
              <w:t>Campo</w:t>
            </w:r>
          </w:p>
        </w:tc>
        <w:tc>
          <w:tcPr>
            <w:tcW w:w="523" w:type="dxa"/>
            <w:shd w:val="clear" w:color="auto" w:fill="A6A6A6"/>
          </w:tcPr>
          <w:p w14:paraId="1F503BD6" w14:textId="77777777" w:rsidR="00553F53" w:rsidRPr="002A1D50" w:rsidRDefault="00553F53">
            <w:pPr>
              <w:pStyle w:val="LinhaTabTtuloEsq"/>
            </w:pPr>
            <w:r w:rsidRPr="002A1D50">
              <w:t>Ele</w:t>
            </w:r>
          </w:p>
        </w:tc>
        <w:tc>
          <w:tcPr>
            <w:tcW w:w="614" w:type="dxa"/>
            <w:shd w:val="clear" w:color="auto" w:fill="A6A6A6"/>
          </w:tcPr>
          <w:p w14:paraId="641449F2" w14:textId="77777777" w:rsidR="00553F53" w:rsidRPr="00C3660A" w:rsidRDefault="00553F53">
            <w:pPr>
              <w:pStyle w:val="LinhaTabTtuloEsq"/>
            </w:pPr>
            <w:r w:rsidRPr="00C3660A">
              <w:t>Pai</w:t>
            </w:r>
          </w:p>
        </w:tc>
        <w:tc>
          <w:tcPr>
            <w:tcW w:w="543" w:type="dxa"/>
            <w:shd w:val="clear" w:color="auto" w:fill="A6A6A6"/>
          </w:tcPr>
          <w:p w14:paraId="7965B482" w14:textId="77777777" w:rsidR="00553F53" w:rsidRPr="008E0027" w:rsidRDefault="00553F53">
            <w:pPr>
              <w:pStyle w:val="LinhaTabTtuloEsq"/>
            </w:pPr>
            <w:r w:rsidRPr="008E0027">
              <w:t>Tipo</w:t>
            </w:r>
          </w:p>
        </w:tc>
        <w:tc>
          <w:tcPr>
            <w:tcW w:w="635" w:type="dxa"/>
            <w:shd w:val="clear" w:color="auto" w:fill="A6A6A6"/>
          </w:tcPr>
          <w:p w14:paraId="4DCAD922" w14:textId="77777777" w:rsidR="00553F53" w:rsidRPr="003C2993" w:rsidRDefault="00553F53">
            <w:pPr>
              <w:pStyle w:val="LinhaTabTtuloEsq"/>
            </w:pPr>
            <w:r w:rsidRPr="003C2993">
              <w:t>Ocor.</w:t>
            </w:r>
          </w:p>
        </w:tc>
        <w:tc>
          <w:tcPr>
            <w:tcW w:w="584" w:type="dxa"/>
            <w:shd w:val="clear" w:color="auto" w:fill="A6A6A6"/>
          </w:tcPr>
          <w:p w14:paraId="79F8DB91" w14:textId="77777777" w:rsidR="00553F53" w:rsidRPr="003C2993" w:rsidRDefault="00553F53">
            <w:pPr>
              <w:pStyle w:val="LinhaTabTtuloEsq"/>
            </w:pPr>
            <w:r w:rsidRPr="003C2993">
              <w:t>Tam.</w:t>
            </w:r>
          </w:p>
        </w:tc>
        <w:tc>
          <w:tcPr>
            <w:tcW w:w="3899" w:type="dxa"/>
            <w:shd w:val="clear" w:color="auto" w:fill="A6A6A6"/>
          </w:tcPr>
          <w:p w14:paraId="5B0C514B" w14:textId="77777777" w:rsidR="00553F53" w:rsidRPr="003C2993" w:rsidRDefault="00553F53">
            <w:pPr>
              <w:pStyle w:val="LinhaTabTtuloEsq"/>
            </w:pPr>
            <w:r w:rsidRPr="003C2993">
              <w:t>Descrição/Observação</w:t>
            </w:r>
          </w:p>
        </w:tc>
      </w:tr>
      <w:tr w:rsidR="00553F53" w:rsidRPr="00CE3E86" w14:paraId="1DDB9F40" w14:textId="77777777" w:rsidTr="003D68C3">
        <w:trPr>
          <w:cantSplit/>
          <w:trHeight w:val="229"/>
        </w:trPr>
        <w:tc>
          <w:tcPr>
            <w:tcW w:w="614" w:type="dxa"/>
          </w:tcPr>
          <w:p w14:paraId="0E255E74" w14:textId="77777777" w:rsidR="00553F53" w:rsidRPr="00830393" w:rsidRDefault="00553F53" w:rsidP="00B15F49">
            <w:pPr>
              <w:pStyle w:val="LinhaTabCentr"/>
            </w:pPr>
            <w:r w:rsidRPr="00830393">
              <w:t>VR01</w:t>
            </w:r>
          </w:p>
        </w:tc>
        <w:tc>
          <w:tcPr>
            <w:tcW w:w="1283" w:type="dxa"/>
          </w:tcPr>
          <w:p w14:paraId="4AA54CDA" w14:textId="77777777" w:rsidR="00553F53" w:rsidRPr="00C3660A" w:rsidRDefault="00553F53" w:rsidP="00B15F49">
            <w:pPr>
              <w:pStyle w:val="LinhaTabEsq"/>
            </w:pPr>
            <w:r w:rsidRPr="002A1D50">
              <w:t>nfeProcB2B</w:t>
            </w:r>
          </w:p>
        </w:tc>
        <w:tc>
          <w:tcPr>
            <w:tcW w:w="523" w:type="dxa"/>
          </w:tcPr>
          <w:p w14:paraId="42822754" w14:textId="77777777" w:rsidR="00553F53" w:rsidRPr="003C2993" w:rsidRDefault="00553F53" w:rsidP="00B15F49">
            <w:pPr>
              <w:pStyle w:val="LinhaTabCentr"/>
            </w:pPr>
            <w:r w:rsidRPr="008E0027">
              <w:t>Raiz</w:t>
            </w:r>
          </w:p>
        </w:tc>
        <w:tc>
          <w:tcPr>
            <w:tcW w:w="614" w:type="dxa"/>
          </w:tcPr>
          <w:p w14:paraId="162B9D15" w14:textId="77777777" w:rsidR="00553F53" w:rsidRPr="003C2993" w:rsidRDefault="00553F53">
            <w:pPr>
              <w:pStyle w:val="LinhaTabCentr"/>
            </w:pPr>
            <w:r w:rsidRPr="003C2993">
              <w:t>-</w:t>
            </w:r>
          </w:p>
        </w:tc>
        <w:tc>
          <w:tcPr>
            <w:tcW w:w="543" w:type="dxa"/>
          </w:tcPr>
          <w:p w14:paraId="2235E0C2" w14:textId="77777777" w:rsidR="00553F53" w:rsidRPr="003C2993" w:rsidRDefault="00553F53">
            <w:pPr>
              <w:pStyle w:val="LinhaTabCentr"/>
            </w:pPr>
            <w:r w:rsidRPr="003C2993">
              <w:t>-</w:t>
            </w:r>
          </w:p>
        </w:tc>
        <w:tc>
          <w:tcPr>
            <w:tcW w:w="635" w:type="dxa"/>
          </w:tcPr>
          <w:p w14:paraId="07FC39D0" w14:textId="77777777" w:rsidR="00553F53" w:rsidRPr="003C2993" w:rsidRDefault="00553F53">
            <w:pPr>
              <w:pStyle w:val="LinhaTabCentr"/>
            </w:pPr>
            <w:r w:rsidRPr="003C2993">
              <w:t>-</w:t>
            </w:r>
          </w:p>
        </w:tc>
        <w:tc>
          <w:tcPr>
            <w:tcW w:w="584" w:type="dxa"/>
          </w:tcPr>
          <w:p w14:paraId="7242910A" w14:textId="77777777" w:rsidR="00553F53" w:rsidRPr="003C2993" w:rsidRDefault="00553F53">
            <w:pPr>
              <w:pStyle w:val="LinhaTabCentr"/>
            </w:pPr>
            <w:r w:rsidRPr="003C2993">
              <w:t>-</w:t>
            </w:r>
          </w:p>
        </w:tc>
        <w:tc>
          <w:tcPr>
            <w:tcW w:w="3899" w:type="dxa"/>
          </w:tcPr>
          <w:p w14:paraId="7EC31A79" w14:textId="77777777" w:rsidR="00553F53" w:rsidRPr="003C2993" w:rsidRDefault="00553F53" w:rsidP="00B15F49">
            <w:pPr>
              <w:pStyle w:val="LinhaTabEsq"/>
            </w:pPr>
            <w:r w:rsidRPr="003C2993">
              <w:t>TAG raiz</w:t>
            </w:r>
          </w:p>
        </w:tc>
      </w:tr>
      <w:tr w:rsidR="00553F53" w:rsidRPr="00CE3E86" w14:paraId="5BA67AC3" w14:textId="77777777" w:rsidTr="003D68C3">
        <w:trPr>
          <w:cantSplit/>
          <w:trHeight w:val="214"/>
        </w:trPr>
        <w:tc>
          <w:tcPr>
            <w:tcW w:w="614" w:type="dxa"/>
          </w:tcPr>
          <w:p w14:paraId="0D792781" w14:textId="77777777" w:rsidR="00553F53" w:rsidRPr="00830393" w:rsidRDefault="00553F53" w:rsidP="00B15F49">
            <w:pPr>
              <w:pStyle w:val="LinhaTabCentr"/>
            </w:pPr>
            <w:r w:rsidRPr="00830393">
              <w:t>VR02</w:t>
            </w:r>
          </w:p>
        </w:tc>
        <w:tc>
          <w:tcPr>
            <w:tcW w:w="1283" w:type="dxa"/>
          </w:tcPr>
          <w:p w14:paraId="7BED3DC0" w14:textId="77777777" w:rsidR="00553F53" w:rsidRPr="00C3660A" w:rsidRDefault="00553F53" w:rsidP="00B15F49">
            <w:pPr>
              <w:pStyle w:val="LinhaTabEsq"/>
            </w:pPr>
            <w:r w:rsidRPr="002A1D50">
              <w:t>nfeProc</w:t>
            </w:r>
          </w:p>
        </w:tc>
        <w:tc>
          <w:tcPr>
            <w:tcW w:w="523" w:type="dxa"/>
          </w:tcPr>
          <w:p w14:paraId="5766F04D" w14:textId="77777777" w:rsidR="00553F53" w:rsidRPr="003C2993" w:rsidRDefault="00553F53" w:rsidP="00B15F49">
            <w:pPr>
              <w:pStyle w:val="LinhaTabCentr"/>
            </w:pPr>
            <w:r w:rsidRPr="008E0027">
              <w:t>G</w:t>
            </w:r>
          </w:p>
        </w:tc>
        <w:tc>
          <w:tcPr>
            <w:tcW w:w="614" w:type="dxa"/>
          </w:tcPr>
          <w:p w14:paraId="231D9610" w14:textId="77777777" w:rsidR="00553F53" w:rsidRPr="003C2993" w:rsidRDefault="00553F53">
            <w:pPr>
              <w:pStyle w:val="LinhaTabCentr"/>
            </w:pPr>
            <w:r w:rsidRPr="003C2993">
              <w:t>VR01</w:t>
            </w:r>
          </w:p>
        </w:tc>
        <w:tc>
          <w:tcPr>
            <w:tcW w:w="543" w:type="dxa"/>
          </w:tcPr>
          <w:p w14:paraId="4112A05B" w14:textId="77777777" w:rsidR="00553F53" w:rsidRPr="003C2993" w:rsidRDefault="00553F53">
            <w:pPr>
              <w:pStyle w:val="LinhaTabCentr"/>
            </w:pPr>
            <w:r w:rsidRPr="003C2993">
              <w:t>xml</w:t>
            </w:r>
          </w:p>
        </w:tc>
        <w:tc>
          <w:tcPr>
            <w:tcW w:w="635" w:type="dxa"/>
          </w:tcPr>
          <w:p w14:paraId="029E93E9" w14:textId="77777777" w:rsidR="00553F53" w:rsidRPr="003C2993" w:rsidRDefault="00553F53">
            <w:pPr>
              <w:pStyle w:val="LinhaTabCentr"/>
            </w:pPr>
            <w:r w:rsidRPr="003C2993">
              <w:t>1-1</w:t>
            </w:r>
          </w:p>
        </w:tc>
        <w:tc>
          <w:tcPr>
            <w:tcW w:w="584" w:type="dxa"/>
          </w:tcPr>
          <w:p w14:paraId="189D04C0" w14:textId="77777777" w:rsidR="00553F53" w:rsidRPr="003C2993" w:rsidRDefault="00553F53">
            <w:pPr>
              <w:pStyle w:val="LinhaTabCentr"/>
            </w:pPr>
            <w:r w:rsidRPr="003C2993">
              <w:t>-</w:t>
            </w:r>
          </w:p>
        </w:tc>
        <w:tc>
          <w:tcPr>
            <w:tcW w:w="3899" w:type="dxa"/>
          </w:tcPr>
          <w:p w14:paraId="5ACBE895" w14:textId="77777777" w:rsidR="00553F53" w:rsidRPr="003C2993" w:rsidRDefault="00553F53" w:rsidP="00B15F49">
            <w:pPr>
              <w:pStyle w:val="LinhaTabEsq"/>
            </w:pPr>
            <w:r w:rsidRPr="003C2993">
              <w:t>Estrutura de dados da distribuição</w:t>
            </w:r>
          </w:p>
        </w:tc>
      </w:tr>
      <w:tr w:rsidR="00553F53" w:rsidRPr="00CE3E86" w14:paraId="7F0C4D31" w14:textId="77777777" w:rsidTr="003D68C3">
        <w:trPr>
          <w:cantSplit/>
          <w:trHeight w:val="229"/>
        </w:trPr>
        <w:tc>
          <w:tcPr>
            <w:tcW w:w="614" w:type="dxa"/>
          </w:tcPr>
          <w:p w14:paraId="1CC0747E" w14:textId="77777777" w:rsidR="00553F53" w:rsidRPr="00830393" w:rsidRDefault="00553F53" w:rsidP="00B15F49">
            <w:pPr>
              <w:pStyle w:val="LinhaTabCentr"/>
            </w:pPr>
            <w:r w:rsidRPr="00830393">
              <w:t>VR03</w:t>
            </w:r>
          </w:p>
        </w:tc>
        <w:tc>
          <w:tcPr>
            <w:tcW w:w="1283" w:type="dxa"/>
          </w:tcPr>
          <w:p w14:paraId="1E41BD99" w14:textId="77777777" w:rsidR="00553F53" w:rsidRPr="00C3660A" w:rsidRDefault="00553F53" w:rsidP="00B15F49">
            <w:pPr>
              <w:pStyle w:val="LinhaTabEsq"/>
            </w:pPr>
            <w:r w:rsidRPr="002A1D50">
              <w:t>NFe</w:t>
            </w:r>
          </w:p>
        </w:tc>
        <w:tc>
          <w:tcPr>
            <w:tcW w:w="523" w:type="dxa"/>
          </w:tcPr>
          <w:p w14:paraId="5B13566B" w14:textId="77777777" w:rsidR="00553F53" w:rsidRPr="003C2993" w:rsidRDefault="00553F53" w:rsidP="00B15F49">
            <w:pPr>
              <w:pStyle w:val="LinhaTabCentr"/>
            </w:pPr>
            <w:r w:rsidRPr="008E0027">
              <w:t>G</w:t>
            </w:r>
          </w:p>
        </w:tc>
        <w:tc>
          <w:tcPr>
            <w:tcW w:w="614" w:type="dxa"/>
          </w:tcPr>
          <w:p w14:paraId="0FE73DC9" w14:textId="77777777" w:rsidR="00553F53" w:rsidRPr="003C2993" w:rsidRDefault="00553F53">
            <w:pPr>
              <w:pStyle w:val="LinhaTabCentr"/>
            </w:pPr>
            <w:r w:rsidRPr="003C2993">
              <w:t>VR02</w:t>
            </w:r>
          </w:p>
        </w:tc>
        <w:tc>
          <w:tcPr>
            <w:tcW w:w="543" w:type="dxa"/>
          </w:tcPr>
          <w:p w14:paraId="353A059D" w14:textId="77777777" w:rsidR="00553F53" w:rsidRPr="003C2993" w:rsidRDefault="00553F53">
            <w:pPr>
              <w:pStyle w:val="LinhaTabCentr"/>
            </w:pPr>
            <w:r w:rsidRPr="003C2993">
              <w:t>xml</w:t>
            </w:r>
          </w:p>
        </w:tc>
        <w:tc>
          <w:tcPr>
            <w:tcW w:w="635" w:type="dxa"/>
          </w:tcPr>
          <w:p w14:paraId="0DF6175A" w14:textId="77777777" w:rsidR="00553F53" w:rsidRPr="003C2993" w:rsidRDefault="00553F53">
            <w:pPr>
              <w:pStyle w:val="LinhaTabCentr"/>
            </w:pPr>
            <w:r w:rsidRPr="003C2993">
              <w:t>1-1</w:t>
            </w:r>
          </w:p>
        </w:tc>
        <w:tc>
          <w:tcPr>
            <w:tcW w:w="584" w:type="dxa"/>
          </w:tcPr>
          <w:p w14:paraId="34EA9DD4" w14:textId="77777777" w:rsidR="00553F53" w:rsidRPr="003C2993" w:rsidRDefault="00553F53">
            <w:pPr>
              <w:pStyle w:val="LinhaTabCentr"/>
            </w:pPr>
            <w:r w:rsidRPr="003C2993">
              <w:t>-</w:t>
            </w:r>
          </w:p>
        </w:tc>
        <w:tc>
          <w:tcPr>
            <w:tcW w:w="3899" w:type="dxa"/>
          </w:tcPr>
          <w:p w14:paraId="27B5A875" w14:textId="77777777" w:rsidR="00553F53" w:rsidRPr="003C2993" w:rsidRDefault="00553F53" w:rsidP="00B15F49">
            <w:pPr>
              <w:pStyle w:val="LinhaTabEsq"/>
            </w:pPr>
          </w:p>
        </w:tc>
      </w:tr>
      <w:tr w:rsidR="00553F53" w:rsidRPr="00CE3E86" w14:paraId="56C51A0A" w14:textId="77777777" w:rsidTr="003D68C3">
        <w:trPr>
          <w:cantSplit/>
          <w:trHeight w:val="441"/>
        </w:trPr>
        <w:tc>
          <w:tcPr>
            <w:tcW w:w="614" w:type="dxa"/>
          </w:tcPr>
          <w:p w14:paraId="15FA55F4" w14:textId="77777777" w:rsidR="00553F53" w:rsidRPr="00830393" w:rsidRDefault="00553F53" w:rsidP="00B15F49">
            <w:pPr>
              <w:pStyle w:val="LinhaTabCentr"/>
            </w:pPr>
            <w:r w:rsidRPr="00830393">
              <w:t>VR04</w:t>
            </w:r>
          </w:p>
        </w:tc>
        <w:tc>
          <w:tcPr>
            <w:tcW w:w="1283" w:type="dxa"/>
          </w:tcPr>
          <w:p w14:paraId="3FC01C93" w14:textId="77777777" w:rsidR="00553F53" w:rsidRPr="00C3660A" w:rsidRDefault="00553F53" w:rsidP="00B15F49">
            <w:pPr>
              <w:pStyle w:val="LinhaTabEsq"/>
            </w:pPr>
            <w:r w:rsidRPr="002A1D50">
              <w:t>(dados)</w:t>
            </w:r>
          </w:p>
        </w:tc>
        <w:tc>
          <w:tcPr>
            <w:tcW w:w="523" w:type="dxa"/>
          </w:tcPr>
          <w:p w14:paraId="48151050" w14:textId="77777777" w:rsidR="00553F53" w:rsidRPr="003C2993" w:rsidRDefault="00553F53" w:rsidP="00B15F49">
            <w:pPr>
              <w:pStyle w:val="LinhaTabCentr"/>
            </w:pPr>
            <w:r w:rsidRPr="008E0027">
              <w:t>-</w:t>
            </w:r>
          </w:p>
        </w:tc>
        <w:tc>
          <w:tcPr>
            <w:tcW w:w="614" w:type="dxa"/>
          </w:tcPr>
          <w:p w14:paraId="6B1FAFE4" w14:textId="77777777" w:rsidR="00553F53" w:rsidRPr="003C2993" w:rsidRDefault="00553F53">
            <w:pPr>
              <w:pStyle w:val="LinhaTabCentr"/>
            </w:pPr>
            <w:r w:rsidRPr="003C2993">
              <w:t>-</w:t>
            </w:r>
          </w:p>
        </w:tc>
        <w:tc>
          <w:tcPr>
            <w:tcW w:w="543" w:type="dxa"/>
          </w:tcPr>
          <w:p w14:paraId="39ABAE12" w14:textId="77777777" w:rsidR="00553F53" w:rsidRPr="003C2993" w:rsidRDefault="00553F53">
            <w:pPr>
              <w:pStyle w:val="LinhaTabCentr"/>
            </w:pPr>
            <w:r w:rsidRPr="003C2993">
              <w:t>-</w:t>
            </w:r>
          </w:p>
        </w:tc>
        <w:tc>
          <w:tcPr>
            <w:tcW w:w="635" w:type="dxa"/>
          </w:tcPr>
          <w:p w14:paraId="0A41C647" w14:textId="77777777" w:rsidR="00553F53" w:rsidRPr="003C2993" w:rsidRDefault="00553F53">
            <w:pPr>
              <w:pStyle w:val="LinhaTabCentr"/>
            </w:pPr>
            <w:r w:rsidRPr="003C2993">
              <w:t>-</w:t>
            </w:r>
          </w:p>
        </w:tc>
        <w:tc>
          <w:tcPr>
            <w:tcW w:w="584" w:type="dxa"/>
          </w:tcPr>
          <w:p w14:paraId="18604E30" w14:textId="77777777" w:rsidR="00553F53" w:rsidRPr="003C2993" w:rsidRDefault="00553F53">
            <w:pPr>
              <w:pStyle w:val="LinhaTabCentr"/>
            </w:pPr>
            <w:r w:rsidRPr="003C2993">
              <w:t>-</w:t>
            </w:r>
          </w:p>
        </w:tc>
        <w:tc>
          <w:tcPr>
            <w:tcW w:w="3899" w:type="dxa"/>
          </w:tcPr>
          <w:p w14:paraId="41A44A59" w14:textId="623E6813" w:rsidR="00553F53" w:rsidRPr="003C2993" w:rsidRDefault="00553F53" w:rsidP="00B15F49">
            <w:pPr>
              <w:pStyle w:val="LinhaTabEsq"/>
            </w:pPr>
            <w:r w:rsidRPr="003C2993">
              <w:t xml:space="preserve">Dados da NFe, inclusive com os dados da assinatura (Anexo </w:t>
            </w:r>
            <w:r w:rsidR="00523D3B">
              <w:t>I</w:t>
            </w:r>
            <w:r w:rsidRPr="003C2993">
              <w:t>)</w:t>
            </w:r>
          </w:p>
        </w:tc>
      </w:tr>
      <w:tr w:rsidR="00553F53" w:rsidRPr="00CE3E86" w14:paraId="7C798247" w14:textId="77777777" w:rsidTr="003D68C3">
        <w:trPr>
          <w:cantSplit/>
          <w:trHeight w:val="229"/>
        </w:trPr>
        <w:tc>
          <w:tcPr>
            <w:tcW w:w="614" w:type="dxa"/>
          </w:tcPr>
          <w:p w14:paraId="6284C613" w14:textId="77777777" w:rsidR="00553F53" w:rsidRPr="00830393" w:rsidRDefault="00553F53" w:rsidP="00B15F49">
            <w:pPr>
              <w:pStyle w:val="LinhaTabCentr"/>
            </w:pPr>
            <w:r w:rsidRPr="00830393">
              <w:t>VR05</w:t>
            </w:r>
          </w:p>
        </w:tc>
        <w:tc>
          <w:tcPr>
            <w:tcW w:w="1283" w:type="dxa"/>
          </w:tcPr>
          <w:p w14:paraId="1AAFBBF1" w14:textId="77777777" w:rsidR="00553F53" w:rsidRPr="008E0027" w:rsidRDefault="00553F53" w:rsidP="00B15F49">
            <w:pPr>
              <w:pStyle w:val="LinhaTabEsq"/>
            </w:pPr>
            <w:r w:rsidRPr="002A1D50">
              <w:t>prot</w:t>
            </w:r>
            <w:r w:rsidRPr="00C3660A">
              <w:t>Nfe</w:t>
            </w:r>
          </w:p>
        </w:tc>
        <w:tc>
          <w:tcPr>
            <w:tcW w:w="523" w:type="dxa"/>
          </w:tcPr>
          <w:p w14:paraId="62C9DBC0" w14:textId="77777777" w:rsidR="00553F53" w:rsidRPr="003C2993" w:rsidRDefault="00553F53" w:rsidP="00B15F49">
            <w:pPr>
              <w:pStyle w:val="LinhaTabCentr"/>
            </w:pPr>
            <w:r w:rsidRPr="003C2993">
              <w:t>G</w:t>
            </w:r>
          </w:p>
        </w:tc>
        <w:tc>
          <w:tcPr>
            <w:tcW w:w="614" w:type="dxa"/>
          </w:tcPr>
          <w:p w14:paraId="75002E5C" w14:textId="77777777" w:rsidR="00553F53" w:rsidRPr="003C2993" w:rsidRDefault="00553F53">
            <w:pPr>
              <w:pStyle w:val="LinhaTabCentr"/>
            </w:pPr>
            <w:r w:rsidRPr="003C2993">
              <w:t>VR02</w:t>
            </w:r>
          </w:p>
        </w:tc>
        <w:tc>
          <w:tcPr>
            <w:tcW w:w="543" w:type="dxa"/>
          </w:tcPr>
          <w:p w14:paraId="22FF88EB" w14:textId="77777777" w:rsidR="00553F53" w:rsidRPr="003C2993" w:rsidRDefault="00553F53">
            <w:pPr>
              <w:pStyle w:val="LinhaTabCentr"/>
            </w:pPr>
            <w:r w:rsidRPr="003C2993">
              <w:t>xml</w:t>
            </w:r>
          </w:p>
        </w:tc>
        <w:tc>
          <w:tcPr>
            <w:tcW w:w="635" w:type="dxa"/>
          </w:tcPr>
          <w:p w14:paraId="40345ED6" w14:textId="77777777" w:rsidR="00553F53" w:rsidRPr="003C2993" w:rsidRDefault="00553F53">
            <w:pPr>
              <w:pStyle w:val="LinhaTabCentr"/>
            </w:pPr>
            <w:r w:rsidRPr="003C2993">
              <w:t>1-1</w:t>
            </w:r>
          </w:p>
        </w:tc>
        <w:tc>
          <w:tcPr>
            <w:tcW w:w="584" w:type="dxa"/>
          </w:tcPr>
          <w:p w14:paraId="34270BD0" w14:textId="77777777" w:rsidR="00553F53" w:rsidRPr="003C2993" w:rsidRDefault="00553F53">
            <w:pPr>
              <w:pStyle w:val="LinhaTabCentr"/>
            </w:pPr>
            <w:r w:rsidRPr="003C2993">
              <w:t>-</w:t>
            </w:r>
          </w:p>
        </w:tc>
        <w:tc>
          <w:tcPr>
            <w:tcW w:w="3899" w:type="dxa"/>
          </w:tcPr>
          <w:p w14:paraId="58FCFCC2" w14:textId="77777777" w:rsidR="00553F53" w:rsidRPr="003C2993" w:rsidRDefault="00553F53" w:rsidP="00B15F49">
            <w:pPr>
              <w:pStyle w:val="LinhaTabEsq"/>
            </w:pPr>
          </w:p>
        </w:tc>
      </w:tr>
      <w:tr w:rsidR="00553F53" w:rsidRPr="00CE3E86" w14:paraId="725A1474" w14:textId="77777777" w:rsidTr="003D68C3">
        <w:trPr>
          <w:cantSplit/>
          <w:trHeight w:val="229"/>
        </w:trPr>
        <w:tc>
          <w:tcPr>
            <w:tcW w:w="614" w:type="dxa"/>
          </w:tcPr>
          <w:p w14:paraId="5C87DBE5" w14:textId="77777777" w:rsidR="00553F53" w:rsidRPr="00830393" w:rsidRDefault="00553F53" w:rsidP="00B15F49">
            <w:pPr>
              <w:pStyle w:val="LinhaTabCentr"/>
            </w:pPr>
            <w:r w:rsidRPr="00830393">
              <w:t>VR06</w:t>
            </w:r>
          </w:p>
        </w:tc>
        <w:tc>
          <w:tcPr>
            <w:tcW w:w="1283" w:type="dxa"/>
          </w:tcPr>
          <w:p w14:paraId="630BD501" w14:textId="77777777" w:rsidR="00553F53" w:rsidRPr="00C3660A" w:rsidRDefault="00553F53" w:rsidP="00B15F49">
            <w:pPr>
              <w:pStyle w:val="LinhaTabEsq"/>
            </w:pPr>
            <w:r w:rsidRPr="002A1D50">
              <w:t>(dados)</w:t>
            </w:r>
          </w:p>
        </w:tc>
        <w:tc>
          <w:tcPr>
            <w:tcW w:w="523" w:type="dxa"/>
          </w:tcPr>
          <w:p w14:paraId="57F76805" w14:textId="77777777" w:rsidR="00553F53" w:rsidRPr="003C2993" w:rsidRDefault="00553F53" w:rsidP="00B15F49">
            <w:pPr>
              <w:pStyle w:val="LinhaTabCentr"/>
            </w:pPr>
            <w:r w:rsidRPr="008E0027">
              <w:t>-</w:t>
            </w:r>
          </w:p>
        </w:tc>
        <w:tc>
          <w:tcPr>
            <w:tcW w:w="614" w:type="dxa"/>
          </w:tcPr>
          <w:p w14:paraId="495E6DCB" w14:textId="77777777" w:rsidR="00553F53" w:rsidRPr="003C2993" w:rsidRDefault="00553F53">
            <w:pPr>
              <w:pStyle w:val="LinhaTabCentr"/>
            </w:pPr>
            <w:r w:rsidRPr="003C2993">
              <w:t>-</w:t>
            </w:r>
          </w:p>
        </w:tc>
        <w:tc>
          <w:tcPr>
            <w:tcW w:w="543" w:type="dxa"/>
          </w:tcPr>
          <w:p w14:paraId="46A6E6C1" w14:textId="77777777" w:rsidR="00553F53" w:rsidRPr="003C2993" w:rsidRDefault="00553F53">
            <w:pPr>
              <w:pStyle w:val="LinhaTabCentr"/>
            </w:pPr>
            <w:r w:rsidRPr="003C2993">
              <w:t>-</w:t>
            </w:r>
          </w:p>
        </w:tc>
        <w:tc>
          <w:tcPr>
            <w:tcW w:w="635" w:type="dxa"/>
          </w:tcPr>
          <w:p w14:paraId="0BEF4412" w14:textId="77777777" w:rsidR="00553F53" w:rsidRPr="003C2993" w:rsidRDefault="00553F53">
            <w:pPr>
              <w:pStyle w:val="LinhaTabCentr"/>
            </w:pPr>
            <w:r w:rsidRPr="003C2993">
              <w:t>-</w:t>
            </w:r>
          </w:p>
        </w:tc>
        <w:tc>
          <w:tcPr>
            <w:tcW w:w="584" w:type="dxa"/>
          </w:tcPr>
          <w:p w14:paraId="751324BA" w14:textId="77777777" w:rsidR="00553F53" w:rsidRPr="003C2993" w:rsidRDefault="00553F53">
            <w:pPr>
              <w:pStyle w:val="LinhaTabCentr"/>
            </w:pPr>
            <w:r w:rsidRPr="003C2993">
              <w:t>-</w:t>
            </w:r>
          </w:p>
        </w:tc>
        <w:tc>
          <w:tcPr>
            <w:tcW w:w="3899" w:type="dxa"/>
          </w:tcPr>
          <w:p w14:paraId="7A74EAA1" w14:textId="77777777" w:rsidR="00553F53" w:rsidRPr="003C2993" w:rsidRDefault="00553F53" w:rsidP="00B15F49">
            <w:pPr>
              <w:pStyle w:val="LinhaTabEsq"/>
            </w:pPr>
            <w:r w:rsidRPr="003C2993">
              <w:t xml:space="preserve">Dados </w:t>
            </w:r>
            <w:r w:rsidR="00837A8D" w:rsidRPr="003C2993">
              <w:t>do Protocolo de Autorização de Uso (item 4.2.2)</w:t>
            </w:r>
          </w:p>
        </w:tc>
      </w:tr>
      <w:tr w:rsidR="00553F53" w:rsidRPr="00CE3E86" w14:paraId="3A602D7F" w14:textId="77777777" w:rsidTr="003D68C3">
        <w:trPr>
          <w:cantSplit/>
          <w:trHeight w:val="229"/>
        </w:trPr>
        <w:tc>
          <w:tcPr>
            <w:tcW w:w="614" w:type="dxa"/>
          </w:tcPr>
          <w:p w14:paraId="04CF8AA0" w14:textId="77777777" w:rsidR="00553F53" w:rsidRPr="00830393" w:rsidRDefault="00553F53" w:rsidP="00B15F49">
            <w:pPr>
              <w:pStyle w:val="LinhaTabCentr"/>
            </w:pPr>
            <w:r w:rsidRPr="00830393">
              <w:t>VR07</w:t>
            </w:r>
          </w:p>
        </w:tc>
        <w:tc>
          <w:tcPr>
            <w:tcW w:w="1283" w:type="dxa"/>
          </w:tcPr>
          <w:p w14:paraId="2905BF91" w14:textId="77777777" w:rsidR="00553F53" w:rsidRPr="00C3660A" w:rsidRDefault="00553F53" w:rsidP="00B15F49">
            <w:pPr>
              <w:pStyle w:val="LinhaTabEsq"/>
            </w:pPr>
            <w:r w:rsidRPr="002A1D50">
              <w:t>NFeB2B</w:t>
            </w:r>
          </w:p>
        </w:tc>
        <w:tc>
          <w:tcPr>
            <w:tcW w:w="523" w:type="dxa"/>
          </w:tcPr>
          <w:p w14:paraId="5C92F44B" w14:textId="77777777" w:rsidR="00553F53" w:rsidRPr="003C2993" w:rsidRDefault="00553F53" w:rsidP="00B15F49">
            <w:pPr>
              <w:pStyle w:val="LinhaTabCentr"/>
            </w:pPr>
            <w:r w:rsidRPr="008E0027">
              <w:t>G</w:t>
            </w:r>
          </w:p>
        </w:tc>
        <w:tc>
          <w:tcPr>
            <w:tcW w:w="614" w:type="dxa"/>
          </w:tcPr>
          <w:p w14:paraId="0CB2BA30" w14:textId="77777777" w:rsidR="00553F53" w:rsidRPr="003C2993" w:rsidRDefault="00553F53">
            <w:pPr>
              <w:pStyle w:val="LinhaTabCentr"/>
            </w:pPr>
            <w:r w:rsidRPr="003C2993">
              <w:t>VR01</w:t>
            </w:r>
          </w:p>
        </w:tc>
        <w:tc>
          <w:tcPr>
            <w:tcW w:w="543" w:type="dxa"/>
          </w:tcPr>
          <w:p w14:paraId="3F9D8E37" w14:textId="77777777" w:rsidR="00553F53" w:rsidRPr="003C2993" w:rsidRDefault="00553F53">
            <w:pPr>
              <w:pStyle w:val="LinhaTabCentr"/>
            </w:pPr>
            <w:r w:rsidRPr="003C2993">
              <w:t>xml</w:t>
            </w:r>
          </w:p>
        </w:tc>
        <w:tc>
          <w:tcPr>
            <w:tcW w:w="635" w:type="dxa"/>
          </w:tcPr>
          <w:p w14:paraId="1A65B876" w14:textId="77777777" w:rsidR="00553F53" w:rsidRPr="003C2993" w:rsidRDefault="00553F53">
            <w:pPr>
              <w:pStyle w:val="LinhaTabCentr"/>
            </w:pPr>
            <w:r w:rsidRPr="003C2993">
              <w:t>0-1</w:t>
            </w:r>
          </w:p>
        </w:tc>
        <w:tc>
          <w:tcPr>
            <w:tcW w:w="584" w:type="dxa"/>
          </w:tcPr>
          <w:p w14:paraId="4B625099" w14:textId="77777777" w:rsidR="00553F53" w:rsidRPr="003C2993" w:rsidRDefault="00553F53">
            <w:pPr>
              <w:pStyle w:val="LinhaTabCentr"/>
            </w:pPr>
            <w:r w:rsidRPr="003C2993">
              <w:t>-</w:t>
            </w:r>
          </w:p>
        </w:tc>
        <w:tc>
          <w:tcPr>
            <w:tcW w:w="3899" w:type="dxa"/>
          </w:tcPr>
          <w:p w14:paraId="15BACD3C" w14:textId="77777777" w:rsidR="00553F53" w:rsidRPr="003C2993" w:rsidRDefault="00553F53" w:rsidP="00B15F49">
            <w:pPr>
              <w:pStyle w:val="LinhaTabEsq"/>
            </w:pPr>
          </w:p>
        </w:tc>
      </w:tr>
      <w:tr w:rsidR="00553F53" w:rsidRPr="00CE3E86" w14:paraId="3DAB70B4" w14:textId="77777777" w:rsidTr="003D68C3">
        <w:trPr>
          <w:cantSplit/>
          <w:trHeight w:val="229"/>
        </w:trPr>
        <w:tc>
          <w:tcPr>
            <w:tcW w:w="614" w:type="dxa"/>
          </w:tcPr>
          <w:p w14:paraId="16BE2B8B" w14:textId="77777777" w:rsidR="00553F53" w:rsidRPr="00830393" w:rsidRDefault="00553F53" w:rsidP="00B15F49">
            <w:pPr>
              <w:pStyle w:val="LinhaTabCentr"/>
            </w:pPr>
            <w:r w:rsidRPr="00830393">
              <w:t>VR08</w:t>
            </w:r>
          </w:p>
        </w:tc>
        <w:tc>
          <w:tcPr>
            <w:tcW w:w="1283" w:type="dxa"/>
          </w:tcPr>
          <w:p w14:paraId="18993523" w14:textId="77777777" w:rsidR="00553F53" w:rsidRPr="00C3660A" w:rsidRDefault="00553F53" w:rsidP="00B15F49">
            <w:pPr>
              <w:pStyle w:val="LinhaTabEsq"/>
            </w:pPr>
            <w:r w:rsidRPr="002A1D50">
              <w:t>xIntegrador</w:t>
            </w:r>
          </w:p>
        </w:tc>
        <w:tc>
          <w:tcPr>
            <w:tcW w:w="523" w:type="dxa"/>
          </w:tcPr>
          <w:p w14:paraId="489837B0" w14:textId="77777777" w:rsidR="00553F53" w:rsidRPr="003C2993" w:rsidRDefault="00553F53" w:rsidP="00B15F49">
            <w:pPr>
              <w:pStyle w:val="LinhaTabCentr"/>
            </w:pPr>
            <w:r w:rsidRPr="008E0027">
              <w:t>A</w:t>
            </w:r>
          </w:p>
        </w:tc>
        <w:tc>
          <w:tcPr>
            <w:tcW w:w="614" w:type="dxa"/>
          </w:tcPr>
          <w:p w14:paraId="129D28B7" w14:textId="77777777" w:rsidR="00553F53" w:rsidRPr="003C2993" w:rsidRDefault="00553F53">
            <w:pPr>
              <w:pStyle w:val="LinhaTabCentr"/>
            </w:pPr>
            <w:r w:rsidRPr="003C2993">
              <w:t>VR07</w:t>
            </w:r>
          </w:p>
        </w:tc>
        <w:tc>
          <w:tcPr>
            <w:tcW w:w="543" w:type="dxa"/>
          </w:tcPr>
          <w:p w14:paraId="322FBCCA" w14:textId="77777777" w:rsidR="00553F53" w:rsidRPr="003C2993" w:rsidRDefault="00553F53">
            <w:pPr>
              <w:pStyle w:val="LinhaTabCentr"/>
            </w:pPr>
            <w:r w:rsidRPr="003C2993">
              <w:t>C</w:t>
            </w:r>
          </w:p>
        </w:tc>
        <w:tc>
          <w:tcPr>
            <w:tcW w:w="635" w:type="dxa"/>
          </w:tcPr>
          <w:p w14:paraId="6C6A4FB9" w14:textId="77777777" w:rsidR="00553F53" w:rsidRPr="003C2993" w:rsidRDefault="00553F53">
            <w:pPr>
              <w:pStyle w:val="LinhaTabCentr"/>
            </w:pPr>
            <w:r w:rsidRPr="003C2993">
              <w:t>1-1</w:t>
            </w:r>
          </w:p>
        </w:tc>
        <w:tc>
          <w:tcPr>
            <w:tcW w:w="584" w:type="dxa"/>
          </w:tcPr>
          <w:p w14:paraId="45814AD7" w14:textId="77777777" w:rsidR="00553F53" w:rsidRPr="003C2993" w:rsidRDefault="00553F53">
            <w:pPr>
              <w:pStyle w:val="LinhaTabCentr"/>
            </w:pPr>
            <w:r w:rsidRPr="003C2993">
              <w:t>2-15</w:t>
            </w:r>
          </w:p>
        </w:tc>
        <w:tc>
          <w:tcPr>
            <w:tcW w:w="3899" w:type="dxa"/>
          </w:tcPr>
          <w:p w14:paraId="0C2103D5" w14:textId="77777777" w:rsidR="00553F53" w:rsidRPr="003C2993" w:rsidRDefault="00837A8D" w:rsidP="00B15F49">
            <w:pPr>
              <w:pStyle w:val="LinhaTabEsq"/>
            </w:pPr>
            <w:r w:rsidRPr="003C2993">
              <w:t>Identificador da organização, empresa ou entidade mantenedora do padrão de interface B2B.</w:t>
            </w:r>
          </w:p>
          <w:p w14:paraId="699CC12B" w14:textId="77777777" w:rsidR="00837A8D" w:rsidRPr="003D68C3" w:rsidRDefault="00837A8D">
            <w:pPr>
              <w:pStyle w:val="LinhaTabEsq"/>
            </w:pPr>
            <w:r w:rsidRPr="003C2993">
              <w:t>Exemplo: “ANFAVEA”, “GS1”, (...), “XYZ”.</w:t>
            </w:r>
          </w:p>
        </w:tc>
      </w:tr>
      <w:tr w:rsidR="00553F53" w:rsidRPr="00CE3E86" w14:paraId="5FD0DCC7" w14:textId="77777777" w:rsidTr="003D68C3">
        <w:trPr>
          <w:cantSplit/>
          <w:trHeight w:val="229"/>
        </w:trPr>
        <w:tc>
          <w:tcPr>
            <w:tcW w:w="614" w:type="dxa"/>
          </w:tcPr>
          <w:p w14:paraId="750F7A4F" w14:textId="77777777" w:rsidR="00553F53" w:rsidRPr="00830393" w:rsidRDefault="00553F53" w:rsidP="00B15F49">
            <w:pPr>
              <w:pStyle w:val="LinhaTabCentr"/>
            </w:pPr>
            <w:r w:rsidRPr="00830393">
              <w:t>VR09</w:t>
            </w:r>
          </w:p>
        </w:tc>
        <w:tc>
          <w:tcPr>
            <w:tcW w:w="1283" w:type="dxa"/>
          </w:tcPr>
          <w:p w14:paraId="6DD42F7E" w14:textId="77777777" w:rsidR="00553F53" w:rsidRPr="00C3660A" w:rsidRDefault="00553F53" w:rsidP="00B15F49">
            <w:pPr>
              <w:pStyle w:val="LinhaTabEsq"/>
            </w:pPr>
            <w:r w:rsidRPr="002A1D50">
              <w:t>xSetor</w:t>
            </w:r>
          </w:p>
        </w:tc>
        <w:tc>
          <w:tcPr>
            <w:tcW w:w="523" w:type="dxa"/>
          </w:tcPr>
          <w:p w14:paraId="002EEC4A" w14:textId="77777777" w:rsidR="00553F53" w:rsidRPr="003C2993" w:rsidRDefault="00553F53" w:rsidP="00B15F49">
            <w:pPr>
              <w:pStyle w:val="LinhaTabCentr"/>
            </w:pPr>
            <w:r w:rsidRPr="008E0027">
              <w:t>A</w:t>
            </w:r>
          </w:p>
        </w:tc>
        <w:tc>
          <w:tcPr>
            <w:tcW w:w="614" w:type="dxa"/>
          </w:tcPr>
          <w:p w14:paraId="232B7B92" w14:textId="77777777" w:rsidR="00553F53" w:rsidRPr="003C2993" w:rsidRDefault="00553F53">
            <w:pPr>
              <w:pStyle w:val="LinhaTabCentr"/>
            </w:pPr>
            <w:r w:rsidRPr="003C2993">
              <w:t>VR07</w:t>
            </w:r>
          </w:p>
        </w:tc>
        <w:tc>
          <w:tcPr>
            <w:tcW w:w="543" w:type="dxa"/>
          </w:tcPr>
          <w:p w14:paraId="56305BB8" w14:textId="77777777" w:rsidR="00553F53" w:rsidRPr="003C2993" w:rsidRDefault="00553F53">
            <w:pPr>
              <w:pStyle w:val="LinhaTabCentr"/>
            </w:pPr>
            <w:r w:rsidRPr="003C2993">
              <w:t>C</w:t>
            </w:r>
          </w:p>
        </w:tc>
        <w:tc>
          <w:tcPr>
            <w:tcW w:w="635" w:type="dxa"/>
          </w:tcPr>
          <w:p w14:paraId="183B753E" w14:textId="77777777" w:rsidR="00553F53" w:rsidRPr="003C2993" w:rsidRDefault="00553F53">
            <w:pPr>
              <w:pStyle w:val="LinhaTabCentr"/>
            </w:pPr>
            <w:r w:rsidRPr="003C2993">
              <w:t>1-1</w:t>
            </w:r>
          </w:p>
        </w:tc>
        <w:tc>
          <w:tcPr>
            <w:tcW w:w="584" w:type="dxa"/>
          </w:tcPr>
          <w:p w14:paraId="3C0D855E" w14:textId="77777777" w:rsidR="00553F53" w:rsidRPr="003C2993" w:rsidRDefault="00553F53">
            <w:pPr>
              <w:pStyle w:val="LinhaTabCentr"/>
            </w:pPr>
            <w:r w:rsidRPr="003C2993">
              <w:t>2-15</w:t>
            </w:r>
          </w:p>
        </w:tc>
        <w:tc>
          <w:tcPr>
            <w:tcW w:w="3899" w:type="dxa"/>
          </w:tcPr>
          <w:p w14:paraId="6DC249AD" w14:textId="77777777" w:rsidR="00837A8D" w:rsidRPr="003C2993" w:rsidRDefault="00837A8D" w:rsidP="00B15F49">
            <w:pPr>
              <w:pStyle w:val="LinhaTabEsq"/>
            </w:pPr>
            <w:r w:rsidRPr="003C2993">
              <w:t>Identificador do setor ou área a que se refere o padrão B2B, mantido pelo Integrador.</w:t>
            </w:r>
          </w:p>
          <w:p w14:paraId="51916C94" w14:textId="77777777" w:rsidR="00837A8D" w:rsidRPr="003C2993" w:rsidRDefault="00837A8D">
            <w:pPr>
              <w:pStyle w:val="LinhaTabEsq"/>
            </w:pPr>
            <w:r w:rsidRPr="003C2993">
              <w:t>Exemplo:</w:t>
            </w:r>
          </w:p>
          <w:p w14:paraId="52FF57FC" w14:textId="77777777" w:rsidR="00837A8D" w:rsidRPr="003C2993" w:rsidRDefault="00837A8D">
            <w:pPr>
              <w:pStyle w:val="LinhaTabEsq"/>
            </w:pPr>
            <w:r w:rsidRPr="003C2993">
              <w:t>- xIntegrador=”XYZ”, xSetor=”Geral”;</w:t>
            </w:r>
          </w:p>
          <w:p w14:paraId="28DF3FCE" w14:textId="77777777" w:rsidR="00837A8D" w:rsidRPr="003C2993" w:rsidRDefault="00837A8D">
            <w:pPr>
              <w:pStyle w:val="LinhaTabEsq"/>
            </w:pPr>
            <w:r w:rsidRPr="003C2993">
              <w:t>- xIntegrador=”XYZ”, xSetor=”Veículo”;</w:t>
            </w:r>
          </w:p>
          <w:p w14:paraId="179F92D6" w14:textId="77777777" w:rsidR="00553F53" w:rsidRPr="003C2993" w:rsidRDefault="00837A8D">
            <w:pPr>
              <w:pStyle w:val="LinhaTabEsq"/>
            </w:pPr>
            <w:r w:rsidRPr="003C2993">
              <w:t>- xIntegrador=”XYZ”, xSetor=”Medicamento”</w:t>
            </w:r>
          </w:p>
        </w:tc>
      </w:tr>
      <w:tr w:rsidR="00553F53" w:rsidRPr="00CE3E86" w14:paraId="15EF34F1" w14:textId="77777777" w:rsidTr="003D68C3">
        <w:trPr>
          <w:cantSplit/>
          <w:trHeight w:val="229"/>
        </w:trPr>
        <w:tc>
          <w:tcPr>
            <w:tcW w:w="614" w:type="dxa"/>
          </w:tcPr>
          <w:p w14:paraId="6AB2B19B" w14:textId="77777777" w:rsidR="00553F53" w:rsidRPr="00830393" w:rsidRDefault="00553F53" w:rsidP="00B15F49">
            <w:pPr>
              <w:pStyle w:val="LinhaTabCentr"/>
            </w:pPr>
            <w:r w:rsidRPr="00830393">
              <w:t>VR10</w:t>
            </w:r>
          </w:p>
        </w:tc>
        <w:tc>
          <w:tcPr>
            <w:tcW w:w="1283" w:type="dxa"/>
          </w:tcPr>
          <w:p w14:paraId="6454760D" w14:textId="77777777" w:rsidR="00553F53" w:rsidRPr="00C3660A" w:rsidRDefault="00553F53" w:rsidP="00B15F49">
            <w:pPr>
              <w:pStyle w:val="LinhaTabEsq"/>
            </w:pPr>
            <w:r w:rsidRPr="002A1D50">
              <w:t>Versão</w:t>
            </w:r>
          </w:p>
        </w:tc>
        <w:tc>
          <w:tcPr>
            <w:tcW w:w="523" w:type="dxa"/>
          </w:tcPr>
          <w:p w14:paraId="1741BC66" w14:textId="77777777" w:rsidR="00553F53" w:rsidRPr="003C2993" w:rsidRDefault="00553F53" w:rsidP="00B15F49">
            <w:pPr>
              <w:pStyle w:val="LinhaTabCentr"/>
            </w:pPr>
            <w:r w:rsidRPr="008E0027">
              <w:t>A</w:t>
            </w:r>
          </w:p>
        </w:tc>
        <w:tc>
          <w:tcPr>
            <w:tcW w:w="614" w:type="dxa"/>
          </w:tcPr>
          <w:p w14:paraId="4FE54934" w14:textId="77777777" w:rsidR="00553F53" w:rsidRPr="003C2993" w:rsidRDefault="00553F53">
            <w:pPr>
              <w:pStyle w:val="LinhaTabCentr"/>
            </w:pPr>
            <w:r w:rsidRPr="003C2993">
              <w:t>VR07</w:t>
            </w:r>
          </w:p>
        </w:tc>
        <w:tc>
          <w:tcPr>
            <w:tcW w:w="543" w:type="dxa"/>
          </w:tcPr>
          <w:p w14:paraId="2A3639EA" w14:textId="77777777" w:rsidR="00553F53" w:rsidRPr="003C2993" w:rsidRDefault="00553F53">
            <w:pPr>
              <w:pStyle w:val="LinhaTabCentr"/>
            </w:pPr>
            <w:r w:rsidRPr="003C2993">
              <w:t>C</w:t>
            </w:r>
          </w:p>
        </w:tc>
        <w:tc>
          <w:tcPr>
            <w:tcW w:w="635" w:type="dxa"/>
          </w:tcPr>
          <w:p w14:paraId="7D58A0AB" w14:textId="77777777" w:rsidR="00553F53" w:rsidRPr="003C2993" w:rsidRDefault="00553F53">
            <w:pPr>
              <w:pStyle w:val="LinhaTabCentr"/>
            </w:pPr>
            <w:r w:rsidRPr="003C2993">
              <w:t>1-1</w:t>
            </w:r>
          </w:p>
        </w:tc>
        <w:tc>
          <w:tcPr>
            <w:tcW w:w="584" w:type="dxa"/>
          </w:tcPr>
          <w:p w14:paraId="4C18B815" w14:textId="77777777" w:rsidR="00553F53" w:rsidRPr="003C2993" w:rsidRDefault="00553F53">
            <w:pPr>
              <w:pStyle w:val="LinhaTabCentr"/>
            </w:pPr>
            <w:r w:rsidRPr="003C2993">
              <w:t>4-5</w:t>
            </w:r>
          </w:p>
        </w:tc>
        <w:tc>
          <w:tcPr>
            <w:tcW w:w="3899" w:type="dxa"/>
          </w:tcPr>
          <w:p w14:paraId="6B5AD01F" w14:textId="77777777" w:rsidR="00553F53" w:rsidRPr="003C2993" w:rsidRDefault="00837A8D" w:rsidP="00B15F49">
            <w:pPr>
              <w:pStyle w:val="LinhaTabEsq"/>
            </w:pPr>
            <w:r w:rsidRPr="003C2993">
              <w:t>Versão do leiaute desta área/setor de padronização B2B. Exemplo: “1.00”.</w:t>
            </w:r>
          </w:p>
        </w:tc>
      </w:tr>
      <w:tr w:rsidR="00553F53" w:rsidRPr="00CE3E86" w14:paraId="55048074" w14:textId="77777777" w:rsidTr="003D68C3">
        <w:trPr>
          <w:cantSplit/>
          <w:trHeight w:val="229"/>
        </w:trPr>
        <w:tc>
          <w:tcPr>
            <w:tcW w:w="614" w:type="dxa"/>
          </w:tcPr>
          <w:p w14:paraId="14CEC8D0" w14:textId="77777777" w:rsidR="00553F53" w:rsidRPr="00830393" w:rsidRDefault="00553F53" w:rsidP="00B15F49">
            <w:pPr>
              <w:pStyle w:val="LinhaTabCentr"/>
            </w:pPr>
            <w:r w:rsidRPr="00830393">
              <w:t>VR11</w:t>
            </w:r>
          </w:p>
        </w:tc>
        <w:tc>
          <w:tcPr>
            <w:tcW w:w="1283" w:type="dxa"/>
          </w:tcPr>
          <w:p w14:paraId="5BFA7D12" w14:textId="77777777" w:rsidR="00553F53" w:rsidRPr="00C3660A" w:rsidRDefault="00553F53" w:rsidP="00B15F49">
            <w:pPr>
              <w:pStyle w:val="LinhaTabEsq"/>
            </w:pPr>
            <w:r w:rsidRPr="002A1D50">
              <w:t>(dados)</w:t>
            </w:r>
          </w:p>
        </w:tc>
        <w:tc>
          <w:tcPr>
            <w:tcW w:w="523" w:type="dxa"/>
          </w:tcPr>
          <w:p w14:paraId="339D0D82" w14:textId="77777777" w:rsidR="00553F53" w:rsidRPr="003C2993" w:rsidRDefault="00553F53" w:rsidP="00B15F49">
            <w:pPr>
              <w:pStyle w:val="LinhaTabCentr"/>
            </w:pPr>
            <w:r w:rsidRPr="008E0027">
              <w:t>-</w:t>
            </w:r>
          </w:p>
        </w:tc>
        <w:tc>
          <w:tcPr>
            <w:tcW w:w="614" w:type="dxa"/>
          </w:tcPr>
          <w:p w14:paraId="2B1BF245" w14:textId="77777777" w:rsidR="00553F53" w:rsidRPr="003C2993" w:rsidRDefault="00553F53">
            <w:pPr>
              <w:pStyle w:val="LinhaTabCentr"/>
            </w:pPr>
            <w:r w:rsidRPr="003C2993">
              <w:t>VR07</w:t>
            </w:r>
          </w:p>
        </w:tc>
        <w:tc>
          <w:tcPr>
            <w:tcW w:w="543" w:type="dxa"/>
          </w:tcPr>
          <w:p w14:paraId="6A2A03D3" w14:textId="77777777" w:rsidR="00553F53" w:rsidRPr="003C2993" w:rsidRDefault="00553F53">
            <w:pPr>
              <w:pStyle w:val="LinhaTabCentr"/>
            </w:pPr>
            <w:r w:rsidRPr="003C2993">
              <w:t>-</w:t>
            </w:r>
          </w:p>
        </w:tc>
        <w:tc>
          <w:tcPr>
            <w:tcW w:w="635" w:type="dxa"/>
          </w:tcPr>
          <w:p w14:paraId="68E1AFC9" w14:textId="77777777" w:rsidR="00553F53" w:rsidRPr="003C2993" w:rsidRDefault="00553F53">
            <w:pPr>
              <w:pStyle w:val="LinhaTabCentr"/>
            </w:pPr>
            <w:r w:rsidRPr="003C2993">
              <w:t>-</w:t>
            </w:r>
          </w:p>
        </w:tc>
        <w:tc>
          <w:tcPr>
            <w:tcW w:w="584" w:type="dxa"/>
          </w:tcPr>
          <w:p w14:paraId="35218EB5" w14:textId="77777777" w:rsidR="00553F53" w:rsidRPr="003C2993" w:rsidRDefault="00553F53">
            <w:pPr>
              <w:pStyle w:val="LinhaTabCentr"/>
            </w:pPr>
            <w:r w:rsidRPr="003C2993">
              <w:t>-</w:t>
            </w:r>
          </w:p>
        </w:tc>
        <w:tc>
          <w:tcPr>
            <w:tcW w:w="3899" w:type="dxa"/>
          </w:tcPr>
          <w:p w14:paraId="636C83AD" w14:textId="77777777" w:rsidR="00553F53" w:rsidRPr="003C2993" w:rsidRDefault="00553F53" w:rsidP="00B15F49">
            <w:pPr>
              <w:pStyle w:val="LinhaTabEsq"/>
            </w:pPr>
          </w:p>
        </w:tc>
      </w:tr>
    </w:tbl>
    <w:p w14:paraId="055CF955" w14:textId="77777777" w:rsidR="000A2BCF" w:rsidRPr="00F934D7" w:rsidRDefault="00385816">
      <w:pPr>
        <w:pStyle w:val="Ttulo2"/>
      </w:pPr>
      <w:bookmarkStart w:id="2095" w:name="_Toc391982667"/>
      <w:bookmarkStart w:id="2096" w:name="_Toc392499092"/>
      <w:bookmarkStart w:id="2097" w:name="_Toc392767521"/>
      <w:bookmarkStart w:id="2098" w:name="_Toc410223654"/>
      <w:bookmarkEnd w:id="2095"/>
      <w:bookmarkEnd w:id="2096"/>
      <w:bookmarkEnd w:id="2097"/>
      <w:r w:rsidRPr="00F934D7">
        <w:t>Leiaute da Distribuição: NF-e</w:t>
      </w:r>
      <w:bookmarkEnd w:id="2098"/>
    </w:p>
    <w:p w14:paraId="5AD5EE1F" w14:textId="468257FA" w:rsidR="000A2BCF" w:rsidRPr="006E328E" w:rsidRDefault="008811EA" w:rsidP="003D68C3">
      <w:r w:rsidRPr="008811EA">
        <w:t>Deverá ser disponibilizado para o destinatário o mesmo conteúdo da NF-e enviada para a SEFAZ, complementada com a informação da Autorização de Uso</w:t>
      </w:r>
      <w:r w:rsidR="00CA4ADA" w:rsidRPr="0010636E">
        <w:t>.</w:t>
      </w:r>
    </w:p>
    <w:p w14:paraId="5C1CF699" w14:textId="77777777" w:rsidR="00CA4ADA" w:rsidRPr="000A2BCF" w:rsidRDefault="00385816" w:rsidP="00DA12AE">
      <w:pPr>
        <w:rPr>
          <w:b/>
          <w:lang w:val="en-US"/>
        </w:rPr>
      </w:pPr>
      <w:r w:rsidRPr="000A2BCF">
        <w:rPr>
          <w:b/>
          <w:lang w:val="en-US"/>
        </w:rPr>
        <w:t>Schem</w:t>
      </w:r>
      <w:r w:rsidR="009B49C7" w:rsidRPr="000A2BCF">
        <w:rPr>
          <w:b/>
          <w:lang w:val="en-US"/>
        </w:rPr>
        <w:t>a XML:</w:t>
      </w:r>
      <w:r w:rsidR="000A52C5">
        <w:rPr>
          <w:b/>
          <w:lang w:val="en-US"/>
        </w:rPr>
        <w:t xml:space="preserve"> </w:t>
      </w:r>
      <w:r w:rsidR="009B49C7" w:rsidRPr="000A2BCF">
        <w:rPr>
          <w:b/>
          <w:lang w:val="en-US"/>
        </w:rPr>
        <w:t>procNFe_v</w:t>
      </w:r>
      <w:r w:rsidR="00C02BB4" w:rsidRPr="000A2BCF">
        <w:rPr>
          <w:b/>
          <w:lang w:val="en-US"/>
        </w:rPr>
        <w:t>2.00</w:t>
      </w:r>
      <w:r w:rsidR="008A5E96" w:rsidRPr="000A2BCF">
        <w:rPr>
          <w:b/>
          <w:lang w:val="en-US"/>
        </w:rPr>
        <w:t>.xsd</w:t>
      </w:r>
    </w:p>
    <w:tbl>
      <w:tblPr>
        <w:tblW w:w="9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55"/>
        <w:gridCol w:w="838"/>
        <w:gridCol w:w="664"/>
        <w:gridCol w:w="809"/>
        <w:gridCol w:w="709"/>
        <w:gridCol w:w="676"/>
        <w:gridCol w:w="622"/>
        <w:gridCol w:w="4155"/>
      </w:tblGrid>
      <w:tr w:rsidR="003D68C3" w:rsidRPr="00CE3E86" w14:paraId="4C936BF4" w14:textId="77777777" w:rsidTr="003D68C3">
        <w:trPr>
          <w:trHeight w:val="204"/>
        </w:trPr>
        <w:tc>
          <w:tcPr>
            <w:tcW w:w="655" w:type="dxa"/>
            <w:shd w:val="clear" w:color="auto" w:fill="A6A6A6"/>
          </w:tcPr>
          <w:p w14:paraId="5E2D3587" w14:textId="77777777" w:rsidR="00F41EED" w:rsidRPr="00830393" w:rsidRDefault="00F41EED" w:rsidP="00B15F49">
            <w:pPr>
              <w:pStyle w:val="LinhaTabTtuloEsq"/>
            </w:pPr>
            <w:r w:rsidRPr="00830393">
              <w:t>#</w:t>
            </w:r>
          </w:p>
        </w:tc>
        <w:tc>
          <w:tcPr>
            <w:tcW w:w="838" w:type="dxa"/>
            <w:shd w:val="clear" w:color="auto" w:fill="A6A6A6"/>
          </w:tcPr>
          <w:p w14:paraId="076B761B" w14:textId="77777777" w:rsidR="00F41EED" w:rsidRPr="00C3660A" w:rsidRDefault="00F41EED">
            <w:pPr>
              <w:pStyle w:val="LinhaTabTtuloEsq"/>
            </w:pPr>
            <w:r w:rsidRPr="002A1D50">
              <w:t>Campo</w:t>
            </w:r>
          </w:p>
        </w:tc>
        <w:tc>
          <w:tcPr>
            <w:tcW w:w="664" w:type="dxa"/>
            <w:shd w:val="clear" w:color="auto" w:fill="A6A6A6"/>
          </w:tcPr>
          <w:p w14:paraId="409E992A" w14:textId="77777777" w:rsidR="00F41EED" w:rsidRPr="003C2993" w:rsidRDefault="00F41EED">
            <w:pPr>
              <w:pStyle w:val="LinhaTabTtuloEsq"/>
            </w:pPr>
            <w:r w:rsidRPr="008E0027">
              <w:t>Ele</w:t>
            </w:r>
          </w:p>
        </w:tc>
        <w:tc>
          <w:tcPr>
            <w:tcW w:w="809" w:type="dxa"/>
            <w:shd w:val="clear" w:color="auto" w:fill="A6A6A6"/>
          </w:tcPr>
          <w:p w14:paraId="1F66B24E" w14:textId="77777777" w:rsidR="00F41EED" w:rsidRPr="003C2993" w:rsidRDefault="00F41EED">
            <w:pPr>
              <w:pStyle w:val="LinhaTabTtuloEsq"/>
            </w:pPr>
            <w:r w:rsidRPr="003C2993">
              <w:t>Pai</w:t>
            </w:r>
          </w:p>
        </w:tc>
        <w:tc>
          <w:tcPr>
            <w:tcW w:w="709" w:type="dxa"/>
            <w:shd w:val="clear" w:color="auto" w:fill="A6A6A6"/>
          </w:tcPr>
          <w:p w14:paraId="41D33034" w14:textId="77777777" w:rsidR="00F41EED" w:rsidRPr="003C2993" w:rsidRDefault="00F41EED">
            <w:pPr>
              <w:pStyle w:val="LinhaTabTtuloEsq"/>
            </w:pPr>
            <w:r w:rsidRPr="003C2993">
              <w:t>Tipo</w:t>
            </w:r>
          </w:p>
        </w:tc>
        <w:tc>
          <w:tcPr>
            <w:tcW w:w="676" w:type="dxa"/>
            <w:shd w:val="clear" w:color="auto" w:fill="A6A6A6"/>
          </w:tcPr>
          <w:p w14:paraId="5DED1ADF" w14:textId="77777777" w:rsidR="00F41EED" w:rsidRPr="003C2993" w:rsidRDefault="00F41EED">
            <w:pPr>
              <w:pStyle w:val="LinhaTabTtuloEsq"/>
            </w:pPr>
            <w:r w:rsidRPr="003C2993">
              <w:t>Ocor.</w:t>
            </w:r>
          </w:p>
        </w:tc>
        <w:tc>
          <w:tcPr>
            <w:tcW w:w="622" w:type="dxa"/>
            <w:shd w:val="clear" w:color="auto" w:fill="A6A6A6"/>
          </w:tcPr>
          <w:p w14:paraId="6C2CD100" w14:textId="77777777" w:rsidR="00F41EED" w:rsidRPr="003C2993" w:rsidRDefault="00F41EED">
            <w:pPr>
              <w:pStyle w:val="LinhaTabTtuloEsq"/>
            </w:pPr>
            <w:r w:rsidRPr="003C2993">
              <w:t>Tam.</w:t>
            </w:r>
          </w:p>
        </w:tc>
        <w:tc>
          <w:tcPr>
            <w:tcW w:w="4155" w:type="dxa"/>
            <w:shd w:val="clear" w:color="auto" w:fill="A6A6A6"/>
          </w:tcPr>
          <w:p w14:paraId="0E5ACDBC" w14:textId="77777777" w:rsidR="00F41EED" w:rsidRPr="003C2993" w:rsidRDefault="00F41EED">
            <w:pPr>
              <w:pStyle w:val="LinhaTabTtuloEsq"/>
            </w:pPr>
            <w:r w:rsidRPr="003C2993">
              <w:t>Descrição/Observação</w:t>
            </w:r>
          </w:p>
        </w:tc>
      </w:tr>
      <w:tr w:rsidR="00F41EED" w:rsidRPr="00CE3E86" w14:paraId="53DB20F3" w14:textId="77777777" w:rsidTr="003D68C3">
        <w:trPr>
          <w:trHeight w:val="204"/>
        </w:trPr>
        <w:tc>
          <w:tcPr>
            <w:tcW w:w="655" w:type="dxa"/>
          </w:tcPr>
          <w:p w14:paraId="4EA1547E" w14:textId="77777777" w:rsidR="00F41EED" w:rsidRPr="00830393" w:rsidRDefault="00F41EED" w:rsidP="00B15F49">
            <w:pPr>
              <w:pStyle w:val="LinhaTabCentr"/>
            </w:pPr>
            <w:r w:rsidRPr="00830393">
              <w:t>XR01</w:t>
            </w:r>
          </w:p>
        </w:tc>
        <w:tc>
          <w:tcPr>
            <w:tcW w:w="838" w:type="dxa"/>
          </w:tcPr>
          <w:p w14:paraId="1E335259" w14:textId="77777777" w:rsidR="00F41EED" w:rsidRPr="00C3660A" w:rsidRDefault="00F41EED" w:rsidP="00B15F49">
            <w:pPr>
              <w:pStyle w:val="LinhaTabEsq"/>
            </w:pPr>
            <w:r w:rsidRPr="002A1D50">
              <w:t>nfeProc</w:t>
            </w:r>
          </w:p>
        </w:tc>
        <w:tc>
          <w:tcPr>
            <w:tcW w:w="664" w:type="dxa"/>
          </w:tcPr>
          <w:p w14:paraId="31EADB60" w14:textId="77777777" w:rsidR="00F41EED" w:rsidRPr="003C2993" w:rsidRDefault="00F41EED" w:rsidP="00B15F49">
            <w:pPr>
              <w:pStyle w:val="LinhaTabCentr"/>
            </w:pPr>
            <w:r w:rsidRPr="008E0027">
              <w:t>Raiz</w:t>
            </w:r>
          </w:p>
        </w:tc>
        <w:tc>
          <w:tcPr>
            <w:tcW w:w="809" w:type="dxa"/>
          </w:tcPr>
          <w:p w14:paraId="19EED0D0" w14:textId="77777777" w:rsidR="00F41EED" w:rsidRPr="00FA1176" w:rsidRDefault="00F41EED">
            <w:pPr>
              <w:pStyle w:val="LinhaTabCentr"/>
            </w:pPr>
            <w:r w:rsidRPr="00FA1176">
              <w:t>-</w:t>
            </w:r>
          </w:p>
        </w:tc>
        <w:tc>
          <w:tcPr>
            <w:tcW w:w="709" w:type="dxa"/>
          </w:tcPr>
          <w:p w14:paraId="79CD745B" w14:textId="77777777" w:rsidR="00F41EED" w:rsidRPr="00FA1176" w:rsidRDefault="00F41EED">
            <w:pPr>
              <w:pStyle w:val="LinhaTabCentr"/>
            </w:pPr>
            <w:r w:rsidRPr="00FA1176">
              <w:t>-</w:t>
            </w:r>
          </w:p>
        </w:tc>
        <w:tc>
          <w:tcPr>
            <w:tcW w:w="676" w:type="dxa"/>
          </w:tcPr>
          <w:p w14:paraId="59F5BB1F" w14:textId="77777777" w:rsidR="00F41EED" w:rsidRPr="00FA1176" w:rsidRDefault="00F41EED">
            <w:pPr>
              <w:pStyle w:val="LinhaTabCentr"/>
            </w:pPr>
            <w:r w:rsidRPr="00FA1176">
              <w:t>-</w:t>
            </w:r>
          </w:p>
        </w:tc>
        <w:tc>
          <w:tcPr>
            <w:tcW w:w="622" w:type="dxa"/>
          </w:tcPr>
          <w:p w14:paraId="43187C0A" w14:textId="77777777" w:rsidR="00F41EED" w:rsidRPr="00FA1176" w:rsidRDefault="00F41EED">
            <w:pPr>
              <w:pStyle w:val="LinhaTabCentr"/>
            </w:pPr>
            <w:r w:rsidRPr="00FA1176">
              <w:t>-</w:t>
            </w:r>
          </w:p>
        </w:tc>
        <w:tc>
          <w:tcPr>
            <w:tcW w:w="4155" w:type="dxa"/>
          </w:tcPr>
          <w:p w14:paraId="1D5B5511" w14:textId="77777777" w:rsidR="00F41EED" w:rsidRPr="00FA1176" w:rsidRDefault="00F41EED" w:rsidP="00B15F49">
            <w:pPr>
              <w:pStyle w:val="LinhaTabEsq"/>
            </w:pPr>
            <w:r w:rsidRPr="00FA1176">
              <w:t>TAG raiz</w:t>
            </w:r>
          </w:p>
        </w:tc>
      </w:tr>
      <w:tr w:rsidR="00F41EED" w:rsidRPr="00CE3E86" w14:paraId="6849C7B1" w14:textId="77777777" w:rsidTr="003D68C3">
        <w:trPr>
          <w:trHeight w:val="625"/>
        </w:trPr>
        <w:tc>
          <w:tcPr>
            <w:tcW w:w="655" w:type="dxa"/>
          </w:tcPr>
          <w:p w14:paraId="188BF7D3" w14:textId="77777777" w:rsidR="00F41EED" w:rsidRPr="00830393" w:rsidRDefault="00F41EED" w:rsidP="00B15F49">
            <w:pPr>
              <w:pStyle w:val="LinhaTabCentr"/>
            </w:pPr>
            <w:r w:rsidRPr="00830393">
              <w:t>XR02</w:t>
            </w:r>
          </w:p>
        </w:tc>
        <w:tc>
          <w:tcPr>
            <w:tcW w:w="838" w:type="dxa"/>
          </w:tcPr>
          <w:p w14:paraId="4CAF228F" w14:textId="77777777" w:rsidR="00F41EED" w:rsidRPr="00C3660A" w:rsidRDefault="00F41EED" w:rsidP="00B15F49">
            <w:pPr>
              <w:pStyle w:val="LinhaTabEsq"/>
            </w:pPr>
            <w:r w:rsidRPr="002A1D50">
              <w:t>versao</w:t>
            </w:r>
          </w:p>
        </w:tc>
        <w:tc>
          <w:tcPr>
            <w:tcW w:w="664" w:type="dxa"/>
          </w:tcPr>
          <w:p w14:paraId="75CD97AC" w14:textId="77777777" w:rsidR="00F41EED" w:rsidRPr="003C2993" w:rsidRDefault="00F41EED" w:rsidP="00B15F49">
            <w:pPr>
              <w:pStyle w:val="LinhaTabCentr"/>
            </w:pPr>
            <w:r w:rsidRPr="008E0027">
              <w:t>A</w:t>
            </w:r>
          </w:p>
        </w:tc>
        <w:tc>
          <w:tcPr>
            <w:tcW w:w="809" w:type="dxa"/>
          </w:tcPr>
          <w:p w14:paraId="6B408583" w14:textId="77777777" w:rsidR="00F41EED" w:rsidRPr="00FA1176" w:rsidRDefault="00F41EED">
            <w:pPr>
              <w:pStyle w:val="LinhaTabCentr"/>
            </w:pPr>
            <w:r w:rsidRPr="00FA1176">
              <w:t>XR01</w:t>
            </w:r>
          </w:p>
        </w:tc>
        <w:tc>
          <w:tcPr>
            <w:tcW w:w="709" w:type="dxa"/>
          </w:tcPr>
          <w:p w14:paraId="254EDF50" w14:textId="77777777" w:rsidR="00F41EED" w:rsidRPr="00FA1176" w:rsidRDefault="00F41EED">
            <w:pPr>
              <w:pStyle w:val="LinhaTabCentr"/>
            </w:pPr>
            <w:r w:rsidRPr="00FA1176">
              <w:t>N</w:t>
            </w:r>
          </w:p>
        </w:tc>
        <w:tc>
          <w:tcPr>
            <w:tcW w:w="676" w:type="dxa"/>
          </w:tcPr>
          <w:p w14:paraId="5DD9C91E" w14:textId="77777777" w:rsidR="00F41EED" w:rsidRPr="00FA1176" w:rsidRDefault="00F41EED">
            <w:pPr>
              <w:pStyle w:val="LinhaTabCentr"/>
            </w:pPr>
            <w:r w:rsidRPr="00FA1176">
              <w:t>1-1</w:t>
            </w:r>
          </w:p>
        </w:tc>
        <w:tc>
          <w:tcPr>
            <w:tcW w:w="622" w:type="dxa"/>
          </w:tcPr>
          <w:p w14:paraId="07056190" w14:textId="1175ED76" w:rsidR="00F41EED" w:rsidRPr="00FA1176" w:rsidRDefault="00F41EED">
            <w:pPr>
              <w:pStyle w:val="LinhaTabCentr"/>
            </w:pPr>
            <w:r w:rsidRPr="00FA1176">
              <w:t>1-</w:t>
            </w:r>
            <w:r>
              <w:t>2v2</w:t>
            </w:r>
          </w:p>
        </w:tc>
        <w:tc>
          <w:tcPr>
            <w:tcW w:w="4155" w:type="dxa"/>
          </w:tcPr>
          <w:p w14:paraId="747C86BC" w14:textId="77777777" w:rsidR="00F41EED" w:rsidRPr="00FA1176" w:rsidRDefault="00F41EED" w:rsidP="00B15F49">
            <w:pPr>
              <w:pStyle w:val="LinhaTabEsq"/>
            </w:pPr>
          </w:p>
        </w:tc>
      </w:tr>
      <w:tr w:rsidR="00F41EED" w:rsidRPr="00CE3E86" w14:paraId="1253B8E6" w14:textId="77777777" w:rsidTr="003D68C3">
        <w:trPr>
          <w:trHeight w:val="204"/>
        </w:trPr>
        <w:tc>
          <w:tcPr>
            <w:tcW w:w="655" w:type="dxa"/>
          </w:tcPr>
          <w:p w14:paraId="717EB2A1" w14:textId="77777777" w:rsidR="00F41EED" w:rsidRPr="00830393" w:rsidRDefault="00F41EED" w:rsidP="00B15F49">
            <w:pPr>
              <w:pStyle w:val="LinhaTabCentr"/>
            </w:pPr>
            <w:r w:rsidRPr="00830393">
              <w:t>XR03</w:t>
            </w:r>
          </w:p>
        </w:tc>
        <w:tc>
          <w:tcPr>
            <w:tcW w:w="838" w:type="dxa"/>
          </w:tcPr>
          <w:p w14:paraId="2497C8D2" w14:textId="77777777" w:rsidR="00F41EED" w:rsidRPr="00C3660A" w:rsidRDefault="00F41EED" w:rsidP="00B15F49">
            <w:pPr>
              <w:pStyle w:val="LinhaTabEsq"/>
            </w:pPr>
            <w:r w:rsidRPr="002A1D50">
              <w:t>NFe</w:t>
            </w:r>
          </w:p>
        </w:tc>
        <w:tc>
          <w:tcPr>
            <w:tcW w:w="664" w:type="dxa"/>
          </w:tcPr>
          <w:p w14:paraId="6DFFDD5A" w14:textId="77777777" w:rsidR="00F41EED" w:rsidRPr="003C2993" w:rsidRDefault="00F41EED" w:rsidP="00B15F49">
            <w:pPr>
              <w:pStyle w:val="LinhaTabCentr"/>
            </w:pPr>
            <w:r w:rsidRPr="008E0027">
              <w:t>G</w:t>
            </w:r>
          </w:p>
        </w:tc>
        <w:tc>
          <w:tcPr>
            <w:tcW w:w="809" w:type="dxa"/>
          </w:tcPr>
          <w:p w14:paraId="0BDBC753" w14:textId="77777777" w:rsidR="00F41EED" w:rsidRPr="00FA1176" w:rsidRDefault="00F41EED">
            <w:pPr>
              <w:pStyle w:val="LinhaTabCentr"/>
            </w:pPr>
            <w:r w:rsidRPr="00FA1176">
              <w:t>XR01</w:t>
            </w:r>
          </w:p>
        </w:tc>
        <w:tc>
          <w:tcPr>
            <w:tcW w:w="709" w:type="dxa"/>
          </w:tcPr>
          <w:p w14:paraId="097A77EC" w14:textId="77777777" w:rsidR="00F41EED" w:rsidRPr="00FA1176" w:rsidRDefault="00F41EED">
            <w:pPr>
              <w:pStyle w:val="LinhaTabCentr"/>
            </w:pPr>
            <w:r w:rsidRPr="00FA1176">
              <w:t>-</w:t>
            </w:r>
          </w:p>
        </w:tc>
        <w:tc>
          <w:tcPr>
            <w:tcW w:w="676" w:type="dxa"/>
          </w:tcPr>
          <w:p w14:paraId="3A575820" w14:textId="77777777" w:rsidR="00F41EED" w:rsidRPr="00FA1176" w:rsidRDefault="00F41EED">
            <w:pPr>
              <w:pStyle w:val="LinhaTabCentr"/>
            </w:pPr>
            <w:r w:rsidRPr="00FA1176">
              <w:t>1-1</w:t>
            </w:r>
          </w:p>
        </w:tc>
        <w:tc>
          <w:tcPr>
            <w:tcW w:w="622" w:type="dxa"/>
          </w:tcPr>
          <w:p w14:paraId="43DC90BA" w14:textId="77777777" w:rsidR="00F41EED" w:rsidRPr="00FA1176" w:rsidRDefault="00F41EED">
            <w:pPr>
              <w:pStyle w:val="LinhaTabCentr"/>
            </w:pPr>
            <w:r w:rsidRPr="00FA1176">
              <w:t>-</w:t>
            </w:r>
          </w:p>
        </w:tc>
        <w:tc>
          <w:tcPr>
            <w:tcW w:w="4155" w:type="dxa"/>
          </w:tcPr>
          <w:p w14:paraId="7FA905E2" w14:textId="77777777" w:rsidR="00F41EED" w:rsidRPr="00FA1176" w:rsidRDefault="00F41EED" w:rsidP="00B15F49">
            <w:pPr>
              <w:pStyle w:val="LinhaTabEsq"/>
            </w:pPr>
          </w:p>
        </w:tc>
      </w:tr>
      <w:tr w:rsidR="00F41EED" w:rsidRPr="00CE3E86" w14:paraId="6EDDED14" w14:textId="77777777" w:rsidTr="003D68C3">
        <w:trPr>
          <w:trHeight w:val="408"/>
        </w:trPr>
        <w:tc>
          <w:tcPr>
            <w:tcW w:w="655" w:type="dxa"/>
          </w:tcPr>
          <w:p w14:paraId="30E90488" w14:textId="77777777" w:rsidR="00F41EED" w:rsidRPr="00830393" w:rsidRDefault="00F41EED" w:rsidP="00B15F49">
            <w:pPr>
              <w:pStyle w:val="LinhaTabCentr"/>
            </w:pPr>
            <w:r w:rsidRPr="00830393">
              <w:t>XR04</w:t>
            </w:r>
          </w:p>
        </w:tc>
        <w:tc>
          <w:tcPr>
            <w:tcW w:w="838" w:type="dxa"/>
          </w:tcPr>
          <w:p w14:paraId="765F98FD" w14:textId="77777777" w:rsidR="00F41EED" w:rsidRPr="00C3660A" w:rsidRDefault="00F41EED" w:rsidP="00B15F49">
            <w:pPr>
              <w:pStyle w:val="LinhaTabEsq"/>
            </w:pPr>
            <w:r w:rsidRPr="002A1D50">
              <w:t>(dados)</w:t>
            </w:r>
          </w:p>
        </w:tc>
        <w:tc>
          <w:tcPr>
            <w:tcW w:w="664" w:type="dxa"/>
          </w:tcPr>
          <w:p w14:paraId="4C7D1BF8" w14:textId="77777777" w:rsidR="00F41EED" w:rsidRPr="003C2993" w:rsidRDefault="00F41EED" w:rsidP="00B15F49">
            <w:pPr>
              <w:pStyle w:val="LinhaTabCentr"/>
            </w:pPr>
            <w:r w:rsidRPr="008E0027">
              <w:t>-</w:t>
            </w:r>
          </w:p>
        </w:tc>
        <w:tc>
          <w:tcPr>
            <w:tcW w:w="809" w:type="dxa"/>
          </w:tcPr>
          <w:p w14:paraId="76A6CEE2" w14:textId="77777777" w:rsidR="00F41EED" w:rsidRPr="00FA1176" w:rsidRDefault="00F41EED">
            <w:pPr>
              <w:pStyle w:val="LinhaTabCentr"/>
            </w:pPr>
            <w:r w:rsidRPr="00FA1176">
              <w:t>-</w:t>
            </w:r>
          </w:p>
        </w:tc>
        <w:tc>
          <w:tcPr>
            <w:tcW w:w="709" w:type="dxa"/>
          </w:tcPr>
          <w:p w14:paraId="785BB37A" w14:textId="77777777" w:rsidR="00F41EED" w:rsidRPr="00FA1176" w:rsidRDefault="00F41EED">
            <w:pPr>
              <w:pStyle w:val="LinhaTabCentr"/>
            </w:pPr>
            <w:r w:rsidRPr="00FA1176">
              <w:t>-</w:t>
            </w:r>
          </w:p>
        </w:tc>
        <w:tc>
          <w:tcPr>
            <w:tcW w:w="676" w:type="dxa"/>
          </w:tcPr>
          <w:p w14:paraId="7101476D" w14:textId="77777777" w:rsidR="00F41EED" w:rsidRPr="00FA1176" w:rsidRDefault="00F41EED">
            <w:pPr>
              <w:pStyle w:val="LinhaTabCentr"/>
            </w:pPr>
            <w:r w:rsidRPr="00FA1176">
              <w:t>-</w:t>
            </w:r>
          </w:p>
        </w:tc>
        <w:tc>
          <w:tcPr>
            <w:tcW w:w="622" w:type="dxa"/>
          </w:tcPr>
          <w:p w14:paraId="591E2764" w14:textId="77777777" w:rsidR="00F41EED" w:rsidRPr="00FA1176" w:rsidRDefault="00F41EED">
            <w:pPr>
              <w:pStyle w:val="LinhaTabCentr"/>
            </w:pPr>
            <w:r w:rsidRPr="00FA1176">
              <w:t>-</w:t>
            </w:r>
          </w:p>
        </w:tc>
        <w:tc>
          <w:tcPr>
            <w:tcW w:w="4155" w:type="dxa"/>
          </w:tcPr>
          <w:p w14:paraId="74DA1ED6" w14:textId="77777777" w:rsidR="00F41EED" w:rsidRPr="00FA1176" w:rsidRDefault="00F41EED" w:rsidP="00B15F49">
            <w:pPr>
              <w:pStyle w:val="LinhaTabEsq"/>
            </w:pPr>
            <w:r w:rsidRPr="00FA1176">
              <w:t>Dados da NF-e, inclusive com os dados da assinatura (Anexo I)</w:t>
            </w:r>
          </w:p>
        </w:tc>
      </w:tr>
      <w:tr w:rsidR="00F41EED" w:rsidRPr="00CE3E86" w14:paraId="46E8BD6D" w14:textId="77777777" w:rsidTr="003D68C3">
        <w:trPr>
          <w:trHeight w:val="204"/>
        </w:trPr>
        <w:tc>
          <w:tcPr>
            <w:tcW w:w="655" w:type="dxa"/>
          </w:tcPr>
          <w:p w14:paraId="52DD037D" w14:textId="77777777" w:rsidR="00F41EED" w:rsidRPr="00830393" w:rsidRDefault="00F41EED" w:rsidP="00B15F49">
            <w:pPr>
              <w:pStyle w:val="LinhaTabCentr"/>
            </w:pPr>
            <w:r w:rsidRPr="00830393">
              <w:t>XR05</w:t>
            </w:r>
          </w:p>
        </w:tc>
        <w:tc>
          <w:tcPr>
            <w:tcW w:w="838" w:type="dxa"/>
          </w:tcPr>
          <w:p w14:paraId="03DBA98E" w14:textId="77777777" w:rsidR="00F41EED" w:rsidRPr="00C3660A" w:rsidRDefault="00F41EED" w:rsidP="00B15F49">
            <w:pPr>
              <w:pStyle w:val="LinhaTabEsq"/>
            </w:pPr>
            <w:r w:rsidRPr="002A1D50">
              <w:t>protNfe</w:t>
            </w:r>
          </w:p>
        </w:tc>
        <w:tc>
          <w:tcPr>
            <w:tcW w:w="664" w:type="dxa"/>
          </w:tcPr>
          <w:p w14:paraId="1D046994" w14:textId="77777777" w:rsidR="00F41EED" w:rsidRPr="003C2993" w:rsidRDefault="00F41EED" w:rsidP="00B15F49">
            <w:pPr>
              <w:pStyle w:val="LinhaTabCentr"/>
            </w:pPr>
            <w:r w:rsidRPr="008E0027">
              <w:t>G</w:t>
            </w:r>
          </w:p>
        </w:tc>
        <w:tc>
          <w:tcPr>
            <w:tcW w:w="809" w:type="dxa"/>
          </w:tcPr>
          <w:p w14:paraId="4D53270F" w14:textId="77777777" w:rsidR="00F41EED" w:rsidRPr="00FA1176" w:rsidRDefault="00F41EED">
            <w:pPr>
              <w:pStyle w:val="LinhaTabCentr"/>
            </w:pPr>
            <w:r w:rsidRPr="00FA1176">
              <w:t>XR01</w:t>
            </w:r>
          </w:p>
        </w:tc>
        <w:tc>
          <w:tcPr>
            <w:tcW w:w="709" w:type="dxa"/>
          </w:tcPr>
          <w:p w14:paraId="0A0E518E" w14:textId="77777777" w:rsidR="00F41EED" w:rsidRPr="00FA1176" w:rsidRDefault="00F41EED">
            <w:pPr>
              <w:pStyle w:val="LinhaTabCentr"/>
            </w:pPr>
            <w:r w:rsidRPr="00FA1176">
              <w:t>-</w:t>
            </w:r>
          </w:p>
        </w:tc>
        <w:tc>
          <w:tcPr>
            <w:tcW w:w="676" w:type="dxa"/>
          </w:tcPr>
          <w:p w14:paraId="625B65AA" w14:textId="77777777" w:rsidR="00F41EED" w:rsidRPr="00FA1176" w:rsidRDefault="00F41EED">
            <w:pPr>
              <w:pStyle w:val="LinhaTabCentr"/>
            </w:pPr>
            <w:r w:rsidRPr="00FA1176">
              <w:t>1-1</w:t>
            </w:r>
          </w:p>
        </w:tc>
        <w:tc>
          <w:tcPr>
            <w:tcW w:w="622" w:type="dxa"/>
          </w:tcPr>
          <w:p w14:paraId="6758039F" w14:textId="77777777" w:rsidR="00F41EED" w:rsidRPr="00FA1176" w:rsidRDefault="00F41EED">
            <w:pPr>
              <w:pStyle w:val="LinhaTabCentr"/>
            </w:pPr>
            <w:r w:rsidRPr="00FA1176">
              <w:t>-</w:t>
            </w:r>
          </w:p>
        </w:tc>
        <w:tc>
          <w:tcPr>
            <w:tcW w:w="4155" w:type="dxa"/>
          </w:tcPr>
          <w:p w14:paraId="368FD4F0" w14:textId="77777777" w:rsidR="00F41EED" w:rsidRPr="00FA1176" w:rsidRDefault="00F41EED" w:rsidP="00B15F49">
            <w:pPr>
              <w:pStyle w:val="LinhaTabEsq"/>
            </w:pPr>
          </w:p>
        </w:tc>
      </w:tr>
      <w:tr w:rsidR="00F41EED" w:rsidRPr="00CE3E86" w14:paraId="44EFBB1F" w14:textId="77777777" w:rsidTr="003D68C3">
        <w:trPr>
          <w:trHeight w:val="421"/>
        </w:trPr>
        <w:tc>
          <w:tcPr>
            <w:tcW w:w="655" w:type="dxa"/>
          </w:tcPr>
          <w:p w14:paraId="69B7C7F3" w14:textId="77777777" w:rsidR="00F41EED" w:rsidRPr="00830393" w:rsidRDefault="00F41EED" w:rsidP="00B15F49">
            <w:pPr>
              <w:pStyle w:val="LinhaTabCentr"/>
            </w:pPr>
            <w:r w:rsidRPr="00830393">
              <w:t>XR06</w:t>
            </w:r>
          </w:p>
        </w:tc>
        <w:tc>
          <w:tcPr>
            <w:tcW w:w="838" w:type="dxa"/>
          </w:tcPr>
          <w:p w14:paraId="4A7EAED0" w14:textId="77777777" w:rsidR="00F41EED" w:rsidRPr="00C3660A" w:rsidRDefault="00F41EED" w:rsidP="00B15F49">
            <w:pPr>
              <w:pStyle w:val="LinhaTabEsq"/>
            </w:pPr>
            <w:r w:rsidRPr="002A1D50">
              <w:t>(dados)</w:t>
            </w:r>
          </w:p>
        </w:tc>
        <w:tc>
          <w:tcPr>
            <w:tcW w:w="664" w:type="dxa"/>
          </w:tcPr>
          <w:p w14:paraId="79052CDD" w14:textId="77777777" w:rsidR="00F41EED" w:rsidRPr="003C2993" w:rsidRDefault="00F41EED" w:rsidP="00B15F49">
            <w:pPr>
              <w:pStyle w:val="LinhaTabCentr"/>
            </w:pPr>
            <w:r w:rsidRPr="008E0027">
              <w:t>-</w:t>
            </w:r>
          </w:p>
        </w:tc>
        <w:tc>
          <w:tcPr>
            <w:tcW w:w="809" w:type="dxa"/>
          </w:tcPr>
          <w:p w14:paraId="5697092E" w14:textId="77777777" w:rsidR="00F41EED" w:rsidRPr="00FA1176" w:rsidRDefault="00F41EED">
            <w:pPr>
              <w:pStyle w:val="LinhaTabCentr"/>
            </w:pPr>
            <w:r w:rsidRPr="00FA1176">
              <w:t>-</w:t>
            </w:r>
          </w:p>
        </w:tc>
        <w:tc>
          <w:tcPr>
            <w:tcW w:w="709" w:type="dxa"/>
          </w:tcPr>
          <w:p w14:paraId="7B47FCF4" w14:textId="77777777" w:rsidR="00F41EED" w:rsidRPr="00FA1176" w:rsidRDefault="00F41EED">
            <w:pPr>
              <w:pStyle w:val="LinhaTabCentr"/>
            </w:pPr>
            <w:r w:rsidRPr="00FA1176">
              <w:t>-</w:t>
            </w:r>
          </w:p>
        </w:tc>
        <w:tc>
          <w:tcPr>
            <w:tcW w:w="676" w:type="dxa"/>
          </w:tcPr>
          <w:p w14:paraId="13C01547" w14:textId="77777777" w:rsidR="00F41EED" w:rsidRPr="00FA1176" w:rsidRDefault="00F41EED">
            <w:pPr>
              <w:pStyle w:val="LinhaTabCentr"/>
            </w:pPr>
            <w:r w:rsidRPr="00FA1176">
              <w:t>-</w:t>
            </w:r>
          </w:p>
        </w:tc>
        <w:tc>
          <w:tcPr>
            <w:tcW w:w="622" w:type="dxa"/>
          </w:tcPr>
          <w:p w14:paraId="4AFD095A" w14:textId="77777777" w:rsidR="00F41EED" w:rsidRPr="00FA1176" w:rsidRDefault="00F41EED">
            <w:pPr>
              <w:pStyle w:val="LinhaTabCentr"/>
            </w:pPr>
            <w:r w:rsidRPr="00FA1176">
              <w:t>-</w:t>
            </w:r>
          </w:p>
        </w:tc>
        <w:tc>
          <w:tcPr>
            <w:tcW w:w="4155" w:type="dxa"/>
          </w:tcPr>
          <w:p w14:paraId="685CA340" w14:textId="77777777" w:rsidR="00F41EED" w:rsidRPr="00FA1176" w:rsidRDefault="00F41EED" w:rsidP="00B15F49">
            <w:pPr>
              <w:pStyle w:val="LinhaTabEsq"/>
            </w:pPr>
            <w:r w:rsidRPr="00FA1176">
              <w:t>Dados do Protocolo de Autorização de Uso (item 4.2.2)</w:t>
            </w:r>
          </w:p>
        </w:tc>
      </w:tr>
    </w:tbl>
    <w:p w14:paraId="3BEA6B2E" w14:textId="77777777" w:rsidR="001C1987" w:rsidRPr="00BA71C7" w:rsidRDefault="001C1987" w:rsidP="003D68C3">
      <w:bookmarkStart w:id="2099" w:name="_Toc170875714"/>
      <w:r w:rsidRPr="00802F77">
        <w:t xml:space="preserve">No caso de troca de arquivo entre as </w:t>
      </w:r>
      <w:r w:rsidRPr="00F5386C">
        <w:t>empresas, é sugerida a adoção do nome do arquivo como segue:</w:t>
      </w:r>
    </w:p>
    <w:p w14:paraId="2B1E922A" w14:textId="77777777" w:rsidR="001C1987" w:rsidRPr="00BA2508" w:rsidRDefault="001C1987" w:rsidP="003D68C3">
      <w:r w:rsidRPr="00BA2508">
        <w:t>&lt;999...999&gt;-procNFe.xml, onde:</w:t>
      </w:r>
    </w:p>
    <w:p w14:paraId="4EDA0F8D" w14:textId="77777777" w:rsidR="001C1987" w:rsidRPr="0010636E" w:rsidRDefault="001C1987" w:rsidP="003D68C3">
      <w:r w:rsidRPr="0010636E">
        <w:t>&lt;999...999&gt;: corresponde a Chave de Acesso da NF-e;</w:t>
      </w:r>
    </w:p>
    <w:p w14:paraId="1E937A34" w14:textId="77777777" w:rsidR="001C1987" w:rsidRPr="0010636E" w:rsidRDefault="001C1987" w:rsidP="003D68C3">
      <w:r w:rsidRPr="0010636E">
        <w:t>“-procNFe”: identifica o processamento do documento autorizado.</w:t>
      </w:r>
    </w:p>
    <w:p w14:paraId="1AC3D889" w14:textId="77777777" w:rsidR="000A2BCF" w:rsidRPr="00DF6626" w:rsidRDefault="008175C8" w:rsidP="00B15F49">
      <w:pPr>
        <w:pStyle w:val="Ttulo2"/>
      </w:pPr>
      <w:bookmarkStart w:id="2100" w:name="_Toc410223655"/>
      <w:r w:rsidRPr="00DF6626">
        <w:t xml:space="preserve">Leiaute de </w:t>
      </w:r>
      <w:r w:rsidR="007C238E" w:rsidRPr="00DF6626">
        <w:t>Distribuição</w:t>
      </w:r>
      <w:r w:rsidRPr="00DF6626">
        <w:t>:</w:t>
      </w:r>
      <w:r w:rsidR="00142085" w:rsidRPr="00DF6626">
        <w:t xml:space="preserve"> </w:t>
      </w:r>
      <w:r w:rsidRPr="00DF6626">
        <w:t>Cancelamento de NF-e</w:t>
      </w:r>
      <w:bookmarkEnd w:id="2099"/>
      <w:bookmarkEnd w:id="2100"/>
    </w:p>
    <w:p w14:paraId="6656C9B9" w14:textId="77777777" w:rsidR="008811EA" w:rsidRDefault="004B07C3" w:rsidP="003D68C3">
      <w:r w:rsidRPr="008811EA">
        <w:t>Deverão</w:t>
      </w:r>
      <w:r w:rsidR="008811EA" w:rsidRPr="008811EA">
        <w:t xml:space="preserve"> ser disponibilizado</w:t>
      </w:r>
      <w:r>
        <w:t>s</w:t>
      </w:r>
      <w:r w:rsidR="008811EA" w:rsidRPr="008811EA">
        <w:t xml:space="preserve"> para o destinatário os dados do pedido do cancelamento enviado para a SEFAZ, acrescentados os dados da homologação deste pedido de </w:t>
      </w:r>
      <w:r w:rsidR="008811EA" w:rsidRPr="00802F77">
        <w:t>cancelamento</w:t>
      </w:r>
      <w:r w:rsidR="0021353A">
        <w:t>.</w:t>
      </w:r>
    </w:p>
    <w:p w14:paraId="63C1E389" w14:textId="77777777" w:rsidR="008175C8" w:rsidRPr="000A2BCF" w:rsidRDefault="00C02BB4" w:rsidP="003D68C3">
      <w:pPr>
        <w:rPr>
          <w:lang w:val="en-US"/>
        </w:rPr>
      </w:pPr>
      <w:r w:rsidRPr="003D68C3">
        <w:t>Schema</w:t>
      </w:r>
      <w:r w:rsidRPr="000A2BCF">
        <w:rPr>
          <w:b/>
          <w:lang w:val="en-US"/>
        </w:rPr>
        <w:t xml:space="preserve"> XML:</w:t>
      </w:r>
      <w:r w:rsidR="000A52C5">
        <w:rPr>
          <w:b/>
          <w:lang w:val="en-US"/>
        </w:rPr>
        <w:t xml:space="preserve"> </w:t>
      </w:r>
      <w:r w:rsidRPr="000A2BCF">
        <w:rPr>
          <w:b/>
          <w:lang w:val="en-US"/>
        </w:rPr>
        <w:t>procCancNFe_v2.00</w:t>
      </w:r>
      <w:r w:rsidR="008175C8" w:rsidRPr="000A2BCF">
        <w:rPr>
          <w:b/>
          <w:lang w:val="en-US"/>
        </w:rPr>
        <w:t>.xsd</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52"/>
        <w:gridCol w:w="1360"/>
        <w:gridCol w:w="555"/>
        <w:gridCol w:w="651"/>
        <w:gridCol w:w="577"/>
        <w:gridCol w:w="674"/>
        <w:gridCol w:w="620"/>
        <w:gridCol w:w="4129"/>
      </w:tblGrid>
      <w:tr w:rsidR="003D68C3" w:rsidRPr="00CE3E86" w14:paraId="64347AE0" w14:textId="77777777" w:rsidTr="003D68C3">
        <w:trPr>
          <w:cantSplit/>
          <w:trHeight w:val="214"/>
          <w:tblHeader/>
        </w:trPr>
        <w:tc>
          <w:tcPr>
            <w:tcW w:w="652" w:type="dxa"/>
            <w:shd w:val="clear" w:color="auto" w:fill="A6A6A6"/>
          </w:tcPr>
          <w:p w14:paraId="2042F0AA" w14:textId="77777777" w:rsidR="00F41EED" w:rsidRPr="00830393" w:rsidRDefault="00F41EED" w:rsidP="00B15F49">
            <w:pPr>
              <w:pStyle w:val="LinhaTabTtuloEsq"/>
            </w:pPr>
            <w:r w:rsidRPr="00830393">
              <w:t>#</w:t>
            </w:r>
          </w:p>
        </w:tc>
        <w:tc>
          <w:tcPr>
            <w:tcW w:w="1360" w:type="dxa"/>
            <w:shd w:val="clear" w:color="auto" w:fill="A6A6A6"/>
          </w:tcPr>
          <w:p w14:paraId="431760D5" w14:textId="77777777" w:rsidR="00F41EED" w:rsidRPr="00C3660A" w:rsidRDefault="00F41EED">
            <w:pPr>
              <w:pStyle w:val="LinhaTabTtuloEsq"/>
            </w:pPr>
            <w:r w:rsidRPr="002A1D50">
              <w:t>Campo</w:t>
            </w:r>
          </w:p>
        </w:tc>
        <w:tc>
          <w:tcPr>
            <w:tcW w:w="555" w:type="dxa"/>
            <w:shd w:val="clear" w:color="auto" w:fill="A6A6A6"/>
          </w:tcPr>
          <w:p w14:paraId="72EA9242" w14:textId="77777777" w:rsidR="00F41EED" w:rsidRPr="003C2993" w:rsidRDefault="00F41EED">
            <w:pPr>
              <w:pStyle w:val="LinhaTabTtuloEsq"/>
            </w:pPr>
            <w:r w:rsidRPr="008E0027">
              <w:t>Ele</w:t>
            </w:r>
          </w:p>
        </w:tc>
        <w:tc>
          <w:tcPr>
            <w:tcW w:w="651" w:type="dxa"/>
            <w:shd w:val="clear" w:color="auto" w:fill="A6A6A6"/>
          </w:tcPr>
          <w:p w14:paraId="2BF9E7BD" w14:textId="77777777" w:rsidR="00F41EED" w:rsidRPr="00FA1176" w:rsidRDefault="00F41EED">
            <w:pPr>
              <w:pStyle w:val="LinhaTabTtuloEsq"/>
            </w:pPr>
            <w:r w:rsidRPr="00FA1176">
              <w:t>Pai</w:t>
            </w:r>
          </w:p>
        </w:tc>
        <w:tc>
          <w:tcPr>
            <w:tcW w:w="577" w:type="dxa"/>
            <w:shd w:val="clear" w:color="auto" w:fill="A6A6A6"/>
          </w:tcPr>
          <w:p w14:paraId="2D3BF795" w14:textId="77777777" w:rsidR="00F41EED" w:rsidRPr="00FA1176" w:rsidRDefault="00F41EED">
            <w:pPr>
              <w:pStyle w:val="LinhaTabTtuloEsq"/>
            </w:pPr>
            <w:r w:rsidRPr="00FA1176">
              <w:t>Tipo</w:t>
            </w:r>
          </w:p>
        </w:tc>
        <w:tc>
          <w:tcPr>
            <w:tcW w:w="674" w:type="dxa"/>
            <w:shd w:val="clear" w:color="auto" w:fill="A6A6A6"/>
          </w:tcPr>
          <w:p w14:paraId="7095D243" w14:textId="77777777" w:rsidR="00F41EED" w:rsidRPr="00FA1176" w:rsidRDefault="00F41EED">
            <w:pPr>
              <w:pStyle w:val="LinhaTabTtuloEsq"/>
            </w:pPr>
            <w:r w:rsidRPr="00FA1176">
              <w:t>Ocor.</w:t>
            </w:r>
          </w:p>
        </w:tc>
        <w:tc>
          <w:tcPr>
            <w:tcW w:w="620" w:type="dxa"/>
            <w:shd w:val="clear" w:color="auto" w:fill="A6A6A6"/>
          </w:tcPr>
          <w:p w14:paraId="3EB04AF4" w14:textId="77777777" w:rsidR="00F41EED" w:rsidRPr="00FA1176" w:rsidRDefault="00F41EED">
            <w:pPr>
              <w:pStyle w:val="LinhaTabTtuloEsq"/>
            </w:pPr>
            <w:r w:rsidRPr="00FA1176">
              <w:t>Tam.</w:t>
            </w:r>
          </w:p>
        </w:tc>
        <w:tc>
          <w:tcPr>
            <w:tcW w:w="4129" w:type="dxa"/>
            <w:shd w:val="clear" w:color="auto" w:fill="A6A6A6"/>
          </w:tcPr>
          <w:p w14:paraId="0C383ACD" w14:textId="77777777" w:rsidR="00F41EED" w:rsidRPr="00FA1176" w:rsidRDefault="00F41EED">
            <w:pPr>
              <w:pStyle w:val="LinhaTabTtuloEsq"/>
            </w:pPr>
            <w:r w:rsidRPr="00FA1176">
              <w:t>Descrição/Observação</w:t>
            </w:r>
          </w:p>
        </w:tc>
      </w:tr>
      <w:tr w:rsidR="00F41EED" w:rsidRPr="00CE3E86" w14:paraId="13991B86" w14:textId="77777777" w:rsidTr="003D68C3">
        <w:trPr>
          <w:cantSplit/>
          <w:trHeight w:val="229"/>
        </w:trPr>
        <w:tc>
          <w:tcPr>
            <w:tcW w:w="652" w:type="dxa"/>
          </w:tcPr>
          <w:p w14:paraId="4C5ACA40" w14:textId="77777777" w:rsidR="00F41EED" w:rsidRPr="00830393" w:rsidRDefault="00F41EED" w:rsidP="00B15F49">
            <w:pPr>
              <w:pStyle w:val="LinhaTabCentr"/>
            </w:pPr>
            <w:r w:rsidRPr="00830393">
              <w:t>YR01</w:t>
            </w:r>
          </w:p>
        </w:tc>
        <w:tc>
          <w:tcPr>
            <w:tcW w:w="1360" w:type="dxa"/>
          </w:tcPr>
          <w:p w14:paraId="520DE226" w14:textId="77777777" w:rsidR="00F41EED" w:rsidRPr="00C3660A" w:rsidRDefault="00F41EED" w:rsidP="00B15F49">
            <w:pPr>
              <w:pStyle w:val="LinhaTabEsq"/>
            </w:pPr>
            <w:r w:rsidRPr="002A1D50">
              <w:t>procCancNFe</w:t>
            </w:r>
          </w:p>
        </w:tc>
        <w:tc>
          <w:tcPr>
            <w:tcW w:w="555" w:type="dxa"/>
          </w:tcPr>
          <w:p w14:paraId="79A9B108" w14:textId="77777777" w:rsidR="00F41EED" w:rsidRPr="003C2993" w:rsidRDefault="00F41EED" w:rsidP="00B15F49">
            <w:pPr>
              <w:pStyle w:val="LinhaTabCentr"/>
            </w:pPr>
            <w:r w:rsidRPr="008E0027">
              <w:t>Raiz</w:t>
            </w:r>
          </w:p>
        </w:tc>
        <w:tc>
          <w:tcPr>
            <w:tcW w:w="651" w:type="dxa"/>
          </w:tcPr>
          <w:p w14:paraId="7DF968F4" w14:textId="77777777" w:rsidR="00F41EED" w:rsidRPr="00FA1176" w:rsidRDefault="00F41EED">
            <w:pPr>
              <w:pStyle w:val="LinhaTabCentr"/>
            </w:pPr>
            <w:r w:rsidRPr="00FA1176">
              <w:t>-</w:t>
            </w:r>
          </w:p>
        </w:tc>
        <w:tc>
          <w:tcPr>
            <w:tcW w:w="577" w:type="dxa"/>
          </w:tcPr>
          <w:p w14:paraId="643C4BF4" w14:textId="77777777" w:rsidR="00F41EED" w:rsidRPr="00FA1176" w:rsidRDefault="00F41EED">
            <w:pPr>
              <w:pStyle w:val="LinhaTabCentr"/>
            </w:pPr>
            <w:r w:rsidRPr="00FA1176">
              <w:t>-</w:t>
            </w:r>
          </w:p>
        </w:tc>
        <w:tc>
          <w:tcPr>
            <w:tcW w:w="674" w:type="dxa"/>
          </w:tcPr>
          <w:p w14:paraId="783ABE75" w14:textId="77777777" w:rsidR="00F41EED" w:rsidRPr="00FA1176" w:rsidRDefault="00F41EED">
            <w:pPr>
              <w:pStyle w:val="LinhaTabCentr"/>
            </w:pPr>
            <w:r w:rsidRPr="00FA1176">
              <w:t>-</w:t>
            </w:r>
          </w:p>
        </w:tc>
        <w:tc>
          <w:tcPr>
            <w:tcW w:w="620" w:type="dxa"/>
          </w:tcPr>
          <w:p w14:paraId="00A98126" w14:textId="77777777" w:rsidR="00F41EED" w:rsidRPr="00FA1176" w:rsidRDefault="00F41EED">
            <w:pPr>
              <w:pStyle w:val="LinhaTabCentr"/>
            </w:pPr>
            <w:r w:rsidRPr="00FA1176">
              <w:t>-</w:t>
            </w:r>
          </w:p>
        </w:tc>
        <w:tc>
          <w:tcPr>
            <w:tcW w:w="4129" w:type="dxa"/>
          </w:tcPr>
          <w:p w14:paraId="01CC3EFD" w14:textId="77777777" w:rsidR="00F41EED" w:rsidRPr="00FA1176" w:rsidRDefault="00F41EED" w:rsidP="00B15F49">
            <w:pPr>
              <w:pStyle w:val="LinhaTabEsq"/>
            </w:pPr>
            <w:r w:rsidRPr="00FA1176">
              <w:t>TAG raiz</w:t>
            </w:r>
          </w:p>
        </w:tc>
      </w:tr>
      <w:tr w:rsidR="00F41EED" w:rsidRPr="00CE3E86" w14:paraId="7009BFA3" w14:textId="77777777" w:rsidTr="003D68C3">
        <w:trPr>
          <w:cantSplit/>
          <w:trHeight w:val="214"/>
        </w:trPr>
        <w:tc>
          <w:tcPr>
            <w:tcW w:w="652" w:type="dxa"/>
          </w:tcPr>
          <w:p w14:paraId="73C197B6" w14:textId="77777777" w:rsidR="00F41EED" w:rsidRPr="00830393" w:rsidRDefault="00F41EED" w:rsidP="00B15F49">
            <w:pPr>
              <w:pStyle w:val="LinhaTabCentr"/>
            </w:pPr>
            <w:r w:rsidRPr="00830393">
              <w:t>YR02</w:t>
            </w:r>
          </w:p>
        </w:tc>
        <w:tc>
          <w:tcPr>
            <w:tcW w:w="1360" w:type="dxa"/>
          </w:tcPr>
          <w:p w14:paraId="64E6233A" w14:textId="77777777" w:rsidR="00F41EED" w:rsidRPr="00C3660A" w:rsidRDefault="00F41EED" w:rsidP="00B15F49">
            <w:pPr>
              <w:pStyle w:val="LinhaTabEsq"/>
            </w:pPr>
            <w:r w:rsidRPr="002A1D50">
              <w:t>versao</w:t>
            </w:r>
          </w:p>
        </w:tc>
        <w:tc>
          <w:tcPr>
            <w:tcW w:w="555" w:type="dxa"/>
          </w:tcPr>
          <w:p w14:paraId="6BE26546" w14:textId="77777777" w:rsidR="00F41EED" w:rsidRPr="003C2993" w:rsidRDefault="00F41EED" w:rsidP="00B15F49">
            <w:pPr>
              <w:pStyle w:val="LinhaTabCentr"/>
            </w:pPr>
            <w:r w:rsidRPr="008E0027">
              <w:t>A</w:t>
            </w:r>
          </w:p>
        </w:tc>
        <w:tc>
          <w:tcPr>
            <w:tcW w:w="651" w:type="dxa"/>
          </w:tcPr>
          <w:p w14:paraId="67541C46" w14:textId="77777777" w:rsidR="00F41EED" w:rsidRPr="00FA1176" w:rsidRDefault="00F41EED">
            <w:pPr>
              <w:pStyle w:val="LinhaTabCentr"/>
            </w:pPr>
            <w:r w:rsidRPr="00FA1176">
              <w:t>YR01</w:t>
            </w:r>
          </w:p>
        </w:tc>
        <w:tc>
          <w:tcPr>
            <w:tcW w:w="577" w:type="dxa"/>
          </w:tcPr>
          <w:p w14:paraId="20CD8E5C" w14:textId="77777777" w:rsidR="00F41EED" w:rsidRPr="00FA1176" w:rsidRDefault="00F41EED">
            <w:pPr>
              <w:pStyle w:val="LinhaTabCentr"/>
            </w:pPr>
            <w:r w:rsidRPr="00FA1176">
              <w:t>N</w:t>
            </w:r>
          </w:p>
        </w:tc>
        <w:tc>
          <w:tcPr>
            <w:tcW w:w="674" w:type="dxa"/>
          </w:tcPr>
          <w:p w14:paraId="08DB2C9A" w14:textId="77777777" w:rsidR="00F41EED" w:rsidRPr="00FA1176" w:rsidRDefault="00F41EED">
            <w:pPr>
              <w:pStyle w:val="LinhaTabCentr"/>
            </w:pPr>
            <w:r w:rsidRPr="00FA1176">
              <w:t>1-1</w:t>
            </w:r>
          </w:p>
        </w:tc>
        <w:tc>
          <w:tcPr>
            <w:tcW w:w="620" w:type="dxa"/>
          </w:tcPr>
          <w:p w14:paraId="5B4AC6DE" w14:textId="0452CBDA" w:rsidR="00F41EED" w:rsidRPr="00FA1176" w:rsidRDefault="00F41EED">
            <w:pPr>
              <w:pStyle w:val="LinhaTabCentr"/>
            </w:pPr>
            <w:r w:rsidRPr="00FA1176">
              <w:t>1-</w:t>
            </w:r>
            <w:r>
              <w:t>2v2</w:t>
            </w:r>
          </w:p>
        </w:tc>
        <w:tc>
          <w:tcPr>
            <w:tcW w:w="4129" w:type="dxa"/>
          </w:tcPr>
          <w:p w14:paraId="5EBC11F5" w14:textId="77777777" w:rsidR="00F41EED" w:rsidRPr="00FA1176" w:rsidRDefault="00F41EED" w:rsidP="00B15F49">
            <w:pPr>
              <w:pStyle w:val="LinhaTabEsq"/>
            </w:pPr>
          </w:p>
        </w:tc>
      </w:tr>
      <w:tr w:rsidR="00F41EED" w:rsidRPr="00CE3E86" w14:paraId="2EE1364B" w14:textId="77777777" w:rsidTr="003D68C3">
        <w:trPr>
          <w:cantSplit/>
          <w:trHeight w:val="229"/>
        </w:trPr>
        <w:tc>
          <w:tcPr>
            <w:tcW w:w="652" w:type="dxa"/>
          </w:tcPr>
          <w:p w14:paraId="4109D609" w14:textId="77777777" w:rsidR="00F41EED" w:rsidRPr="00830393" w:rsidRDefault="00F41EED" w:rsidP="00B15F49">
            <w:pPr>
              <w:pStyle w:val="LinhaTabCentr"/>
            </w:pPr>
            <w:r w:rsidRPr="00830393">
              <w:t>YR03</w:t>
            </w:r>
          </w:p>
        </w:tc>
        <w:tc>
          <w:tcPr>
            <w:tcW w:w="1360" w:type="dxa"/>
          </w:tcPr>
          <w:p w14:paraId="316500FF" w14:textId="77777777" w:rsidR="00F41EED" w:rsidRPr="00C3660A" w:rsidRDefault="00F41EED" w:rsidP="00B15F49">
            <w:pPr>
              <w:pStyle w:val="LinhaTabEsq"/>
            </w:pPr>
            <w:r w:rsidRPr="002A1D50">
              <w:t>cancNFe</w:t>
            </w:r>
          </w:p>
        </w:tc>
        <w:tc>
          <w:tcPr>
            <w:tcW w:w="555" w:type="dxa"/>
          </w:tcPr>
          <w:p w14:paraId="0AE3F56E" w14:textId="77777777" w:rsidR="00F41EED" w:rsidRPr="003C2993" w:rsidRDefault="00F41EED" w:rsidP="00B15F49">
            <w:pPr>
              <w:pStyle w:val="LinhaTabCentr"/>
            </w:pPr>
            <w:r w:rsidRPr="008E0027">
              <w:t>G</w:t>
            </w:r>
          </w:p>
        </w:tc>
        <w:tc>
          <w:tcPr>
            <w:tcW w:w="651" w:type="dxa"/>
          </w:tcPr>
          <w:p w14:paraId="664B38AD" w14:textId="77777777" w:rsidR="00F41EED" w:rsidRPr="00FA1176" w:rsidRDefault="00F41EED">
            <w:pPr>
              <w:pStyle w:val="LinhaTabCentr"/>
            </w:pPr>
            <w:r w:rsidRPr="00FA1176">
              <w:t>YR01</w:t>
            </w:r>
          </w:p>
        </w:tc>
        <w:tc>
          <w:tcPr>
            <w:tcW w:w="577" w:type="dxa"/>
          </w:tcPr>
          <w:p w14:paraId="6ECA3C22" w14:textId="77777777" w:rsidR="00F41EED" w:rsidRPr="00FA1176" w:rsidRDefault="00F41EED">
            <w:pPr>
              <w:pStyle w:val="LinhaTabCentr"/>
            </w:pPr>
            <w:r w:rsidRPr="00FA1176">
              <w:t>-</w:t>
            </w:r>
          </w:p>
        </w:tc>
        <w:tc>
          <w:tcPr>
            <w:tcW w:w="674" w:type="dxa"/>
          </w:tcPr>
          <w:p w14:paraId="5F71C4C8" w14:textId="77777777" w:rsidR="00F41EED" w:rsidRPr="00FA1176" w:rsidRDefault="00F41EED">
            <w:pPr>
              <w:pStyle w:val="LinhaTabCentr"/>
            </w:pPr>
            <w:r w:rsidRPr="00FA1176">
              <w:t>1-1</w:t>
            </w:r>
          </w:p>
        </w:tc>
        <w:tc>
          <w:tcPr>
            <w:tcW w:w="620" w:type="dxa"/>
          </w:tcPr>
          <w:p w14:paraId="2A97242B" w14:textId="77777777" w:rsidR="00F41EED" w:rsidRPr="00FA1176" w:rsidRDefault="00F41EED">
            <w:pPr>
              <w:pStyle w:val="LinhaTabCentr"/>
            </w:pPr>
            <w:r w:rsidRPr="00FA1176">
              <w:t>-</w:t>
            </w:r>
          </w:p>
        </w:tc>
        <w:tc>
          <w:tcPr>
            <w:tcW w:w="4129" w:type="dxa"/>
          </w:tcPr>
          <w:p w14:paraId="03535499" w14:textId="77777777" w:rsidR="00F41EED" w:rsidRPr="00FA1176" w:rsidRDefault="00F41EED" w:rsidP="00B15F49">
            <w:pPr>
              <w:pStyle w:val="LinhaTabEsq"/>
            </w:pPr>
          </w:p>
        </w:tc>
      </w:tr>
      <w:tr w:rsidR="00F41EED" w:rsidRPr="00CE3E86" w14:paraId="353969BD" w14:textId="77777777" w:rsidTr="003D68C3">
        <w:trPr>
          <w:cantSplit/>
          <w:trHeight w:val="441"/>
        </w:trPr>
        <w:tc>
          <w:tcPr>
            <w:tcW w:w="652" w:type="dxa"/>
          </w:tcPr>
          <w:p w14:paraId="10ECA462" w14:textId="77777777" w:rsidR="00F41EED" w:rsidRPr="00830393" w:rsidRDefault="00F41EED" w:rsidP="00B15F49">
            <w:pPr>
              <w:pStyle w:val="LinhaTabCentr"/>
            </w:pPr>
            <w:r w:rsidRPr="00830393">
              <w:t>YR04</w:t>
            </w:r>
          </w:p>
        </w:tc>
        <w:tc>
          <w:tcPr>
            <w:tcW w:w="1360" w:type="dxa"/>
          </w:tcPr>
          <w:p w14:paraId="616AF281" w14:textId="77777777" w:rsidR="00F41EED" w:rsidRPr="00C3660A" w:rsidRDefault="00F41EED" w:rsidP="00B15F49">
            <w:pPr>
              <w:pStyle w:val="LinhaTabEsq"/>
            </w:pPr>
            <w:r w:rsidRPr="002A1D50">
              <w:t>(dados)</w:t>
            </w:r>
          </w:p>
        </w:tc>
        <w:tc>
          <w:tcPr>
            <w:tcW w:w="555" w:type="dxa"/>
          </w:tcPr>
          <w:p w14:paraId="5EE633D3" w14:textId="77777777" w:rsidR="00F41EED" w:rsidRPr="003C2993" w:rsidRDefault="00F41EED" w:rsidP="00B15F49">
            <w:pPr>
              <w:pStyle w:val="LinhaTabCentr"/>
            </w:pPr>
            <w:r w:rsidRPr="008E0027">
              <w:t>-</w:t>
            </w:r>
          </w:p>
        </w:tc>
        <w:tc>
          <w:tcPr>
            <w:tcW w:w="651" w:type="dxa"/>
          </w:tcPr>
          <w:p w14:paraId="405F143F" w14:textId="77777777" w:rsidR="00F41EED" w:rsidRPr="00FA1176" w:rsidRDefault="00F41EED">
            <w:pPr>
              <w:pStyle w:val="LinhaTabCentr"/>
            </w:pPr>
            <w:r w:rsidRPr="00FA1176">
              <w:t>-</w:t>
            </w:r>
          </w:p>
        </w:tc>
        <w:tc>
          <w:tcPr>
            <w:tcW w:w="577" w:type="dxa"/>
          </w:tcPr>
          <w:p w14:paraId="1A9892A0" w14:textId="77777777" w:rsidR="00F41EED" w:rsidRPr="00FA1176" w:rsidRDefault="00F41EED">
            <w:pPr>
              <w:pStyle w:val="LinhaTabCentr"/>
            </w:pPr>
            <w:r w:rsidRPr="00FA1176">
              <w:t>-</w:t>
            </w:r>
          </w:p>
        </w:tc>
        <w:tc>
          <w:tcPr>
            <w:tcW w:w="674" w:type="dxa"/>
          </w:tcPr>
          <w:p w14:paraId="6A3DC084" w14:textId="77777777" w:rsidR="00F41EED" w:rsidRPr="00FA1176" w:rsidRDefault="00F41EED">
            <w:pPr>
              <w:pStyle w:val="LinhaTabCentr"/>
            </w:pPr>
            <w:r w:rsidRPr="00FA1176">
              <w:t>-</w:t>
            </w:r>
          </w:p>
        </w:tc>
        <w:tc>
          <w:tcPr>
            <w:tcW w:w="620" w:type="dxa"/>
          </w:tcPr>
          <w:p w14:paraId="5E0F713A" w14:textId="77777777" w:rsidR="00F41EED" w:rsidRPr="00FA1176" w:rsidRDefault="00F41EED">
            <w:pPr>
              <w:pStyle w:val="LinhaTabCentr"/>
            </w:pPr>
            <w:r w:rsidRPr="00FA1176">
              <w:t>-</w:t>
            </w:r>
          </w:p>
        </w:tc>
        <w:tc>
          <w:tcPr>
            <w:tcW w:w="4129" w:type="dxa"/>
          </w:tcPr>
          <w:p w14:paraId="11779FC8" w14:textId="77777777" w:rsidR="00F41EED" w:rsidRPr="00FA1176" w:rsidRDefault="00F41EED" w:rsidP="00B15F49">
            <w:pPr>
              <w:pStyle w:val="LinhaTabEsq"/>
            </w:pPr>
            <w:r w:rsidRPr="00FA1176">
              <w:t>Dados do Pedido de Cancelamento (item 4.3.1)</w:t>
            </w:r>
          </w:p>
        </w:tc>
      </w:tr>
      <w:tr w:rsidR="00F41EED" w:rsidRPr="00CE3E86" w14:paraId="50E33473" w14:textId="77777777" w:rsidTr="003D68C3">
        <w:trPr>
          <w:cantSplit/>
          <w:trHeight w:val="229"/>
        </w:trPr>
        <w:tc>
          <w:tcPr>
            <w:tcW w:w="652" w:type="dxa"/>
          </w:tcPr>
          <w:p w14:paraId="769A4655" w14:textId="77777777" w:rsidR="00F41EED" w:rsidRPr="00830393" w:rsidRDefault="00F41EED" w:rsidP="00B15F49">
            <w:pPr>
              <w:pStyle w:val="LinhaTabCentr"/>
            </w:pPr>
            <w:r w:rsidRPr="00830393">
              <w:t>YR05</w:t>
            </w:r>
          </w:p>
        </w:tc>
        <w:tc>
          <w:tcPr>
            <w:tcW w:w="1360" w:type="dxa"/>
          </w:tcPr>
          <w:p w14:paraId="17892072" w14:textId="77777777" w:rsidR="00F41EED" w:rsidRPr="00C3660A" w:rsidRDefault="00F41EED" w:rsidP="00B15F49">
            <w:pPr>
              <w:pStyle w:val="LinhaTabEsq"/>
            </w:pPr>
            <w:r w:rsidRPr="002A1D50">
              <w:t>retCancNfe</w:t>
            </w:r>
          </w:p>
        </w:tc>
        <w:tc>
          <w:tcPr>
            <w:tcW w:w="555" w:type="dxa"/>
          </w:tcPr>
          <w:p w14:paraId="02AE68BE" w14:textId="77777777" w:rsidR="00F41EED" w:rsidRPr="003C2993" w:rsidRDefault="00F41EED" w:rsidP="00B15F49">
            <w:pPr>
              <w:pStyle w:val="LinhaTabCentr"/>
            </w:pPr>
            <w:r w:rsidRPr="008E0027">
              <w:t>G</w:t>
            </w:r>
          </w:p>
        </w:tc>
        <w:tc>
          <w:tcPr>
            <w:tcW w:w="651" w:type="dxa"/>
          </w:tcPr>
          <w:p w14:paraId="77F504C1" w14:textId="77777777" w:rsidR="00F41EED" w:rsidRPr="00FA1176" w:rsidRDefault="00F41EED">
            <w:pPr>
              <w:pStyle w:val="LinhaTabCentr"/>
            </w:pPr>
            <w:r w:rsidRPr="00FA1176">
              <w:t>YR01</w:t>
            </w:r>
          </w:p>
        </w:tc>
        <w:tc>
          <w:tcPr>
            <w:tcW w:w="577" w:type="dxa"/>
          </w:tcPr>
          <w:p w14:paraId="0DC4681D" w14:textId="77777777" w:rsidR="00F41EED" w:rsidRPr="00FA1176" w:rsidRDefault="00F41EED">
            <w:pPr>
              <w:pStyle w:val="LinhaTabCentr"/>
            </w:pPr>
            <w:r w:rsidRPr="00FA1176">
              <w:t>-</w:t>
            </w:r>
          </w:p>
        </w:tc>
        <w:tc>
          <w:tcPr>
            <w:tcW w:w="674" w:type="dxa"/>
          </w:tcPr>
          <w:p w14:paraId="42DADEA7" w14:textId="77777777" w:rsidR="00F41EED" w:rsidRPr="00FA1176" w:rsidRDefault="00F41EED">
            <w:pPr>
              <w:pStyle w:val="LinhaTabCentr"/>
            </w:pPr>
            <w:r w:rsidRPr="00FA1176">
              <w:t>1-1</w:t>
            </w:r>
          </w:p>
        </w:tc>
        <w:tc>
          <w:tcPr>
            <w:tcW w:w="620" w:type="dxa"/>
          </w:tcPr>
          <w:p w14:paraId="619C7665" w14:textId="77777777" w:rsidR="00F41EED" w:rsidRPr="00FA1176" w:rsidRDefault="00F41EED">
            <w:pPr>
              <w:pStyle w:val="LinhaTabCentr"/>
            </w:pPr>
            <w:r w:rsidRPr="00FA1176">
              <w:t>-</w:t>
            </w:r>
          </w:p>
        </w:tc>
        <w:tc>
          <w:tcPr>
            <w:tcW w:w="4129" w:type="dxa"/>
          </w:tcPr>
          <w:p w14:paraId="4A76F6B4" w14:textId="77777777" w:rsidR="00F41EED" w:rsidRPr="00FA1176" w:rsidRDefault="00F41EED" w:rsidP="00B15F49">
            <w:pPr>
              <w:pStyle w:val="LinhaTabEsq"/>
            </w:pPr>
          </w:p>
        </w:tc>
      </w:tr>
      <w:tr w:rsidR="00F41EED" w:rsidRPr="00CE3E86" w14:paraId="13FBA23E" w14:textId="77777777" w:rsidTr="003D68C3">
        <w:trPr>
          <w:cantSplit/>
          <w:trHeight w:val="229"/>
        </w:trPr>
        <w:tc>
          <w:tcPr>
            <w:tcW w:w="652" w:type="dxa"/>
          </w:tcPr>
          <w:p w14:paraId="3760108C" w14:textId="77777777" w:rsidR="00F41EED" w:rsidRPr="00830393" w:rsidRDefault="00F41EED" w:rsidP="00B15F49">
            <w:pPr>
              <w:pStyle w:val="LinhaTabCentr"/>
            </w:pPr>
            <w:r w:rsidRPr="00830393">
              <w:t>YR06</w:t>
            </w:r>
          </w:p>
        </w:tc>
        <w:tc>
          <w:tcPr>
            <w:tcW w:w="1360" w:type="dxa"/>
          </w:tcPr>
          <w:p w14:paraId="7B678C7E" w14:textId="77777777" w:rsidR="00F41EED" w:rsidRPr="00C3660A" w:rsidRDefault="00F41EED" w:rsidP="00B15F49">
            <w:pPr>
              <w:pStyle w:val="LinhaTabEsq"/>
            </w:pPr>
            <w:r w:rsidRPr="002A1D50">
              <w:t>(dados)</w:t>
            </w:r>
          </w:p>
        </w:tc>
        <w:tc>
          <w:tcPr>
            <w:tcW w:w="555" w:type="dxa"/>
          </w:tcPr>
          <w:p w14:paraId="4E85C279" w14:textId="77777777" w:rsidR="00F41EED" w:rsidRPr="003C2993" w:rsidRDefault="00F41EED" w:rsidP="00B15F49">
            <w:pPr>
              <w:pStyle w:val="LinhaTabCentr"/>
            </w:pPr>
            <w:r w:rsidRPr="008E0027">
              <w:t>-</w:t>
            </w:r>
          </w:p>
        </w:tc>
        <w:tc>
          <w:tcPr>
            <w:tcW w:w="651" w:type="dxa"/>
          </w:tcPr>
          <w:p w14:paraId="7C8269CE" w14:textId="77777777" w:rsidR="00F41EED" w:rsidRPr="00FA1176" w:rsidRDefault="00F41EED">
            <w:pPr>
              <w:pStyle w:val="LinhaTabCentr"/>
            </w:pPr>
            <w:r w:rsidRPr="00FA1176">
              <w:t>-</w:t>
            </w:r>
          </w:p>
        </w:tc>
        <w:tc>
          <w:tcPr>
            <w:tcW w:w="577" w:type="dxa"/>
          </w:tcPr>
          <w:p w14:paraId="3221F979" w14:textId="77777777" w:rsidR="00F41EED" w:rsidRPr="00FA1176" w:rsidRDefault="00F41EED">
            <w:pPr>
              <w:pStyle w:val="LinhaTabCentr"/>
            </w:pPr>
            <w:r w:rsidRPr="00FA1176">
              <w:t>-</w:t>
            </w:r>
          </w:p>
        </w:tc>
        <w:tc>
          <w:tcPr>
            <w:tcW w:w="674" w:type="dxa"/>
          </w:tcPr>
          <w:p w14:paraId="5C6C77B0" w14:textId="77777777" w:rsidR="00F41EED" w:rsidRPr="00FA1176" w:rsidRDefault="00F41EED">
            <w:pPr>
              <w:pStyle w:val="LinhaTabCentr"/>
            </w:pPr>
            <w:r w:rsidRPr="00FA1176">
              <w:t>-</w:t>
            </w:r>
          </w:p>
        </w:tc>
        <w:tc>
          <w:tcPr>
            <w:tcW w:w="620" w:type="dxa"/>
          </w:tcPr>
          <w:p w14:paraId="483887E2" w14:textId="77777777" w:rsidR="00F41EED" w:rsidRPr="00FA1176" w:rsidRDefault="00F41EED">
            <w:pPr>
              <w:pStyle w:val="LinhaTabCentr"/>
            </w:pPr>
            <w:r w:rsidRPr="00FA1176">
              <w:t>-</w:t>
            </w:r>
          </w:p>
        </w:tc>
        <w:tc>
          <w:tcPr>
            <w:tcW w:w="4129" w:type="dxa"/>
          </w:tcPr>
          <w:p w14:paraId="3BC1C6FD" w14:textId="77777777" w:rsidR="00F41EED" w:rsidRPr="00FA1176" w:rsidRDefault="00F41EED" w:rsidP="00B15F49">
            <w:pPr>
              <w:pStyle w:val="LinhaTabEsq"/>
            </w:pPr>
            <w:r w:rsidRPr="00FA1176">
              <w:t>Dados da homologação do pedido (item 4.3.2)</w:t>
            </w:r>
          </w:p>
        </w:tc>
      </w:tr>
    </w:tbl>
    <w:p w14:paraId="378BDF31" w14:textId="77777777" w:rsidR="00CE3E86" w:rsidRDefault="00CE3E86"/>
    <w:p w14:paraId="0BFE3D43" w14:textId="77777777" w:rsidR="008D0780" w:rsidRDefault="008D0780">
      <w:r>
        <w:t>No caso de troca de arquivo entre as empresas, é sugerida a adoção do nome do arquivo como segue:</w:t>
      </w:r>
    </w:p>
    <w:p w14:paraId="3380DA61" w14:textId="77777777" w:rsidR="008D0780" w:rsidRDefault="008D0780">
      <w:r>
        <w:t>&lt;999...999&gt;-procCancNFe.xml, onde:</w:t>
      </w:r>
    </w:p>
    <w:p w14:paraId="71468710" w14:textId="77777777" w:rsidR="008D0780" w:rsidRDefault="008D0780">
      <w:r>
        <w:t>&lt;999...999&gt;: corresponde a Chave de Acesso da NF-e;</w:t>
      </w:r>
    </w:p>
    <w:p w14:paraId="39B86A1F" w14:textId="77777777" w:rsidR="008D0780" w:rsidRDefault="008D0780">
      <w:r>
        <w:t>- “procCancNFe”: identifica o processamento do documento autorizado.</w:t>
      </w:r>
    </w:p>
    <w:p w14:paraId="72CC0418" w14:textId="77777777" w:rsidR="008D0780" w:rsidRDefault="008D0780" w:rsidP="003D68C3">
      <w:pPr>
        <w:pStyle w:val="Ttulo2"/>
        <w:jc w:val="left"/>
      </w:pPr>
      <w:bookmarkStart w:id="2101" w:name="_Toc410223656"/>
      <w:r w:rsidRPr="00586F72">
        <w:t xml:space="preserve">Leiaute de Distribuição: </w:t>
      </w:r>
      <w:r>
        <w:t>Evento</w:t>
      </w:r>
      <w:r w:rsidRPr="00586F72">
        <w:t xml:space="preserve"> d</w:t>
      </w:r>
      <w:r>
        <w:t>a</w:t>
      </w:r>
      <w:r w:rsidRPr="00586F72">
        <w:t xml:space="preserve"> NF-e</w:t>
      </w:r>
      <w:bookmarkEnd w:id="2101"/>
    </w:p>
    <w:p w14:paraId="17C60EF2" w14:textId="77777777" w:rsidR="008D0780" w:rsidRDefault="0021353A">
      <w:pPr>
        <w:rPr>
          <w:lang w:eastAsia="zh-CN"/>
        </w:rPr>
      </w:pPr>
      <w:r w:rsidRPr="008D0780">
        <w:rPr>
          <w:lang w:eastAsia="zh-CN"/>
        </w:rPr>
        <w:t>Deverão</w:t>
      </w:r>
      <w:r w:rsidR="008D0780" w:rsidRPr="008D0780">
        <w:rPr>
          <w:lang w:eastAsia="zh-CN"/>
        </w:rPr>
        <w:t xml:space="preserve"> ser disponibilizado</w:t>
      </w:r>
      <w:r>
        <w:rPr>
          <w:lang w:eastAsia="zh-CN"/>
        </w:rPr>
        <w:t>s</w:t>
      </w:r>
      <w:r w:rsidR="008D0780" w:rsidRPr="008D0780">
        <w:rPr>
          <w:lang w:eastAsia="zh-CN"/>
        </w:rPr>
        <w:t xml:space="preserve"> para o destinatário os dados do Evento enviados para a SEFAZ, acrescentados os dados da homologação deste Evento.</w:t>
      </w:r>
    </w:p>
    <w:tbl>
      <w:tblPr>
        <w:tblW w:w="9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51"/>
        <w:gridCol w:w="1476"/>
        <w:gridCol w:w="599"/>
        <w:gridCol w:w="599"/>
        <w:gridCol w:w="599"/>
        <w:gridCol w:w="749"/>
        <w:gridCol w:w="599"/>
        <w:gridCol w:w="3918"/>
      </w:tblGrid>
      <w:tr w:rsidR="003D68C3" w:rsidRPr="00CE3E86" w14:paraId="258B2058" w14:textId="77777777" w:rsidTr="003D68C3">
        <w:trPr>
          <w:cantSplit/>
          <w:trHeight w:val="231"/>
          <w:tblHeader/>
        </w:trPr>
        <w:tc>
          <w:tcPr>
            <w:tcW w:w="651" w:type="dxa"/>
            <w:shd w:val="clear" w:color="auto" w:fill="A6A6A6"/>
          </w:tcPr>
          <w:p w14:paraId="24382811" w14:textId="77777777" w:rsidR="00F41EED" w:rsidRPr="00830393" w:rsidRDefault="00F41EED" w:rsidP="00B15F49">
            <w:pPr>
              <w:pStyle w:val="LinhaTabTtuloEsq"/>
            </w:pPr>
            <w:r w:rsidRPr="00830393">
              <w:t>#</w:t>
            </w:r>
          </w:p>
        </w:tc>
        <w:tc>
          <w:tcPr>
            <w:tcW w:w="1476" w:type="dxa"/>
            <w:shd w:val="clear" w:color="auto" w:fill="A6A6A6"/>
          </w:tcPr>
          <w:p w14:paraId="1965D8F6" w14:textId="77777777" w:rsidR="00F41EED" w:rsidRPr="00C3660A" w:rsidRDefault="00F41EED">
            <w:pPr>
              <w:pStyle w:val="LinhaTabTtuloEsq"/>
            </w:pPr>
            <w:r w:rsidRPr="002A1D50">
              <w:t>Campo</w:t>
            </w:r>
          </w:p>
        </w:tc>
        <w:tc>
          <w:tcPr>
            <w:tcW w:w="599" w:type="dxa"/>
            <w:shd w:val="clear" w:color="auto" w:fill="A6A6A6"/>
          </w:tcPr>
          <w:p w14:paraId="73412576" w14:textId="77777777" w:rsidR="00F41EED" w:rsidRPr="003C2993" w:rsidRDefault="00F41EED">
            <w:pPr>
              <w:pStyle w:val="LinhaTabTtuloEsq"/>
            </w:pPr>
            <w:r w:rsidRPr="008E0027">
              <w:t>Ele</w:t>
            </w:r>
          </w:p>
        </w:tc>
        <w:tc>
          <w:tcPr>
            <w:tcW w:w="599" w:type="dxa"/>
            <w:shd w:val="clear" w:color="auto" w:fill="A6A6A6"/>
          </w:tcPr>
          <w:p w14:paraId="254726BD" w14:textId="77777777" w:rsidR="00F41EED" w:rsidRPr="00FA1176" w:rsidRDefault="00F41EED">
            <w:pPr>
              <w:pStyle w:val="LinhaTabTtuloEsq"/>
            </w:pPr>
            <w:r w:rsidRPr="00FA1176">
              <w:t>Pai</w:t>
            </w:r>
          </w:p>
        </w:tc>
        <w:tc>
          <w:tcPr>
            <w:tcW w:w="599" w:type="dxa"/>
            <w:shd w:val="clear" w:color="auto" w:fill="A6A6A6"/>
          </w:tcPr>
          <w:p w14:paraId="35A5F8B4" w14:textId="77777777" w:rsidR="00F41EED" w:rsidRPr="00FA1176" w:rsidRDefault="00F41EED">
            <w:pPr>
              <w:pStyle w:val="LinhaTabTtuloEsq"/>
            </w:pPr>
            <w:r w:rsidRPr="00FA1176">
              <w:t>Tipo</w:t>
            </w:r>
          </w:p>
        </w:tc>
        <w:tc>
          <w:tcPr>
            <w:tcW w:w="749" w:type="dxa"/>
            <w:shd w:val="clear" w:color="auto" w:fill="A6A6A6"/>
          </w:tcPr>
          <w:p w14:paraId="3B42D547" w14:textId="77777777" w:rsidR="00F41EED" w:rsidRPr="00FA1176" w:rsidRDefault="00F41EED">
            <w:pPr>
              <w:pStyle w:val="LinhaTabTtuloEsq"/>
            </w:pPr>
            <w:r w:rsidRPr="00FA1176">
              <w:t>Ocor.</w:t>
            </w:r>
          </w:p>
        </w:tc>
        <w:tc>
          <w:tcPr>
            <w:tcW w:w="599" w:type="dxa"/>
            <w:shd w:val="clear" w:color="auto" w:fill="A6A6A6"/>
          </w:tcPr>
          <w:p w14:paraId="0DFCCE00" w14:textId="77777777" w:rsidR="00F41EED" w:rsidRPr="00FA1176" w:rsidRDefault="00F41EED">
            <w:pPr>
              <w:pStyle w:val="LinhaTabTtuloEsq"/>
            </w:pPr>
            <w:r w:rsidRPr="00FA1176">
              <w:t>Tam.</w:t>
            </w:r>
          </w:p>
        </w:tc>
        <w:tc>
          <w:tcPr>
            <w:tcW w:w="3918" w:type="dxa"/>
            <w:shd w:val="clear" w:color="auto" w:fill="A6A6A6"/>
          </w:tcPr>
          <w:p w14:paraId="36779B3C" w14:textId="77777777" w:rsidR="00F41EED" w:rsidRPr="00FA1176" w:rsidRDefault="00F41EED">
            <w:pPr>
              <w:pStyle w:val="LinhaTabTtuloEsq"/>
            </w:pPr>
            <w:r w:rsidRPr="00FA1176">
              <w:t>Descrição/Observação</w:t>
            </w:r>
          </w:p>
        </w:tc>
      </w:tr>
      <w:tr w:rsidR="00F41EED" w:rsidRPr="00CE3E86" w14:paraId="4C22E255" w14:textId="77777777" w:rsidTr="003D68C3">
        <w:trPr>
          <w:cantSplit/>
          <w:trHeight w:val="216"/>
        </w:trPr>
        <w:tc>
          <w:tcPr>
            <w:tcW w:w="651" w:type="dxa"/>
          </w:tcPr>
          <w:p w14:paraId="656497C0" w14:textId="77777777" w:rsidR="00F41EED" w:rsidRPr="00830393" w:rsidRDefault="00F41EED" w:rsidP="00B15F49">
            <w:pPr>
              <w:pStyle w:val="LinhaTabCentr"/>
            </w:pPr>
            <w:r w:rsidRPr="00830393">
              <w:t>ZR01</w:t>
            </w:r>
          </w:p>
        </w:tc>
        <w:tc>
          <w:tcPr>
            <w:tcW w:w="1476" w:type="dxa"/>
          </w:tcPr>
          <w:p w14:paraId="5F1E7B09" w14:textId="77777777" w:rsidR="00F41EED" w:rsidRPr="00C3660A" w:rsidRDefault="00F41EED" w:rsidP="00B15F49">
            <w:pPr>
              <w:pStyle w:val="LinhaTabEsq"/>
            </w:pPr>
            <w:r w:rsidRPr="002A1D50">
              <w:t>procEventoNFe</w:t>
            </w:r>
          </w:p>
        </w:tc>
        <w:tc>
          <w:tcPr>
            <w:tcW w:w="599" w:type="dxa"/>
          </w:tcPr>
          <w:p w14:paraId="2F6303C1" w14:textId="77777777" w:rsidR="00F41EED" w:rsidRPr="003C2993" w:rsidRDefault="00F41EED" w:rsidP="00B15F49">
            <w:pPr>
              <w:pStyle w:val="LinhaTabCentr"/>
            </w:pPr>
            <w:r w:rsidRPr="008E0027">
              <w:t>Raiz</w:t>
            </w:r>
          </w:p>
        </w:tc>
        <w:tc>
          <w:tcPr>
            <w:tcW w:w="599" w:type="dxa"/>
          </w:tcPr>
          <w:p w14:paraId="0493C3C8" w14:textId="77777777" w:rsidR="00F41EED" w:rsidRPr="00FA1176" w:rsidRDefault="00F41EED">
            <w:pPr>
              <w:pStyle w:val="LinhaTabCentr"/>
            </w:pPr>
            <w:r w:rsidRPr="00FA1176">
              <w:t>-</w:t>
            </w:r>
          </w:p>
        </w:tc>
        <w:tc>
          <w:tcPr>
            <w:tcW w:w="599" w:type="dxa"/>
          </w:tcPr>
          <w:p w14:paraId="33CA79C4" w14:textId="77777777" w:rsidR="00F41EED" w:rsidRPr="00FA1176" w:rsidRDefault="00F41EED">
            <w:pPr>
              <w:pStyle w:val="LinhaTabCentr"/>
            </w:pPr>
            <w:r w:rsidRPr="00FA1176">
              <w:t>-</w:t>
            </w:r>
          </w:p>
        </w:tc>
        <w:tc>
          <w:tcPr>
            <w:tcW w:w="749" w:type="dxa"/>
          </w:tcPr>
          <w:p w14:paraId="79AE3130" w14:textId="77777777" w:rsidR="00F41EED" w:rsidRPr="00FA1176" w:rsidRDefault="00F41EED">
            <w:pPr>
              <w:pStyle w:val="LinhaTabCentr"/>
            </w:pPr>
            <w:r w:rsidRPr="00FA1176">
              <w:t>-</w:t>
            </w:r>
          </w:p>
        </w:tc>
        <w:tc>
          <w:tcPr>
            <w:tcW w:w="599" w:type="dxa"/>
          </w:tcPr>
          <w:p w14:paraId="2AA1E83D" w14:textId="77777777" w:rsidR="00F41EED" w:rsidRPr="00FA1176" w:rsidRDefault="00F41EED">
            <w:pPr>
              <w:pStyle w:val="LinhaTabCentr"/>
            </w:pPr>
            <w:r w:rsidRPr="00FA1176">
              <w:t>-</w:t>
            </w:r>
          </w:p>
        </w:tc>
        <w:tc>
          <w:tcPr>
            <w:tcW w:w="3918" w:type="dxa"/>
          </w:tcPr>
          <w:p w14:paraId="205731EC" w14:textId="77777777" w:rsidR="00F41EED" w:rsidRPr="00FA1176" w:rsidRDefault="00F41EED" w:rsidP="00B15F49">
            <w:pPr>
              <w:pStyle w:val="LinhaTabEsq"/>
            </w:pPr>
            <w:r w:rsidRPr="00FA1176">
              <w:t>TAG raiz</w:t>
            </w:r>
          </w:p>
        </w:tc>
      </w:tr>
      <w:tr w:rsidR="00F41EED" w:rsidRPr="00CE3E86" w14:paraId="0B6181EF" w14:textId="77777777" w:rsidTr="003D68C3">
        <w:trPr>
          <w:cantSplit/>
          <w:trHeight w:val="231"/>
        </w:trPr>
        <w:tc>
          <w:tcPr>
            <w:tcW w:w="651" w:type="dxa"/>
          </w:tcPr>
          <w:p w14:paraId="7151A82C" w14:textId="77777777" w:rsidR="00F41EED" w:rsidRPr="00830393" w:rsidRDefault="00F41EED" w:rsidP="00B15F49">
            <w:pPr>
              <w:pStyle w:val="LinhaTabCentr"/>
            </w:pPr>
            <w:r w:rsidRPr="00830393">
              <w:t>ZR02</w:t>
            </w:r>
          </w:p>
        </w:tc>
        <w:tc>
          <w:tcPr>
            <w:tcW w:w="1476" w:type="dxa"/>
          </w:tcPr>
          <w:p w14:paraId="64ADA342" w14:textId="77777777" w:rsidR="00F41EED" w:rsidRPr="00C3660A" w:rsidRDefault="00F41EED" w:rsidP="00B15F49">
            <w:pPr>
              <w:pStyle w:val="LinhaTabEsq"/>
            </w:pPr>
            <w:r w:rsidRPr="002A1D50">
              <w:t>versao</w:t>
            </w:r>
          </w:p>
        </w:tc>
        <w:tc>
          <w:tcPr>
            <w:tcW w:w="599" w:type="dxa"/>
          </w:tcPr>
          <w:p w14:paraId="745CFDCE" w14:textId="77777777" w:rsidR="00F41EED" w:rsidRPr="003C2993" w:rsidRDefault="00F41EED" w:rsidP="00B15F49">
            <w:pPr>
              <w:pStyle w:val="LinhaTabCentr"/>
            </w:pPr>
            <w:r w:rsidRPr="008E0027">
              <w:t>A</w:t>
            </w:r>
          </w:p>
        </w:tc>
        <w:tc>
          <w:tcPr>
            <w:tcW w:w="599" w:type="dxa"/>
          </w:tcPr>
          <w:p w14:paraId="2E81B814" w14:textId="77777777" w:rsidR="00F41EED" w:rsidRPr="00FA1176" w:rsidRDefault="00F41EED">
            <w:pPr>
              <w:pStyle w:val="LinhaTabCentr"/>
            </w:pPr>
            <w:r w:rsidRPr="00FA1176">
              <w:t>ZR01</w:t>
            </w:r>
          </w:p>
        </w:tc>
        <w:tc>
          <w:tcPr>
            <w:tcW w:w="599" w:type="dxa"/>
          </w:tcPr>
          <w:p w14:paraId="417FB500" w14:textId="77777777" w:rsidR="00F41EED" w:rsidRPr="00FA1176" w:rsidRDefault="00F41EED">
            <w:pPr>
              <w:pStyle w:val="LinhaTabCentr"/>
            </w:pPr>
            <w:r w:rsidRPr="00FA1176">
              <w:t>N</w:t>
            </w:r>
          </w:p>
        </w:tc>
        <w:tc>
          <w:tcPr>
            <w:tcW w:w="749" w:type="dxa"/>
          </w:tcPr>
          <w:p w14:paraId="5B4FA3C1" w14:textId="77777777" w:rsidR="00F41EED" w:rsidRPr="00FA1176" w:rsidRDefault="00F41EED">
            <w:pPr>
              <w:pStyle w:val="LinhaTabCentr"/>
            </w:pPr>
            <w:r w:rsidRPr="00FA1176">
              <w:t>1-1</w:t>
            </w:r>
          </w:p>
        </w:tc>
        <w:tc>
          <w:tcPr>
            <w:tcW w:w="599" w:type="dxa"/>
          </w:tcPr>
          <w:p w14:paraId="194A0C64" w14:textId="77777777" w:rsidR="00F41EED" w:rsidRPr="00FA1176" w:rsidRDefault="00F41EED">
            <w:pPr>
              <w:pStyle w:val="LinhaTabCentr"/>
            </w:pPr>
            <w:r w:rsidRPr="00FA1176">
              <w:t>1-</w:t>
            </w:r>
            <w:r>
              <w:t>2v2</w:t>
            </w:r>
          </w:p>
        </w:tc>
        <w:tc>
          <w:tcPr>
            <w:tcW w:w="3918" w:type="dxa"/>
          </w:tcPr>
          <w:p w14:paraId="48CA13AC" w14:textId="77777777" w:rsidR="00F41EED" w:rsidRPr="00FA1176" w:rsidRDefault="00F41EED" w:rsidP="00B15F49">
            <w:pPr>
              <w:pStyle w:val="LinhaTabEsq"/>
            </w:pPr>
          </w:p>
        </w:tc>
      </w:tr>
      <w:tr w:rsidR="00F41EED" w:rsidRPr="00CE3E86" w14:paraId="59162DF9" w14:textId="77777777" w:rsidTr="003D68C3">
        <w:trPr>
          <w:cantSplit/>
          <w:trHeight w:val="216"/>
        </w:trPr>
        <w:tc>
          <w:tcPr>
            <w:tcW w:w="651" w:type="dxa"/>
          </w:tcPr>
          <w:p w14:paraId="36C25623" w14:textId="77777777" w:rsidR="00F41EED" w:rsidRPr="00830393" w:rsidRDefault="00F41EED" w:rsidP="00B15F49">
            <w:pPr>
              <w:pStyle w:val="LinhaTabCentr"/>
            </w:pPr>
            <w:r w:rsidRPr="00830393">
              <w:t>ZR03</w:t>
            </w:r>
          </w:p>
        </w:tc>
        <w:tc>
          <w:tcPr>
            <w:tcW w:w="1476" w:type="dxa"/>
          </w:tcPr>
          <w:p w14:paraId="586F4BEA" w14:textId="77777777" w:rsidR="00F41EED" w:rsidRPr="00C3660A" w:rsidRDefault="00F41EED" w:rsidP="00B15F49">
            <w:pPr>
              <w:pStyle w:val="LinhaTabEsq"/>
            </w:pPr>
            <w:r w:rsidRPr="002A1D50">
              <w:t>evento</w:t>
            </w:r>
          </w:p>
        </w:tc>
        <w:tc>
          <w:tcPr>
            <w:tcW w:w="599" w:type="dxa"/>
          </w:tcPr>
          <w:p w14:paraId="40C0299F" w14:textId="77777777" w:rsidR="00F41EED" w:rsidRPr="003C2993" w:rsidRDefault="00F41EED" w:rsidP="00B15F49">
            <w:pPr>
              <w:pStyle w:val="LinhaTabCentr"/>
            </w:pPr>
            <w:r w:rsidRPr="008E0027">
              <w:t>G</w:t>
            </w:r>
          </w:p>
        </w:tc>
        <w:tc>
          <w:tcPr>
            <w:tcW w:w="599" w:type="dxa"/>
          </w:tcPr>
          <w:p w14:paraId="27099BE5" w14:textId="77777777" w:rsidR="00F41EED" w:rsidRPr="00FA1176" w:rsidRDefault="00F41EED">
            <w:pPr>
              <w:pStyle w:val="LinhaTabCentr"/>
            </w:pPr>
            <w:r w:rsidRPr="00FA1176">
              <w:t>ZR01</w:t>
            </w:r>
          </w:p>
        </w:tc>
        <w:tc>
          <w:tcPr>
            <w:tcW w:w="599" w:type="dxa"/>
          </w:tcPr>
          <w:p w14:paraId="36AE5F95" w14:textId="77777777" w:rsidR="00F41EED" w:rsidRPr="00FA1176" w:rsidRDefault="00F41EED">
            <w:pPr>
              <w:pStyle w:val="LinhaTabCentr"/>
            </w:pPr>
            <w:r w:rsidRPr="00FA1176">
              <w:t>Xml</w:t>
            </w:r>
          </w:p>
        </w:tc>
        <w:tc>
          <w:tcPr>
            <w:tcW w:w="749" w:type="dxa"/>
          </w:tcPr>
          <w:p w14:paraId="5A95A43B" w14:textId="77777777" w:rsidR="00F41EED" w:rsidRPr="00FA1176" w:rsidRDefault="00F41EED">
            <w:pPr>
              <w:pStyle w:val="LinhaTabCentr"/>
            </w:pPr>
            <w:r w:rsidRPr="00FA1176">
              <w:t>1-1</w:t>
            </w:r>
          </w:p>
        </w:tc>
        <w:tc>
          <w:tcPr>
            <w:tcW w:w="599" w:type="dxa"/>
          </w:tcPr>
          <w:p w14:paraId="39CA41C0" w14:textId="77777777" w:rsidR="00F41EED" w:rsidRPr="00FA1176" w:rsidRDefault="00F41EED">
            <w:pPr>
              <w:pStyle w:val="LinhaTabCentr"/>
            </w:pPr>
            <w:r w:rsidRPr="00FA1176">
              <w:t>-</w:t>
            </w:r>
          </w:p>
        </w:tc>
        <w:tc>
          <w:tcPr>
            <w:tcW w:w="3918" w:type="dxa"/>
          </w:tcPr>
          <w:p w14:paraId="1F49462F" w14:textId="77777777" w:rsidR="00F41EED" w:rsidRPr="00FA1176" w:rsidRDefault="00F41EED" w:rsidP="00B15F49">
            <w:pPr>
              <w:pStyle w:val="LinhaTabEsq"/>
            </w:pPr>
          </w:p>
        </w:tc>
      </w:tr>
      <w:tr w:rsidR="00F41EED" w:rsidRPr="00CE3E86" w14:paraId="47C6A94B" w14:textId="77777777" w:rsidTr="003D68C3">
        <w:trPr>
          <w:cantSplit/>
          <w:trHeight w:val="462"/>
        </w:trPr>
        <w:tc>
          <w:tcPr>
            <w:tcW w:w="651" w:type="dxa"/>
          </w:tcPr>
          <w:p w14:paraId="42EE8C70" w14:textId="77777777" w:rsidR="00F41EED" w:rsidRPr="00830393" w:rsidRDefault="00F41EED" w:rsidP="00B15F49">
            <w:pPr>
              <w:pStyle w:val="LinhaTabCentr"/>
            </w:pPr>
            <w:r w:rsidRPr="00830393">
              <w:t>ZR04</w:t>
            </w:r>
          </w:p>
        </w:tc>
        <w:tc>
          <w:tcPr>
            <w:tcW w:w="1476" w:type="dxa"/>
          </w:tcPr>
          <w:p w14:paraId="548E7C81" w14:textId="77777777" w:rsidR="00F41EED" w:rsidRPr="00C3660A" w:rsidRDefault="00F41EED" w:rsidP="00B15F49">
            <w:pPr>
              <w:pStyle w:val="LinhaTabEsq"/>
            </w:pPr>
            <w:r w:rsidRPr="002A1D50">
              <w:t>(dados)</w:t>
            </w:r>
          </w:p>
        </w:tc>
        <w:tc>
          <w:tcPr>
            <w:tcW w:w="599" w:type="dxa"/>
          </w:tcPr>
          <w:p w14:paraId="794B3634" w14:textId="77777777" w:rsidR="00F41EED" w:rsidRPr="003C2993" w:rsidRDefault="00F41EED" w:rsidP="00B15F49">
            <w:pPr>
              <w:pStyle w:val="LinhaTabCentr"/>
            </w:pPr>
            <w:r w:rsidRPr="008E0027">
              <w:t>-</w:t>
            </w:r>
          </w:p>
        </w:tc>
        <w:tc>
          <w:tcPr>
            <w:tcW w:w="599" w:type="dxa"/>
          </w:tcPr>
          <w:p w14:paraId="556B64D2" w14:textId="77777777" w:rsidR="00F41EED" w:rsidRPr="00FA1176" w:rsidRDefault="00F41EED">
            <w:pPr>
              <w:pStyle w:val="LinhaTabCentr"/>
            </w:pPr>
            <w:r w:rsidRPr="00FA1176">
              <w:t>-</w:t>
            </w:r>
          </w:p>
        </w:tc>
        <w:tc>
          <w:tcPr>
            <w:tcW w:w="599" w:type="dxa"/>
          </w:tcPr>
          <w:p w14:paraId="1407B6EA" w14:textId="77777777" w:rsidR="00F41EED" w:rsidRPr="00FA1176" w:rsidRDefault="00F41EED">
            <w:pPr>
              <w:pStyle w:val="LinhaTabCentr"/>
            </w:pPr>
            <w:r w:rsidRPr="00FA1176">
              <w:t>-</w:t>
            </w:r>
          </w:p>
        </w:tc>
        <w:tc>
          <w:tcPr>
            <w:tcW w:w="749" w:type="dxa"/>
          </w:tcPr>
          <w:p w14:paraId="0700F4B2" w14:textId="77777777" w:rsidR="00F41EED" w:rsidRPr="00FA1176" w:rsidRDefault="00F41EED">
            <w:pPr>
              <w:pStyle w:val="LinhaTabCentr"/>
            </w:pPr>
            <w:r w:rsidRPr="00FA1176">
              <w:t>-</w:t>
            </w:r>
          </w:p>
        </w:tc>
        <w:tc>
          <w:tcPr>
            <w:tcW w:w="599" w:type="dxa"/>
          </w:tcPr>
          <w:p w14:paraId="4AB8014B" w14:textId="77777777" w:rsidR="00F41EED" w:rsidRPr="00FA1176" w:rsidRDefault="00F41EED">
            <w:pPr>
              <w:pStyle w:val="LinhaTabCentr"/>
            </w:pPr>
            <w:r w:rsidRPr="00FA1176">
              <w:t>-</w:t>
            </w:r>
          </w:p>
        </w:tc>
        <w:tc>
          <w:tcPr>
            <w:tcW w:w="3918" w:type="dxa"/>
          </w:tcPr>
          <w:p w14:paraId="10166FAB" w14:textId="77777777" w:rsidR="00F41EED" w:rsidRPr="00FA1176" w:rsidRDefault="00F41EED" w:rsidP="00B15F49">
            <w:pPr>
              <w:pStyle w:val="LinhaTabEsq"/>
            </w:pPr>
            <w:r w:rsidRPr="00FA1176">
              <w:t>Dados do Evento</w:t>
            </w:r>
          </w:p>
        </w:tc>
      </w:tr>
      <w:tr w:rsidR="00F41EED" w:rsidRPr="00CE3E86" w14:paraId="528AB063" w14:textId="77777777" w:rsidTr="003D68C3">
        <w:trPr>
          <w:cantSplit/>
          <w:trHeight w:val="216"/>
        </w:trPr>
        <w:tc>
          <w:tcPr>
            <w:tcW w:w="651" w:type="dxa"/>
          </w:tcPr>
          <w:p w14:paraId="2B59889A" w14:textId="77777777" w:rsidR="00F41EED" w:rsidRPr="00830393" w:rsidRDefault="00F41EED" w:rsidP="00B15F49">
            <w:pPr>
              <w:pStyle w:val="LinhaTabCentr"/>
            </w:pPr>
            <w:r w:rsidRPr="00830393">
              <w:t>ZR05</w:t>
            </w:r>
          </w:p>
        </w:tc>
        <w:tc>
          <w:tcPr>
            <w:tcW w:w="1476" w:type="dxa"/>
          </w:tcPr>
          <w:p w14:paraId="24DA3412" w14:textId="77777777" w:rsidR="00F41EED" w:rsidRPr="008E0027" w:rsidRDefault="00F41EED" w:rsidP="00B15F49">
            <w:pPr>
              <w:pStyle w:val="LinhaTabEsq"/>
            </w:pPr>
            <w:r w:rsidRPr="002A1D50">
              <w:t>ret</w:t>
            </w:r>
            <w:r w:rsidRPr="00C3660A">
              <w:t>Evento</w:t>
            </w:r>
          </w:p>
        </w:tc>
        <w:tc>
          <w:tcPr>
            <w:tcW w:w="599" w:type="dxa"/>
          </w:tcPr>
          <w:p w14:paraId="620C4BE3" w14:textId="77777777" w:rsidR="00F41EED" w:rsidRPr="00FA1176" w:rsidRDefault="00F41EED" w:rsidP="00B15F49">
            <w:pPr>
              <w:pStyle w:val="LinhaTabCentr"/>
            </w:pPr>
            <w:r w:rsidRPr="003C2993">
              <w:t>G</w:t>
            </w:r>
          </w:p>
        </w:tc>
        <w:tc>
          <w:tcPr>
            <w:tcW w:w="599" w:type="dxa"/>
          </w:tcPr>
          <w:p w14:paraId="0CC829E5" w14:textId="77777777" w:rsidR="00F41EED" w:rsidRPr="00FA1176" w:rsidRDefault="00F41EED">
            <w:pPr>
              <w:pStyle w:val="LinhaTabCentr"/>
            </w:pPr>
            <w:r w:rsidRPr="00FA1176">
              <w:t>ZR01</w:t>
            </w:r>
          </w:p>
        </w:tc>
        <w:tc>
          <w:tcPr>
            <w:tcW w:w="599" w:type="dxa"/>
          </w:tcPr>
          <w:p w14:paraId="75FBF547" w14:textId="77777777" w:rsidR="00F41EED" w:rsidRPr="00FA1176" w:rsidRDefault="00F41EED">
            <w:pPr>
              <w:pStyle w:val="LinhaTabCentr"/>
            </w:pPr>
            <w:r w:rsidRPr="00FA1176">
              <w:t>xml</w:t>
            </w:r>
          </w:p>
        </w:tc>
        <w:tc>
          <w:tcPr>
            <w:tcW w:w="749" w:type="dxa"/>
          </w:tcPr>
          <w:p w14:paraId="5DFDA2BF" w14:textId="77777777" w:rsidR="00F41EED" w:rsidRPr="00FA1176" w:rsidRDefault="00F41EED">
            <w:pPr>
              <w:pStyle w:val="LinhaTabCentr"/>
            </w:pPr>
            <w:r w:rsidRPr="00FA1176">
              <w:t>1-1</w:t>
            </w:r>
          </w:p>
        </w:tc>
        <w:tc>
          <w:tcPr>
            <w:tcW w:w="599" w:type="dxa"/>
          </w:tcPr>
          <w:p w14:paraId="66596043" w14:textId="77777777" w:rsidR="00F41EED" w:rsidRPr="00FA1176" w:rsidRDefault="00F41EED">
            <w:pPr>
              <w:pStyle w:val="LinhaTabCentr"/>
            </w:pPr>
            <w:r w:rsidRPr="00FA1176">
              <w:t>-</w:t>
            </w:r>
          </w:p>
        </w:tc>
        <w:tc>
          <w:tcPr>
            <w:tcW w:w="3918" w:type="dxa"/>
          </w:tcPr>
          <w:p w14:paraId="0DCED33E" w14:textId="77777777" w:rsidR="00F41EED" w:rsidRPr="00FA1176" w:rsidRDefault="00F41EED" w:rsidP="00B15F49">
            <w:pPr>
              <w:pStyle w:val="LinhaTabEsq"/>
            </w:pPr>
          </w:p>
        </w:tc>
      </w:tr>
      <w:tr w:rsidR="00F41EED" w:rsidRPr="00CE3E86" w14:paraId="6F4A4E03" w14:textId="77777777" w:rsidTr="003D68C3">
        <w:trPr>
          <w:cantSplit/>
          <w:trHeight w:val="231"/>
        </w:trPr>
        <w:tc>
          <w:tcPr>
            <w:tcW w:w="651" w:type="dxa"/>
          </w:tcPr>
          <w:p w14:paraId="2D9DAF04" w14:textId="77777777" w:rsidR="00F41EED" w:rsidRPr="00830393" w:rsidRDefault="00F41EED" w:rsidP="00B15F49">
            <w:pPr>
              <w:pStyle w:val="LinhaTabCentr"/>
            </w:pPr>
            <w:r w:rsidRPr="00830393">
              <w:t>ZR06</w:t>
            </w:r>
          </w:p>
        </w:tc>
        <w:tc>
          <w:tcPr>
            <w:tcW w:w="1476" w:type="dxa"/>
          </w:tcPr>
          <w:p w14:paraId="154FF942" w14:textId="77777777" w:rsidR="00F41EED" w:rsidRPr="00C3660A" w:rsidRDefault="00F41EED" w:rsidP="00B15F49">
            <w:pPr>
              <w:pStyle w:val="LinhaTabEsq"/>
            </w:pPr>
            <w:r w:rsidRPr="002A1D50">
              <w:t>(dados)</w:t>
            </w:r>
          </w:p>
        </w:tc>
        <w:tc>
          <w:tcPr>
            <w:tcW w:w="599" w:type="dxa"/>
          </w:tcPr>
          <w:p w14:paraId="381A136C" w14:textId="77777777" w:rsidR="00F41EED" w:rsidRPr="003C2993" w:rsidRDefault="00F41EED" w:rsidP="00B15F49">
            <w:pPr>
              <w:pStyle w:val="LinhaTabCentr"/>
            </w:pPr>
            <w:r w:rsidRPr="008E0027">
              <w:t>-</w:t>
            </w:r>
          </w:p>
        </w:tc>
        <w:tc>
          <w:tcPr>
            <w:tcW w:w="599" w:type="dxa"/>
          </w:tcPr>
          <w:p w14:paraId="5B67E3C9" w14:textId="77777777" w:rsidR="00F41EED" w:rsidRPr="00FA1176" w:rsidRDefault="00F41EED">
            <w:pPr>
              <w:pStyle w:val="LinhaTabCentr"/>
            </w:pPr>
            <w:r w:rsidRPr="00FA1176">
              <w:t>-</w:t>
            </w:r>
          </w:p>
        </w:tc>
        <w:tc>
          <w:tcPr>
            <w:tcW w:w="599" w:type="dxa"/>
          </w:tcPr>
          <w:p w14:paraId="3B9A6FC9" w14:textId="77777777" w:rsidR="00F41EED" w:rsidRPr="00FA1176" w:rsidRDefault="00F41EED">
            <w:pPr>
              <w:pStyle w:val="LinhaTabCentr"/>
            </w:pPr>
            <w:r w:rsidRPr="00FA1176">
              <w:t>-</w:t>
            </w:r>
          </w:p>
        </w:tc>
        <w:tc>
          <w:tcPr>
            <w:tcW w:w="749" w:type="dxa"/>
          </w:tcPr>
          <w:p w14:paraId="2EBF3CB9" w14:textId="77777777" w:rsidR="00F41EED" w:rsidRPr="00FA1176" w:rsidRDefault="00F41EED">
            <w:pPr>
              <w:pStyle w:val="LinhaTabCentr"/>
            </w:pPr>
            <w:r w:rsidRPr="00FA1176">
              <w:t>-</w:t>
            </w:r>
          </w:p>
        </w:tc>
        <w:tc>
          <w:tcPr>
            <w:tcW w:w="599" w:type="dxa"/>
          </w:tcPr>
          <w:p w14:paraId="798962B7" w14:textId="77777777" w:rsidR="00F41EED" w:rsidRPr="00FA1176" w:rsidRDefault="00F41EED">
            <w:pPr>
              <w:pStyle w:val="LinhaTabCentr"/>
            </w:pPr>
            <w:r w:rsidRPr="00FA1176">
              <w:t>-</w:t>
            </w:r>
          </w:p>
        </w:tc>
        <w:tc>
          <w:tcPr>
            <w:tcW w:w="3918" w:type="dxa"/>
          </w:tcPr>
          <w:p w14:paraId="269CFAB2" w14:textId="77777777" w:rsidR="00F41EED" w:rsidRPr="00FA1176" w:rsidRDefault="00F41EED" w:rsidP="00B15F49">
            <w:pPr>
              <w:pStyle w:val="LinhaTabEsq"/>
            </w:pPr>
            <w:r w:rsidRPr="00FA1176">
              <w:t>Dados da homologação do Evento</w:t>
            </w:r>
          </w:p>
        </w:tc>
      </w:tr>
    </w:tbl>
    <w:p w14:paraId="109FB0A5" w14:textId="77777777" w:rsidR="008D0780" w:rsidRDefault="008D0780">
      <w:pPr>
        <w:rPr>
          <w:lang w:eastAsia="zh-CN"/>
        </w:rPr>
      </w:pPr>
    </w:p>
    <w:p w14:paraId="59485E9D" w14:textId="77777777" w:rsidR="00DB1A70" w:rsidRDefault="00DB1A70">
      <w:r>
        <w:t>No caso de troca de arquivo entre as empresas, é sugerida a adoção do nome do arquivo como segue:</w:t>
      </w:r>
    </w:p>
    <w:p w14:paraId="4862A179" w14:textId="77777777" w:rsidR="00DB1A70" w:rsidRDefault="00DB1A70">
      <w:r>
        <w:t>&lt;999...999&gt;_&lt;888888&gt;-procEventoNFe.xml, onde:</w:t>
      </w:r>
    </w:p>
    <w:p w14:paraId="0AD98324" w14:textId="77777777" w:rsidR="00DB1A70" w:rsidRDefault="00DB1A70">
      <w:r>
        <w:t>&lt;999...999&gt;: corresponde a Chave de Acesso da NF-e;</w:t>
      </w:r>
    </w:p>
    <w:p w14:paraId="5588A9EF" w14:textId="77777777" w:rsidR="00DB1A70" w:rsidRDefault="00DB1A70">
      <w:r>
        <w:t>&lt;888888&gt;: identifica o tipo de evento (CC-e=110110, Cancelamento=110111, etc.)</w:t>
      </w:r>
    </w:p>
    <w:p w14:paraId="76EC15F4" w14:textId="77777777" w:rsidR="00A72448" w:rsidRDefault="00DB1A70">
      <w:r>
        <w:t>“-procEventoNFe”: identifica o processamento do documento autorizado.</w:t>
      </w:r>
    </w:p>
    <w:p w14:paraId="5A133391" w14:textId="77777777" w:rsidR="00F5386C" w:rsidRDefault="00F5386C"/>
    <w:p w14:paraId="2DAE1A51" w14:textId="77777777" w:rsidR="00F5386C" w:rsidRDefault="00F5386C" w:rsidP="003D68C3">
      <w:pPr>
        <w:pStyle w:val="Ttulo1"/>
      </w:pPr>
      <w:bookmarkStart w:id="2102" w:name="_Toc410223657"/>
      <w:r>
        <w:t>Obrigatoriedade de Manifestação do Destinatário nas Operações com Combustíveis</w:t>
      </w:r>
      <w:bookmarkEnd w:id="2102"/>
    </w:p>
    <w:p w14:paraId="0B346AB3" w14:textId="77777777" w:rsidR="00F5386C" w:rsidRDefault="00F5386C" w:rsidP="003D68C3">
      <w:pPr>
        <w:pStyle w:val="Ttulo2"/>
      </w:pPr>
      <w:bookmarkStart w:id="2103" w:name="_Toc410223658"/>
      <w:r>
        <w:t>Sobre a Obrigatoriedade</w:t>
      </w:r>
      <w:bookmarkEnd w:id="2103"/>
    </w:p>
    <w:p w14:paraId="74EDFD43" w14:textId="77777777" w:rsidR="00F5386C" w:rsidRDefault="00F5386C">
      <w:r>
        <w:t>A obrigatoriedade de manifestação do destinatário nas operações com combustíveis é citada nos Ajuste SINIEF 17/2012 e 01/2013, os quais consideram as abordagens de:</w:t>
      </w:r>
    </w:p>
    <w:p w14:paraId="6919E1EF" w14:textId="77777777" w:rsidR="00F5386C" w:rsidRDefault="00F5386C" w:rsidP="003D68C3">
      <w:pPr>
        <w:pStyle w:val="Marc1"/>
      </w:pPr>
      <w:r>
        <w:t>quem está obrigado a registrar a Manifestação do Destinatário;</w:t>
      </w:r>
    </w:p>
    <w:p w14:paraId="20FD6B90" w14:textId="0F2B8C0E" w:rsidR="00F5386C" w:rsidRDefault="00F5386C" w:rsidP="003D68C3">
      <w:pPr>
        <w:pStyle w:val="Marc1"/>
      </w:pPr>
      <w:r>
        <w:t>quais operações precisam da Manifestação do Destinatário;</w:t>
      </w:r>
    </w:p>
    <w:p w14:paraId="35142FB5" w14:textId="77777777" w:rsidR="00F5386C" w:rsidRDefault="00F5386C" w:rsidP="003D68C3">
      <w:pPr>
        <w:pStyle w:val="Marc1"/>
      </w:pPr>
      <w:r>
        <w:t>quais são os prazos previstos.</w:t>
      </w:r>
    </w:p>
    <w:p w14:paraId="6276F5AA" w14:textId="77777777" w:rsidR="00F5386C" w:rsidRDefault="00F5386C">
      <w:r>
        <w:t>Seguem informações sobre estas definições.</w:t>
      </w:r>
    </w:p>
    <w:p w14:paraId="08BB5C78" w14:textId="77777777" w:rsidR="00F5386C" w:rsidRDefault="00F5386C" w:rsidP="003D68C3">
      <w:pPr>
        <w:pStyle w:val="Ttulo2"/>
      </w:pPr>
      <w:bookmarkStart w:id="2104" w:name="_Toc410223659"/>
      <w:r>
        <w:t>Quem está obrigado a registrar a Manifestação do Destinatário</w:t>
      </w:r>
      <w:bookmarkEnd w:id="2104"/>
    </w:p>
    <w:p w14:paraId="16D715AD" w14:textId="77777777" w:rsidR="00F5386C" w:rsidRDefault="00F5386C">
      <w:r>
        <w:t>O Ajuste SINIEF 17/2012 define a obrigatoriedade do registro da Manifestação do Destinatário para:</w:t>
      </w:r>
    </w:p>
    <w:p w14:paraId="54675C85" w14:textId="77777777" w:rsidR="00F5386C" w:rsidRDefault="00F5386C">
      <w:r>
        <w:t>I - estabelecimentos distribuidores</w:t>
      </w:r>
      <w:r w:rsidR="00A9390D">
        <w:t xml:space="preserve"> (desde </w:t>
      </w:r>
      <w:r>
        <w:t>1º de março de 2013</w:t>
      </w:r>
      <w:r w:rsidR="00A9390D">
        <w:t>)</w:t>
      </w:r>
      <w:r>
        <w:t>;</w:t>
      </w:r>
    </w:p>
    <w:p w14:paraId="1C554FE2" w14:textId="77777777" w:rsidR="00F5386C" w:rsidRDefault="00F5386C">
      <w:r>
        <w:t xml:space="preserve">II - postos de combustíveis e transportadores revendedores retalhistas </w:t>
      </w:r>
      <w:r w:rsidR="00A9390D">
        <w:t>(desde 1º de julho de 2013).</w:t>
      </w:r>
    </w:p>
    <w:p w14:paraId="0FE6445B" w14:textId="77777777" w:rsidR="00F5386C" w:rsidRDefault="00F5386C" w:rsidP="003D68C3">
      <w:pPr>
        <w:pStyle w:val="Ttulo2"/>
      </w:pPr>
      <w:bookmarkStart w:id="2105" w:name="_Toc410223660"/>
      <w:r>
        <w:t xml:space="preserve">Quais </w:t>
      </w:r>
      <w:r w:rsidR="005B79D7">
        <w:t>o</w:t>
      </w:r>
      <w:r>
        <w:t>perações precisam da Manifestação do Destinatário</w:t>
      </w:r>
      <w:bookmarkEnd w:id="2105"/>
    </w:p>
    <w:p w14:paraId="0FD913D4" w14:textId="23E1BECC" w:rsidR="00F5386C" w:rsidRDefault="00F5386C" w:rsidP="00F5386C">
      <w:r>
        <w:t>A obrigatoriedade da Manifestação do Destinatário é para toda a NF-e que exija o preenchimento do Grupo Detalhamento Específico de Combustíveis. A NT 2012/003 (item 03.1) define quais são os CFOP que obrigam a informação do Grupo de Combustível na NF-e.</w:t>
      </w:r>
    </w:p>
    <w:p w14:paraId="15DA6B68" w14:textId="77777777" w:rsidR="00F5386C" w:rsidRDefault="00F5386C" w:rsidP="00F5386C">
      <w:r>
        <w:t>Os CFOP citados estão relacionados com as operações que envolvem “Combustível derivado ou não de Petróleo e Lubrificantes”.</w:t>
      </w:r>
    </w:p>
    <w:p w14:paraId="6987516B" w14:textId="77777777" w:rsidR="00F5386C" w:rsidRDefault="00F5386C" w:rsidP="003D68C3">
      <w:pPr>
        <w:pStyle w:val="Ttulo2"/>
      </w:pPr>
      <w:bookmarkStart w:id="2106" w:name="_Toc410053687"/>
      <w:bookmarkStart w:id="2107" w:name="_Toc410221916"/>
      <w:bookmarkStart w:id="2108" w:name="_Toc410223661"/>
      <w:bookmarkStart w:id="2109" w:name="_Toc410223662"/>
      <w:bookmarkEnd w:id="2106"/>
      <w:bookmarkEnd w:id="2107"/>
      <w:bookmarkEnd w:id="2108"/>
      <w:r>
        <w:t>Sobre a Manifestação do Destinatário</w:t>
      </w:r>
      <w:bookmarkEnd w:id="2109"/>
    </w:p>
    <w:p w14:paraId="074B594E" w14:textId="150EB1B8" w:rsidR="00F5386C" w:rsidRDefault="00F5386C" w:rsidP="00F5386C">
      <w:r>
        <w:t xml:space="preserve">De uma forma mais ampla, os serviços vinculados com a Manifestação do Destinatário foram descritos na NT </w:t>
      </w:r>
      <w:r w:rsidR="00AE5907">
        <w:t>2012/0</w:t>
      </w:r>
      <w:r w:rsidR="006F7E15">
        <w:t>02</w:t>
      </w:r>
      <w:r>
        <w:t>.</w:t>
      </w:r>
    </w:p>
    <w:p w14:paraId="70ADBA3C" w14:textId="77777777" w:rsidR="00F5386C" w:rsidRDefault="00F5386C" w:rsidP="00F5386C">
      <w:r>
        <w:t>Os serviços vinculados a Manifestação do Destinatário são:</w:t>
      </w:r>
    </w:p>
    <w:p w14:paraId="53CE72C7" w14:textId="77777777" w:rsidR="00F5386C" w:rsidRPr="003D68C3" w:rsidRDefault="00F5386C" w:rsidP="00F5386C">
      <w:pPr>
        <w:rPr>
          <w:b/>
        </w:rPr>
      </w:pPr>
      <w:r w:rsidRPr="003D68C3">
        <w:rPr>
          <w:b/>
        </w:rPr>
        <w:t>A. Serviço de Consulta as Chaves de Acesso destinadas</w:t>
      </w:r>
    </w:p>
    <w:p w14:paraId="3216142F" w14:textId="77777777" w:rsidR="00F5386C" w:rsidRDefault="00F5386C" w:rsidP="00F5386C">
      <w:r>
        <w:t>Este serviço disponibiliza a consulta de uma relação de Chaves de Acesso destinadas a um determinado CNPJ informado na NF-e.</w:t>
      </w:r>
    </w:p>
    <w:p w14:paraId="14112B64" w14:textId="77777777" w:rsidR="00F5386C" w:rsidRDefault="00F5386C" w:rsidP="00F5386C">
      <w:r>
        <w:t>A consulta as Chaves de Acesso destinadas a um determinado CNPJ é opcional, já que normalmente a empresa destinatária tem conhecimento da operação realizada.</w:t>
      </w:r>
    </w:p>
    <w:p w14:paraId="71BA4669" w14:textId="77777777" w:rsidR="00F5386C" w:rsidRPr="003D68C3" w:rsidRDefault="00F5386C" w:rsidP="00F5386C">
      <w:pPr>
        <w:rPr>
          <w:b/>
        </w:rPr>
      </w:pPr>
      <w:r w:rsidRPr="003D68C3">
        <w:rPr>
          <w:b/>
        </w:rPr>
        <w:t>B. Serviço de Registro de Eventos</w:t>
      </w:r>
    </w:p>
    <w:p w14:paraId="122C14FF" w14:textId="3B1F27B0" w:rsidR="00F5386C" w:rsidRDefault="00F5386C" w:rsidP="00F5386C">
      <w:r>
        <w:t xml:space="preserve">Disponibilizado um serviço centralizado no Ambiente Nacional para registrar os eventos vinculados a Manifestação do Destinatário. Conforme descrito na NT </w:t>
      </w:r>
      <w:r w:rsidR="00AE5907">
        <w:t>2012/0</w:t>
      </w:r>
      <w:r w:rsidR="006F7E15">
        <w:t>02</w:t>
      </w:r>
      <w:r>
        <w:t>, os eventos são:</w:t>
      </w:r>
    </w:p>
    <w:p w14:paraId="402E2F03" w14:textId="77777777" w:rsidR="00F5386C" w:rsidRDefault="00F5386C" w:rsidP="003D68C3">
      <w:pPr>
        <w:pStyle w:val="Marc1"/>
      </w:pPr>
      <w:r>
        <w:t>Ciência da Operação (ou Ciência da Emissão);</w:t>
      </w:r>
    </w:p>
    <w:p w14:paraId="46CE5EA8" w14:textId="77777777" w:rsidR="00F5386C" w:rsidRDefault="00F5386C" w:rsidP="003D68C3">
      <w:pPr>
        <w:pStyle w:val="Marc1"/>
      </w:pPr>
      <w:r>
        <w:t>Confirmação da Operação;</w:t>
      </w:r>
    </w:p>
    <w:p w14:paraId="76122154" w14:textId="77777777" w:rsidR="00F5386C" w:rsidRDefault="00F5386C" w:rsidP="003D68C3">
      <w:pPr>
        <w:pStyle w:val="Marc1"/>
      </w:pPr>
      <w:r>
        <w:t>Desconhecimento da Operação;</w:t>
      </w:r>
    </w:p>
    <w:p w14:paraId="30958C9A" w14:textId="77777777" w:rsidR="00F5386C" w:rsidRDefault="00F5386C" w:rsidP="003D68C3">
      <w:pPr>
        <w:pStyle w:val="Marc1"/>
      </w:pPr>
      <w:r>
        <w:t>Operação não realizada.</w:t>
      </w:r>
    </w:p>
    <w:p w14:paraId="743FB7CC" w14:textId="77777777" w:rsidR="00F5386C" w:rsidRDefault="00F5386C" w:rsidP="00F5386C">
      <w:r>
        <w:t>O evento de “Ciência da Operação”, documentado também como “Ciência da Emissão”, representa unicamente o recebimento pelo destinatário da informação relativa à existência de NF-e em que esteja envolvido, quando ainda não existem elementos suficientes para apresentar uma manifestação conclusiva, por isso é denominado de um evento “não conclusivo”.</w:t>
      </w:r>
    </w:p>
    <w:p w14:paraId="4B7B14BB" w14:textId="77777777" w:rsidR="00F5386C" w:rsidRDefault="00F5386C" w:rsidP="00F5386C">
      <w:r>
        <w:t>Os demais eventos representam uma manifestação conclusiva do destinatário sobre a operação representada pela NF-e.</w:t>
      </w:r>
    </w:p>
    <w:p w14:paraId="4BD71B15" w14:textId="77777777" w:rsidR="00F5386C" w:rsidRPr="003D68C3" w:rsidRDefault="00F5386C" w:rsidP="00F5386C">
      <w:pPr>
        <w:rPr>
          <w:b/>
        </w:rPr>
      </w:pPr>
      <w:r w:rsidRPr="003D68C3">
        <w:rPr>
          <w:b/>
        </w:rPr>
        <w:t>C. Serviço de Download da NF-e</w:t>
      </w:r>
    </w:p>
    <w:p w14:paraId="1636C39B" w14:textId="77777777" w:rsidR="00F5386C" w:rsidRDefault="00F5386C" w:rsidP="00F5386C">
      <w:r>
        <w:t>Para todas as operações em que houve o registro da Manifestação do Destinatário, fica liberada também a possibilidade de download do arquivo XML da NF-e.</w:t>
      </w:r>
    </w:p>
    <w:p w14:paraId="4DFAD604" w14:textId="77777777" w:rsidR="00F5386C" w:rsidRDefault="00F5386C" w:rsidP="003D68C3">
      <w:pPr>
        <w:pStyle w:val="Ttulo2"/>
      </w:pPr>
      <w:bookmarkStart w:id="2110" w:name="_Toc410223663"/>
      <w:r>
        <w:t xml:space="preserve">Como </w:t>
      </w:r>
      <w:r w:rsidR="00A9390D">
        <w:t>o</w:t>
      </w:r>
      <w:r>
        <w:t>peracionalizar a Manifestação do Destinatário</w:t>
      </w:r>
      <w:bookmarkEnd w:id="2110"/>
    </w:p>
    <w:p w14:paraId="2AF146F3" w14:textId="77777777" w:rsidR="00F5386C" w:rsidRDefault="00F5386C" w:rsidP="00F5386C">
      <w:r>
        <w:t>A Manifestação do Destinatário pode ser operacionalizada em qualquer uma das formas que seguem:</w:t>
      </w:r>
    </w:p>
    <w:p w14:paraId="053B968C" w14:textId="77777777" w:rsidR="00F5386C" w:rsidRPr="003D68C3" w:rsidRDefault="00F5386C" w:rsidP="00F5386C">
      <w:pPr>
        <w:rPr>
          <w:b/>
          <w:i/>
        </w:rPr>
      </w:pPr>
      <w:r w:rsidRPr="003D68C3">
        <w:rPr>
          <w:b/>
        </w:rPr>
        <w:t xml:space="preserve">A. Via Uso de </w:t>
      </w:r>
      <w:r w:rsidRPr="003D68C3">
        <w:rPr>
          <w:b/>
          <w:i/>
        </w:rPr>
        <w:t>Web Services</w:t>
      </w:r>
    </w:p>
    <w:p w14:paraId="5A0B2A29" w14:textId="4E7D1F56" w:rsidR="00F5386C" w:rsidRDefault="00F5386C" w:rsidP="00F5386C">
      <w:r>
        <w:t xml:space="preserve">A NT </w:t>
      </w:r>
      <w:r w:rsidR="00AE5907">
        <w:t>2012/0</w:t>
      </w:r>
      <w:r w:rsidR="006F7E15">
        <w:t>02</w:t>
      </w:r>
      <w:r>
        <w:t xml:space="preserve"> especifica a possibilidade de Manifestação do Destinatário utilizando os diferentes serviços (Web Services) disponibilizados para este fim.</w:t>
      </w:r>
    </w:p>
    <w:p w14:paraId="795D54A9" w14:textId="77777777" w:rsidR="00F5386C" w:rsidRDefault="00F5386C" w:rsidP="00F5386C">
      <w:r>
        <w:t>Com esta alternativa, uma empresa destinatária pode automatizar seus processos de controle, recebendo a relação de Chaves de Acesso destinadas a sua empresa, podendo também registrar os seus eventos de Manifestação do Destinatário de forma automatizada.</w:t>
      </w:r>
    </w:p>
    <w:p w14:paraId="0C85DB92" w14:textId="77777777" w:rsidR="00F5386C" w:rsidRDefault="00F5386C" w:rsidP="00F5386C">
      <w:r>
        <w:t xml:space="preserve">Se for de </w:t>
      </w:r>
      <w:r w:rsidR="00B80C08">
        <w:t xml:space="preserve">seu </w:t>
      </w:r>
      <w:r>
        <w:t xml:space="preserve">interesse, </w:t>
      </w:r>
      <w:r w:rsidR="00B80C08">
        <w:t xml:space="preserve">a empresa </w:t>
      </w:r>
      <w:r>
        <w:t>pode também buscar de forma automática o XML da NF-e</w:t>
      </w:r>
      <w:r w:rsidR="00B80C08">
        <w:t xml:space="preserve"> em que ela </w:t>
      </w:r>
      <w:r>
        <w:t>é destinatária.</w:t>
      </w:r>
    </w:p>
    <w:p w14:paraId="06453367" w14:textId="673BCFED" w:rsidR="00F5386C" w:rsidRDefault="00F5386C" w:rsidP="00F5386C">
      <w:r>
        <w:t xml:space="preserve">Nota: Os </w:t>
      </w:r>
      <w:r w:rsidRPr="003D68C3">
        <w:rPr>
          <w:i/>
        </w:rPr>
        <w:t>Web Services</w:t>
      </w:r>
      <w:r>
        <w:t xml:space="preserve"> citados na NT </w:t>
      </w:r>
      <w:r w:rsidR="00AE5907">
        <w:t>2012/0</w:t>
      </w:r>
      <w:r w:rsidR="006F7E15">
        <w:t>02</w:t>
      </w:r>
      <w:r>
        <w:t xml:space="preserve"> estão disponibilizados no Ambiente Nacional para todas as UF.</w:t>
      </w:r>
    </w:p>
    <w:p w14:paraId="27D1B536" w14:textId="77777777" w:rsidR="00F5386C" w:rsidRPr="003D68C3" w:rsidRDefault="00F5386C" w:rsidP="00F5386C">
      <w:pPr>
        <w:rPr>
          <w:b/>
        </w:rPr>
      </w:pPr>
      <w:r w:rsidRPr="003D68C3">
        <w:rPr>
          <w:b/>
        </w:rPr>
        <w:t>B. Via Consulta no Portal Nacional</w:t>
      </w:r>
    </w:p>
    <w:p w14:paraId="33219456" w14:textId="77777777" w:rsidR="00F5386C" w:rsidRDefault="00F5386C" w:rsidP="00F5386C">
      <w:r>
        <w:t>O Portal Nacional da NF-e (https://www.nfe.fazenda.gov.br) viabiliza também o serviço de consulta às Chaves de Acesso destinadas a uma empresa, dando a possibilidade de manifestação do destinatário para cada Chave de Acesso relacionada.</w:t>
      </w:r>
    </w:p>
    <w:p w14:paraId="2A44782B" w14:textId="77777777" w:rsidR="00F5386C" w:rsidRDefault="00F5386C" w:rsidP="00F5386C">
      <w:r>
        <w:t>A consulta deve ser feita com o Certificado Digital da empresa no menu “Serviços”, na operação de “Manifestação Destinatário”.</w:t>
      </w:r>
    </w:p>
    <w:p w14:paraId="1FC2C3B1" w14:textId="77777777" w:rsidR="00F5386C" w:rsidRPr="003D68C3" w:rsidRDefault="00F5386C" w:rsidP="00F5386C">
      <w:pPr>
        <w:rPr>
          <w:b/>
        </w:rPr>
      </w:pPr>
      <w:r w:rsidRPr="003D68C3">
        <w:rPr>
          <w:b/>
        </w:rPr>
        <w:t>C. Via Programa Manifestador</w:t>
      </w:r>
    </w:p>
    <w:p w14:paraId="0DDA2E60" w14:textId="77777777" w:rsidR="00F5386C" w:rsidRDefault="00F5386C" w:rsidP="00F5386C">
      <w:r>
        <w:t>Da mesma forma que o “Programa Emissor Público” permite a emissão de NF-e, foi disponibilizado também para as empresas um “Programa Manifestador de NF-e”, que viabiliza a Manifestação do Destinatário para as operações de NF-e em que ele está citado.</w:t>
      </w:r>
    </w:p>
    <w:p w14:paraId="0631E0E3" w14:textId="77777777" w:rsidR="00F5386C" w:rsidRDefault="00F5386C" w:rsidP="00F5386C">
      <w:r>
        <w:t>O download do “Programa Manifestador de NF-e” pode ser feito também no Portal Nacional da NF-e, no Menu “Downloads”.</w:t>
      </w:r>
    </w:p>
    <w:p w14:paraId="0594F9BF" w14:textId="77777777" w:rsidR="00C36C4B" w:rsidRDefault="00C36C4B" w:rsidP="00B15F49">
      <w:pPr>
        <w:pStyle w:val="Ttulo2"/>
      </w:pPr>
      <w:bookmarkStart w:id="2111" w:name="_Toc410223664"/>
      <w:r>
        <w:t>Orientação sobre o Desenvolvimento da Aplicação pelas Empresas</w:t>
      </w:r>
      <w:bookmarkEnd w:id="2111"/>
    </w:p>
    <w:p w14:paraId="06378177" w14:textId="2FBAA657" w:rsidR="00C36C4B" w:rsidRPr="00B15F49" w:rsidRDefault="00C36C4B" w:rsidP="00B15F49">
      <w:pPr>
        <w:pStyle w:val="PargrafodaLista"/>
        <w:numPr>
          <w:ilvl w:val="0"/>
          <w:numId w:val="70"/>
        </w:numPr>
        <w:rPr>
          <w:b/>
        </w:rPr>
      </w:pPr>
      <w:r w:rsidRPr="00B15F49">
        <w:rPr>
          <w:b/>
        </w:rPr>
        <w:t>Sobre os Novos Serviços</w:t>
      </w:r>
    </w:p>
    <w:p w14:paraId="3ED60A38" w14:textId="77777777" w:rsidR="00C36C4B" w:rsidRDefault="00C36C4B" w:rsidP="00C36C4B">
      <w:r>
        <w:t>Os serviços vinculados a Manifestação do Destinatário compreendem:</w:t>
      </w:r>
    </w:p>
    <w:p w14:paraId="3452D34C" w14:textId="002E52CB" w:rsidR="00C36C4B" w:rsidRDefault="00C36C4B" w:rsidP="00B15F49">
      <w:pPr>
        <w:pStyle w:val="Marc1"/>
      </w:pPr>
      <w:r>
        <w:t>Serviço de Registro de Evento para: Confirmação da Operação, Desconhecimento da Operação, Operação não Realizada e o evento opcional de “Ciência da Operação”;</w:t>
      </w:r>
    </w:p>
    <w:p w14:paraId="6880D2FD" w14:textId="0C334D32" w:rsidR="00C36C4B" w:rsidRDefault="00C36C4B" w:rsidP="00B15F49">
      <w:pPr>
        <w:pStyle w:val="Marc1"/>
      </w:pPr>
      <w:r>
        <w:t>Serviço de Consulta da Relação de Documentos Destinados (NF-e, Cancelamento e Carta de Correção);</w:t>
      </w:r>
    </w:p>
    <w:p w14:paraId="312B1F95" w14:textId="3C06DDF8" w:rsidR="00C36C4B" w:rsidRDefault="00C36C4B" w:rsidP="00B15F49">
      <w:pPr>
        <w:pStyle w:val="Marc1"/>
      </w:pPr>
      <w:r>
        <w:t>Serviço de Download da NF-e Confirmada, para uma determinada Chave de Acesso informada.</w:t>
      </w:r>
    </w:p>
    <w:p w14:paraId="5E6771A4" w14:textId="77777777" w:rsidR="00C36C4B" w:rsidRDefault="00C36C4B" w:rsidP="00C36C4B">
      <w:r>
        <w:t>Estes serviços estão disponíveis em produção, conforme segue:</w:t>
      </w:r>
    </w:p>
    <w:p w14:paraId="417F8A9A" w14:textId="2C5A161D" w:rsidR="00C36C4B" w:rsidRDefault="00C36C4B" w:rsidP="00B15F49">
      <w:pPr>
        <w:pStyle w:val="Marc1"/>
      </w:pPr>
      <w:r>
        <w:t>ambiente da SEFAZ-RS, em produção desde 29/03/12 (projeto piloto);</w:t>
      </w:r>
    </w:p>
    <w:p w14:paraId="54F5109C" w14:textId="3C98AE10" w:rsidR="00C36C4B" w:rsidRDefault="00C36C4B" w:rsidP="00B15F49">
      <w:pPr>
        <w:pStyle w:val="Marc1"/>
      </w:pPr>
      <w:r>
        <w:t>ambiente nacional desde 01/08/12</w:t>
      </w:r>
    </w:p>
    <w:p w14:paraId="588B0245" w14:textId="77777777" w:rsidR="00C36C4B" w:rsidRDefault="00C36C4B" w:rsidP="00C36C4B">
      <w:r>
        <w:t>Os endereços dos Web Services estão publicados no Portal da NF-e, no ambiente nacional (https://www.nfe.fazenda.gov.br, menu Serviços, Relação de Serviços Web).</w:t>
      </w:r>
    </w:p>
    <w:p w14:paraId="67E2E37C" w14:textId="1C8EF6D9" w:rsidR="00C36C4B" w:rsidRPr="00B15F49" w:rsidRDefault="00C36C4B" w:rsidP="00B15F49">
      <w:pPr>
        <w:pStyle w:val="PargrafodaLista"/>
        <w:numPr>
          <w:ilvl w:val="0"/>
          <w:numId w:val="70"/>
        </w:numPr>
        <w:rPr>
          <w:b/>
        </w:rPr>
      </w:pPr>
      <w:r w:rsidRPr="00B15F49">
        <w:rPr>
          <w:b/>
        </w:rPr>
        <w:t>Sobre a arquitetura da Aplicação “Cliente” que deverá consumir os novos Serviços:</w:t>
      </w:r>
    </w:p>
    <w:p w14:paraId="063E04C3" w14:textId="77777777" w:rsidR="00C36C4B" w:rsidRDefault="00C36C4B" w:rsidP="00C36C4B">
      <w:r>
        <w:t>Muitas empresas têm filias em mais de uma UF e desenvolveram as suas aplicações de autorização de NF-e consumindo um endereço de Web Service parametrizável, conforme a UF do CNPJ emitente.</w:t>
      </w:r>
    </w:p>
    <w:p w14:paraId="144951DB" w14:textId="77777777" w:rsidR="00C36C4B" w:rsidRDefault="00C36C4B" w:rsidP="00C36C4B">
      <w:r>
        <w:t>Proposto que a aplicação da empresa que vá consumir os novos serviços seja projetada da mesma forma, já que existe a tendência destes novos serviços serem atendidos por poucos ambientes diferentes.</w:t>
      </w:r>
    </w:p>
    <w:p w14:paraId="5BD60E0E" w14:textId="20BB739A" w:rsidR="00C36C4B" w:rsidRPr="00B15F49" w:rsidRDefault="00C36C4B" w:rsidP="00B15F49">
      <w:pPr>
        <w:pStyle w:val="PargrafodaLista"/>
        <w:numPr>
          <w:ilvl w:val="0"/>
          <w:numId w:val="70"/>
        </w:numPr>
        <w:rPr>
          <w:b/>
        </w:rPr>
      </w:pPr>
      <w:r w:rsidRPr="00B15F49">
        <w:rPr>
          <w:b/>
        </w:rPr>
        <w:t>Sobre as condições de teste para as empresas</w:t>
      </w:r>
    </w:p>
    <w:p w14:paraId="3DE62493" w14:textId="77777777" w:rsidR="00C36C4B" w:rsidRDefault="00C36C4B" w:rsidP="00C36C4B">
      <w:r>
        <w:t>O ambiente de homologação deve ser usado para que as empresas possam efetuar os testes necessários nas suas aplicações, antes de passar a consumir os serviços no ambiente de produção.</w:t>
      </w:r>
    </w:p>
    <w:p w14:paraId="4115EE0C" w14:textId="77777777" w:rsidR="00C36C4B" w:rsidRDefault="00C36C4B" w:rsidP="00C36C4B">
      <w:r>
        <w:t>Em relação a massa de dados para que os testes possam ser efetuados, lembramos que podem ser geradas NF-e no ambiente de homologação à critério da empresa (NF-e sem valor fiscal). As NF-e no ambiente de homologação podem ser geradas por aplicativo da própria empresa, ou usando o Programa Emissor Público, com a mesma finalidade.</w:t>
      </w:r>
    </w:p>
    <w:p w14:paraId="2789CBF1" w14:textId="015A299D" w:rsidR="00C36C4B" w:rsidRDefault="00C36C4B" w:rsidP="00C36C4B">
      <w:r>
        <w:t>Os testes no ambiente de produção, quando liberado este ambiente, por falha da aplicação da empresa, podem disparar os mecanismos de controle de uso indevido, impedindo, por exemplo, uma nova Consulta a Relação de Documentos Destinados para documentos que já foram consultados anteriormente.</w:t>
      </w:r>
    </w:p>
    <w:p w14:paraId="27DCCBB9" w14:textId="1D865C43" w:rsidR="00F5386C" w:rsidRDefault="00F5386C">
      <w:pPr>
        <w:sectPr w:rsidR="00F5386C" w:rsidSect="00893331">
          <w:headerReference w:type="even" r:id="rId108"/>
          <w:headerReference w:type="default" r:id="rId109"/>
          <w:headerReference w:type="first" r:id="rId110"/>
          <w:pgSz w:w="11906" w:h="16838" w:code="9"/>
          <w:pgMar w:top="1418" w:right="1134" w:bottom="1418" w:left="1701" w:header="709" w:footer="709" w:gutter="0"/>
          <w:cols w:space="708"/>
          <w:titlePg/>
          <w:docGrid w:linePitch="360"/>
        </w:sectPr>
      </w:pPr>
    </w:p>
    <w:p w14:paraId="5C802DA1" w14:textId="77777777" w:rsidR="007367D8" w:rsidRDefault="007367D8" w:rsidP="00703E68">
      <w:pPr>
        <w:pStyle w:val="Ttulo1"/>
        <w:numPr>
          <w:ilvl w:val="0"/>
          <w:numId w:val="0"/>
        </w:numPr>
      </w:pPr>
      <w:bookmarkStart w:id="2112" w:name="_Toc224730672"/>
      <w:bookmarkStart w:id="2113" w:name="_Toc410223665"/>
      <w:bookmarkStart w:id="2114" w:name="_Toc136631220"/>
      <w:r>
        <w:t>Anexo I – Leiaute da NF-e</w:t>
      </w:r>
      <w:bookmarkEnd w:id="2112"/>
      <w:bookmarkEnd w:id="2113"/>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3753"/>
      </w:tblGrid>
      <w:tr w:rsidR="007367D8" w14:paraId="4C6ECD6F" w14:textId="77777777" w:rsidTr="00BF4527">
        <w:trPr>
          <w:trHeight w:val="232"/>
          <w:jc w:val="center"/>
        </w:trPr>
        <w:tc>
          <w:tcPr>
            <w:tcW w:w="13753" w:type="dxa"/>
          </w:tcPr>
          <w:p w14:paraId="3C6366E2" w14:textId="77777777" w:rsidR="007367D8" w:rsidRPr="007367D8" w:rsidRDefault="007367D8" w:rsidP="007367D8">
            <w:pPr>
              <w:jc w:val="center"/>
              <w:rPr>
                <w:b/>
              </w:rPr>
            </w:pPr>
            <w:r w:rsidRPr="007367D8">
              <w:rPr>
                <w:b/>
              </w:rPr>
              <w:t>Diagrama simplificado dos grupos de informações da NF-e</w:t>
            </w:r>
          </w:p>
        </w:tc>
      </w:tr>
      <w:tr w:rsidR="007367D8" w14:paraId="1841412A" w14:textId="77777777" w:rsidTr="00BF4527">
        <w:trPr>
          <w:jc w:val="center"/>
        </w:trPr>
        <w:tc>
          <w:tcPr>
            <w:tcW w:w="13753" w:type="dxa"/>
          </w:tcPr>
          <w:p w14:paraId="51CBF34A" w14:textId="77777777" w:rsidR="007367D8" w:rsidRPr="007367D8" w:rsidRDefault="00BF4527" w:rsidP="00BF4527">
            <w:pPr>
              <w:rPr>
                <w:b/>
              </w:rPr>
            </w:pPr>
            <w:r>
              <w:object w:dxaOrig="12135" w:dyaOrig="8970" w14:anchorId="05294231">
                <v:shape id="_x0000_i1025" type="#_x0000_t75" style="width:517.8pt;height:382.8pt" o:ole="">
                  <v:imagedata r:id="rId111" o:title=""/>
                </v:shape>
                <o:OLEObject Type="Embed" ProgID="PBrush" ShapeID="_x0000_i1025" DrawAspect="Content" ObjectID="_1484379468" r:id="rId112"/>
              </w:object>
            </w:r>
          </w:p>
        </w:tc>
      </w:tr>
    </w:tbl>
    <w:p w14:paraId="1A6DB596" w14:textId="77777777" w:rsidR="007367D8" w:rsidRDefault="007367D8" w:rsidP="00DA12AE">
      <w:pPr>
        <w:rPr>
          <w:b/>
          <w:lang w:val="en-US"/>
        </w:rPr>
      </w:pPr>
      <w:r w:rsidRPr="005A1611">
        <w:rPr>
          <w:b/>
          <w:lang w:val="en-US"/>
        </w:rPr>
        <w:t>Schema XML: nfe_v99.99.xsd</w:t>
      </w:r>
    </w:p>
    <w:p w14:paraId="7DDC0059" w14:textId="77777777" w:rsidR="00BF4527" w:rsidRPr="005A1611" w:rsidRDefault="00BF4527" w:rsidP="00DA12AE">
      <w:pPr>
        <w:rPr>
          <w:b/>
          <w:lang w:val="en-US"/>
        </w:rPr>
      </w:pPr>
    </w:p>
    <w:tbl>
      <w:tblPr>
        <w:tblW w:w="4949" w:type="pct"/>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96"/>
        <w:gridCol w:w="797"/>
        <w:gridCol w:w="1693"/>
        <w:gridCol w:w="3586"/>
        <w:gridCol w:w="474"/>
        <w:gridCol w:w="665"/>
        <w:gridCol w:w="566"/>
        <w:gridCol w:w="699"/>
        <w:gridCol w:w="900"/>
        <w:gridCol w:w="5298"/>
      </w:tblGrid>
      <w:tr w:rsidR="003D68C3" w:rsidRPr="00F93B8C" w14:paraId="70B80561" w14:textId="77777777" w:rsidTr="00BF40F5">
        <w:trPr>
          <w:tblHeader/>
        </w:trPr>
        <w:tc>
          <w:tcPr>
            <w:tcW w:w="700" w:type="dxa"/>
            <w:shd w:val="clear" w:color="auto" w:fill="DDD9C3" w:themeFill="background2" w:themeFillShade="E6"/>
            <w:noWrap/>
          </w:tcPr>
          <w:p w14:paraId="457715FD"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w:t>
            </w:r>
          </w:p>
        </w:tc>
        <w:tc>
          <w:tcPr>
            <w:tcW w:w="801" w:type="dxa"/>
            <w:shd w:val="clear" w:color="auto" w:fill="DDD9C3" w:themeFill="background2" w:themeFillShade="E6"/>
            <w:noWrap/>
            <w:vAlign w:val="center"/>
          </w:tcPr>
          <w:p w14:paraId="049356E4" w14:textId="77777777" w:rsidR="00BF40F5" w:rsidRPr="00F93B8C" w:rsidRDefault="00BF40F5" w:rsidP="004137D6">
            <w:pPr>
              <w:autoSpaceDE w:val="0"/>
              <w:autoSpaceDN w:val="0"/>
              <w:adjustRightInd w:val="0"/>
              <w:jc w:val="center"/>
              <w:rPr>
                <w:b/>
                <w:bCs/>
                <w:color w:val="000000"/>
                <w:sz w:val="20"/>
                <w:szCs w:val="20"/>
              </w:rPr>
            </w:pPr>
            <w:r>
              <w:rPr>
                <w:b/>
                <w:bCs/>
                <w:color w:val="000000"/>
                <w:sz w:val="20"/>
                <w:szCs w:val="20"/>
              </w:rPr>
              <w:t>ID</w:t>
            </w:r>
          </w:p>
        </w:tc>
        <w:tc>
          <w:tcPr>
            <w:tcW w:w="1702" w:type="dxa"/>
            <w:shd w:val="clear" w:color="auto" w:fill="DDD9C3" w:themeFill="background2" w:themeFillShade="E6"/>
            <w:noWrap/>
            <w:vAlign w:val="center"/>
          </w:tcPr>
          <w:p w14:paraId="23792359" w14:textId="77777777" w:rsidR="00BF40F5" w:rsidRPr="00F93B8C" w:rsidRDefault="00BF40F5" w:rsidP="004137D6">
            <w:pPr>
              <w:autoSpaceDE w:val="0"/>
              <w:autoSpaceDN w:val="0"/>
              <w:adjustRightInd w:val="0"/>
              <w:jc w:val="left"/>
              <w:rPr>
                <w:b/>
                <w:bCs/>
                <w:color w:val="000000"/>
                <w:sz w:val="20"/>
                <w:szCs w:val="20"/>
              </w:rPr>
            </w:pPr>
            <w:r w:rsidRPr="00F93B8C">
              <w:rPr>
                <w:b/>
                <w:bCs/>
                <w:color w:val="000000"/>
                <w:sz w:val="20"/>
                <w:szCs w:val="20"/>
              </w:rPr>
              <w:t>Campo</w:t>
            </w:r>
          </w:p>
        </w:tc>
        <w:tc>
          <w:tcPr>
            <w:tcW w:w="3605" w:type="dxa"/>
            <w:shd w:val="clear" w:color="auto" w:fill="DDD9C3" w:themeFill="background2" w:themeFillShade="E6"/>
            <w:noWrap/>
            <w:vAlign w:val="center"/>
          </w:tcPr>
          <w:p w14:paraId="794DE1D9" w14:textId="77777777" w:rsidR="00BF40F5" w:rsidRPr="00F93B8C" w:rsidRDefault="00BF40F5" w:rsidP="004137D6">
            <w:pPr>
              <w:autoSpaceDE w:val="0"/>
              <w:autoSpaceDN w:val="0"/>
              <w:adjustRightInd w:val="0"/>
              <w:jc w:val="left"/>
              <w:rPr>
                <w:b/>
                <w:bCs/>
                <w:color w:val="000000"/>
                <w:sz w:val="20"/>
                <w:szCs w:val="20"/>
              </w:rPr>
            </w:pPr>
            <w:r w:rsidRPr="00F93B8C">
              <w:rPr>
                <w:b/>
                <w:bCs/>
                <w:color w:val="000000"/>
                <w:sz w:val="20"/>
                <w:szCs w:val="20"/>
              </w:rPr>
              <w:t>Descrição</w:t>
            </w:r>
          </w:p>
        </w:tc>
        <w:tc>
          <w:tcPr>
            <w:tcW w:w="476" w:type="dxa"/>
            <w:shd w:val="clear" w:color="auto" w:fill="DDD9C3" w:themeFill="background2" w:themeFillShade="E6"/>
            <w:noWrap/>
            <w:vAlign w:val="center"/>
          </w:tcPr>
          <w:p w14:paraId="3BDE3DD7"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Ele</w:t>
            </w:r>
          </w:p>
        </w:tc>
        <w:tc>
          <w:tcPr>
            <w:tcW w:w="668" w:type="dxa"/>
            <w:shd w:val="clear" w:color="auto" w:fill="DDD9C3" w:themeFill="background2" w:themeFillShade="E6"/>
            <w:noWrap/>
            <w:vAlign w:val="center"/>
          </w:tcPr>
          <w:p w14:paraId="57F72C42"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Pai</w:t>
            </w:r>
          </w:p>
        </w:tc>
        <w:tc>
          <w:tcPr>
            <w:tcW w:w="569" w:type="dxa"/>
            <w:shd w:val="clear" w:color="auto" w:fill="DDD9C3" w:themeFill="background2" w:themeFillShade="E6"/>
            <w:noWrap/>
            <w:vAlign w:val="center"/>
          </w:tcPr>
          <w:p w14:paraId="4069C0EF"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Tipo</w:t>
            </w:r>
          </w:p>
        </w:tc>
        <w:tc>
          <w:tcPr>
            <w:tcW w:w="702" w:type="dxa"/>
            <w:shd w:val="clear" w:color="auto" w:fill="DDD9C3" w:themeFill="background2" w:themeFillShade="E6"/>
            <w:noWrap/>
            <w:vAlign w:val="center"/>
          </w:tcPr>
          <w:p w14:paraId="341B6C50"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Ocor.</w:t>
            </w:r>
          </w:p>
        </w:tc>
        <w:tc>
          <w:tcPr>
            <w:tcW w:w="905" w:type="dxa"/>
            <w:shd w:val="clear" w:color="auto" w:fill="DDD9C3" w:themeFill="background2" w:themeFillShade="E6"/>
            <w:noWrap/>
            <w:vAlign w:val="center"/>
          </w:tcPr>
          <w:p w14:paraId="1B170A96" w14:textId="77777777" w:rsidR="00BF40F5" w:rsidRPr="00F93B8C" w:rsidRDefault="00BF40F5" w:rsidP="004137D6">
            <w:pPr>
              <w:autoSpaceDE w:val="0"/>
              <w:autoSpaceDN w:val="0"/>
              <w:adjustRightInd w:val="0"/>
              <w:jc w:val="center"/>
              <w:rPr>
                <w:b/>
                <w:bCs/>
                <w:color w:val="000000"/>
                <w:sz w:val="20"/>
                <w:szCs w:val="20"/>
              </w:rPr>
            </w:pPr>
            <w:r w:rsidRPr="00F93B8C">
              <w:rPr>
                <w:b/>
                <w:bCs/>
                <w:color w:val="000000"/>
                <w:sz w:val="20"/>
                <w:szCs w:val="20"/>
              </w:rPr>
              <w:t>Tam.</w:t>
            </w:r>
          </w:p>
        </w:tc>
        <w:tc>
          <w:tcPr>
            <w:tcW w:w="5326" w:type="dxa"/>
            <w:shd w:val="clear" w:color="auto" w:fill="DDD9C3" w:themeFill="background2" w:themeFillShade="E6"/>
            <w:noWrap/>
            <w:vAlign w:val="center"/>
          </w:tcPr>
          <w:p w14:paraId="5DFDE7F2" w14:textId="77777777" w:rsidR="00BF40F5" w:rsidRPr="00F93B8C" w:rsidRDefault="00BF40F5" w:rsidP="004137D6">
            <w:pPr>
              <w:autoSpaceDE w:val="0"/>
              <w:autoSpaceDN w:val="0"/>
              <w:adjustRightInd w:val="0"/>
              <w:jc w:val="left"/>
              <w:rPr>
                <w:b/>
                <w:color w:val="000000"/>
                <w:sz w:val="20"/>
                <w:szCs w:val="20"/>
              </w:rPr>
            </w:pPr>
            <w:r w:rsidRPr="00F93B8C">
              <w:rPr>
                <w:b/>
                <w:color w:val="000000"/>
                <w:sz w:val="20"/>
                <w:szCs w:val="20"/>
              </w:rPr>
              <w:t>Observação</w:t>
            </w:r>
          </w:p>
        </w:tc>
      </w:tr>
      <w:tr w:rsidR="003D68C3" w:rsidRPr="00F93B8C" w14:paraId="3DAAABE0" w14:textId="77777777" w:rsidTr="00BF40F5">
        <w:tc>
          <w:tcPr>
            <w:tcW w:w="700" w:type="dxa"/>
            <w:tcBorders>
              <w:bottom w:val="single" w:sz="4" w:space="0" w:color="auto"/>
            </w:tcBorders>
            <w:shd w:val="clear" w:color="auto" w:fill="E6E6E6"/>
            <w:noWrap/>
          </w:tcPr>
          <w:p w14:paraId="5EB34B9A" w14:textId="77777777" w:rsidR="00BF40F5" w:rsidRPr="00F93B8C" w:rsidRDefault="00BF40F5" w:rsidP="004137D6">
            <w:pPr>
              <w:keepNext/>
              <w:adjustRightInd w:val="0"/>
              <w:jc w:val="center"/>
              <w:rPr>
                <w:rFonts w:eastAsia="SimSun"/>
                <w:color w:val="000000"/>
                <w:sz w:val="20"/>
                <w:szCs w:val="20"/>
                <w:lang w:eastAsia="zh-CN"/>
              </w:rPr>
            </w:pPr>
          </w:p>
        </w:tc>
        <w:tc>
          <w:tcPr>
            <w:tcW w:w="801" w:type="dxa"/>
            <w:tcBorders>
              <w:bottom w:val="single" w:sz="4" w:space="0" w:color="auto"/>
            </w:tcBorders>
            <w:shd w:val="clear" w:color="auto" w:fill="E6E6E6"/>
            <w:noWrap/>
          </w:tcPr>
          <w:p w14:paraId="1F684C68" w14:textId="77777777" w:rsidR="00BF40F5" w:rsidRPr="00F93B8C" w:rsidRDefault="00BF40F5" w:rsidP="004137D6">
            <w:pPr>
              <w:keepNext/>
              <w:adjustRightInd w:val="0"/>
              <w:jc w:val="center"/>
              <w:rPr>
                <w:rFonts w:eastAsia="SimSun"/>
                <w:color w:val="000000"/>
                <w:sz w:val="20"/>
                <w:szCs w:val="20"/>
                <w:lang w:eastAsia="zh-CN"/>
              </w:rPr>
            </w:pPr>
            <w:r w:rsidRPr="00F93B8C">
              <w:rPr>
                <w:rFonts w:eastAsia="SimSun"/>
                <w:color w:val="000000"/>
                <w:sz w:val="20"/>
                <w:szCs w:val="20"/>
                <w:lang w:eastAsia="zh-CN"/>
              </w:rPr>
              <w:t>-</w:t>
            </w:r>
          </w:p>
        </w:tc>
        <w:tc>
          <w:tcPr>
            <w:tcW w:w="1702" w:type="dxa"/>
            <w:tcBorders>
              <w:bottom w:val="single" w:sz="4" w:space="0" w:color="auto"/>
            </w:tcBorders>
            <w:shd w:val="clear" w:color="auto" w:fill="E6E6E6"/>
            <w:noWrap/>
          </w:tcPr>
          <w:p w14:paraId="7F47F61D" w14:textId="77777777" w:rsidR="00BF40F5" w:rsidRPr="00F93B8C" w:rsidRDefault="00BF40F5" w:rsidP="004137D6">
            <w:pPr>
              <w:keepNext/>
              <w:rPr>
                <w:rFonts w:eastAsia="SimSun"/>
                <w:color w:val="000000"/>
                <w:sz w:val="20"/>
                <w:szCs w:val="20"/>
                <w:lang w:eastAsia="zh-CN"/>
              </w:rPr>
            </w:pPr>
            <w:r w:rsidRPr="00F93B8C">
              <w:rPr>
                <w:rFonts w:eastAsia="SimSun"/>
                <w:color w:val="000000"/>
                <w:sz w:val="20"/>
                <w:szCs w:val="20"/>
                <w:lang w:eastAsia="zh-CN"/>
              </w:rPr>
              <w:t>NFe</w:t>
            </w:r>
          </w:p>
        </w:tc>
        <w:tc>
          <w:tcPr>
            <w:tcW w:w="3605" w:type="dxa"/>
            <w:tcBorders>
              <w:bottom w:val="single" w:sz="4" w:space="0" w:color="auto"/>
            </w:tcBorders>
            <w:shd w:val="clear" w:color="auto" w:fill="E6E6E6"/>
            <w:noWrap/>
          </w:tcPr>
          <w:p w14:paraId="06B9A98E" w14:textId="77777777" w:rsidR="00BF40F5" w:rsidRPr="00F93B8C" w:rsidRDefault="00BF40F5" w:rsidP="004137D6">
            <w:pPr>
              <w:keepNext/>
              <w:adjustRightInd w:val="0"/>
              <w:jc w:val="left"/>
              <w:rPr>
                <w:rFonts w:eastAsia="SimSun"/>
                <w:color w:val="000000"/>
                <w:sz w:val="20"/>
                <w:szCs w:val="20"/>
                <w:lang w:eastAsia="zh-CN"/>
              </w:rPr>
            </w:pPr>
            <w:r w:rsidRPr="00F93B8C">
              <w:rPr>
                <w:rFonts w:eastAsia="SimSun"/>
                <w:color w:val="000000"/>
                <w:sz w:val="20"/>
                <w:szCs w:val="20"/>
                <w:lang w:eastAsia="zh-CN"/>
              </w:rPr>
              <w:t>TAG raiz da NF-e</w:t>
            </w:r>
          </w:p>
        </w:tc>
        <w:tc>
          <w:tcPr>
            <w:tcW w:w="476" w:type="dxa"/>
            <w:tcBorders>
              <w:bottom w:val="single" w:sz="4" w:space="0" w:color="auto"/>
            </w:tcBorders>
            <w:shd w:val="clear" w:color="auto" w:fill="E6E6E6"/>
            <w:noWrap/>
          </w:tcPr>
          <w:p w14:paraId="1BAA592C" w14:textId="77777777" w:rsidR="00BF40F5" w:rsidRPr="00F93B8C" w:rsidRDefault="00BF40F5" w:rsidP="004137D6">
            <w:pPr>
              <w:keepNext/>
              <w:adjustRightInd w:val="0"/>
              <w:jc w:val="center"/>
              <w:rPr>
                <w:rFonts w:eastAsia="SimSun"/>
                <w:color w:val="000000"/>
                <w:sz w:val="20"/>
                <w:szCs w:val="20"/>
                <w:lang w:eastAsia="zh-CN"/>
              </w:rPr>
            </w:pPr>
            <w:r w:rsidRPr="00F93B8C">
              <w:rPr>
                <w:rFonts w:eastAsia="SimSun"/>
                <w:color w:val="000000"/>
                <w:sz w:val="20"/>
                <w:szCs w:val="20"/>
                <w:lang w:eastAsia="zh-CN"/>
              </w:rPr>
              <w:t>G</w:t>
            </w:r>
          </w:p>
        </w:tc>
        <w:tc>
          <w:tcPr>
            <w:tcW w:w="668" w:type="dxa"/>
            <w:tcBorders>
              <w:bottom w:val="single" w:sz="4" w:space="0" w:color="auto"/>
            </w:tcBorders>
            <w:shd w:val="clear" w:color="auto" w:fill="E6E6E6"/>
            <w:noWrap/>
          </w:tcPr>
          <w:p w14:paraId="712BA361" w14:textId="77777777" w:rsidR="00BF40F5" w:rsidRPr="00F93B8C" w:rsidRDefault="00BF40F5" w:rsidP="004137D6">
            <w:pPr>
              <w:keepNext/>
              <w:adjustRightInd w:val="0"/>
              <w:jc w:val="center"/>
              <w:rPr>
                <w:rFonts w:eastAsia="SimSun"/>
                <w:color w:val="000000"/>
                <w:sz w:val="20"/>
                <w:szCs w:val="20"/>
                <w:lang w:eastAsia="zh-CN"/>
              </w:rPr>
            </w:pPr>
            <w:r w:rsidRPr="00F93B8C">
              <w:rPr>
                <w:rFonts w:eastAsia="SimSun"/>
                <w:color w:val="000000"/>
                <w:sz w:val="20"/>
                <w:szCs w:val="20"/>
                <w:lang w:eastAsia="zh-CN"/>
              </w:rPr>
              <w:t>-</w:t>
            </w:r>
          </w:p>
        </w:tc>
        <w:tc>
          <w:tcPr>
            <w:tcW w:w="569" w:type="dxa"/>
            <w:tcBorders>
              <w:bottom w:val="single" w:sz="4" w:space="0" w:color="auto"/>
            </w:tcBorders>
            <w:shd w:val="clear" w:color="auto" w:fill="E6E6E6"/>
            <w:noWrap/>
          </w:tcPr>
          <w:p w14:paraId="3227BB7F" w14:textId="77777777" w:rsidR="00BF40F5" w:rsidRPr="00F93B8C" w:rsidRDefault="00BF40F5" w:rsidP="004137D6">
            <w:pPr>
              <w:keepNext/>
              <w:adjustRightInd w:val="0"/>
              <w:jc w:val="center"/>
              <w:rPr>
                <w:rFonts w:eastAsia="SimSun"/>
                <w:color w:val="000000"/>
                <w:sz w:val="20"/>
                <w:szCs w:val="20"/>
                <w:lang w:eastAsia="zh-CN"/>
              </w:rPr>
            </w:pPr>
          </w:p>
        </w:tc>
        <w:tc>
          <w:tcPr>
            <w:tcW w:w="702" w:type="dxa"/>
            <w:tcBorders>
              <w:bottom w:val="single" w:sz="4" w:space="0" w:color="auto"/>
            </w:tcBorders>
            <w:shd w:val="clear" w:color="auto" w:fill="E6E6E6"/>
            <w:noWrap/>
          </w:tcPr>
          <w:p w14:paraId="3950C955" w14:textId="77777777" w:rsidR="00BF40F5" w:rsidRPr="00F93B8C" w:rsidRDefault="00BF40F5" w:rsidP="004137D6">
            <w:pPr>
              <w:keepNext/>
              <w:adjustRightInd w:val="0"/>
              <w:jc w:val="center"/>
              <w:rPr>
                <w:rFonts w:eastAsia="SimSun"/>
                <w:color w:val="000000"/>
                <w:sz w:val="20"/>
                <w:szCs w:val="20"/>
                <w:lang w:eastAsia="zh-CN"/>
              </w:rPr>
            </w:pPr>
            <w:r w:rsidRPr="00F93B8C">
              <w:rPr>
                <w:rFonts w:eastAsia="SimSun"/>
                <w:color w:val="000000"/>
                <w:sz w:val="20"/>
                <w:szCs w:val="20"/>
                <w:lang w:eastAsia="zh-CN"/>
              </w:rPr>
              <w:t>1-1</w:t>
            </w:r>
          </w:p>
        </w:tc>
        <w:tc>
          <w:tcPr>
            <w:tcW w:w="905" w:type="dxa"/>
            <w:tcBorders>
              <w:bottom w:val="single" w:sz="4" w:space="0" w:color="auto"/>
            </w:tcBorders>
            <w:shd w:val="clear" w:color="auto" w:fill="E6E6E6"/>
            <w:noWrap/>
          </w:tcPr>
          <w:p w14:paraId="6B48A5AE" w14:textId="77777777" w:rsidR="00BF40F5" w:rsidRPr="00F93B8C" w:rsidRDefault="00BF40F5" w:rsidP="004137D6">
            <w:pPr>
              <w:keepNext/>
              <w:adjustRightInd w:val="0"/>
              <w:jc w:val="center"/>
              <w:rPr>
                <w:rFonts w:eastAsia="SimSun"/>
                <w:color w:val="000000"/>
                <w:sz w:val="20"/>
                <w:szCs w:val="20"/>
                <w:lang w:eastAsia="zh-CN"/>
              </w:rPr>
            </w:pPr>
          </w:p>
        </w:tc>
        <w:tc>
          <w:tcPr>
            <w:tcW w:w="5326" w:type="dxa"/>
            <w:tcBorders>
              <w:bottom w:val="single" w:sz="4" w:space="0" w:color="auto"/>
            </w:tcBorders>
            <w:shd w:val="clear" w:color="auto" w:fill="E6E6E6"/>
            <w:noWrap/>
          </w:tcPr>
          <w:p w14:paraId="5D090250" w14:textId="77777777" w:rsidR="00BF40F5" w:rsidRPr="00F93B8C" w:rsidRDefault="00BF40F5" w:rsidP="004137D6">
            <w:pPr>
              <w:keepNext/>
              <w:adjustRightInd w:val="0"/>
              <w:jc w:val="left"/>
              <w:rPr>
                <w:rFonts w:eastAsia="SimSun"/>
                <w:color w:val="000000"/>
                <w:sz w:val="20"/>
                <w:szCs w:val="20"/>
                <w:lang w:eastAsia="zh-CN"/>
              </w:rPr>
            </w:pPr>
            <w:r w:rsidRPr="00F93B8C">
              <w:rPr>
                <w:rFonts w:eastAsia="SimSun"/>
                <w:color w:val="000000"/>
                <w:sz w:val="20"/>
                <w:szCs w:val="20"/>
                <w:lang w:eastAsia="zh-CN"/>
              </w:rPr>
              <w:t>TAG raiz da NF-e</w:t>
            </w:r>
          </w:p>
        </w:tc>
      </w:tr>
    </w:tbl>
    <w:p w14:paraId="57909108" w14:textId="77777777" w:rsidR="00BF40F5" w:rsidRDefault="00BF40F5" w:rsidP="003D68C3">
      <w:pPr>
        <w:pStyle w:val="Ttulo2"/>
        <w:numPr>
          <w:ilvl w:val="0"/>
          <w:numId w:val="0"/>
        </w:numPr>
        <w:ind w:left="142"/>
      </w:pPr>
      <w:bookmarkStart w:id="2115" w:name="_Toc384111132"/>
      <w:bookmarkStart w:id="2116" w:name="_Toc410223666"/>
      <w:r w:rsidRPr="00F93B8C">
        <w:t>A</w:t>
      </w:r>
      <w:r>
        <w:t>.</w:t>
      </w:r>
      <w:r w:rsidRPr="00F93B8C">
        <w:t xml:space="preserve"> Dados da Nota Fiscal eletrônica</w:t>
      </w:r>
      <w:bookmarkEnd w:id="2115"/>
      <w:bookmarkEnd w:id="2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FFE1A2B" w14:textId="77777777" w:rsidTr="004137D6">
        <w:trPr>
          <w:tblHeader/>
        </w:trPr>
        <w:tc>
          <w:tcPr>
            <w:tcW w:w="685" w:type="dxa"/>
            <w:shd w:val="clear" w:color="auto" w:fill="DDD9C3" w:themeFill="background2" w:themeFillShade="E6"/>
            <w:noWrap/>
          </w:tcPr>
          <w:p w14:paraId="6018C5E2"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16C511C"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3706921"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A7DD52E"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8681669"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C3085AD"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C84F4EC"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3B4C89E"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598128CB"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B06D3F4" w14:textId="77777777" w:rsidR="00BF40F5" w:rsidRPr="003814EF" w:rsidRDefault="00BF40F5">
            <w:pPr>
              <w:pStyle w:val="TabelaCabealho"/>
            </w:pPr>
            <w:r w:rsidRPr="003814EF">
              <w:t>Observação</w:t>
            </w:r>
          </w:p>
        </w:tc>
      </w:tr>
      <w:tr w:rsidR="00BF40F5" w:rsidRPr="00875937" w14:paraId="1753A3EF" w14:textId="77777777" w:rsidTr="004137D6">
        <w:tc>
          <w:tcPr>
            <w:tcW w:w="685" w:type="dxa"/>
            <w:shd w:val="clear" w:color="auto" w:fill="E6E6E6"/>
            <w:noWrap/>
          </w:tcPr>
          <w:p w14:paraId="323EDE5B" w14:textId="77777777" w:rsidR="00BF40F5" w:rsidRPr="002A1D50" w:rsidRDefault="00BF40F5" w:rsidP="00B15F49">
            <w:pPr>
              <w:pStyle w:val="LinhaTabCentr"/>
            </w:pPr>
            <w:r w:rsidRPr="00830393">
              <w:t>1</w:t>
            </w:r>
          </w:p>
        </w:tc>
        <w:tc>
          <w:tcPr>
            <w:tcW w:w="784" w:type="dxa"/>
            <w:shd w:val="clear" w:color="auto" w:fill="E6E6E6"/>
            <w:noWrap/>
          </w:tcPr>
          <w:p w14:paraId="30E510C4" w14:textId="77777777" w:rsidR="00BF40F5" w:rsidRPr="00C3660A" w:rsidRDefault="00BF40F5">
            <w:pPr>
              <w:pStyle w:val="LinhaTabCentr"/>
            </w:pPr>
            <w:r w:rsidRPr="00C3660A">
              <w:t>A01</w:t>
            </w:r>
          </w:p>
        </w:tc>
        <w:tc>
          <w:tcPr>
            <w:tcW w:w="1666" w:type="dxa"/>
            <w:shd w:val="clear" w:color="auto" w:fill="E6E6E6"/>
            <w:noWrap/>
          </w:tcPr>
          <w:p w14:paraId="5EC10286" w14:textId="77777777" w:rsidR="00BF40F5" w:rsidRPr="003C2993" w:rsidRDefault="00BF40F5" w:rsidP="00B15F49">
            <w:pPr>
              <w:pStyle w:val="LinhaTabEsq"/>
            </w:pPr>
            <w:r w:rsidRPr="008E0027">
              <w:t>infNFe</w:t>
            </w:r>
          </w:p>
        </w:tc>
        <w:tc>
          <w:tcPr>
            <w:tcW w:w="3528" w:type="dxa"/>
            <w:shd w:val="clear" w:color="auto" w:fill="E6E6E6"/>
            <w:noWrap/>
          </w:tcPr>
          <w:p w14:paraId="2D8AA7EC" w14:textId="77777777" w:rsidR="00BF40F5" w:rsidRPr="00936B11" w:rsidRDefault="00BF40F5">
            <w:pPr>
              <w:pStyle w:val="LinhaTabEsq"/>
            </w:pPr>
            <w:r w:rsidRPr="00936B11">
              <w:t>Informações da NF-e</w:t>
            </w:r>
          </w:p>
        </w:tc>
        <w:tc>
          <w:tcPr>
            <w:tcW w:w="466" w:type="dxa"/>
            <w:shd w:val="clear" w:color="auto" w:fill="E6E6E6"/>
            <w:noWrap/>
          </w:tcPr>
          <w:p w14:paraId="3B58C906" w14:textId="77777777" w:rsidR="00BF40F5" w:rsidRPr="00936B11" w:rsidRDefault="00BF40F5" w:rsidP="00B15F49">
            <w:pPr>
              <w:pStyle w:val="LinhaTabCentr"/>
            </w:pPr>
            <w:r w:rsidRPr="00936B11">
              <w:t>G</w:t>
            </w:r>
          </w:p>
        </w:tc>
        <w:tc>
          <w:tcPr>
            <w:tcW w:w="654" w:type="dxa"/>
            <w:shd w:val="clear" w:color="auto" w:fill="E6E6E6"/>
            <w:noWrap/>
          </w:tcPr>
          <w:p w14:paraId="5824BF2C" w14:textId="77777777" w:rsidR="00BF40F5" w:rsidRPr="00936B11" w:rsidRDefault="00BF40F5">
            <w:pPr>
              <w:pStyle w:val="LinhaTabCentr"/>
            </w:pPr>
            <w:r w:rsidRPr="00936B11">
              <w:t>Raiz</w:t>
            </w:r>
          </w:p>
        </w:tc>
        <w:tc>
          <w:tcPr>
            <w:tcW w:w="557" w:type="dxa"/>
            <w:shd w:val="clear" w:color="auto" w:fill="E6E6E6"/>
            <w:noWrap/>
          </w:tcPr>
          <w:p w14:paraId="14C6EC94" w14:textId="77777777" w:rsidR="00BF40F5" w:rsidRPr="00936B11" w:rsidRDefault="00BF40F5">
            <w:pPr>
              <w:pStyle w:val="LinhaTabCentr"/>
            </w:pPr>
            <w:r w:rsidRPr="00936B11">
              <w:t>-</w:t>
            </w:r>
          </w:p>
        </w:tc>
        <w:tc>
          <w:tcPr>
            <w:tcW w:w="687" w:type="dxa"/>
            <w:shd w:val="clear" w:color="auto" w:fill="E6E6E6"/>
            <w:noWrap/>
          </w:tcPr>
          <w:p w14:paraId="2E6EAB54" w14:textId="77777777" w:rsidR="00BF40F5" w:rsidRPr="00936B11" w:rsidRDefault="00BF40F5">
            <w:pPr>
              <w:pStyle w:val="LinhaTabCentr"/>
            </w:pPr>
            <w:r w:rsidRPr="00936B11">
              <w:t>1-1</w:t>
            </w:r>
          </w:p>
        </w:tc>
        <w:tc>
          <w:tcPr>
            <w:tcW w:w="886" w:type="dxa"/>
            <w:shd w:val="clear" w:color="auto" w:fill="E6E6E6"/>
            <w:noWrap/>
          </w:tcPr>
          <w:p w14:paraId="66AF8CE1" w14:textId="77777777" w:rsidR="00BF40F5" w:rsidRPr="00936B11" w:rsidRDefault="00BF40F5">
            <w:pPr>
              <w:pStyle w:val="LinhaTabCentr"/>
            </w:pPr>
            <w:r w:rsidRPr="00936B11">
              <w:t>-</w:t>
            </w:r>
          </w:p>
        </w:tc>
        <w:tc>
          <w:tcPr>
            <w:tcW w:w="5213" w:type="dxa"/>
            <w:shd w:val="clear" w:color="auto" w:fill="E6E6E6"/>
            <w:noWrap/>
          </w:tcPr>
          <w:p w14:paraId="77BC8BFF" w14:textId="77777777" w:rsidR="00BF40F5" w:rsidRPr="00936B11" w:rsidRDefault="00BF40F5" w:rsidP="00B15F49">
            <w:pPr>
              <w:pStyle w:val="LinhaTabEsq"/>
            </w:pPr>
            <w:r w:rsidRPr="00936B11">
              <w:t>Grupo que contém as informações da NF-e</w:t>
            </w:r>
          </w:p>
        </w:tc>
      </w:tr>
      <w:tr w:rsidR="00BF40F5" w:rsidRPr="00875937" w14:paraId="27BF6DFE" w14:textId="77777777" w:rsidTr="004137D6">
        <w:tc>
          <w:tcPr>
            <w:tcW w:w="685" w:type="dxa"/>
            <w:noWrap/>
          </w:tcPr>
          <w:p w14:paraId="7EC4C9AF" w14:textId="77777777" w:rsidR="00BF40F5" w:rsidRPr="003D68C3" w:rsidRDefault="00BF40F5" w:rsidP="00B15F49">
            <w:pPr>
              <w:pStyle w:val="LinhaTabCentr"/>
            </w:pPr>
            <w:r w:rsidRPr="003D68C3">
              <w:t>2</w:t>
            </w:r>
          </w:p>
        </w:tc>
        <w:tc>
          <w:tcPr>
            <w:tcW w:w="784" w:type="dxa"/>
            <w:noWrap/>
          </w:tcPr>
          <w:p w14:paraId="5E7A31D0" w14:textId="77777777" w:rsidR="00BF40F5" w:rsidRPr="003D68C3" w:rsidRDefault="00BF40F5">
            <w:pPr>
              <w:pStyle w:val="LinhaTabCentr"/>
            </w:pPr>
            <w:r w:rsidRPr="003D68C3">
              <w:t>A02</w:t>
            </w:r>
          </w:p>
        </w:tc>
        <w:tc>
          <w:tcPr>
            <w:tcW w:w="1666" w:type="dxa"/>
            <w:noWrap/>
          </w:tcPr>
          <w:p w14:paraId="10D5E07E" w14:textId="77777777" w:rsidR="00BF40F5" w:rsidRPr="003D68C3" w:rsidRDefault="00BF40F5" w:rsidP="00B15F49">
            <w:pPr>
              <w:pStyle w:val="LinhaTabEsq"/>
            </w:pPr>
            <w:r w:rsidRPr="003D68C3">
              <w:t>versao</w:t>
            </w:r>
          </w:p>
        </w:tc>
        <w:tc>
          <w:tcPr>
            <w:tcW w:w="3528" w:type="dxa"/>
            <w:noWrap/>
          </w:tcPr>
          <w:p w14:paraId="7811F2C6" w14:textId="77777777" w:rsidR="00BF40F5" w:rsidRPr="003D68C3" w:rsidRDefault="00BF40F5">
            <w:pPr>
              <w:pStyle w:val="LinhaTabEsq"/>
            </w:pPr>
            <w:r w:rsidRPr="003D68C3">
              <w:t>Versão do leiaute</w:t>
            </w:r>
          </w:p>
        </w:tc>
        <w:tc>
          <w:tcPr>
            <w:tcW w:w="466" w:type="dxa"/>
            <w:noWrap/>
          </w:tcPr>
          <w:p w14:paraId="639B8E30" w14:textId="77777777" w:rsidR="00BF40F5" w:rsidRPr="003D68C3" w:rsidRDefault="00BF40F5" w:rsidP="00B15F49">
            <w:pPr>
              <w:pStyle w:val="LinhaTabCentr"/>
            </w:pPr>
            <w:r w:rsidRPr="003D68C3">
              <w:t>A</w:t>
            </w:r>
          </w:p>
        </w:tc>
        <w:tc>
          <w:tcPr>
            <w:tcW w:w="654" w:type="dxa"/>
            <w:noWrap/>
          </w:tcPr>
          <w:p w14:paraId="61AAB5CE" w14:textId="77777777" w:rsidR="00BF40F5" w:rsidRPr="003D68C3" w:rsidRDefault="00BF40F5">
            <w:pPr>
              <w:pStyle w:val="LinhaTabCentr"/>
            </w:pPr>
            <w:r w:rsidRPr="003D68C3">
              <w:t>A01</w:t>
            </w:r>
          </w:p>
        </w:tc>
        <w:tc>
          <w:tcPr>
            <w:tcW w:w="557" w:type="dxa"/>
            <w:noWrap/>
          </w:tcPr>
          <w:p w14:paraId="6D0D8F07" w14:textId="77777777" w:rsidR="00BF40F5" w:rsidRPr="003D68C3" w:rsidRDefault="00BF40F5">
            <w:pPr>
              <w:pStyle w:val="LinhaTabCentr"/>
            </w:pPr>
            <w:r w:rsidRPr="003D68C3">
              <w:t>C</w:t>
            </w:r>
          </w:p>
        </w:tc>
        <w:tc>
          <w:tcPr>
            <w:tcW w:w="687" w:type="dxa"/>
            <w:noWrap/>
          </w:tcPr>
          <w:p w14:paraId="3C34EEAA" w14:textId="77777777" w:rsidR="00BF40F5" w:rsidRPr="003D68C3" w:rsidRDefault="00BF40F5">
            <w:pPr>
              <w:pStyle w:val="LinhaTabCentr"/>
            </w:pPr>
            <w:r w:rsidRPr="003D68C3">
              <w:t>1-1</w:t>
            </w:r>
          </w:p>
        </w:tc>
        <w:tc>
          <w:tcPr>
            <w:tcW w:w="886" w:type="dxa"/>
            <w:noWrap/>
          </w:tcPr>
          <w:p w14:paraId="55B4B19E" w14:textId="77777777" w:rsidR="00BF40F5" w:rsidRPr="003D68C3" w:rsidRDefault="00BF40F5">
            <w:pPr>
              <w:pStyle w:val="LinhaTabCentr"/>
            </w:pPr>
            <w:r w:rsidRPr="003D68C3">
              <w:t>1-4</w:t>
            </w:r>
          </w:p>
        </w:tc>
        <w:tc>
          <w:tcPr>
            <w:tcW w:w="5213" w:type="dxa"/>
            <w:noWrap/>
          </w:tcPr>
          <w:p w14:paraId="100EEDA4" w14:textId="77777777" w:rsidR="00BF40F5" w:rsidRPr="003D68C3" w:rsidRDefault="00BF40F5" w:rsidP="00B15F49">
            <w:pPr>
              <w:pStyle w:val="LinhaTabEsq"/>
            </w:pPr>
            <w:r w:rsidRPr="003D68C3">
              <w:t>Versão do leiaute (v2.0)</w:t>
            </w:r>
          </w:p>
        </w:tc>
      </w:tr>
      <w:tr w:rsidR="00BF40F5" w:rsidRPr="00875937" w14:paraId="6D832139" w14:textId="77777777" w:rsidTr="004137D6">
        <w:tc>
          <w:tcPr>
            <w:tcW w:w="685" w:type="dxa"/>
            <w:noWrap/>
          </w:tcPr>
          <w:p w14:paraId="75EB72B3" w14:textId="77777777" w:rsidR="00BF40F5" w:rsidRPr="003D68C3" w:rsidRDefault="00BF40F5" w:rsidP="00B15F49">
            <w:pPr>
              <w:pStyle w:val="LinhaTabCentr"/>
            </w:pPr>
            <w:r w:rsidRPr="003D68C3">
              <w:t>3</w:t>
            </w:r>
          </w:p>
        </w:tc>
        <w:tc>
          <w:tcPr>
            <w:tcW w:w="784" w:type="dxa"/>
            <w:noWrap/>
          </w:tcPr>
          <w:p w14:paraId="649C3D87" w14:textId="77777777" w:rsidR="00BF40F5" w:rsidRPr="003D68C3" w:rsidRDefault="00BF40F5">
            <w:pPr>
              <w:pStyle w:val="LinhaTabCentr"/>
            </w:pPr>
            <w:r w:rsidRPr="003D68C3">
              <w:t>A03</w:t>
            </w:r>
          </w:p>
        </w:tc>
        <w:tc>
          <w:tcPr>
            <w:tcW w:w="1666" w:type="dxa"/>
            <w:noWrap/>
          </w:tcPr>
          <w:p w14:paraId="58F151A9" w14:textId="77777777" w:rsidR="00BF40F5" w:rsidRPr="003D68C3" w:rsidRDefault="00BF40F5" w:rsidP="00B15F49">
            <w:pPr>
              <w:pStyle w:val="LinhaTabEsq"/>
            </w:pPr>
            <w:r w:rsidRPr="003D68C3">
              <w:t>Id</w:t>
            </w:r>
          </w:p>
        </w:tc>
        <w:tc>
          <w:tcPr>
            <w:tcW w:w="3528" w:type="dxa"/>
            <w:noWrap/>
          </w:tcPr>
          <w:p w14:paraId="3CD6B6A2" w14:textId="77777777" w:rsidR="00BF40F5" w:rsidRPr="003D68C3" w:rsidRDefault="00BF40F5">
            <w:pPr>
              <w:pStyle w:val="LinhaTabEsq"/>
            </w:pPr>
            <w:r w:rsidRPr="003D68C3">
              <w:t>Identificador da TAG a ser assinada</w:t>
            </w:r>
          </w:p>
        </w:tc>
        <w:tc>
          <w:tcPr>
            <w:tcW w:w="466" w:type="dxa"/>
            <w:noWrap/>
          </w:tcPr>
          <w:p w14:paraId="14293075" w14:textId="77777777" w:rsidR="00BF40F5" w:rsidRPr="003D68C3" w:rsidRDefault="00BF40F5" w:rsidP="00B15F49">
            <w:pPr>
              <w:pStyle w:val="LinhaTabCentr"/>
            </w:pPr>
            <w:r w:rsidRPr="003D68C3">
              <w:t>ID</w:t>
            </w:r>
          </w:p>
        </w:tc>
        <w:tc>
          <w:tcPr>
            <w:tcW w:w="654" w:type="dxa"/>
            <w:noWrap/>
          </w:tcPr>
          <w:p w14:paraId="0B34B68C" w14:textId="77777777" w:rsidR="00BF40F5" w:rsidRPr="003D68C3" w:rsidRDefault="00BF40F5">
            <w:pPr>
              <w:pStyle w:val="LinhaTabCentr"/>
            </w:pPr>
            <w:r w:rsidRPr="003D68C3">
              <w:t>A01</w:t>
            </w:r>
          </w:p>
        </w:tc>
        <w:tc>
          <w:tcPr>
            <w:tcW w:w="557" w:type="dxa"/>
            <w:noWrap/>
          </w:tcPr>
          <w:p w14:paraId="004BDBA0" w14:textId="77777777" w:rsidR="00BF40F5" w:rsidRPr="003D68C3" w:rsidRDefault="00BF40F5">
            <w:pPr>
              <w:pStyle w:val="LinhaTabCentr"/>
            </w:pPr>
            <w:r w:rsidRPr="003D68C3">
              <w:t>C</w:t>
            </w:r>
          </w:p>
        </w:tc>
        <w:tc>
          <w:tcPr>
            <w:tcW w:w="687" w:type="dxa"/>
            <w:noWrap/>
          </w:tcPr>
          <w:p w14:paraId="79353687" w14:textId="77777777" w:rsidR="00BF40F5" w:rsidRPr="003D68C3" w:rsidRDefault="00BF40F5">
            <w:pPr>
              <w:pStyle w:val="LinhaTabCentr"/>
            </w:pPr>
            <w:r w:rsidRPr="003D68C3">
              <w:t>1-1</w:t>
            </w:r>
          </w:p>
        </w:tc>
        <w:tc>
          <w:tcPr>
            <w:tcW w:w="886" w:type="dxa"/>
            <w:noWrap/>
          </w:tcPr>
          <w:p w14:paraId="0979DC19" w14:textId="77777777" w:rsidR="00BF40F5" w:rsidRPr="003D68C3" w:rsidRDefault="00BF40F5">
            <w:pPr>
              <w:pStyle w:val="LinhaTabCentr"/>
            </w:pPr>
            <w:r w:rsidRPr="003D68C3">
              <w:t>47</w:t>
            </w:r>
          </w:p>
        </w:tc>
        <w:tc>
          <w:tcPr>
            <w:tcW w:w="5213" w:type="dxa"/>
            <w:noWrap/>
          </w:tcPr>
          <w:p w14:paraId="22FD611C" w14:textId="77777777" w:rsidR="00BF40F5" w:rsidRPr="003D68C3" w:rsidRDefault="00BF40F5" w:rsidP="00B15F49">
            <w:pPr>
              <w:pStyle w:val="LinhaTabEsq"/>
            </w:pPr>
            <w:r w:rsidRPr="003D68C3">
              <w:t>Informar a Chave de Acesso precedida do literal ‘NFe’,</w:t>
            </w:r>
          </w:p>
        </w:tc>
      </w:tr>
      <w:tr w:rsidR="00BF40F5" w:rsidRPr="00875937" w14:paraId="45F334AE" w14:textId="77777777" w:rsidTr="004137D6">
        <w:tc>
          <w:tcPr>
            <w:tcW w:w="685" w:type="dxa"/>
            <w:noWrap/>
          </w:tcPr>
          <w:p w14:paraId="5A9E6E6F" w14:textId="77777777" w:rsidR="00BF40F5" w:rsidRPr="002A1D50" w:rsidRDefault="00BF40F5" w:rsidP="00B15F49">
            <w:pPr>
              <w:pStyle w:val="LinhaTabCentr"/>
            </w:pPr>
            <w:r w:rsidRPr="00830393">
              <w:t>4</w:t>
            </w:r>
          </w:p>
        </w:tc>
        <w:tc>
          <w:tcPr>
            <w:tcW w:w="784" w:type="dxa"/>
            <w:noWrap/>
          </w:tcPr>
          <w:p w14:paraId="0AFF735E" w14:textId="77777777" w:rsidR="00BF40F5" w:rsidRPr="00C3660A" w:rsidRDefault="00BF40F5">
            <w:pPr>
              <w:pStyle w:val="LinhaTabCentr"/>
            </w:pPr>
            <w:r w:rsidRPr="00C3660A">
              <w:t>A04</w:t>
            </w:r>
          </w:p>
        </w:tc>
        <w:tc>
          <w:tcPr>
            <w:tcW w:w="1666" w:type="dxa"/>
            <w:noWrap/>
          </w:tcPr>
          <w:p w14:paraId="04F984DD" w14:textId="77777777" w:rsidR="00BF40F5" w:rsidRPr="003C2993" w:rsidRDefault="00BF40F5" w:rsidP="00B15F49">
            <w:pPr>
              <w:pStyle w:val="LinhaTabEsq"/>
            </w:pPr>
            <w:r w:rsidRPr="008E0027">
              <w:t>pk_nItem</w:t>
            </w:r>
          </w:p>
        </w:tc>
        <w:tc>
          <w:tcPr>
            <w:tcW w:w="3528" w:type="dxa"/>
            <w:noWrap/>
          </w:tcPr>
          <w:p w14:paraId="736AD019" w14:textId="77777777" w:rsidR="00BF40F5" w:rsidRPr="00936B11" w:rsidRDefault="00BF40F5">
            <w:pPr>
              <w:pStyle w:val="LinhaTabEsq"/>
            </w:pPr>
            <w:r w:rsidRPr="00936B11">
              <w:t>Regra para que a numeração do item de detalhe da NF-e seja única.</w:t>
            </w:r>
          </w:p>
        </w:tc>
        <w:tc>
          <w:tcPr>
            <w:tcW w:w="466" w:type="dxa"/>
            <w:noWrap/>
          </w:tcPr>
          <w:p w14:paraId="63BE49AA" w14:textId="77777777" w:rsidR="00BF40F5" w:rsidRPr="00936B11" w:rsidRDefault="00BF40F5" w:rsidP="00B15F49">
            <w:pPr>
              <w:pStyle w:val="LinhaTabCentr"/>
            </w:pPr>
            <w:r w:rsidRPr="00936B11">
              <w:t>RC</w:t>
            </w:r>
          </w:p>
        </w:tc>
        <w:tc>
          <w:tcPr>
            <w:tcW w:w="654" w:type="dxa"/>
            <w:noWrap/>
          </w:tcPr>
          <w:p w14:paraId="161CDEE5" w14:textId="77777777" w:rsidR="00BF40F5" w:rsidRPr="00936B11" w:rsidRDefault="00BF40F5">
            <w:pPr>
              <w:pStyle w:val="LinhaTabCentr"/>
            </w:pPr>
            <w:r w:rsidRPr="00936B11">
              <w:t>-</w:t>
            </w:r>
          </w:p>
        </w:tc>
        <w:tc>
          <w:tcPr>
            <w:tcW w:w="557" w:type="dxa"/>
            <w:noWrap/>
          </w:tcPr>
          <w:p w14:paraId="6C9FAC63" w14:textId="77777777" w:rsidR="00BF40F5" w:rsidRPr="00936B11" w:rsidRDefault="00BF40F5">
            <w:pPr>
              <w:pStyle w:val="LinhaTabCentr"/>
            </w:pPr>
            <w:r w:rsidRPr="00936B11">
              <w:t>-</w:t>
            </w:r>
          </w:p>
        </w:tc>
        <w:tc>
          <w:tcPr>
            <w:tcW w:w="687" w:type="dxa"/>
            <w:noWrap/>
          </w:tcPr>
          <w:p w14:paraId="44A550D2" w14:textId="77777777" w:rsidR="00BF40F5" w:rsidRPr="00936B11" w:rsidRDefault="00BF40F5">
            <w:pPr>
              <w:pStyle w:val="LinhaTabCentr"/>
            </w:pPr>
            <w:r w:rsidRPr="00936B11">
              <w:t>1-1</w:t>
            </w:r>
          </w:p>
        </w:tc>
        <w:tc>
          <w:tcPr>
            <w:tcW w:w="886" w:type="dxa"/>
            <w:noWrap/>
          </w:tcPr>
          <w:p w14:paraId="151A4FB3" w14:textId="77777777" w:rsidR="00BF40F5" w:rsidRPr="00936B11" w:rsidRDefault="00BF40F5">
            <w:pPr>
              <w:pStyle w:val="LinhaTabCentr"/>
            </w:pPr>
          </w:p>
        </w:tc>
        <w:tc>
          <w:tcPr>
            <w:tcW w:w="5213" w:type="dxa"/>
            <w:noWrap/>
          </w:tcPr>
          <w:p w14:paraId="2D703D7A" w14:textId="77777777" w:rsidR="00BF40F5" w:rsidRPr="00936B11" w:rsidRDefault="00BF40F5" w:rsidP="00B15F49">
            <w:pPr>
              <w:pStyle w:val="LinhaTabEsq"/>
            </w:pPr>
            <w:r w:rsidRPr="00936B11">
              <w:t>Regra de validação do item de detalhe da NF-e, campo de controle do Schema XML, o contribuinte não deve se preocupar com o preenchimento deste campo.</w:t>
            </w:r>
          </w:p>
        </w:tc>
      </w:tr>
    </w:tbl>
    <w:p w14:paraId="1E38DC5E" w14:textId="77777777" w:rsidR="00BF40F5" w:rsidRDefault="00BF40F5" w:rsidP="003D68C3">
      <w:pPr>
        <w:pStyle w:val="Ttulo2"/>
        <w:numPr>
          <w:ilvl w:val="0"/>
          <w:numId w:val="0"/>
        </w:numPr>
        <w:ind w:left="142"/>
      </w:pPr>
      <w:bookmarkStart w:id="2117" w:name="_Toc384111133"/>
      <w:bookmarkStart w:id="2118" w:name="_Toc410223667"/>
      <w:r w:rsidRPr="00F93B8C">
        <w:t>B</w:t>
      </w:r>
      <w:r>
        <w:t>.</w:t>
      </w:r>
      <w:r w:rsidRPr="00F93B8C">
        <w:t xml:space="preserve"> Identificação da Nota Fiscal eletrônica</w:t>
      </w:r>
      <w:bookmarkEnd w:id="2117"/>
      <w:bookmarkEnd w:id="21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04AEACA" w14:textId="77777777" w:rsidTr="004137D6">
        <w:trPr>
          <w:tblHeader/>
        </w:trPr>
        <w:tc>
          <w:tcPr>
            <w:tcW w:w="685" w:type="dxa"/>
            <w:shd w:val="clear" w:color="auto" w:fill="DDD9C3" w:themeFill="background2" w:themeFillShade="E6"/>
            <w:noWrap/>
          </w:tcPr>
          <w:p w14:paraId="066ABDD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802BE92"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C55C779"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71D23E0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9A280EA"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5A3859E9"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EDE35BB"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DC02AF6"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03D0C04"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102B79D" w14:textId="77777777" w:rsidR="00BF40F5" w:rsidRPr="003814EF" w:rsidRDefault="00BF40F5">
            <w:pPr>
              <w:pStyle w:val="TabelaCabealho"/>
            </w:pPr>
            <w:r w:rsidRPr="003814EF">
              <w:t>Observação</w:t>
            </w:r>
          </w:p>
        </w:tc>
      </w:tr>
      <w:tr w:rsidR="00BF40F5" w:rsidRPr="00875937" w14:paraId="3988725A" w14:textId="77777777" w:rsidTr="004137D6">
        <w:tc>
          <w:tcPr>
            <w:tcW w:w="685" w:type="dxa"/>
            <w:shd w:val="clear" w:color="auto" w:fill="E6E6E6"/>
            <w:noWrap/>
          </w:tcPr>
          <w:p w14:paraId="751E06B2" w14:textId="77777777" w:rsidR="00BF40F5" w:rsidRPr="003D68C3" w:rsidRDefault="00BF40F5" w:rsidP="00B15F49">
            <w:pPr>
              <w:pStyle w:val="LinhaTabCentr"/>
            </w:pPr>
            <w:r w:rsidRPr="003D68C3">
              <w:t>5</w:t>
            </w:r>
          </w:p>
        </w:tc>
        <w:tc>
          <w:tcPr>
            <w:tcW w:w="784" w:type="dxa"/>
            <w:shd w:val="clear" w:color="auto" w:fill="E6E6E6"/>
            <w:noWrap/>
          </w:tcPr>
          <w:p w14:paraId="1BF3C72A" w14:textId="77777777" w:rsidR="00BF40F5" w:rsidRPr="003D68C3" w:rsidRDefault="00BF40F5">
            <w:pPr>
              <w:pStyle w:val="LinhaTabCentr"/>
            </w:pPr>
            <w:r w:rsidRPr="003D68C3">
              <w:t>B01</w:t>
            </w:r>
          </w:p>
        </w:tc>
        <w:tc>
          <w:tcPr>
            <w:tcW w:w="1666" w:type="dxa"/>
            <w:shd w:val="clear" w:color="auto" w:fill="E6E6E6"/>
            <w:noWrap/>
          </w:tcPr>
          <w:p w14:paraId="722C4A55" w14:textId="77777777" w:rsidR="00BF40F5" w:rsidRPr="003D68C3" w:rsidRDefault="00BF40F5" w:rsidP="00B15F49">
            <w:pPr>
              <w:pStyle w:val="LinhaTabEsq"/>
            </w:pPr>
            <w:r w:rsidRPr="003D68C3">
              <w:t>ide</w:t>
            </w:r>
          </w:p>
        </w:tc>
        <w:tc>
          <w:tcPr>
            <w:tcW w:w="3528" w:type="dxa"/>
            <w:shd w:val="clear" w:color="auto" w:fill="E6E6E6"/>
            <w:noWrap/>
          </w:tcPr>
          <w:p w14:paraId="282C81F0" w14:textId="77777777" w:rsidR="00BF40F5" w:rsidRPr="002A1D50" w:rsidRDefault="00BF40F5">
            <w:pPr>
              <w:pStyle w:val="LinhaTabEsq"/>
            </w:pPr>
            <w:r w:rsidRPr="00830393">
              <w:t>Informações de identificação da NF-e</w:t>
            </w:r>
          </w:p>
        </w:tc>
        <w:tc>
          <w:tcPr>
            <w:tcW w:w="466" w:type="dxa"/>
            <w:shd w:val="clear" w:color="auto" w:fill="E6E6E6"/>
            <w:noWrap/>
          </w:tcPr>
          <w:p w14:paraId="4E818CC2" w14:textId="77777777" w:rsidR="00BF40F5" w:rsidRPr="00C3660A" w:rsidRDefault="00BF40F5" w:rsidP="00B15F49">
            <w:pPr>
              <w:pStyle w:val="LinhaTabCentr"/>
            </w:pPr>
            <w:r w:rsidRPr="00C3660A">
              <w:t>G</w:t>
            </w:r>
          </w:p>
        </w:tc>
        <w:tc>
          <w:tcPr>
            <w:tcW w:w="654" w:type="dxa"/>
            <w:shd w:val="clear" w:color="auto" w:fill="E6E6E6"/>
            <w:noWrap/>
          </w:tcPr>
          <w:p w14:paraId="5B01CDA2" w14:textId="77777777" w:rsidR="00BF40F5" w:rsidRPr="003C2993" w:rsidRDefault="00BF40F5">
            <w:pPr>
              <w:pStyle w:val="LinhaTabCentr"/>
            </w:pPr>
            <w:r w:rsidRPr="008E0027">
              <w:t>A01</w:t>
            </w:r>
          </w:p>
        </w:tc>
        <w:tc>
          <w:tcPr>
            <w:tcW w:w="557" w:type="dxa"/>
            <w:shd w:val="clear" w:color="auto" w:fill="E6E6E6"/>
            <w:noWrap/>
          </w:tcPr>
          <w:p w14:paraId="6F3AB3EA" w14:textId="77777777" w:rsidR="00BF40F5" w:rsidRPr="00936B11" w:rsidRDefault="00BF40F5">
            <w:pPr>
              <w:pStyle w:val="LinhaTabCentr"/>
            </w:pPr>
          </w:p>
        </w:tc>
        <w:tc>
          <w:tcPr>
            <w:tcW w:w="687" w:type="dxa"/>
            <w:shd w:val="clear" w:color="auto" w:fill="E6E6E6"/>
            <w:noWrap/>
          </w:tcPr>
          <w:p w14:paraId="3A14FFB6" w14:textId="77777777" w:rsidR="00BF40F5" w:rsidRPr="00936B11" w:rsidRDefault="00BF40F5">
            <w:pPr>
              <w:pStyle w:val="LinhaTabCentr"/>
            </w:pPr>
            <w:r w:rsidRPr="00936B11">
              <w:t>1-1</w:t>
            </w:r>
          </w:p>
        </w:tc>
        <w:tc>
          <w:tcPr>
            <w:tcW w:w="886" w:type="dxa"/>
            <w:shd w:val="clear" w:color="auto" w:fill="E6E6E6"/>
            <w:noWrap/>
          </w:tcPr>
          <w:p w14:paraId="52A2AB94" w14:textId="77777777" w:rsidR="00BF40F5" w:rsidRPr="00936B11" w:rsidRDefault="00BF40F5">
            <w:pPr>
              <w:pStyle w:val="LinhaTabCentr"/>
            </w:pPr>
          </w:p>
        </w:tc>
        <w:tc>
          <w:tcPr>
            <w:tcW w:w="5213" w:type="dxa"/>
            <w:shd w:val="clear" w:color="auto" w:fill="E6E6E6"/>
            <w:noWrap/>
          </w:tcPr>
          <w:p w14:paraId="459D2B07" w14:textId="77777777" w:rsidR="00BF40F5" w:rsidRPr="00936B11" w:rsidRDefault="00BF40F5" w:rsidP="00B15F49">
            <w:pPr>
              <w:pStyle w:val="LinhaTabEsq"/>
            </w:pPr>
          </w:p>
        </w:tc>
      </w:tr>
      <w:tr w:rsidR="00BF40F5" w:rsidRPr="00875937" w14:paraId="6B2CC742" w14:textId="77777777" w:rsidTr="004137D6">
        <w:tc>
          <w:tcPr>
            <w:tcW w:w="685" w:type="dxa"/>
            <w:noWrap/>
          </w:tcPr>
          <w:p w14:paraId="4297B31F" w14:textId="77777777" w:rsidR="00BF40F5" w:rsidRPr="003D68C3" w:rsidRDefault="00BF40F5" w:rsidP="00B15F49">
            <w:pPr>
              <w:pStyle w:val="LinhaTabCentr"/>
            </w:pPr>
            <w:r w:rsidRPr="003D68C3">
              <w:t>6</w:t>
            </w:r>
          </w:p>
        </w:tc>
        <w:tc>
          <w:tcPr>
            <w:tcW w:w="784" w:type="dxa"/>
            <w:noWrap/>
          </w:tcPr>
          <w:p w14:paraId="50BF9097" w14:textId="77777777" w:rsidR="00BF40F5" w:rsidRPr="003D68C3" w:rsidRDefault="00BF40F5">
            <w:pPr>
              <w:pStyle w:val="LinhaTabCentr"/>
            </w:pPr>
            <w:r w:rsidRPr="003D68C3">
              <w:t>B02</w:t>
            </w:r>
          </w:p>
        </w:tc>
        <w:tc>
          <w:tcPr>
            <w:tcW w:w="1666" w:type="dxa"/>
            <w:noWrap/>
          </w:tcPr>
          <w:p w14:paraId="601AD303" w14:textId="77777777" w:rsidR="00BF40F5" w:rsidRPr="002A1D50" w:rsidRDefault="00BF40F5" w:rsidP="00B15F49">
            <w:pPr>
              <w:pStyle w:val="LinhaTabEsq"/>
            </w:pPr>
            <w:r w:rsidRPr="00830393">
              <w:t>cUF</w:t>
            </w:r>
          </w:p>
        </w:tc>
        <w:tc>
          <w:tcPr>
            <w:tcW w:w="3528" w:type="dxa"/>
            <w:noWrap/>
          </w:tcPr>
          <w:p w14:paraId="001DF1FC" w14:textId="77777777" w:rsidR="00BF40F5" w:rsidRPr="008E0027" w:rsidRDefault="00BF40F5">
            <w:pPr>
              <w:pStyle w:val="LinhaTabEsq"/>
            </w:pPr>
            <w:r w:rsidRPr="00C3660A">
              <w:t>Código da UF do emitente do Documento Fiscal</w:t>
            </w:r>
          </w:p>
        </w:tc>
        <w:tc>
          <w:tcPr>
            <w:tcW w:w="466" w:type="dxa"/>
            <w:noWrap/>
          </w:tcPr>
          <w:p w14:paraId="17D9067F" w14:textId="77777777" w:rsidR="00BF40F5" w:rsidRPr="00936B11" w:rsidRDefault="00BF40F5" w:rsidP="00B15F49">
            <w:pPr>
              <w:pStyle w:val="LinhaTabCentr"/>
            </w:pPr>
            <w:r w:rsidRPr="003C2993">
              <w:t>E</w:t>
            </w:r>
          </w:p>
        </w:tc>
        <w:tc>
          <w:tcPr>
            <w:tcW w:w="654" w:type="dxa"/>
            <w:noWrap/>
          </w:tcPr>
          <w:p w14:paraId="7BDB0795" w14:textId="77777777" w:rsidR="00BF40F5" w:rsidRPr="00936B11" w:rsidRDefault="00BF40F5">
            <w:pPr>
              <w:pStyle w:val="LinhaTabCentr"/>
            </w:pPr>
            <w:r w:rsidRPr="00936B11">
              <w:t>B01</w:t>
            </w:r>
          </w:p>
        </w:tc>
        <w:tc>
          <w:tcPr>
            <w:tcW w:w="557" w:type="dxa"/>
            <w:noWrap/>
          </w:tcPr>
          <w:p w14:paraId="1CBED859" w14:textId="77777777" w:rsidR="00BF40F5" w:rsidRPr="00936B11" w:rsidRDefault="00BF40F5">
            <w:pPr>
              <w:pStyle w:val="LinhaTabCentr"/>
            </w:pPr>
            <w:r w:rsidRPr="00936B11">
              <w:t>N</w:t>
            </w:r>
          </w:p>
        </w:tc>
        <w:tc>
          <w:tcPr>
            <w:tcW w:w="687" w:type="dxa"/>
            <w:noWrap/>
          </w:tcPr>
          <w:p w14:paraId="607E85B4" w14:textId="77777777" w:rsidR="00BF40F5" w:rsidRPr="00936B11" w:rsidRDefault="00BF40F5">
            <w:pPr>
              <w:pStyle w:val="LinhaTabCentr"/>
            </w:pPr>
            <w:r w:rsidRPr="00936B11">
              <w:t>1-1</w:t>
            </w:r>
          </w:p>
        </w:tc>
        <w:tc>
          <w:tcPr>
            <w:tcW w:w="886" w:type="dxa"/>
            <w:noWrap/>
          </w:tcPr>
          <w:p w14:paraId="70DC2D25" w14:textId="77777777" w:rsidR="00BF40F5" w:rsidRPr="00936B11" w:rsidRDefault="00BF40F5">
            <w:pPr>
              <w:pStyle w:val="LinhaTabCentr"/>
            </w:pPr>
            <w:r w:rsidRPr="00936B11">
              <w:t>2</w:t>
            </w:r>
          </w:p>
        </w:tc>
        <w:tc>
          <w:tcPr>
            <w:tcW w:w="5213" w:type="dxa"/>
            <w:noWrap/>
          </w:tcPr>
          <w:p w14:paraId="49BCCDB7" w14:textId="77777777" w:rsidR="00BF40F5" w:rsidRPr="00936B11" w:rsidRDefault="00BF40F5" w:rsidP="00B15F49">
            <w:pPr>
              <w:pStyle w:val="LinhaTabEsq"/>
            </w:pPr>
            <w:r w:rsidRPr="00936B11">
              <w:t>Código da UF do emitente do Documento Fiscal. Utilizar a Tabela do IBGE de código de unidades da federação (Anexo IX - Tabela de UF, Município e País).</w:t>
            </w:r>
          </w:p>
        </w:tc>
      </w:tr>
      <w:tr w:rsidR="00BF40F5" w:rsidRPr="00875937" w14:paraId="29F29BD6" w14:textId="77777777" w:rsidTr="004137D6">
        <w:tc>
          <w:tcPr>
            <w:tcW w:w="685" w:type="dxa"/>
            <w:noWrap/>
          </w:tcPr>
          <w:p w14:paraId="2FE530C1" w14:textId="77777777" w:rsidR="00BF40F5" w:rsidRPr="003D68C3" w:rsidRDefault="00BF40F5" w:rsidP="00B15F49">
            <w:pPr>
              <w:pStyle w:val="LinhaTabCentr"/>
            </w:pPr>
            <w:r w:rsidRPr="003D68C3">
              <w:t>7</w:t>
            </w:r>
          </w:p>
        </w:tc>
        <w:tc>
          <w:tcPr>
            <w:tcW w:w="784" w:type="dxa"/>
            <w:noWrap/>
          </w:tcPr>
          <w:p w14:paraId="068C26AC" w14:textId="77777777" w:rsidR="00BF40F5" w:rsidRPr="003D68C3" w:rsidRDefault="00BF40F5">
            <w:pPr>
              <w:pStyle w:val="LinhaTabCentr"/>
            </w:pPr>
            <w:r w:rsidRPr="003D68C3">
              <w:t>B03</w:t>
            </w:r>
          </w:p>
        </w:tc>
        <w:tc>
          <w:tcPr>
            <w:tcW w:w="1666" w:type="dxa"/>
            <w:noWrap/>
          </w:tcPr>
          <w:p w14:paraId="49B43DB2" w14:textId="77777777" w:rsidR="00BF40F5" w:rsidRPr="003D68C3" w:rsidRDefault="00BF40F5" w:rsidP="00B15F49">
            <w:pPr>
              <w:pStyle w:val="LinhaTabEsq"/>
            </w:pPr>
            <w:r w:rsidRPr="003D68C3">
              <w:t>cNF</w:t>
            </w:r>
          </w:p>
        </w:tc>
        <w:tc>
          <w:tcPr>
            <w:tcW w:w="3528" w:type="dxa"/>
            <w:noWrap/>
          </w:tcPr>
          <w:p w14:paraId="22AFABC2" w14:textId="77777777" w:rsidR="00BF40F5" w:rsidRPr="003D68C3" w:rsidRDefault="00BF40F5">
            <w:pPr>
              <w:pStyle w:val="LinhaTabEsq"/>
            </w:pPr>
            <w:r w:rsidRPr="003D68C3">
              <w:t>Código Numérico que compõe a Chave de Acesso</w:t>
            </w:r>
          </w:p>
        </w:tc>
        <w:tc>
          <w:tcPr>
            <w:tcW w:w="466" w:type="dxa"/>
            <w:noWrap/>
          </w:tcPr>
          <w:p w14:paraId="485D0000" w14:textId="77777777" w:rsidR="00BF40F5" w:rsidRPr="003D68C3" w:rsidRDefault="00BF40F5" w:rsidP="00B15F49">
            <w:pPr>
              <w:pStyle w:val="LinhaTabCentr"/>
            </w:pPr>
            <w:r w:rsidRPr="003D68C3">
              <w:t>E</w:t>
            </w:r>
          </w:p>
        </w:tc>
        <w:tc>
          <w:tcPr>
            <w:tcW w:w="654" w:type="dxa"/>
            <w:noWrap/>
          </w:tcPr>
          <w:p w14:paraId="32D5E7A1" w14:textId="77777777" w:rsidR="00BF40F5" w:rsidRPr="003D68C3" w:rsidRDefault="00BF40F5">
            <w:pPr>
              <w:pStyle w:val="LinhaTabCentr"/>
            </w:pPr>
            <w:r w:rsidRPr="003D68C3">
              <w:t>B01</w:t>
            </w:r>
          </w:p>
        </w:tc>
        <w:tc>
          <w:tcPr>
            <w:tcW w:w="557" w:type="dxa"/>
            <w:noWrap/>
          </w:tcPr>
          <w:p w14:paraId="5323C6FB" w14:textId="77777777" w:rsidR="00BF40F5" w:rsidRPr="003D68C3" w:rsidRDefault="00BF40F5">
            <w:pPr>
              <w:pStyle w:val="LinhaTabCentr"/>
            </w:pPr>
            <w:r w:rsidRPr="003D68C3">
              <w:t>N</w:t>
            </w:r>
          </w:p>
        </w:tc>
        <w:tc>
          <w:tcPr>
            <w:tcW w:w="687" w:type="dxa"/>
            <w:noWrap/>
          </w:tcPr>
          <w:p w14:paraId="1E956D91" w14:textId="77777777" w:rsidR="00BF40F5" w:rsidRPr="003D68C3" w:rsidRDefault="00BF40F5">
            <w:pPr>
              <w:pStyle w:val="LinhaTabCentr"/>
            </w:pPr>
            <w:r w:rsidRPr="003D68C3">
              <w:t>1-1</w:t>
            </w:r>
          </w:p>
        </w:tc>
        <w:tc>
          <w:tcPr>
            <w:tcW w:w="886" w:type="dxa"/>
            <w:noWrap/>
          </w:tcPr>
          <w:p w14:paraId="65991A1B" w14:textId="77777777" w:rsidR="00BF40F5" w:rsidRPr="003D68C3" w:rsidRDefault="00BF40F5">
            <w:pPr>
              <w:pStyle w:val="LinhaTabCentr"/>
            </w:pPr>
            <w:r w:rsidRPr="003D68C3">
              <w:t>8</w:t>
            </w:r>
          </w:p>
        </w:tc>
        <w:tc>
          <w:tcPr>
            <w:tcW w:w="5213" w:type="dxa"/>
            <w:noWrap/>
          </w:tcPr>
          <w:p w14:paraId="3D8B741F" w14:textId="77777777" w:rsidR="00BF40F5" w:rsidRPr="003D68C3" w:rsidRDefault="00BF40F5" w:rsidP="00B15F49">
            <w:pPr>
              <w:pStyle w:val="LinhaTabEsq"/>
            </w:pPr>
            <w:r w:rsidRPr="003D68C3">
              <w:t>Código numérico que compõe a Chave de Acesso. Número aleatório gerado pelo emitente para cada NF-e para evitar acessos indevidos da NF-e. (v2.0)</w:t>
            </w:r>
          </w:p>
        </w:tc>
      </w:tr>
      <w:tr w:rsidR="00BF40F5" w:rsidRPr="00875937" w14:paraId="5822781D" w14:textId="77777777" w:rsidTr="004137D6">
        <w:tc>
          <w:tcPr>
            <w:tcW w:w="685" w:type="dxa"/>
            <w:noWrap/>
          </w:tcPr>
          <w:p w14:paraId="5B511AA9" w14:textId="77777777" w:rsidR="00BF40F5" w:rsidRPr="003D68C3" w:rsidRDefault="00BF40F5" w:rsidP="00B15F49">
            <w:pPr>
              <w:pStyle w:val="LinhaTabCentr"/>
            </w:pPr>
            <w:r w:rsidRPr="003D68C3">
              <w:t>8</w:t>
            </w:r>
          </w:p>
        </w:tc>
        <w:tc>
          <w:tcPr>
            <w:tcW w:w="784" w:type="dxa"/>
            <w:noWrap/>
          </w:tcPr>
          <w:p w14:paraId="5178AEE5" w14:textId="77777777" w:rsidR="00BF40F5" w:rsidRPr="003D68C3" w:rsidRDefault="00BF40F5">
            <w:pPr>
              <w:pStyle w:val="LinhaTabCentr"/>
            </w:pPr>
            <w:r w:rsidRPr="003D68C3">
              <w:t>B04</w:t>
            </w:r>
          </w:p>
        </w:tc>
        <w:tc>
          <w:tcPr>
            <w:tcW w:w="1666" w:type="dxa"/>
            <w:noWrap/>
          </w:tcPr>
          <w:p w14:paraId="1DDA5771" w14:textId="77777777" w:rsidR="00BF40F5" w:rsidRPr="003D68C3" w:rsidRDefault="00BF40F5" w:rsidP="00B15F49">
            <w:pPr>
              <w:pStyle w:val="LinhaTabEsq"/>
            </w:pPr>
            <w:r w:rsidRPr="003D68C3">
              <w:t>natOp</w:t>
            </w:r>
          </w:p>
        </w:tc>
        <w:tc>
          <w:tcPr>
            <w:tcW w:w="3528" w:type="dxa"/>
            <w:noWrap/>
          </w:tcPr>
          <w:p w14:paraId="5C595221" w14:textId="77777777" w:rsidR="00BF40F5" w:rsidRPr="003D68C3" w:rsidRDefault="00BF40F5">
            <w:pPr>
              <w:pStyle w:val="LinhaTabEsq"/>
            </w:pPr>
            <w:r w:rsidRPr="003D68C3">
              <w:t>Descrição da Natureza da Operação</w:t>
            </w:r>
          </w:p>
        </w:tc>
        <w:tc>
          <w:tcPr>
            <w:tcW w:w="466" w:type="dxa"/>
            <w:noWrap/>
          </w:tcPr>
          <w:p w14:paraId="69B0B226" w14:textId="77777777" w:rsidR="00BF40F5" w:rsidRPr="003D68C3" w:rsidRDefault="00BF40F5" w:rsidP="00B15F49">
            <w:pPr>
              <w:pStyle w:val="LinhaTabCentr"/>
            </w:pPr>
            <w:r w:rsidRPr="003D68C3">
              <w:t>E</w:t>
            </w:r>
          </w:p>
        </w:tc>
        <w:tc>
          <w:tcPr>
            <w:tcW w:w="654" w:type="dxa"/>
            <w:noWrap/>
          </w:tcPr>
          <w:p w14:paraId="3AAF46CE" w14:textId="77777777" w:rsidR="00BF40F5" w:rsidRPr="003D68C3" w:rsidRDefault="00BF40F5">
            <w:pPr>
              <w:pStyle w:val="LinhaTabCentr"/>
            </w:pPr>
            <w:r w:rsidRPr="003D68C3">
              <w:t>B01</w:t>
            </w:r>
          </w:p>
        </w:tc>
        <w:tc>
          <w:tcPr>
            <w:tcW w:w="557" w:type="dxa"/>
            <w:noWrap/>
          </w:tcPr>
          <w:p w14:paraId="713C0EFF" w14:textId="77777777" w:rsidR="00BF40F5" w:rsidRPr="003D68C3" w:rsidRDefault="00BF40F5">
            <w:pPr>
              <w:pStyle w:val="LinhaTabCentr"/>
            </w:pPr>
            <w:r w:rsidRPr="003D68C3">
              <w:t>C</w:t>
            </w:r>
          </w:p>
        </w:tc>
        <w:tc>
          <w:tcPr>
            <w:tcW w:w="687" w:type="dxa"/>
            <w:noWrap/>
          </w:tcPr>
          <w:p w14:paraId="28183563" w14:textId="77777777" w:rsidR="00BF40F5" w:rsidRPr="003D68C3" w:rsidRDefault="00BF40F5">
            <w:pPr>
              <w:pStyle w:val="LinhaTabCentr"/>
            </w:pPr>
            <w:r w:rsidRPr="003D68C3">
              <w:t>1-1</w:t>
            </w:r>
          </w:p>
        </w:tc>
        <w:tc>
          <w:tcPr>
            <w:tcW w:w="886" w:type="dxa"/>
            <w:noWrap/>
          </w:tcPr>
          <w:p w14:paraId="43C4EE68" w14:textId="77777777" w:rsidR="00BF40F5" w:rsidRPr="003D68C3" w:rsidRDefault="00BF40F5">
            <w:pPr>
              <w:pStyle w:val="LinhaTabCentr"/>
            </w:pPr>
            <w:r w:rsidRPr="003D68C3">
              <w:t>1-60</w:t>
            </w:r>
          </w:p>
        </w:tc>
        <w:tc>
          <w:tcPr>
            <w:tcW w:w="5213" w:type="dxa"/>
            <w:noWrap/>
          </w:tcPr>
          <w:p w14:paraId="74FAE4A5" w14:textId="77777777" w:rsidR="00BF40F5" w:rsidRPr="003D68C3" w:rsidRDefault="00BF40F5" w:rsidP="00B15F49">
            <w:pPr>
              <w:pStyle w:val="LinhaTabEsq"/>
            </w:pPr>
            <w:r w:rsidRPr="003D68C3">
              <w:t>Informar a natureza da operação de que decorrer a saída ou a entrada, tais como: venda, compra, transferência, devolução, importação, consignação, remessa (para fins de demonstração, de industrialização ou outra), conforme previsto na alínea 'i', inciso I, art. 19 do CONVÊNIO S/Nº, de 15 de dezembro de 1970.</w:t>
            </w:r>
          </w:p>
        </w:tc>
      </w:tr>
      <w:tr w:rsidR="00BF40F5" w:rsidRPr="00875937" w14:paraId="197CC9F8" w14:textId="77777777" w:rsidTr="004137D6">
        <w:tc>
          <w:tcPr>
            <w:tcW w:w="685" w:type="dxa"/>
            <w:noWrap/>
          </w:tcPr>
          <w:p w14:paraId="3D66D936" w14:textId="77777777" w:rsidR="00BF40F5" w:rsidRPr="003D68C3" w:rsidRDefault="00BF40F5" w:rsidP="00B15F49">
            <w:pPr>
              <w:pStyle w:val="LinhaTabCentr"/>
            </w:pPr>
            <w:r w:rsidRPr="003D68C3">
              <w:t>9</w:t>
            </w:r>
          </w:p>
        </w:tc>
        <w:tc>
          <w:tcPr>
            <w:tcW w:w="784" w:type="dxa"/>
            <w:noWrap/>
          </w:tcPr>
          <w:p w14:paraId="2DA7BCF1" w14:textId="77777777" w:rsidR="00BF40F5" w:rsidRPr="003D68C3" w:rsidRDefault="00BF40F5">
            <w:pPr>
              <w:pStyle w:val="LinhaTabCentr"/>
            </w:pPr>
            <w:r w:rsidRPr="003D68C3">
              <w:t>B05</w:t>
            </w:r>
          </w:p>
        </w:tc>
        <w:tc>
          <w:tcPr>
            <w:tcW w:w="1666" w:type="dxa"/>
            <w:noWrap/>
          </w:tcPr>
          <w:p w14:paraId="1708389A" w14:textId="77777777" w:rsidR="00BF40F5" w:rsidRPr="003D68C3" w:rsidRDefault="00BF40F5" w:rsidP="00B15F49">
            <w:pPr>
              <w:pStyle w:val="LinhaTabEsq"/>
            </w:pPr>
            <w:r w:rsidRPr="003D68C3">
              <w:t>indPag</w:t>
            </w:r>
          </w:p>
        </w:tc>
        <w:tc>
          <w:tcPr>
            <w:tcW w:w="3528" w:type="dxa"/>
            <w:noWrap/>
          </w:tcPr>
          <w:p w14:paraId="317037A0" w14:textId="77777777" w:rsidR="00BF40F5" w:rsidRPr="003D68C3" w:rsidRDefault="00BF40F5">
            <w:pPr>
              <w:pStyle w:val="LinhaTabEsq"/>
            </w:pPr>
            <w:r w:rsidRPr="003D68C3">
              <w:t>Indicador da forma de pagamento</w:t>
            </w:r>
          </w:p>
        </w:tc>
        <w:tc>
          <w:tcPr>
            <w:tcW w:w="466" w:type="dxa"/>
            <w:noWrap/>
          </w:tcPr>
          <w:p w14:paraId="3912BA22" w14:textId="77777777" w:rsidR="00BF40F5" w:rsidRPr="003D68C3" w:rsidRDefault="00BF40F5" w:rsidP="00B15F49">
            <w:pPr>
              <w:pStyle w:val="LinhaTabCentr"/>
            </w:pPr>
            <w:r w:rsidRPr="003D68C3">
              <w:t>E</w:t>
            </w:r>
          </w:p>
        </w:tc>
        <w:tc>
          <w:tcPr>
            <w:tcW w:w="654" w:type="dxa"/>
            <w:noWrap/>
          </w:tcPr>
          <w:p w14:paraId="1E7B8F5B" w14:textId="77777777" w:rsidR="00BF40F5" w:rsidRPr="003D68C3" w:rsidRDefault="00BF40F5">
            <w:pPr>
              <w:pStyle w:val="LinhaTabCentr"/>
            </w:pPr>
            <w:r w:rsidRPr="003D68C3">
              <w:t>B01</w:t>
            </w:r>
          </w:p>
        </w:tc>
        <w:tc>
          <w:tcPr>
            <w:tcW w:w="557" w:type="dxa"/>
            <w:noWrap/>
          </w:tcPr>
          <w:p w14:paraId="05376A35" w14:textId="77777777" w:rsidR="00BF40F5" w:rsidRPr="003D68C3" w:rsidRDefault="00BF40F5">
            <w:pPr>
              <w:pStyle w:val="LinhaTabCentr"/>
            </w:pPr>
            <w:r w:rsidRPr="003D68C3">
              <w:t>N</w:t>
            </w:r>
          </w:p>
        </w:tc>
        <w:tc>
          <w:tcPr>
            <w:tcW w:w="687" w:type="dxa"/>
            <w:noWrap/>
          </w:tcPr>
          <w:p w14:paraId="39F2260E" w14:textId="77777777" w:rsidR="00BF40F5" w:rsidRPr="003D68C3" w:rsidRDefault="00BF40F5">
            <w:pPr>
              <w:pStyle w:val="LinhaTabCentr"/>
            </w:pPr>
            <w:r w:rsidRPr="003D68C3">
              <w:t>1-1</w:t>
            </w:r>
          </w:p>
        </w:tc>
        <w:tc>
          <w:tcPr>
            <w:tcW w:w="886" w:type="dxa"/>
            <w:noWrap/>
          </w:tcPr>
          <w:p w14:paraId="19AAC6C6" w14:textId="77777777" w:rsidR="00BF40F5" w:rsidRPr="003D68C3" w:rsidRDefault="00BF40F5">
            <w:pPr>
              <w:pStyle w:val="LinhaTabCentr"/>
            </w:pPr>
            <w:r w:rsidRPr="003D68C3">
              <w:t>1</w:t>
            </w:r>
          </w:p>
        </w:tc>
        <w:tc>
          <w:tcPr>
            <w:tcW w:w="5213" w:type="dxa"/>
            <w:noWrap/>
          </w:tcPr>
          <w:p w14:paraId="47984BAF" w14:textId="77777777" w:rsidR="00BF40F5" w:rsidRPr="003D68C3" w:rsidRDefault="00BF40F5" w:rsidP="00B15F49">
            <w:pPr>
              <w:pStyle w:val="LinhaTabEsq"/>
            </w:pPr>
            <w:r w:rsidRPr="003D68C3">
              <w:t>0=Pagamento à vista;</w:t>
            </w:r>
          </w:p>
          <w:p w14:paraId="389C436E" w14:textId="77777777" w:rsidR="00BF40F5" w:rsidRPr="003D68C3" w:rsidRDefault="00BF40F5">
            <w:pPr>
              <w:pStyle w:val="LinhaTabEsq"/>
            </w:pPr>
            <w:r w:rsidRPr="003D68C3">
              <w:t>1=Pagamento a prazo;</w:t>
            </w:r>
          </w:p>
          <w:p w14:paraId="5DD3980B" w14:textId="77777777" w:rsidR="00BF40F5" w:rsidRPr="003D68C3" w:rsidRDefault="00BF40F5">
            <w:pPr>
              <w:pStyle w:val="LinhaTabEsq"/>
            </w:pPr>
            <w:r w:rsidRPr="003D68C3">
              <w:t>2=Outros.</w:t>
            </w:r>
          </w:p>
        </w:tc>
      </w:tr>
      <w:tr w:rsidR="00BF40F5" w:rsidRPr="00875937" w14:paraId="2A9C2657" w14:textId="77777777" w:rsidTr="004137D6">
        <w:tc>
          <w:tcPr>
            <w:tcW w:w="685" w:type="dxa"/>
            <w:noWrap/>
          </w:tcPr>
          <w:p w14:paraId="635CFF1E" w14:textId="77777777" w:rsidR="00BF40F5" w:rsidRPr="003D68C3" w:rsidRDefault="00BF40F5" w:rsidP="00B15F49">
            <w:pPr>
              <w:pStyle w:val="LinhaTabCentr"/>
            </w:pPr>
            <w:r w:rsidRPr="003D68C3">
              <w:t>10</w:t>
            </w:r>
          </w:p>
        </w:tc>
        <w:tc>
          <w:tcPr>
            <w:tcW w:w="784" w:type="dxa"/>
            <w:noWrap/>
          </w:tcPr>
          <w:p w14:paraId="01B3FB71" w14:textId="77777777" w:rsidR="00BF40F5" w:rsidRPr="003D68C3" w:rsidRDefault="00BF40F5">
            <w:pPr>
              <w:pStyle w:val="LinhaTabCentr"/>
            </w:pPr>
            <w:r w:rsidRPr="003D68C3">
              <w:t>B06</w:t>
            </w:r>
          </w:p>
        </w:tc>
        <w:tc>
          <w:tcPr>
            <w:tcW w:w="1666" w:type="dxa"/>
            <w:noWrap/>
          </w:tcPr>
          <w:p w14:paraId="70C1D3D9" w14:textId="77777777" w:rsidR="00BF40F5" w:rsidRPr="003D68C3" w:rsidRDefault="00BF40F5" w:rsidP="00B15F49">
            <w:pPr>
              <w:pStyle w:val="LinhaTabEsq"/>
            </w:pPr>
            <w:r w:rsidRPr="003D68C3">
              <w:t>mod</w:t>
            </w:r>
          </w:p>
        </w:tc>
        <w:tc>
          <w:tcPr>
            <w:tcW w:w="3528" w:type="dxa"/>
            <w:noWrap/>
          </w:tcPr>
          <w:p w14:paraId="56E915B5" w14:textId="77777777" w:rsidR="00BF40F5" w:rsidRPr="003D68C3" w:rsidRDefault="00BF40F5">
            <w:pPr>
              <w:pStyle w:val="LinhaTabEsq"/>
            </w:pPr>
            <w:r w:rsidRPr="003D68C3">
              <w:t>Código do Modelo do Documento Fiscal</w:t>
            </w:r>
          </w:p>
        </w:tc>
        <w:tc>
          <w:tcPr>
            <w:tcW w:w="466" w:type="dxa"/>
            <w:noWrap/>
          </w:tcPr>
          <w:p w14:paraId="46F2A47C" w14:textId="77777777" w:rsidR="00BF40F5" w:rsidRPr="003D68C3" w:rsidRDefault="00BF40F5" w:rsidP="00B15F49">
            <w:pPr>
              <w:pStyle w:val="LinhaTabCentr"/>
            </w:pPr>
            <w:r w:rsidRPr="003D68C3">
              <w:t>E</w:t>
            </w:r>
          </w:p>
        </w:tc>
        <w:tc>
          <w:tcPr>
            <w:tcW w:w="654" w:type="dxa"/>
            <w:noWrap/>
          </w:tcPr>
          <w:p w14:paraId="659CF9D1" w14:textId="77777777" w:rsidR="00BF40F5" w:rsidRPr="003D68C3" w:rsidRDefault="00BF40F5">
            <w:pPr>
              <w:pStyle w:val="LinhaTabCentr"/>
            </w:pPr>
            <w:r w:rsidRPr="003D68C3">
              <w:t>B01</w:t>
            </w:r>
          </w:p>
        </w:tc>
        <w:tc>
          <w:tcPr>
            <w:tcW w:w="557" w:type="dxa"/>
            <w:noWrap/>
          </w:tcPr>
          <w:p w14:paraId="5228BFC9" w14:textId="77777777" w:rsidR="00BF40F5" w:rsidRPr="003D68C3" w:rsidRDefault="002518EE">
            <w:pPr>
              <w:pStyle w:val="LinhaTabCentr"/>
            </w:pPr>
            <w:r w:rsidRPr="003D68C3">
              <w:t>N</w:t>
            </w:r>
          </w:p>
        </w:tc>
        <w:tc>
          <w:tcPr>
            <w:tcW w:w="687" w:type="dxa"/>
            <w:noWrap/>
          </w:tcPr>
          <w:p w14:paraId="00525B57" w14:textId="77777777" w:rsidR="00BF40F5" w:rsidRPr="003D68C3" w:rsidRDefault="00BF40F5">
            <w:pPr>
              <w:pStyle w:val="LinhaTabCentr"/>
            </w:pPr>
            <w:r w:rsidRPr="003D68C3">
              <w:t>1-1</w:t>
            </w:r>
          </w:p>
        </w:tc>
        <w:tc>
          <w:tcPr>
            <w:tcW w:w="886" w:type="dxa"/>
            <w:noWrap/>
          </w:tcPr>
          <w:p w14:paraId="7286B97F" w14:textId="77777777" w:rsidR="00BF40F5" w:rsidRPr="003D68C3" w:rsidRDefault="00BF40F5">
            <w:pPr>
              <w:pStyle w:val="LinhaTabCentr"/>
            </w:pPr>
            <w:r w:rsidRPr="003D68C3">
              <w:t>2</w:t>
            </w:r>
          </w:p>
        </w:tc>
        <w:tc>
          <w:tcPr>
            <w:tcW w:w="5213" w:type="dxa"/>
            <w:noWrap/>
          </w:tcPr>
          <w:p w14:paraId="35873360" w14:textId="77777777" w:rsidR="00BF40F5" w:rsidRPr="003D68C3" w:rsidRDefault="00BF40F5" w:rsidP="00B15F49">
            <w:pPr>
              <w:pStyle w:val="LinhaTabEsq"/>
            </w:pPr>
            <w:r w:rsidRPr="003D68C3">
              <w:t>55=NF-e emitida em substituição ao modelo 1 ou 1A;</w:t>
            </w:r>
          </w:p>
          <w:p w14:paraId="63C8D4E4" w14:textId="6C7AFF44" w:rsidR="00BF40F5" w:rsidRPr="003D68C3" w:rsidRDefault="00BF40F5">
            <w:pPr>
              <w:pStyle w:val="LinhaTabEsq"/>
            </w:pPr>
            <w:r w:rsidRPr="003D68C3">
              <w:t>65=NFC-e, utilizada nas operações de venda no varejo</w:t>
            </w:r>
            <w:r w:rsidR="00D535C3">
              <w:t xml:space="preserve"> </w:t>
            </w:r>
            <w:r w:rsidR="00D535C3" w:rsidRPr="00D535C3">
              <w:t>(a critério da UF aceitar este modelo de documento).</w:t>
            </w:r>
          </w:p>
        </w:tc>
      </w:tr>
      <w:tr w:rsidR="00BF40F5" w:rsidRPr="00875937" w14:paraId="5A5492B9" w14:textId="77777777" w:rsidTr="004137D6">
        <w:tc>
          <w:tcPr>
            <w:tcW w:w="685" w:type="dxa"/>
            <w:noWrap/>
          </w:tcPr>
          <w:p w14:paraId="4377A694" w14:textId="77777777" w:rsidR="00BF40F5" w:rsidRPr="003D68C3" w:rsidRDefault="00BF40F5" w:rsidP="00B15F49">
            <w:pPr>
              <w:pStyle w:val="LinhaTabCentr"/>
            </w:pPr>
            <w:r w:rsidRPr="003D68C3">
              <w:t>11</w:t>
            </w:r>
          </w:p>
        </w:tc>
        <w:tc>
          <w:tcPr>
            <w:tcW w:w="784" w:type="dxa"/>
            <w:noWrap/>
          </w:tcPr>
          <w:p w14:paraId="603E66D6" w14:textId="77777777" w:rsidR="00BF40F5" w:rsidRPr="003D68C3" w:rsidRDefault="00BF40F5">
            <w:pPr>
              <w:pStyle w:val="LinhaTabCentr"/>
            </w:pPr>
            <w:r w:rsidRPr="003D68C3">
              <w:t>B07</w:t>
            </w:r>
          </w:p>
        </w:tc>
        <w:tc>
          <w:tcPr>
            <w:tcW w:w="1666" w:type="dxa"/>
            <w:noWrap/>
          </w:tcPr>
          <w:p w14:paraId="54FC0F3C" w14:textId="77777777" w:rsidR="00BF40F5" w:rsidRPr="003D68C3" w:rsidRDefault="00BF40F5" w:rsidP="00B15F49">
            <w:pPr>
              <w:pStyle w:val="LinhaTabEsq"/>
            </w:pPr>
            <w:r w:rsidRPr="003D68C3">
              <w:t>serie</w:t>
            </w:r>
          </w:p>
        </w:tc>
        <w:tc>
          <w:tcPr>
            <w:tcW w:w="3528" w:type="dxa"/>
            <w:noWrap/>
          </w:tcPr>
          <w:p w14:paraId="64E1556C" w14:textId="77777777" w:rsidR="00BF40F5" w:rsidRPr="003D68C3" w:rsidRDefault="00BF40F5">
            <w:pPr>
              <w:pStyle w:val="LinhaTabEsq"/>
            </w:pPr>
            <w:r w:rsidRPr="003D68C3">
              <w:t>Série do Documento Fiscal</w:t>
            </w:r>
          </w:p>
        </w:tc>
        <w:tc>
          <w:tcPr>
            <w:tcW w:w="466" w:type="dxa"/>
            <w:noWrap/>
          </w:tcPr>
          <w:p w14:paraId="33970E44" w14:textId="77777777" w:rsidR="00BF40F5" w:rsidRPr="003D68C3" w:rsidRDefault="00BF40F5" w:rsidP="00B15F49">
            <w:pPr>
              <w:pStyle w:val="LinhaTabCentr"/>
            </w:pPr>
            <w:r w:rsidRPr="003D68C3">
              <w:t>E</w:t>
            </w:r>
          </w:p>
        </w:tc>
        <w:tc>
          <w:tcPr>
            <w:tcW w:w="654" w:type="dxa"/>
            <w:noWrap/>
          </w:tcPr>
          <w:p w14:paraId="450B0E1C" w14:textId="77777777" w:rsidR="00BF40F5" w:rsidRPr="003D68C3" w:rsidRDefault="00BF40F5">
            <w:pPr>
              <w:pStyle w:val="LinhaTabCentr"/>
            </w:pPr>
            <w:r w:rsidRPr="003D68C3">
              <w:t>B01</w:t>
            </w:r>
          </w:p>
        </w:tc>
        <w:tc>
          <w:tcPr>
            <w:tcW w:w="557" w:type="dxa"/>
            <w:noWrap/>
          </w:tcPr>
          <w:p w14:paraId="542925FB" w14:textId="77777777" w:rsidR="00BF40F5" w:rsidRPr="003D68C3" w:rsidRDefault="00BF40F5">
            <w:pPr>
              <w:pStyle w:val="LinhaTabCentr"/>
            </w:pPr>
            <w:r w:rsidRPr="003D68C3">
              <w:t>N</w:t>
            </w:r>
          </w:p>
        </w:tc>
        <w:tc>
          <w:tcPr>
            <w:tcW w:w="687" w:type="dxa"/>
            <w:noWrap/>
          </w:tcPr>
          <w:p w14:paraId="49A2F7E8" w14:textId="77777777" w:rsidR="00BF40F5" w:rsidRPr="003D68C3" w:rsidRDefault="00BF40F5">
            <w:pPr>
              <w:pStyle w:val="LinhaTabCentr"/>
            </w:pPr>
            <w:r w:rsidRPr="003D68C3">
              <w:t>1-1</w:t>
            </w:r>
          </w:p>
        </w:tc>
        <w:tc>
          <w:tcPr>
            <w:tcW w:w="886" w:type="dxa"/>
            <w:noWrap/>
          </w:tcPr>
          <w:p w14:paraId="0C0D6470" w14:textId="77777777" w:rsidR="00BF40F5" w:rsidRPr="003D68C3" w:rsidRDefault="00BF40F5">
            <w:pPr>
              <w:pStyle w:val="LinhaTabCentr"/>
            </w:pPr>
            <w:r w:rsidRPr="003D68C3">
              <w:t>1-3</w:t>
            </w:r>
          </w:p>
        </w:tc>
        <w:tc>
          <w:tcPr>
            <w:tcW w:w="5213" w:type="dxa"/>
            <w:noWrap/>
          </w:tcPr>
          <w:p w14:paraId="78D2D867" w14:textId="77777777" w:rsidR="00BF40F5" w:rsidRPr="003D68C3" w:rsidRDefault="00BF40F5" w:rsidP="00B15F49">
            <w:pPr>
              <w:pStyle w:val="LinhaTabEsq"/>
            </w:pPr>
            <w:r w:rsidRPr="003D68C3">
              <w:t>Série do Documento Fiscal, preencher com zeros na hipótese de a NF-e não possuir série. (v2.0)</w:t>
            </w:r>
          </w:p>
          <w:p w14:paraId="4BC4DEB4" w14:textId="77777777" w:rsidR="00BF40F5" w:rsidRPr="003D68C3" w:rsidRDefault="00BF40F5">
            <w:pPr>
              <w:pStyle w:val="LinhaTabEsq"/>
            </w:pPr>
            <w:r w:rsidRPr="003D68C3">
              <w:t>Série 890-899: uso exclusivo para emissão de NF-e avulsa, pelo contribuinte com seu certificado digital, através do site do Fisco (procEmi=2). (v2.0)</w:t>
            </w:r>
          </w:p>
          <w:p w14:paraId="5AA07FD2" w14:textId="77777777" w:rsidR="00BF40F5" w:rsidRPr="003D68C3" w:rsidRDefault="00BF40F5">
            <w:pPr>
              <w:pStyle w:val="LinhaTabEsq"/>
            </w:pPr>
            <w:r w:rsidRPr="003D68C3">
              <w:t>Serie 900-999: uso exclusivo de NF-e emitidas no SCAN. (v2.0)</w:t>
            </w:r>
          </w:p>
        </w:tc>
      </w:tr>
      <w:tr w:rsidR="00BF40F5" w:rsidRPr="00875937" w14:paraId="486D305F" w14:textId="77777777" w:rsidTr="004137D6">
        <w:tc>
          <w:tcPr>
            <w:tcW w:w="685" w:type="dxa"/>
            <w:noWrap/>
          </w:tcPr>
          <w:p w14:paraId="798DB193" w14:textId="77777777" w:rsidR="00BF40F5" w:rsidRPr="003D68C3" w:rsidRDefault="00BF40F5" w:rsidP="00B15F49">
            <w:pPr>
              <w:pStyle w:val="LinhaTabCentr"/>
            </w:pPr>
            <w:r w:rsidRPr="003D68C3">
              <w:t>12</w:t>
            </w:r>
          </w:p>
        </w:tc>
        <w:tc>
          <w:tcPr>
            <w:tcW w:w="784" w:type="dxa"/>
            <w:noWrap/>
          </w:tcPr>
          <w:p w14:paraId="4BE24398" w14:textId="77777777" w:rsidR="00BF40F5" w:rsidRPr="003D68C3" w:rsidRDefault="00BF40F5">
            <w:pPr>
              <w:pStyle w:val="LinhaTabCentr"/>
            </w:pPr>
            <w:r w:rsidRPr="003D68C3">
              <w:t>B08</w:t>
            </w:r>
          </w:p>
        </w:tc>
        <w:tc>
          <w:tcPr>
            <w:tcW w:w="1666" w:type="dxa"/>
            <w:noWrap/>
          </w:tcPr>
          <w:p w14:paraId="42480D56" w14:textId="77777777" w:rsidR="00BF40F5" w:rsidRPr="003D68C3" w:rsidRDefault="00BF40F5" w:rsidP="00B15F49">
            <w:pPr>
              <w:pStyle w:val="LinhaTabEsq"/>
            </w:pPr>
            <w:r w:rsidRPr="003D68C3">
              <w:t>nNF</w:t>
            </w:r>
          </w:p>
        </w:tc>
        <w:tc>
          <w:tcPr>
            <w:tcW w:w="3528" w:type="dxa"/>
            <w:noWrap/>
          </w:tcPr>
          <w:p w14:paraId="61348464" w14:textId="77777777" w:rsidR="00BF40F5" w:rsidRPr="003D68C3" w:rsidRDefault="00BF40F5">
            <w:pPr>
              <w:pStyle w:val="LinhaTabEsq"/>
            </w:pPr>
            <w:r w:rsidRPr="003D68C3">
              <w:t>Número do Documento Fiscal</w:t>
            </w:r>
          </w:p>
        </w:tc>
        <w:tc>
          <w:tcPr>
            <w:tcW w:w="466" w:type="dxa"/>
            <w:noWrap/>
          </w:tcPr>
          <w:p w14:paraId="36C7DC9A" w14:textId="77777777" w:rsidR="00BF40F5" w:rsidRPr="003D68C3" w:rsidRDefault="00BF40F5" w:rsidP="00B15F49">
            <w:pPr>
              <w:pStyle w:val="LinhaTabCentr"/>
            </w:pPr>
            <w:r w:rsidRPr="003D68C3">
              <w:t>E</w:t>
            </w:r>
          </w:p>
        </w:tc>
        <w:tc>
          <w:tcPr>
            <w:tcW w:w="654" w:type="dxa"/>
            <w:noWrap/>
          </w:tcPr>
          <w:p w14:paraId="2C66C57B" w14:textId="77777777" w:rsidR="00BF40F5" w:rsidRPr="003D68C3" w:rsidRDefault="00BF40F5">
            <w:pPr>
              <w:pStyle w:val="LinhaTabCentr"/>
            </w:pPr>
            <w:r w:rsidRPr="003D68C3">
              <w:t>B01</w:t>
            </w:r>
          </w:p>
        </w:tc>
        <w:tc>
          <w:tcPr>
            <w:tcW w:w="557" w:type="dxa"/>
            <w:noWrap/>
          </w:tcPr>
          <w:p w14:paraId="7DB2C8BC" w14:textId="77777777" w:rsidR="00BF40F5" w:rsidRPr="003D68C3" w:rsidRDefault="00BF40F5">
            <w:pPr>
              <w:pStyle w:val="LinhaTabCentr"/>
            </w:pPr>
            <w:r w:rsidRPr="003D68C3">
              <w:t>N</w:t>
            </w:r>
          </w:p>
        </w:tc>
        <w:tc>
          <w:tcPr>
            <w:tcW w:w="687" w:type="dxa"/>
            <w:noWrap/>
          </w:tcPr>
          <w:p w14:paraId="4ECBD852" w14:textId="77777777" w:rsidR="00BF40F5" w:rsidRPr="003D68C3" w:rsidRDefault="00BF40F5">
            <w:pPr>
              <w:pStyle w:val="LinhaTabCentr"/>
            </w:pPr>
            <w:r w:rsidRPr="003D68C3">
              <w:t>1-1</w:t>
            </w:r>
          </w:p>
        </w:tc>
        <w:tc>
          <w:tcPr>
            <w:tcW w:w="886" w:type="dxa"/>
            <w:noWrap/>
          </w:tcPr>
          <w:p w14:paraId="7D369DB9" w14:textId="77777777" w:rsidR="00BF40F5" w:rsidRPr="003D68C3" w:rsidRDefault="00BF40F5">
            <w:pPr>
              <w:pStyle w:val="LinhaTabCentr"/>
            </w:pPr>
            <w:r w:rsidRPr="003D68C3">
              <w:t>1-9</w:t>
            </w:r>
          </w:p>
        </w:tc>
        <w:tc>
          <w:tcPr>
            <w:tcW w:w="5213" w:type="dxa"/>
            <w:noWrap/>
          </w:tcPr>
          <w:p w14:paraId="334DBD8A" w14:textId="77777777" w:rsidR="00BF40F5" w:rsidRPr="003D68C3" w:rsidRDefault="00BF40F5" w:rsidP="00B15F49">
            <w:pPr>
              <w:pStyle w:val="LinhaTabEsq"/>
            </w:pPr>
            <w:r w:rsidRPr="003D68C3">
              <w:t>Número do Documento Fiscal.</w:t>
            </w:r>
          </w:p>
        </w:tc>
      </w:tr>
      <w:tr w:rsidR="00BF40F5" w:rsidRPr="00AA63FE" w14:paraId="53683507" w14:textId="77777777" w:rsidTr="00B15F49">
        <w:tc>
          <w:tcPr>
            <w:tcW w:w="685" w:type="dxa"/>
            <w:noWrap/>
          </w:tcPr>
          <w:p w14:paraId="1FE5932A" w14:textId="77777777" w:rsidR="00BF40F5" w:rsidRPr="00AA63FE" w:rsidRDefault="00BF40F5" w:rsidP="00B15F49">
            <w:pPr>
              <w:pStyle w:val="LinhaTabCentr"/>
            </w:pPr>
            <w:r w:rsidRPr="00AA63FE">
              <w:t>13</w:t>
            </w:r>
          </w:p>
        </w:tc>
        <w:tc>
          <w:tcPr>
            <w:tcW w:w="784" w:type="dxa"/>
            <w:noWrap/>
          </w:tcPr>
          <w:p w14:paraId="454B8641" w14:textId="77777777" w:rsidR="00BF40F5" w:rsidRPr="00AA63FE" w:rsidRDefault="00BF40F5">
            <w:pPr>
              <w:pStyle w:val="LinhaTabCentr"/>
            </w:pPr>
            <w:r w:rsidRPr="00AA63FE">
              <w:t>B09</w:t>
            </w:r>
          </w:p>
        </w:tc>
        <w:tc>
          <w:tcPr>
            <w:tcW w:w="1666" w:type="dxa"/>
            <w:shd w:val="clear" w:color="auto" w:fill="auto"/>
            <w:noWrap/>
          </w:tcPr>
          <w:p w14:paraId="7D6A36D6" w14:textId="77777777" w:rsidR="00BF40F5" w:rsidRPr="00AA63FE" w:rsidRDefault="00BF40F5" w:rsidP="00B15F49">
            <w:pPr>
              <w:pStyle w:val="LinhaTabEsq"/>
            </w:pPr>
            <w:r w:rsidRPr="00AA63FE">
              <w:t>dhEmi</w:t>
            </w:r>
          </w:p>
        </w:tc>
        <w:tc>
          <w:tcPr>
            <w:tcW w:w="3528" w:type="dxa"/>
            <w:noWrap/>
          </w:tcPr>
          <w:p w14:paraId="6EC6BE07" w14:textId="77777777" w:rsidR="00BF40F5" w:rsidRPr="00AA63FE" w:rsidRDefault="00BF40F5">
            <w:pPr>
              <w:pStyle w:val="LinhaTabEsq"/>
            </w:pPr>
            <w:r w:rsidRPr="00AA63FE">
              <w:t>Data e hora de emissão do Documento Fiscal</w:t>
            </w:r>
          </w:p>
        </w:tc>
        <w:tc>
          <w:tcPr>
            <w:tcW w:w="466" w:type="dxa"/>
            <w:noWrap/>
          </w:tcPr>
          <w:p w14:paraId="59751059" w14:textId="77777777" w:rsidR="00BF40F5" w:rsidRPr="00AA63FE" w:rsidRDefault="00BF40F5" w:rsidP="00B15F49">
            <w:pPr>
              <w:pStyle w:val="LinhaTabCentr"/>
            </w:pPr>
            <w:r w:rsidRPr="00AA63FE">
              <w:t>E</w:t>
            </w:r>
          </w:p>
        </w:tc>
        <w:tc>
          <w:tcPr>
            <w:tcW w:w="654" w:type="dxa"/>
            <w:noWrap/>
          </w:tcPr>
          <w:p w14:paraId="7B00FF45" w14:textId="77777777" w:rsidR="00BF40F5" w:rsidRPr="00AA63FE" w:rsidRDefault="00BF40F5">
            <w:pPr>
              <w:pStyle w:val="LinhaTabCentr"/>
            </w:pPr>
            <w:r w:rsidRPr="00AA63FE">
              <w:t>B01</w:t>
            </w:r>
          </w:p>
        </w:tc>
        <w:tc>
          <w:tcPr>
            <w:tcW w:w="557" w:type="dxa"/>
            <w:noWrap/>
          </w:tcPr>
          <w:p w14:paraId="704DEB35" w14:textId="77777777" w:rsidR="00BF40F5" w:rsidRPr="00AA63FE" w:rsidRDefault="00BF40F5">
            <w:pPr>
              <w:pStyle w:val="LinhaTabCentr"/>
            </w:pPr>
            <w:r w:rsidRPr="00AA63FE">
              <w:t>D</w:t>
            </w:r>
          </w:p>
        </w:tc>
        <w:tc>
          <w:tcPr>
            <w:tcW w:w="687" w:type="dxa"/>
            <w:noWrap/>
          </w:tcPr>
          <w:p w14:paraId="784534E1" w14:textId="77777777" w:rsidR="00BF40F5" w:rsidRPr="00AA63FE" w:rsidRDefault="00BF40F5">
            <w:pPr>
              <w:pStyle w:val="LinhaTabCentr"/>
            </w:pPr>
            <w:r w:rsidRPr="00AA63FE">
              <w:t>1-1</w:t>
            </w:r>
          </w:p>
        </w:tc>
        <w:tc>
          <w:tcPr>
            <w:tcW w:w="886" w:type="dxa"/>
            <w:noWrap/>
          </w:tcPr>
          <w:p w14:paraId="120A99D9" w14:textId="77777777" w:rsidR="00BF40F5" w:rsidRPr="00AA63FE" w:rsidRDefault="00BF40F5">
            <w:pPr>
              <w:pStyle w:val="LinhaTabCentr"/>
            </w:pPr>
          </w:p>
        </w:tc>
        <w:tc>
          <w:tcPr>
            <w:tcW w:w="5213" w:type="dxa"/>
            <w:noWrap/>
          </w:tcPr>
          <w:p w14:paraId="3BBCC1EB" w14:textId="77777777" w:rsidR="00BF40F5" w:rsidRPr="00AA63FE" w:rsidRDefault="00BF40F5" w:rsidP="00B15F49">
            <w:pPr>
              <w:pStyle w:val="LinhaTabEsq"/>
            </w:pPr>
            <w:r w:rsidRPr="00AA63FE">
              <w:t>Data e hora no formato UTC (Universal Coordinated Time): AAAA-MM-DDThh:mm:ssTZD</w:t>
            </w:r>
          </w:p>
        </w:tc>
      </w:tr>
      <w:tr w:rsidR="00BF40F5" w:rsidRPr="00AA63FE" w14:paraId="2446B2D1" w14:textId="77777777" w:rsidTr="00B15F49">
        <w:tc>
          <w:tcPr>
            <w:tcW w:w="685" w:type="dxa"/>
            <w:noWrap/>
          </w:tcPr>
          <w:p w14:paraId="5FC73385" w14:textId="77777777" w:rsidR="00BF40F5" w:rsidRPr="00AA63FE" w:rsidRDefault="00BF40F5" w:rsidP="00B15F49">
            <w:pPr>
              <w:pStyle w:val="LinhaTabCentr"/>
            </w:pPr>
            <w:r w:rsidRPr="00AA63FE">
              <w:t>14</w:t>
            </w:r>
          </w:p>
        </w:tc>
        <w:tc>
          <w:tcPr>
            <w:tcW w:w="784" w:type="dxa"/>
            <w:noWrap/>
          </w:tcPr>
          <w:p w14:paraId="78105752" w14:textId="77777777" w:rsidR="00BF40F5" w:rsidRPr="00AA63FE" w:rsidRDefault="00BF40F5">
            <w:pPr>
              <w:pStyle w:val="LinhaTabCentr"/>
            </w:pPr>
            <w:r w:rsidRPr="00AA63FE">
              <w:t>B10</w:t>
            </w:r>
          </w:p>
        </w:tc>
        <w:tc>
          <w:tcPr>
            <w:tcW w:w="1666" w:type="dxa"/>
            <w:shd w:val="clear" w:color="auto" w:fill="auto"/>
            <w:noWrap/>
          </w:tcPr>
          <w:p w14:paraId="25F2D51C" w14:textId="77777777" w:rsidR="00BF40F5" w:rsidRPr="00AA63FE" w:rsidRDefault="00BF40F5" w:rsidP="00B15F49">
            <w:pPr>
              <w:pStyle w:val="LinhaTabEsq"/>
            </w:pPr>
            <w:r w:rsidRPr="00AA63FE">
              <w:t>dhSaiEnt</w:t>
            </w:r>
          </w:p>
        </w:tc>
        <w:tc>
          <w:tcPr>
            <w:tcW w:w="3528" w:type="dxa"/>
            <w:noWrap/>
          </w:tcPr>
          <w:p w14:paraId="6FE6516F" w14:textId="77777777" w:rsidR="00BF40F5" w:rsidRPr="00AA63FE" w:rsidRDefault="00BF40F5">
            <w:pPr>
              <w:pStyle w:val="LinhaTabEsq"/>
            </w:pPr>
            <w:r w:rsidRPr="00AA63FE">
              <w:t>Data e hora de Saída ou da Entrada da Mercadoria/Produto</w:t>
            </w:r>
          </w:p>
        </w:tc>
        <w:tc>
          <w:tcPr>
            <w:tcW w:w="466" w:type="dxa"/>
            <w:noWrap/>
          </w:tcPr>
          <w:p w14:paraId="71CF0D5A" w14:textId="77777777" w:rsidR="00BF40F5" w:rsidRPr="00AA63FE" w:rsidRDefault="00BF40F5" w:rsidP="00B15F49">
            <w:pPr>
              <w:pStyle w:val="LinhaTabCentr"/>
            </w:pPr>
            <w:r w:rsidRPr="00AA63FE">
              <w:t>E</w:t>
            </w:r>
          </w:p>
        </w:tc>
        <w:tc>
          <w:tcPr>
            <w:tcW w:w="654" w:type="dxa"/>
            <w:noWrap/>
          </w:tcPr>
          <w:p w14:paraId="2F40239E" w14:textId="77777777" w:rsidR="00BF40F5" w:rsidRPr="00AA63FE" w:rsidRDefault="00BF40F5">
            <w:pPr>
              <w:pStyle w:val="LinhaTabCentr"/>
            </w:pPr>
            <w:r w:rsidRPr="00AA63FE">
              <w:t>B01</w:t>
            </w:r>
          </w:p>
        </w:tc>
        <w:tc>
          <w:tcPr>
            <w:tcW w:w="557" w:type="dxa"/>
            <w:noWrap/>
          </w:tcPr>
          <w:p w14:paraId="4AA329DB" w14:textId="77777777" w:rsidR="00BF40F5" w:rsidRPr="00AA63FE" w:rsidRDefault="00BF40F5">
            <w:pPr>
              <w:pStyle w:val="LinhaTabCentr"/>
            </w:pPr>
            <w:r w:rsidRPr="00AA63FE">
              <w:t>D</w:t>
            </w:r>
          </w:p>
        </w:tc>
        <w:tc>
          <w:tcPr>
            <w:tcW w:w="687" w:type="dxa"/>
            <w:noWrap/>
          </w:tcPr>
          <w:p w14:paraId="70899F02" w14:textId="77777777" w:rsidR="00BF40F5" w:rsidRPr="00AA63FE" w:rsidRDefault="00BF40F5">
            <w:pPr>
              <w:pStyle w:val="LinhaTabCentr"/>
            </w:pPr>
            <w:r w:rsidRPr="00AA63FE">
              <w:t>0-1</w:t>
            </w:r>
          </w:p>
        </w:tc>
        <w:tc>
          <w:tcPr>
            <w:tcW w:w="886" w:type="dxa"/>
            <w:noWrap/>
          </w:tcPr>
          <w:p w14:paraId="6AA5F181" w14:textId="77777777" w:rsidR="00BF40F5" w:rsidRPr="00AA63FE" w:rsidRDefault="00BF40F5">
            <w:pPr>
              <w:pStyle w:val="LinhaTabCentr"/>
            </w:pPr>
          </w:p>
        </w:tc>
        <w:tc>
          <w:tcPr>
            <w:tcW w:w="5213" w:type="dxa"/>
            <w:noWrap/>
          </w:tcPr>
          <w:p w14:paraId="7B2EE3B6" w14:textId="77777777" w:rsidR="00BF40F5" w:rsidRPr="00AA63FE" w:rsidRDefault="00BF40F5" w:rsidP="00B15F49">
            <w:pPr>
              <w:pStyle w:val="LinhaTabEsq"/>
            </w:pPr>
            <w:r w:rsidRPr="00AA63FE">
              <w:t>Data e hora no formato UTC (Universal Coordinated Time): AAAA-MM-DDThh:mm:ssTZD.</w:t>
            </w:r>
          </w:p>
          <w:p w14:paraId="50E2B500" w14:textId="1CA5DEA8" w:rsidR="00BF40F5" w:rsidRPr="00AA63FE" w:rsidRDefault="00BF40F5">
            <w:pPr>
              <w:pStyle w:val="LinhaTabEsq"/>
            </w:pPr>
            <w:r w:rsidRPr="00AA63FE">
              <w:t>Não informar este campo para a NFC-e.</w:t>
            </w:r>
          </w:p>
        </w:tc>
      </w:tr>
      <w:tr w:rsidR="00BF40F5" w:rsidRPr="00AA63FE" w14:paraId="2B6F7B45" w14:textId="77777777" w:rsidTr="004137D6">
        <w:tc>
          <w:tcPr>
            <w:tcW w:w="685" w:type="dxa"/>
            <w:noWrap/>
          </w:tcPr>
          <w:p w14:paraId="4746D265" w14:textId="77777777" w:rsidR="00BF40F5" w:rsidRPr="00AA63FE" w:rsidRDefault="00BF40F5" w:rsidP="00B15F49">
            <w:pPr>
              <w:pStyle w:val="LinhaTabCentr"/>
            </w:pPr>
            <w:r w:rsidRPr="00AA63FE">
              <w:t>15</w:t>
            </w:r>
          </w:p>
        </w:tc>
        <w:tc>
          <w:tcPr>
            <w:tcW w:w="784" w:type="dxa"/>
            <w:noWrap/>
          </w:tcPr>
          <w:p w14:paraId="030237B3" w14:textId="77777777" w:rsidR="00BF40F5" w:rsidRPr="00AA63FE" w:rsidRDefault="00BF40F5">
            <w:pPr>
              <w:pStyle w:val="LinhaTabCentr"/>
            </w:pPr>
            <w:r w:rsidRPr="00AA63FE">
              <w:t>B11</w:t>
            </w:r>
          </w:p>
        </w:tc>
        <w:tc>
          <w:tcPr>
            <w:tcW w:w="1666" w:type="dxa"/>
            <w:noWrap/>
          </w:tcPr>
          <w:p w14:paraId="071F7AB0" w14:textId="77777777" w:rsidR="00BF40F5" w:rsidRPr="00AA63FE" w:rsidRDefault="00BF40F5" w:rsidP="00B15F49">
            <w:pPr>
              <w:pStyle w:val="LinhaTabEsq"/>
            </w:pPr>
            <w:r w:rsidRPr="00AA63FE">
              <w:t>tpNF</w:t>
            </w:r>
          </w:p>
        </w:tc>
        <w:tc>
          <w:tcPr>
            <w:tcW w:w="3528" w:type="dxa"/>
            <w:noWrap/>
          </w:tcPr>
          <w:p w14:paraId="5DB26F4E" w14:textId="77777777" w:rsidR="00BF40F5" w:rsidRPr="00AA63FE" w:rsidRDefault="00BF40F5">
            <w:pPr>
              <w:pStyle w:val="LinhaTabEsq"/>
            </w:pPr>
            <w:r w:rsidRPr="00AA63FE">
              <w:t>Tipo de Operação</w:t>
            </w:r>
          </w:p>
        </w:tc>
        <w:tc>
          <w:tcPr>
            <w:tcW w:w="466" w:type="dxa"/>
            <w:noWrap/>
          </w:tcPr>
          <w:p w14:paraId="2164EB1B" w14:textId="77777777" w:rsidR="00BF40F5" w:rsidRPr="00AA63FE" w:rsidRDefault="00BF40F5" w:rsidP="00B15F49">
            <w:pPr>
              <w:pStyle w:val="LinhaTabCentr"/>
            </w:pPr>
            <w:r w:rsidRPr="00AA63FE">
              <w:t>E</w:t>
            </w:r>
          </w:p>
        </w:tc>
        <w:tc>
          <w:tcPr>
            <w:tcW w:w="654" w:type="dxa"/>
            <w:noWrap/>
          </w:tcPr>
          <w:p w14:paraId="379C24F4" w14:textId="77777777" w:rsidR="00BF40F5" w:rsidRPr="00AA63FE" w:rsidRDefault="00BF40F5">
            <w:pPr>
              <w:pStyle w:val="LinhaTabCentr"/>
            </w:pPr>
            <w:r w:rsidRPr="00AA63FE">
              <w:t>B01</w:t>
            </w:r>
          </w:p>
        </w:tc>
        <w:tc>
          <w:tcPr>
            <w:tcW w:w="557" w:type="dxa"/>
            <w:noWrap/>
          </w:tcPr>
          <w:p w14:paraId="7C427CAE" w14:textId="77777777" w:rsidR="00BF40F5" w:rsidRPr="00AA63FE" w:rsidRDefault="00BF40F5">
            <w:pPr>
              <w:pStyle w:val="LinhaTabCentr"/>
            </w:pPr>
            <w:r w:rsidRPr="00AA63FE">
              <w:t>N</w:t>
            </w:r>
          </w:p>
        </w:tc>
        <w:tc>
          <w:tcPr>
            <w:tcW w:w="687" w:type="dxa"/>
            <w:noWrap/>
          </w:tcPr>
          <w:p w14:paraId="1DB60976" w14:textId="77777777" w:rsidR="00BF40F5" w:rsidRPr="00AA63FE" w:rsidRDefault="00BF40F5">
            <w:pPr>
              <w:pStyle w:val="LinhaTabCentr"/>
            </w:pPr>
            <w:r w:rsidRPr="00AA63FE">
              <w:t>1-1</w:t>
            </w:r>
          </w:p>
        </w:tc>
        <w:tc>
          <w:tcPr>
            <w:tcW w:w="886" w:type="dxa"/>
            <w:noWrap/>
          </w:tcPr>
          <w:p w14:paraId="6B95BD38" w14:textId="77777777" w:rsidR="00BF40F5" w:rsidRPr="00AA63FE" w:rsidRDefault="00BF40F5">
            <w:pPr>
              <w:pStyle w:val="LinhaTabCentr"/>
            </w:pPr>
            <w:r w:rsidRPr="00AA63FE">
              <w:t>1</w:t>
            </w:r>
          </w:p>
        </w:tc>
        <w:tc>
          <w:tcPr>
            <w:tcW w:w="5213" w:type="dxa"/>
            <w:noWrap/>
          </w:tcPr>
          <w:p w14:paraId="6A8906E0" w14:textId="77777777" w:rsidR="00BF40F5" w:rsidRPr="00AA63FE" w:rsidRDefault="00BF40F5" w:rsidP="00B15F49">
            <w:pPr>
              <w:pStyle w:val="LinhaTabEsq"/>
            </w:pPr>
            <w:r w:rsidRPr="00AA63FE">
              <w:t>0=Entrada;</w:t>
            </w:r>
          </w:p>
          <w:p w14:paraId="25D9B131" w14:textId="77777777" w:rsidR="00BF40F5" w:rsidRPr="00AA63FE" w:rsidRDefault="00BF40F5">
            <w:pPr>
              <w:pStyle w:val="LinhaTabEsq"/>
            </w:pPr>
            <w:r w:rsidRPr="00AA63FE">
              <w:t>1=Saída</w:t>
            </w:r>
          </w:p>
        </w:tc>
      </w:tr>
      <w:tr w:rsidR="00BF40F5" w:rsidRPr="00AA63FE" w14:paraId="3D5129B4" w14:textId="77777777" w:rsidTr="00B15F49">
        <w:tc>
          <w:tcPr>
            <w:tcW w:w="685" w:type="dxa"/>
            <w:shd w:val="clear" w:color="auto" w:fill="auto"/>
            <w:noWrap/>
          </w:tcPr>
          <w:p w14:paraId="6ED8D111" w14:textId="77777777" w:rsidR="00BF40F5" w:rsidRPr="00AA63FE" w:rsidRDefault="00BF40F5" w:rsidP="00B15F49">
            <w:pPr>
              <w:pStyle w:val="LinhaTabCentr"/>
            </w:pPr>
            <w:r w:rsidRPr="00AA63FE">
              <w:t>15a</w:t>
            </w:r>
          </w:p>
        </w:tc>
        <w:tc>
          <w:tcPr>
            <w:tcW w:w="784" w:type="dxa"/>
            <w:shd w:val="clear" w:color="auto" w:fill="auto"/>
            <w:noWrap/>
          </w:tcPr>
          <w:p w14:paraId="0ED97290" w14:textId="77777777" w:rsidR="00BF40F5" w:rsidRPr="00AA63FE" w:rsidRDefault="00BF40F5">
            <w:pPr>
              <w:pStyle w:val="LinhaTabCentr"/>
            </w:pPr>
            <w:r w:rsidRPr="00AA63FE">
              <w:t>B11a</w:t>
            </w:r>
          </w:p>
        </w:tc>
        <w:tc>
          <w:tcPr>
            <w:tcW w:w="1666" w:type="dxa"/>
            <w:shd w:val="clear" w:color="auto" w:fill="auto"/>
            <w:noWrap/>
          </w:tcPr>
          <w:p w14:paraId="470CBBAE" w14:textId="77777777" w:rsidR="00BF40F5" w:rsidRPr="00AA63FE" w:rsidRDefault="00BF40F5" w:rsidP="00B15F49">
            <w:pPr>
              <w:pStyle w:val="LinhaTabEsq"/>
            </w:pPr>
            <w:r w:rsidRPr="00AA63FE">
              <w:t>idDest</w:t>
            </w:r>
          </w:p>
        </w:tc>
        <w:tc>
          <w:tcPr>
            <w:tcW w:w="3528" w:type="dxa"/>
            <w:shd w:val="clear" w:color="auto" w:fill="auto"/>
            <w:noWrap/>
          </w:tcPr>
          <w:p w14:paraId="4E88D2FC" w14:textId="77777777" w:rsidR="00BF40F5" w:rsidRPr="00AA63FE" w:rsidRDefault="00BF40F5">
            <w:pPr>
              <w:pStyle w:val="LinhaTabEsq"/>
            </w:pPr>
            <w:r w:rsidRPr="00AA63FE">
              <w:t>Identificador de local de destino da operação</w:t>
            </w:r>
          </w:p>
        </w:tc>
        <w:tc>
          <w:tcPr>
            <w:tcW w:w="466" w:type="dxa"/>
            <w:shd w:val="clear" w:color="auto" w:fill="auto"/>
            <w:noWrap/>
          </w:tcPr>
          <w:p w14:paraId="7212E00A" w14:textId="77777777" w:rsidR="00BF40F5" w:rsidRPr="00AA63FE" w:rsidRDefault="00BF40F5" w:rsidP="00B15F49">
            <w:pPr>
              <w:pStyle w:val="LinhaTabCentr"/>
            </w:pPr>
            <w:r w:rsidRPr="00AA63FE">
              <w:t>E</w:t>
            </w:r>
          </w:p>
        </w:tc>
        <w:tc>
          <w:tcPr>
            <w:tcW w:w="654" w:type="dxa"/>
            <w:shd w:val="clear" w:color="auto" w:fill="auto"/>
            <w:noWrap/>
          </w:tcPr>
          <w:p w14:paraId="5929DF4F" w14:textId="77777777" w:rsidR="00BF40F5" w:rsidRPr="00AA63FE" w:rsidRDefault="00BF40F5">
            <w:pPr>
              <w:pStyle w:val="LinhaTabCentr"/>
            </w:pPr>
            <w:r w:rsidRPr="00AA63FE">
              <w:t>B01</w:t>
            </w:r>
          </w:p>
        </w:tc>
        <w:tc>
          <w:tcPr>
            <w:tcW w:w="557" w:type="dxa"/>
            <w:shd w:val="clear" w:color="auto" w:fill="auto"/>
            <w:noWrap/>
          </w:tcPr>
          <w:p w14:paraId="3668C752" w14:textId="77777777" w:rsidR="00BF40F5" w:rsidRPr="00AA63FE" w:rsidRDefault="00BF40F5">
            <w:pPr>
              <w:pStyle w:val="LinhaTabCentr"/>
            </w:pPr>
            <w:r w:rsidRPr="00AA63FE">
              <w:t>N</w:t>
            </w:r>
          </w:p>
        </w:tc>
        <w:tc>
          <w:tcPr>
            <w:tcW w:w="687" w:type="dxa"/>
            <w:shd w:val="clear" w:color="auto" w:fill="auto"/>
            <w:noWrap/>
          </w:tcPr>
          <w:p w14:paraId="6CB364A9" w14:textId="77777777" w:rsidR="00BF40F5" w:rsidRPr="00AA63FE" w:rsidRDefault="00BF40F5">
            <w:pPr>
              <w:pStyle w:val="LinhaTabCentr"/>
            </w:pPr>
            <w:r w:rsidRPr="00AA63FE">
              <w:t>1-1</w:t>
            </w:r>
          </w:p>
        </w:tc>
        <w:tc>
          <w:tcPr>
            <w:tcW w:w="886" w:type="dxa"/>
            <w:shd w:val="clear" w:color="auto" w:fill="auto"/>
            <w:noWrap/>
          </w:tcPr>
          <w:p w14:paraId="3929995C" w14:textId="77777777" w:rsidR="00BF40F5" w:rsidRPr="00AA63FE" w:rsidRDefault="00BF40F5">
            <w:pPr>
              <w:pStyle w:val="LinhaTabCentr"/>
            </w:pPr>
            <w:r w:rsidRPr="00AA63FE">
              <w:t>1</w:t>
            </w:r>
          </w:p>
        </w:tc>
        <w:tc>
          <w:tcPr>
            <w:tcW w:w="5213" w:type="dxa"/>
            <w:shd w:val="clear" w:color="auto" w:fill="auto"/>
            <w:noWrap/>
          </w:tcPr>
          <w:p w14:paraId="0BED42E7" w14:textId="77777777" w:rsidR="00BF40F5" w:rsidRPr="00AA63FE" w:rsidRDefault="00BF40F5" w:rsidP="00B15F49">
            <w:pPr>
              <w:pStyle w:val="LinhaTabEsq"/>
            </w:pPr>
            <w:r w:rsidRPr="00AA63FE">
              <w:t>1=Operação interna;</w:t>
            </w:r>
          </w:p>
          <w:p w14:paraId="282C61A6" w14:textId="77777777" w:rsidR="00BF40F5" w:rsidRPr="00AA63FE" w:rsidRDefault="00BF40F5">
            <w:pPr>
              <w:pStyle w:val="LinhaTabEsq"/>
            </w:pPr>
            <w:r w:rsidRPr="00AA63FE">
              <w:t>2=Operação interestadual;</w:t>
            </w:r>
          </w:p>
          <w:p w14:paraId="49AAECF4" w14:textId="77777777" w:rsidR="00BF40F5" w:rsidRPr="00AA63FE" w:rsidRDefault="00BF40F5">
            <w:pPr>
              <w:pStyle w:val="LinhaTabEsq"/>
            </w:pPr>
            <w:r w:rsidRPr="00AA63FE">
              <w:t>3=Operação com exterior.</w:t>
            </w:r>
          </w:p>
        </w:tc>
      </w:tr>
      <w:tr w:rsidR="00BF40F5" w:rsidRPr="00AA63FE" w14:paraId="228FBD15" w14:textId="77777777" w:rsidTr="00B15F49">
        <w:tc>
          <w:tcPr>
            <w:tcW w:w="685" w:type="dxa"/>
            <w:tcBorders>
              <w:bottom w:val="single" w:sz="4" w:space="0" w:color="auto"/>
            </w:tcBorders>
            <w:shd w:val="clear" w:color="auto" w:fill="auto"/>
            <w:noWrap/>
          </w:tcPr>
          <w:p w14:paraId="6DB9A8CB" w14:textId="77777777" w:rsidR="00BF40F5" w:rsidRPr="00AA63FE" w:rsidRDefault="00BF40F5" w:rsidP="00B15F49">
            <w:pPr>
              <w:pStyle w:val="LinhaTabCentr"/>
            </w:pPr>
            <w:r w:rsidRPr="00AA63FE">
              <w:t>16</w:t>
            </w:r>
          </w:p>
        </w:tc>
        <w:tc>
          <w:tcPr>
            <w:tcW w:w="784" w:type="dxa"/>
            <w:tcBorders>
              <w:bottom w:val="single" w:sz="4" w:space="0" w:color="auto"/>
            </w:tcBorders>
            <w:shd w:val="clear" w:color="auto" w:fill="auto"/>
            <w:noWrap/>
          </w:tcPr>
          <w:p w14:paraId="068D5BC0" w14:textId="77777777" w:rsidR="00BF40F5" w:rsidRPr="00AA63FE" w:rsidRDefault="00BF40F5">
            <w:pPr>
              <w:pStyle w:val="LinhaTabCentr"/>
            </w:pPr>
            <w:r w:rsidRPr="00AA63FE">
              <w:t>B12</w:t>
            </w:r>
          </w:p>
        </w:tc>
        <w:tc>
          <w:tcPr>
            <w:tcW w:w="1666" w:type="dxa"/>
            <w:tcBorders>
              <w:bottom w:val="single" w:sz="4" w:space="0" w:color="auto"/>
            </w:tcBorders>
            <w:shd w:val="clear" w:color="auto" w:fill="auto"/>
            <w:noWrap/>
          </w:tcPr>
          <w:p w14:paraId="78058CB8" w14:textId="77777777" w:rsidR="00BF40F5" w:rsidRPr="00AA63FE" w:rsidRDefault="00BF40F5" w:rsidP="00B15F49">
            <w:pPr>
              <w:pStyle w:val="LinhaTabEsq"/>
            </w:pPr>
            <w:r w:rsidRPr="00AA63FE">
              <w:t>cMunFG</w:t>
            </w:r>
          </w:p>
        </w:tc>
        <w:tc>
          <w:tcPr>
            <w:tcW w:w="3528" w:type="dxa"/>
            <w:tcBorders>
              <w:bottom w:val="single" w:sz="4" w:space="0" w:color="auto"/>
            </w:tcBorders>
            <w:shd w:val="clear" w:color="auto" w:fill="auto"/>
            <w:noWrap/>
          </w:tcPr>
          <w:p w14:paraId="07F462FD" w14:textId="77777777" w:rsidR="00BF40F5" w:rsidRPr="00AA63FE" w:rsidRDefault="00BF40F5">
            <w:pPr>
              <w:pStyle w:val="LinhaTabEsq"/>
            </w:pPr>
            <w:r w:rsidRPr="00AA63FE">
              <w:t>Código do Município de Ocorrência do Fato Gerador</w:t>
            </w:r>
          </w:p>
        </w:tc>
        <w:tc>
          <w:tcPr>
            <w:tcW w:w="466" w:type="dxa"/>
            <w:tcBorders>
              <w:bottom w:val="single" w:sz="4" w:space="0" w:color="auto"/>
            </w:tcBorders>
            <w:shd w:val="clear" w:color="auto" w:fill="auto"/>
            <w:noWrap/>
          </w:tcPr>
          <w:p w14:paraId="45862601" w14:textId="77777777" w:rsidR="00BF40F5" w:rsidRPr="00AA63FE" w:rsidRDefault="00BF40F5" w:rsidP="00B15F49">
            <w:pPr>
              <w:pStyle w:val="LinhaTabCentr"/>
            </w:pPr>
            <w:r w:rsidRPr="00AA63FE">
              <w:t>E</w:t>
            </w:r>
          </w:p>
        </w:tc>
        <w:tc>
          <w:tcPr>
            <w:tcW w:w="654" w:type="dxa"/>
            <w:tcBorders>
              <w:bottom w:val="single" w:sz="4" w:space="0" w:color="auto"/>
            </w:tcBorders>
            <w:shd w:val="clear" w:color="auto" w:fill="auto"/>
            <w:noWrap/>
          </w:tcPr>
          <w:p w14:paraId="466CC0A4" w14:textId="77777777" w:rsidR="00BF40F5" w:rsidRPr="00AA63FE" w:rsidRDefault="00BF40F5">
            <w:pPr>
              <w:pStyle w:val="LinhaTabCentr"/>
            </w:pPr>
            <w:r w:rsidRPr="00AA63FE">
              <w:t>B01</w:t>
            </w:r>
          </w:p>
        </w:tc>
        <w:tc>
          <w:tcPr>
            <w:tcW w:w="557" w:type="dxa"/>
            <w:tcBorders>
              <w:bottom w:val="single" w:sz="4" w:space="0" w:color="auto"/>
            </w:tcBorders>
            <w:shd w:val="clear" w:color="auto" w:fill="auto"/>
            <w:noWrap/>
          </w:tcPr>
          <w:p w14:paraId="552729F8" w14:textId="77777777" w:rsidR="00BF40F5" w:rsidRPr="00AA63FE" w:rsidRDefault="00BF40F5">
            <w:pPr>
              <w:pStyle w:val="LinhaTabCentr"/>
            </w:pPr>
            <w:r w:rsidRPr="00AA63FE">
              <w:t>N</w:t>
            </w:r>
          </w:p>
        </w:tc>
        <w:tc>
          <w:tcPr>
            <w:tcW w:w="687" w:type="dxa"/>
            <w:tcBorders>
              <w:bottom w:val="single" w:sz="4" w:space="0" w:color="auto"/>
            </w:tcBorders>
            <w:shd w:val="clear" w:color="auto" w:fill="auto"/>
            <w:noWrap/>
          </w:tcPr>
          <w:p w14:paraId="5A81F97E" w14:textId="77777777" w:rsidR="00BF40F5" w:rsidRPr="00AA63FE" w:rsidRDefault="00BF40F5">
            <w:pPr>
              <w:pStyle w:val="LinhaTabCentr"/>
            </w:pPr>
            <w:r w:rsidRPr="00AA63FE">
              <w:t>1-1</w:t>
            </w:r>
          </w:p>
        </w:tc>
        <w:tc>
          <w:tcPr>
            <w:tcW w:w="886" w:type="dxa"/>
            <w:tcBorders>
              <w:bottom w:val="single" w:sz="4" w:space="0" w:color="auto"/>
            </w:tcBorders>
            <w:shd w:val="clear" w:color="auto" w:fill="auto"/>
            <w:noWrap/>
          </w:tcPr>
          <w:p w14:paraId="474D2DEA" w14:textId="77777777" w:rsidR="00BF40F5" w:rsidRPr="00AA63FE" w:rsidRDefault="00BF40F5">
            <w:pPr>
              <w:pStyle w:val="LinhaTabCentr"/>
            </w:pPr>
            <w:r w:rsidRPr="00AA63FE">
              <w:t>7</w:t>
            </w:r>
          </w:p>
        </w:tc>
        <w:tc>
          <w:tcPr>
            <w:tcW w:w="5213" w:type="dxa"/>
            <w:tcBorders>
              <w:bottom w:val="single" w:sz="4" w:space="0" w:color="auto"/>
            </w:tcBorders>
            <w:shd w:val="clear" w:color="auto" w:fill="auto"/>
            <w:noWrap/>
          </w:tcPr>
          <w:p w14:paraId="76E74D5C" w14:textId="77777777" w:rsidR="00BF40F5" w:rsidRPr="00AA63FE" w:rsidRDefault="00BF40F5" w:rsidP="00B15F49">
            <w:pPr>
              <w:pStyle w:val="LinhaTabEsq"/>
            </w:pPr>
            <w:r w:rsidRPr="00AA63FE">
              <w:t>Informar o município de ocorrência do fato gerador do ICMS. Utilizar a Tabela do IBGE (Anexo IX - Tabela de UF, Município e País)</w:t>
            </w:r>
          </w:p>
        </w:tc>
      </w:tr>
      <w:tr w:rsidR="00BF40F5" w:rsidRPr="00AA63FE" w14:paraId="1FD7941C" w14:textId="77777777" w:rsidTr="00B15F49">
        <w:tc>
          <w:tcPr>
            <w:tcW w:w="685" w:type="dxa"/>
            <w:tcBorders>
              <w:top w:val="single" w:sz="4" w:space="0" w:color="auto"/>
              <w:left w:val="single" w:sz="4" w:space="0" w:color="auto"/>
              <w:bottom w:val="single" w:sz="4" w:space="0" w:color="auto"/>
              <w:right w:val="single" w:sz="4" w:space="0" w:color="auto"/>
            </w:tcBorders>
            <w:shd w:val="clear" w:color="auto" w:fill="auto"/>
            <w:noWrap/>
          </w:tcPr>
          <w:p w14:paraId="7F558F70" w14:textId="77777777" w:rsidR="00BF40F5" w:rsidRPr="00AA63FE" w:rsidRDefault="00BF40F5" w:rsidP="00B15F49">
            <w:pPr>
              <w:pStyle w:val="LinhaTabCentr"/>
            </w:pPr>
            <w:r w:rsidRPr="00AA63FE">
              <w:t>25</w:t>
            </w:r>
          </w:p>
        </w:tc>
        <w:tc>
          <w:tcPr>
            <w:tcW w:w="784" w:type="dxa"/>
            <w:tcBorders>
              <w:top w:val="single" w:sz="4" w:space="0" w:color="auto"/>
              <w:left w:val="single" w:sz="4" w:space="0" w:color="auto"/>
              <w:bottom w:val="single" w:sz="4" w:space="0" w:color="auto"/>
              <w:right w:val="single" w:sz="4" w:space="0" w:color="auto"/>
            </w:tcBorders>
            <w:shd w:val="clear" w:color="auto" w:fill="auto"/>
            <w:noWrap/>
          </w:tcPr>
          <w:p w14:paraId="106CC077" w14:textId="77777777" w:rsidR="00BF40F5" w:rsidRPr="00AA63FE" w:rsidRDefault="00BF40F5">
            <w:pPr>
              <w:pStyle w:val="LinhaTabCentr"/>
            </w:pPr>
            <w:r w:rsidRPr="00AA63FE">
              <w:t>B21</w:t>
            </w:r>
          </w:p>
        </w:tc>
        <w:tc>
          <w:tcPr>
            <w:tcW w:w="1666" w:type="dxa"/>
            <w:tcBorders>
              <w:top w:val="single" w:sz="4" w:space="0" w:color="auto"/>
              <w:left w:val="single" w:sz="4" w:space="0" w:color="auto"/>
              <w:bottom w:val="single" w:sz="4" w:space="0" w:color="auto"/>
              <w:right w:val="single" w:sz="4" w:space="0" w:color="auto"/>
            </w:tcBorders>
            <w:shd w:val="clear" w:color="auto" w:fill="auto"/>
            <w:noWrap/>
          </w:tcPr>
          <w:p w14:paraId="3720439D" w14:textId="77777777" w:rsidR="00BF40F5" w:rsidRPr="00AA63FE" w:rsidRDefault="00BF40F5" w:rsidP="00B15F49">
            <w:pPr>
              <w:pStyle w:val="LinhaTabEsq"/>
            </w:pPr>
            <w:r w:rsidRPr="00AA63FE">
              <w:t>tpImp</w:t>
            </w:r>
          </w:p>
        </w:tc>
        <w:tc>
          <w:tcPr>
            <w:tcW w:w="3528" w:type="dxa"/>
            <w:tcBorders>
              <w:top w:val="single" w:sz="4" w:space="0" w:color="auto"/>
              <w:left w:val="single" w:sz="4" w:space="0" w:color="auto"/>
              <w:bottom w:val="single" w:sz="4" w:space="0" w:color="auto"/>
              <w:right w:val="single" w:sz="4" w:space="0" w:color="auto"/>
            </w:tcBorders>
            <w:shd w:val="clear" w:color="auto" w:fill="auto"/>
            <w:noWrap/>
          </w:tcPr>
          <w:p w14:paraId="6BCEA238" w14:textId="77777777" w:rsidR="00BF40F5" w:rsidRPr="00AA63FE" w:rsidRDefault="00BF40F5">
            <w:pPr>
              <w:pStyle w:val="LinhaTabEsq"/>
            </w:pPr>
            <w:r w:rsidRPr="00AA63FE">
              <w:t xml:space="preserve">Formato de Impressão do DANFE </w:t>
            </w:r>
          </w:p>
        </w:tc>
        <w:tc>
          <w:tcPr>
            <w:tcW w:w="466" w:type="dxa"/>
            <w:tcBorders>
              <w:top w:val="single" w:sz="4" w:space="0" w:color="auto"/>
              <w:left w:val="single" w:sz="4" w:space="0" w:color="auto"/>
              <w:bottom w:val="single" w:sz="4" w:space="0" w:color="auto"/>
              <w:right w:val="single" w:sz="4" w:space="0" w:color="auto"/>
            </w:tcBorders>
            <w:shd w:val="clear" w:color="auto" w:fill="auto"/>
            <w:noWrap/>
          </w:tcPr>
          <w:p w14:paraId="7132236B" w14:textId="77777777" w:rsidR="00BF40F5" w:rsidRPr="00AA63FE" w:rsidRDefault="00BF40F5" w:rsidP="00B15F49">
            <w:pPr>
              <w:pStyle w:val="LinhaTabCentr"/>
            </w:pPr>
            <w:r w:rsidRPr="00AA63FE">
              <w:t>E</w:t>
            </w:r>
          </w:p>
        </w:tc>
        <w:tc>
          <w:tcPr>
            <w:tcW w:w="654" w:type="dxa"/>
            <w:tcBorders>
              <w:top w:val="single" w:sz="4" w:space="0" w:color="auto"/>
              <w:left w:val="single" w:sz="4" w:space="0" w:color="auto"/>
              <w:bottom w:val="single" w:sz="4" w:space="0" w:color="auto"/>
              <w:right w:val="single" w:sz="4" w:space="0" w:color="auto"/>
            </w:tcBorders>
            <w:shd w:val="clear" w:color="auto" w:fill="auto"/>
            <w:noWrap/>
          </w:tcPr>
          <w:p w14:paraId="2B85C16C" w14:textId="77777777" w:rsidR="00BF40F5" w:rsidRPr="00AA63FE" w:rsidRDefault="00BF40F5">
            <w:pPr>
              <w:pStyle w:val="LinhaTabCentr"/>
            </w:pPr>
            <w:r w:rsidRPr="00AA63FE">
              <w:t>B01</w:t>
            </w:r>
          </w:p>
        </w:tc>
        <w:tc>
          <w:tcPr>
            <w:tcW w:w="557" w:type="dxa"/>
            <w:tcBorders>
              <w:top w:val="single" w:sz="4" w:space="0" w:color="auto"/>
              <w:left w:val="single" w:sz="4" w:space="0" w:color="auto"/>
              <w:bottom w:val="single" w:sz="4" w:space="0" w:color="auto"/>
              <w:right w:val="single" w:sz="4" w:space="0" w:color="auto"/>
            </w:tcBorders>
            <w:shd w:val="clear" w:color="auto" w:fill="auto"/>
            <w:noWrap/>
          </w:tcPr>
          <w:p w14:paraId="455A2852" w14:textId="77777777" w:rsidR="00BF40F5" w:rsidRPr="00AA63FE" w:rsidRDefault="00BF40F5">
            <w:pPr>
              <w:pStyle w:val="LinhaTabCentr"/>
            </w:pPr>
            <w:r w:rsidRPr="00AA63FE">
              <w:t>N</w:t>
            </w:r>
          </w:p>
        </w:tc>
        <w:tc>
          <w:tcPr>
            <w:tcW w:w="687" w:type="dxa"/>
            <w:tcBorders>
              <w:top w:val="single" w:sz="4" w:space="0" w:color="auto"/>
              <w:left w:val="single" w:sz="4" w:space="0" w:color="auto"/>
              <w:bottom w:val="single" w:sz="4" w:space="0" w:color="auto"/>
              <w:right w:val="single" w:sz="4" w:space="0" w:color="auto"/>
            </w:tcBorders>
            <w:shd w:val="clear" w:color="auto" w:fill="auto"/>
            <w:noWrap/>
          </w:tcPr>
          <w:p w14:paraId="2EC9B4B2" w14:textId="77777777" w:rsidR="00BF40F5" w:rsidRPr="00AA63FE" w:rsidRDefault="00BF40F5">
            <w:pPr>
              <w:pStyle w:val="LinhaTabCentr"/>
            </w:pPr>
            <w:r w:rsidRPr="00AA63FE">
              <w:t>1-1</w:t>
            </w:r>
          </w:p>
        </w:tc>
        <w:tc>
          <w:tcPr>
            <w:tcW w:w="886" w:type="dxa"/>
            <w:tcBorders>
              <w:top w:val="single" w:sz="4" w:space="0" w:color="auto"/>
              <w:left w:val="single" w:sz="4" w:space="0" w:color="auto"/>
              <w:bottom w:val="single" w:sz="4" w:space="0" w:color="auto"/>
              <w:right w:val="single" w:sz="4" w:space="0" w:color="auto"/>
            </w:tcBorders>
            <w:shd w:val="clear" w:color="auto" w:fill="auto"/>
            <w:noWrap/>
          </w:tcPr>
          <w:p w14:paraId="0B25E184" w14:textId="77777777" w:rsidR="00BF40F5" w:rsidRPr="00AA63FE" w:rsidRDefault="00BF40F5">
            <w:pPr>
              <w:pStyle w:val="LinhaTabCentr"/>
            </w:pPr>
            <w:r w:rsidRPr="00AA63FE">
              <w:t>1</w:t>
            </w:r>
          </w:p>
        </w:tc>
        <w:tc>
          <w:tcPr>
            <w:tcW w:w="5213" w:type="dxa"/>
            <w:tcBorders>
              <w:top w:val="single" w:sz="4" w:space="0" w:color="auto"/>
              <w:left w:val="single" w:sz="4" w:space="0" w:color="auto"/>
              <w:bottom w:val="single" w:sz="4" w:space="0" w:color="auto"/>
              <w:right w:val="single" w:sz="4" w:space="0" w:color="auto"/>
            </w:tcBorders>
            <w:shd w:val="clear" w:color="auto" w:fill="auto"/>
            <w:noWrap/>
          </w:tcPr>
          <w:p w14:paraId="4749380E" w14:textId="77777777" w:rsidR="00BF40F5" w:rsidRPr="00AA63FE" w:rsidRDefault="00BF40F5" w:rsidP="00B15F49">
            <w:pPr>
              <w:pStyle w:val="LinhaTabEsq"/>
            </w:pPr>
            <w:r w:rsidRPr="00AA63FE">
              <w:t>0=Sem geração de DANFE;</w:t>
            </w:r>
          </w:p>
          <w:p w14:paraId="5EF84647" w14:textId="77777777" w:rsidR="00BF40F5" w:rsidRPr="00AA63FE" w:rsidRDefault="00BF40F5">
            <w:pPr>
              <w:pStyle w:val="LinhaTabEsq"/>
            </w:pPr>
            <w:r w:rsidRPr="00AA63FE">
              <w:t>1=DANFE normal, Retrato;</w:t>
            </w:r>
          </w:p>
          <w:p w14:paraId="75ACFFC9" w14:textId="77777777" w:rsidR="00BF40F5" w:rsidRPr="00AA63FE" w:rsidRDefault="00BF40F5">
            <w:pPr>
              <w:pStyle w:val="LinhaTabEsq"/>
            </w:pPr>
            <w:r w:rsidRPr="00AA63FE">
              <w:t>2=DANFE normal, Paisagem;</w:t>
            </w:r>
          </w:p>
          <w:p w14:paraId="08DDB4BD" w14:textId="77777777" w:rsidR="00BF40F5" w:rsidRPr="00AA63FE" w:rsidRDefault="00BF40F5">
            <w:pPr>
              <w:pStyle w:val="LinhaTabEsq"/>
            </w:pPr>
            <w:r w:rsidRPr="00AA63FE">
              <w:t>3=DANFE Simplificado;</w:t>
            </w:r>
          </w:p>
          <w:p w14:paraId="3C6B6DBC" w14:textId="77777777" w:rsidR="00BF40F5" w:rsidRPr="00B15F49" w:rsidRDefault="00BF40F5">
            <w:pPr>
              <w:pStyle w:val="LinhaTabEsq"/>
            </w:pPr>
            <w:r w:rsidRPr="00B15F49">
              <w:t>4=DANFE NFC-e;</w:t>
            </w:r>
          </w:p>
          <w:p w14:paraId="005D8C2F" w14:textId="77777777" w:rsidR="00BF40F5" w:rsidRPr="00AA63FE" w:rsidRDefault="00BF40F5">
            <w:pPr>
              <w:pStyle w:val="LinhaTabEsq"/>
            </w:pPr>
            <w:r w:rsidRPr="00B15F49">
              <w:t>5=DANFE NFC-e em mensagem eletrônica (o envio de mensagem eletrônica pode ser feita de forma simultânea com a impressão do DANFE; usar o tpImp=5 quando esta for a única forma de disponibilização do DANFE).</w:t>
            </w:r>
          </w:p>
        </w:tc>
      </w:tr>
      <w:tr w:rsidR="00BF40F5" w:rsidRPr="00AA63FE" w14:paraId="082CFBC9" w14:textId="77777777" w:rsidTr="00B15F49">
        <w:tc>
          <w:tcPr>
            <w:tcW w:w="685" w:type="dxa"/>
            <w:tcBorders>
              <w:top w:val="single" w:sz="4" w:space="0" w:color="auto"/>
            </w:tcBorders>
            <w:shd w:val="clear" w:color="auto" w:fill="auto"/>
            <w:noWrap/>
          </w:tcPr>
          <w:p w14:paraId="2C59B005" w14:textId="77777777" w:rsidR="00BF40F5" w:rsidRPr="00AA63FE" w:rsidRDefault="00BF40F5" w:rsidP="00B15F49">
            <w:pPr>
              <w:pStyle w:val="LinhaTabCentr"/>
            </w:pPr>
            <w:r w:rsidRPr="00AA63FE">
              <w:t>26</w:t>
            </w:r>
          </w:p>
        </w:tc>
        <w:tc>
          <w:tcPr>
            <w:tcW w:w="784" w:type="dxa"/>
            <w:tcBorders>
              <w:top w:val="single" w:sz="4" w:space="0" w:color="auto"/>
            </w:tcBorders>
            <w:shd w:val="clear" w:color="auto" w:fill="auto"/>
            <w:noWrap/>
          </w:tcPr>
          <w:p w14:paraId="07C27A60" w14:textId="77777777" w:rsidR="00BF40F5" w:rsidRPr="00AA63FE" w:rsidRDefault="00BF40F5">
            <w:pPr>
              <w:pStyle w:val="LinhaTabCentr"/>
            </w:pPr>
            <w:r w:rsidRPr="00AA63FE">
              <w:t>B22</w:t>
            </w:r>
          </w:p>
        </w:tc>
        <w:tc>
          <w:tcPr>
            <w:tcW w:w="1666" w:type="dxa"/>
            <w:tcBorders>
              <w:top w:val="single" w:sz="4" w:space="0" w:color="auto"/>
            </w:tcBorders>
            <w:shd w:val="clear" w:color="auto" w:fill="auto"/>
            <w:noWrap/>
          </w:tcPr>
          <w:p w14:paraId="4ADD5E16" w14:textId="77777777" w:rsidR="00BF40F5" w:rsidRPr="00AA63FE" w:rsidRDefault="00BF40F5" w:rsidP="00B15F49">
            <w:pPr>
              <w:pStyle w:val="LinhaTabEsq"/>
            </w:pPr>
            <w:r w:rsidRPr="00AA63FE">
              <w:t>tpEmis</w:t>
            </w:r>
          </w:p>
        </w:tc>
        <w:tc>
          <w:tcPr>
            <w:tcW w:w="3528" w:type="dxa"/>
            <w:tcBorders>
              <w:top w:val="single" w:sz="4" w:space="0" w:color="auto"/>
            </w:tcBorders>
            <w:shd w:val="clear" w:color="auto" w:fill="auto"/>
            <w:noWrap/>
          </w:tcPr>
          <w:p w14:paraId="296F4816" w14:textId="77777777" w:rsidR="00BF40F5" w:rsidRPr="00AA63FE" w:rsidRDefault="00BF40F5">
            <w:pPr>
              <w:pStyle w:val="LinhaTabEsq"/>
            </w:pPr>
            <w:r w:rsidRPr="00AA63FE">
              <w:t>Tipo de Emissão da NF-e</w:t>
            </w:r>
          </w:p>
        </w:tc>
        <w:tc>
          <w:tcPr>
            <w:tcW w:w="466" w:type="dxa"/>
            <w:tcBorders>
              <w:top w:val="single" w:sz="4" w:space="0" w:color="auto"/>
            </w:tcBorders>
            <w:shd w:val="clear" w:color="auto" w:fill="auto"/>
            <w:noWrap/>
          </w:tcPr>
          <w:p w14:paraId="2D2D4285" w14:textId="77777777" w:rsidR="00BF40F5" w:rsidRPr="00AA63FE" w:rsidRDefault="00BF40F5" w:rsidP="00B15F49">
            <w:pPr>
              <w:pStyle w:val="LinhaTabCentr"/>
            </w:pPr>
            <w:r w:rsidRPr="00AA63FE">
              <w:t>E</w:t>
            </w:r>
          </w:p>
        </w:tc>
        <w:tc>
          <w:tcPr>
            <w:tcW w:w="654" w:type="dxa"/>
            <w:tcBorders>
              <w:top w:val="single" w:sz="4" w:space="0" w:color="auto"/>
            </w:tcBorders>
            <w:shd w:val="clear" w:color="auto" w:fill="auto"/>
            <w:noWrap/>
          </w:tcPr>
          <w:p w14:paraId="3C5DA994" w14:textId="77777777" w:rsidR="00BF40F5" w:rsidRPr="00AA63FE" w:rsidRDefault="00BF40F5">
            <w:pPr>
              <w:pStyle w:val="LinhaTabCentr"/>
            </w:pPr>
            <w:r w:rsidRPr="00AA63FE">
              <w:t>B01</w:t>
            </w:r>
          </w:p>
        </w:tc>
        <w:tc>
          <w:tcPr>
            <w:tcW w:w="557" w:type="dxa"/>
            <w:tcBorders>
              <w:top w:val="single" w:sz="4" w:space="0" w:color="auto"/>
            </w:tcBorders>
            <w:shd w:val="clear" w:color="auto" w:fill="auto"/>
            <w:noWrap/>
          </w:tcPr>
          <w:p w14:paraId="703F749F" w14:textId="77777777" w:rsidR="00BF40F5" w:rsidRPr="00AA63FE" w:rsidRDefault="00BF40F5">
            <w:pPr>
              <w:pStyle w:val="LinhaTabCentr"/>
            </w:pPr>
            <w:r w:rsidRPr="00AA63FE">
              <w:t>N</w:t>
            </w:r>
          </w:p>
        </w:tc>
        <w:tc>
          <w:tcPr>
            <w:tcW w:w="687" w:type="dxa"/>
            <w:tcBorders>
              <w:top w:val="single" w:sz="4" w:space="0" w:color="auto"/>
            </w:tcBorders>
            <w:shd w:val="clear" w:color="auto" w:fill="auto"/>
            <w:noWrap/>
          </w:tcPr>
          <w:p w14:paraId="4D69DA24" w14:textId="77777777" w:rsidR="00BF40F5" w:rsidRPr="00AA63FE" w:rsidRDefault="00BF40F5">
            <w:pPr>
              <w:pStyle w:val="LinhaTabCentr"/>
            </w:pPr>
            <w:r w:rsidRPr="00AA63FE">
              <w:t>1-1</w:t>
            </w:r>
          </w:p>
        </w:tc>
        <w:tc>
          <w:tcPr>
            <w:tcW w:w="886" w:type="dxa"/>
            <w:tcBorders>
              <w:top w:val="single" w:sz="4" w:space="0" w:color="auto"/>
            </w:tcBorders>
            <w:shd w:val="clear" w:color="auto" w:fill="auto"/>
            <w:noWrap/>
          </w:tcPr>
          <w:p w14:paraId="70E283F2" w14:textId="77777777" w:rsidR="00BF40F5" w:rsidRPr="00AA63FE" w:rsidRDefault="00BF40F5">
            <w:pPr>
              <w:pStyle w:val="LinhaTabCentr"/>
            </w:pPr>
            <w:r w:rsidRPr="00AA63FE">
              <w:t>1</w:t>
            </w:r>
          </w:p>
        </w:tc>
        <w:tc>
          <w:tcPr>
            <w:tcW w:w="5213" w:type="dxa"/>
            <w:tcBorders>
              <w:top w:val="single" w:sz="4" w:space="0" w:color="auto"/>
            </w:tcBorders>
            <w:shd w:val="clear" w:color="auto" w:fill="auto"/>
            <w:noWrap/>
          </w:tcPr>
          <w:p w14:paraId="3CECD832" w14:textId="77777777" w:rsidR="00BF40F5" w:rsidRPr="00AA63FE" w:rsidRDefault="00BF40F5" w:rsidP="00B15F49">
            <w:pPr>
              <w:pStyle w:val="LinhaTabEsq"/>
            </w:pPr>
            <w:r w:rsidRPr="00AA63FE">
              <w:t>1=Emissão normal (não em contingência);</w:t>
            </w:r>
          </w:p>
          <w:p w14:paraId="652EC49D" w14:textId="77777777" w:rsidR="00BF40F5" w:rsidRPr="00AA63FE" w:rsidRDefault="00BF40F5">
            <w:pPr>
              <w:pStyle w:val="LinhaTabEsq"/>
            </w:pPr>
            <w:r w:rsidRPr="00AA63FE">
              <w:t>2=Contingência FS-IA, com impressão do DANFE em formulário de segurança;</w:t>
            </w:r>
          </w:p>
          <w:p w14:paraId="4E399BB1" w14:textId="77777777" w:rsidR="00BF40F5" w:rsidRPr="00AA63FE" w:rsidRDefault="00BF40F5">
            <w:pPr>
              <w:pStyle w:val="LinhaTabEsq"/>
            </w:pPr>
            <w:r w:rsidRPr="00AA63FE">
              <w:t>3=Contingência SCAN (Sistema de Contingência do Ambiente Nacional);</w:t>
            </w:r>
          </w:p>
          <w:p w14:paraId="1316BB48" w14:textId="77777777" w:rsidR="00BF40F5" w:rsidRPr="00AA63FE" w:rsidRDefault="00BF40F5">
            <w:pPr>
              <w:pStyle w:val="LinhaTabEsq"/>
            </w:pPr>
            <w:r w:rsidRPr="00AA63FE">
              <w:t>4=Contingência DPEC (Declaração Prévia da Emissão em Contingência);</w:t>
            </w:r>
          </w:p>
          <w:p w14:paraId="6A1B74CC" w14:textId="77777777" w:rsidR="00BF40F5" w:rsidRPr="00AA63FE" w:rsidRDefault="00BF40F5">
            <w:pPr>
              <w:pStyle w:val="LinhaTabEsq"/>
            </w:pPr>
            <w:r w:rsidRPr="00AA63FE">
              <w:t>5=Contingência FS-DA, com impressão do DANFE em formulário de segurança;</w:t>
            </w:r>
          </w:p>
          <w:p w14:paraId="3A5CA66D" w14:textId="77777777" w:rsidR="00BF40F5" w:rsidRPr="00AA63FE" w:rsidRDefault="00BF40F5">
            <w:pPr>
              <w:pStyle w:val="LinhaTabEsq"/>
            </w:pPr>
            <w:r w:rsidRPr="00AA63FE">
              <w:t>6=Contingência SVC-AN (SEFAZ Virtual de Contingência do AN);</w:t>
            </w:r>
          </w:p>
          <w:p w14:paraId="0F698828" w14:textId="77777777" w:rsidR="00BF40F5" w:rsidRPr="00AA63FE" w:rsidRDefault="00BF40F5">
            <w:pPr>
              <w:pStyle w:val="LinhaTabEsq"/>
            </w:pPr>
            <w:r w:rsidRPr="00AA63FE">
              <w:t>7=Contingência SVC-RS (SEFAZ Virtual de Contingência do RS);</w:t>
            </w:r>
          </w:p>
          <w:p w14:paraId="5E9910DD" w14:textId="77777777" w:rsidR="00BF40F5" w:rsidRPr="00AA63FE" w:rsidRDefault="00BF40F5">
            <w:pPr>
              <w:pStyle w:val="LinhaTabEsq"/>
            </w:pPr>
            <w:r w:rsidRPr="00B15F49">
              <w:t>9=Contingência off-line da NFC-e (as demais opções de contingência são válidas também para a NFC-e);</w:t>
            </w:r>
          </w:p>
          <w:p w14:paraId="3128E02D" w14:textId="2CD6944E" w:rsidR="00BF40F5" w:rsidRPr="00AA63FE" w:rsidRDefault="00BF40F5">
            <w:pPr>
              <w:pStyle w:val="LinhaTabEsq"/>
            </w:pPr>
            <w:r w:rsidRPr="00AA63FE">
              <w:t>Para a NFC-e somente estão disponíveis e são válidas as opções de contingência 5 e 9.</w:t>
            </w:r>
          </w:p>
        </w:tc>
      </w:tr>
      <w:tr w:rsidR="00BF40F5" w:rsidRPr="00AA63FE" w14:paraId="4FCE8184" w14:textId="77777777" w:rsidTr="00B15F49">
        <w:tc>
          <w:tcPr>
            <w:tcW w:w="685" w:type="dxa"/>
            <w:shd w:val="clear" w:color="auto" w:fill="auto"/>
            <w:noWrap/>
          </w:tcPr>
          <w:p w14:paraId="40C414E7" w14:textId="77777777" w:rsidR="00BF40F5" w:rsidRPr="00AA63FE" w:rsidRDefault="00BF40F5" w:rsidP="00B15F49">
            <w:pPr>
              <w:pStyle w:val="LinhaTabCentr"/>
            </w:pPr>
            <w:r w:rsidRPr="00AA63FE">
              <w:t>27</w:t>
            </w:r>
          </w:p>
        </w:tc>
        <w:tc>
          <w:tcPr>
            <w:tcW w:w="784" w:type="dxa"/>
            <w:shd w:val="clear" w:color="auto" w:fill="auto"/>
            <w:noWrap/>
          </w:tcPr>
          <w:p w14:paraId="3D62B550" w14:textId="77777777" w:rsidR="00BF40F5" w:rsidRPr="00AA63FE" w:rsidRDefault="00BF40F5">
            <w:pPr>
              <w:pStyle w:val="LinhaTabCentr"/>
            </w:pPr>
            <w:r w:rsidRPr="00AA63FE">
              <w:t>B23</w:t>
            </w:r>
          </w:p>
        </w:tc>
        <w:tc>
          <w:tcPr>
            <w:tcW w:w="1666" w:type="dxa"/>
            <w:shd w:val="clear" w:color="auto" w:fill="auto"/>
            <w:noWrap/>
          </w:tcPr>
          <w:p w14:paraId="0ED29E46" w14:textId="77777777" w:rsidR="00BF40F5" w:rsidRPr="00AA63FE" w:rsidRDefault="00BF40F5" w:rsidP="00B15F49">
            <w:pPr>
              <w:pStyle w:val="LinhaTabEsq"/>
            </w:pPr>
            <w:r w:rsidRPr="00AA63FE">
              <w:t>cDV</w:t>
            </w:r>
          </w:p>
        </w:tc>
        <w:tc>
          <w:tcPr>
            <w:tcW w:w="3528" w:type="dxa"/>
            <w:shd w:val="clear" w:color="auto" w:fill="auto"/>
            <w:noWrap/>
          </w:tcPr>
          <w:p w14:paraId="410E9F99" w14:textId="77777777" w:rsidR="00BF40F5" w:rsidRPr="00AA63FE" w:rsidRDefault="00BF40F5">
            <w:pPr>
              <w:pStyle w:val="LinhaTabEsq"/>
            </w:pPr>
            <w:r w:rsidRPr="00AA63FE">
              <w:t>Dígito Verificador da Chave de Acesso da NF-e</w:t>
            </w:r>
          </w:p>
        </w:tc>
        <w:tc>
          <w:tcPr>
            <w:tcW w:w="466" w:type="dxa"/>
            <w:shd w:val="clear" w:color="auto" w:fill="auto"/>
            <w:noWrap/>
          </w:tcPr>
          <w:p w14:paraId="690D84F3" w14:textId="77777777" w:rsidR="00BF40F5" w:rsidRPr="00AA63FE" w:rsidRDefault="00BF40F5" w:rsidP="00B15F49">
            <w:pPr>
              <w:pStyle w:val="LinhaTabCentr"/>
            </w:pPr>
            <w:r w:rsidRPr="00AA63FE">
              <w:t>E</w:t>
            </w:r>
          </w:p>
        </w:tc>
        <w:tc>
          <w:tcPr>
            <w:tcW w:w="654" w:type="dxa"/>
            <w:shd w:val="clear" w:color="auto" w:fill="auto"/>
            <w:noWrap/>
          </w:tcPr>
          <w:p w14:paraId="46B24C59" w14:textId="77777777" w:rsidR="00BF40F5" w:rsidRPr="00AA63FE" w:rsidRDefault="00BF40F5">
            <w:pPr>
              <w:pStyle w:val="LinhaTabCentr"/>
            </w:pPr>
            <w:r w:rsidRPr="00AA63FE">
              <w:t>B01</w:t>
            </w:r>
          </w:p>
        </w:tc>
        <w:tc>
          <w:tcPr>
            <w:tcW w:w="557" w:type="dxa"/>
            <w:shd w:val="clear" w:color="auto" w:fill="auto"/>
            <w:noWrap/>
          </w:tcPr>
          <w:p w14:paraId="4127C5A7" w14:textId="77777777" w:rsidR="00BF40F5" w:rsidRPr="00AA63FE" w:rsidRDefault="00BF40F5">
            <w:pPr>
              <w:pStyle w:val="LinhaTabCentr"/>
            </w:pPr>
            <w:r w:rsidRPr="00AA63FE">
              <w:t>N</w:t>
            </w:r>
          </w:p>
        </w:tc>
        <w:tc>
          <w:tcPr>
            <w:tcW w:w="687" w:type="dxa"/>
            <w:shd w:val="clear" w:color="auto" w:fill="auto"/>
            <w:noWrap/>
          </w:tcPr>
          <w:p w14:paraId="2DD670E9" w14:textId="77777777" w:rsidR="00BF40F5" w:rsidRPr="00AA63FE" w:rsidRDefault="00BF40F5">
            <w:pPr>
              <w:pStyle w:val="LinhaTabCentr"/>
            </w:pPr>
            <w:r w:rsidRPr="00AA63FE">
              <w:t>1-1</w:t>
            </w:r>
          </w:p>
        </w:tc>
        <w:tc>
          <w:tcPr>
            <w:tcW w:w="886" w:type="dxa"/>
            <w:shd w:val="clear" w:color="auto" w:fill="auto"/>
            <w:noWrap/>
          </w:tcPr>
          <w:p w14:paraId="16B65AF0" w14:textId="77777777" w:rsidR="00BF40F5" w:rsidRPr="00AA63FE" w:rsidRDefault="00BF40F5">
            <w:pPr>
              <w:pStyle w:val="LinhaTabCentr"/>
            </w:pPr>
            <w:r w:rsidRPr="00AA63FE">
              <w:t>1</w:t>
            </w:r>
          </w:p>
        </w:tc>
        <w:tc>
          <w:tcPr>
            <w:tcW w:w="5213" w:type="dxa"/>
            <w:shd w:val="clear" w:color="auto" w:fill="auto"/>
            <w:noWrap/>
          </w:tcPr>
          <w:p w14:paraId="6CCB56D1" w14:textId="77777777" w:rsidR="00BF40F5" w:rsidRPr="00AA63FE" w:rsidRDefault="00BF40F5" w:rsidP="00B15F49">
            <w:pPr>
              <w:pStyle w:val="LinhaTabEsq"/>
            </w:pPr>
            <w:r w:rsidRPr="00AA63FE">
              <w:t>Informar o DV da Chave de Acesso da NF-e, o DV será calculado com a aplicação do algoritmo módulo 11 (base 2,9) da Chave de Acesso. (vide item 5 do Manual de Orientação)</w:t>
            </w:r>
          </w:p>
        </w:tc>
      </w:tr>
      <w:tr w:rsidR="00BF40F5" w:rsidRPr="00AA63FE" w14:paraId="14353A20" w14:textId="77777777" w:rsidTr="00B15F49">
        <w:trPr>
          <w:trHeight w:val="89"/>
        </w:trPr>
        <w:tc>
          <w:tcPr>
            <w:tcW w:w="685" w:type="dxa"/>
            <w:shd w:val="clear" w:color="auto" w:fill="auto"/>
            <w:noWrap/>
          </w:tcPr>
          <w:p w14:paraId="404B8CE1" w14:textId="77777777" w:rsidR="00BF40F5" w:rsidRPr="00AA63FE" w:rsidRDefault="00BF40F5" w:rsidP="00B15F49">
            <w:pPr>
              <w:pStyle w:val="LinhaTabCentr"/>
            </w:pPr>
            <w:r w:rsidRPr="00AA63FE">
              <w:t>28</w:t>
            </w:r>
          </w:p>
        </w:tc>
        <w:tc>
          <w:tcPr>
            <w:tcW w:w="784" w:type="dxa"/>
            <w:shd w:val="clear" w:color="auto" w:fill="auto"/>
            <w:noWrap/>
          </w:tcPr>
          <w:p w14:paraId="2D686B1B" w14:textId="77777777" w:rsidR="00BF40F5" w:rsidRPr="00AA63FE" w:rsidRDefault="00BF40F5">
            <w:pPr>
              <w:pStyle w:val="LinhaTabCentr"/>
            </w:pPr>
            <w:r w:rsidRPr="00AA63FE">
              <w:t>B24</w:t>
            </w:r>
          </w:p>
        </w:tc>
        <w:tc>
          <w:tcPr>
            <w:tcW w:w="1666" w:type="dxa"/>
            <w:shd w:val="clear" w:color="auto" w:fill="auto"/>
            <w:noWrap/>
          </w:tcPr>
          <w:p w14:paraId="19E1BCB5" w14:textId="77777777" w:rsidR="00BF40F5" w:rsidRPr="00AA63FE" w:rsidRDefault="00BF40F5" w:rsidP="00B15F49">
            <w:pPr>
              <w:pStyle w:val="LinhaTabEsq"/>
            </w:pPr>
            <w:r w:rsidRPr="00AA63FE">
              <w:t>tpAmb</w:t>
            </w:r>
          </w:p>
        </w:tc>
        <w:tc>
          <w:tcPr>
            <w:tcW w:w="3528" w:type="dxa"/>
            <w:shd w:val="clear" w:color="auto" w:fill="auto"/>
            <w:noWrap/>
          </w:tcPr>
          <w:p w14:paraId="041133B0" w14:textId="77777777" w:rsidR="00BF40F5" w:rsidRPr="00AA63FE" w:rsidRDefault="00BF40F5">
            <w:pPr>
              <w:pStyle w:val="LinhaTabEsq"/>
            </w:pPr>
            <w:r w:rsidRPr="00AA63FE">
              <w:t>Identificação do Ambiente</w:t>
            </w:r>
          </w:p>
        </w:tc>
        <w:tc>
          <w:tcPr>
            <w:tcW w:w="466" w:type="dxa"/>
            <w:shd w:val="clear" w:color="auto" w:fill="auto"/>
            <w:noWrap/>
          </w:tcPr>
          <w:p w14:paraId="22F8A8CD" w14:textId="77777777" w:rsidR="00BF40F5" w:rsidRPr="00AA63FE" w:rsidRDefault="00BF40F5" w:rsidP="00B15F49">
            <w:pPr>
              <w:pStyle w:val="LinhaTabCentr"/>
            </w:pPr>
            <w:r w:rsidRPr="00AA63FE">
              <w:t>E</w:t>
            </w:r>
          </w:p>
        </w:tc>
        <w:tc>
          <w:tcPr>
            <w:tcW w:w="654" w:type="dxa"/>
            <w:shd w:val="clear" w:color="auto" w:fill="auto"/>
            <w:noWrap/>
          </w:tcPr>
          <w:p w14:paraId="38708D5A" w14:textId="77777777" w:rsidR="00BF40F5" w:rsidRPr="00AA63FE" w:rsidRDefault="00BF40F5">
            <w:pPr>
              <w:pStyle w:val="LinhaTabCentr"/>
            </w:pPr>
            <w:r w:rsidRPr="00AA63FE">
              <w:t>B01</w:t>
            </w:r>
          </w:p>
        </w:tc>
        <w:tc>
          <w:tcPr>
            <w:tcW w:w="557" w:type="dxa"/>
            <w:shd w:val="clear" w:color="auto" w:fill="auto"/>
            <w:noWrap/>
          </w:tcPr>
          <w:p w14:paraId="50EB771B" w14:textId="77777777" w:rsidR="00BF40F5" w:rsidRPr="00AA63FE" w:rsidRDefault="00BF40F5">
            <w:pPr>
              <w:pStyle w:val="LinhaTabCentr"/>
            </w:pPr>
            <w:r w:rsidRPr="00AA63FE">
              <w:t>N</w:t>
            </w:r>
          </w:p>
        </w:tc>
        <w:tc>
          <w:tcPr>
            <w:tcW w:w="687" w:type="dxa"/>
            <w:shd w:val="clear" w:color="auto" w:fill="auto"/>
            <w:noWrap/>
          </w:tcPr>
          <w:p w14:paraId="74453699" w14:textId="77777777" w:rsidR="00BF40F5" w:rsidRPr="00AA63FE" w:rsidRDefault="00BF40F5">
            <w:pPr>
              <w:pStyle w:val="LinhaTabCentr"/>
            </w:pPr>
            <w:r w:rsidRPr="00AA63FE">
              <w:t>1-1</w:t>
            </w:r>
          </w:p>
        </w:tc>
        <w:tc>
          <w:tcPr>
            <w:tcW w:w="886" w:type="dxa"/>
            <w:shd w:val="clear" w:color="auto" w:fill="auto"/>
            <w:noWrap/>
          </w:tcPr>
          <w:p w14:paraId="1E4C8C16" w14:textId="77777777" w:rsidR="00BF40F5" w:rsidRPr="00AA63FE" w:rsidRDefault="00BF40F5">
            <w:pPr>
              <w:pStyle w:val="LinhaTabCentr"/>
            </w:pPr>
            <w:r w:rsidRPr="00AA63FE">
              <w:t>1</w:t>
            </w:r>
          </w:p>
        </w:tc>
        <w:tc>
          <w:tcPr>
            <w:tcW w:w="5213" w:type="dxa"/>
            <w:shd w:val="clear" w:color="auto" w:fill="auto"/>
            <w:noWrap/>
          </w:tcPr>
          <w:p w14:paraId="79A6EF3F" w14:textId="3F043B5E" w:rsidR="00BF40F5" w:rsidRPr="00AA63FE" w:rsidRDefault="00BF40F5" w:rsidP="00B15F49">
            <w:pPr>
              <w:pStyle w:val="LinhaTabEsq"/>
            </w:pPr>
            <w:r w:rsidRPr="00AA63FE">
              <w:t>1=Produção</w:t>
            </w:r>
            <w:r w:rsidR="004F13F6">
              <w:t>/</w:t>
            </w:r>
            <w:r w:rsidRPr="00AA63FE">
              <w:t>2=Homologação</w:t>
            </w:r>
          </w:p>
        </w:tc>
      </w:tr>
      <w:tr w:rsidR="00BF40F5" w:rsidRPr="00AA63FE" w14:paraId="4CA95D50" w14:textId="77777777" w:rsidTr="00B15F49">
        <w:tc>
          <w:tcPr>
            <w:tcW w:w="685" w:type="dxa"/>
            <w:shd w:val="clear" w:color="auto" w:fill="auto"/>
            <w:noWrap/>
          </w:tcPr>
          <w:p w14:paraId="5903A960" w14:textId="77777777" w:rsidR="00BF40F5" w:rsidRPr="00AA63FE" w:rsidRDefault="00BF40F5" w:rsidP="00B15F49">
            <w:pPr>
              <w:pStyle w:val="LinhaTabCentr"/>
            </w:pPr>
            <w:r w:rsidRPr="00AA63FE">
              <w:t>29</w:t>
            </w:r>
          </w:p>
        </w:tc>
        <w:tc>
          <w:tcPr>
            <w:tcW w:w="784" w:type="dxa"/>
            <w:shd w:val="clear" w:color="auto" w:fill="auto"/>
            <w:noWrap/>
          </w:tcPr>
          <w:p w14:paraId="7C85BA36" w14:textId="77777777" w:rsidR="00BF40F5" w:rsidRPr="00AA63FE" w:rsidRDefault="00BF40F5">
            <w:pPr>
              <w:pStyle w:val="LinhaTabCentr"/>
            </w:pPr>
            <w:r w:rsidRPr="00AA63FE">
              <w:t>B25</w:t>
            </w:r>
          </w:p>
        </w:tc>
        <w:tc>
          <w:tcPr>
            <w:tcW w:w="1666" w:type="dxa"/>
            <w:shd w:val="clear" w:color="auto" w:fill="auto"/>
            <w:noWrap/>
          </w:tcPr>
          <w:p w14:paraId="3145B0DD" w14:textId="77777777" w:rsidR="00BF40F5" w:rsidRPr="00AA63FE" w:rsidRDefault="00BF40F5" w:rsidP="00B15F49">
            <w:pPr>
              <w:pStyle w:val="LinhaTabEsq"/>
            </w:pPr>
            <w:r w:rsidRPr="00AA63FE">
              <w:t>finNFe</w:t>
            </w:r>
          </w:p>
        </w:tc>
        <w:tc>
          <w:tcPr>
            <w:tcW w:w="3528" w:type="dxa"/>
            <w:shd w:val="clear" w:color="auto" w:fill="auto"/>
            <w:noWrap/>
          </w:tcPr>
          <w:p w14:paraId="599EE2E1" w14:textId="77777777" w:rsidR="00BF40F5" w:rsidRPr="00AA63FE" w:rsidRDefault="00BF40F5">
            <w:pPr>
              <w:pStyle w:val="LinhaTabEsq"/>
            </w:pPr>
            <w:r w:rsidRPr="00AA63FE">
              <w:t>Finalidade de emissão da NF-e</w:t>
            </w:r>
          </w:p>
        </w:tc>
        <w:tc>
          <w:tcPr>
            <w:tcW w:w="466" w:type="dxa"/>
            <w:shd w:val="clear" w:color="auto" w:fill="auto"/>
            <w:noWrap/>
          </w:tcPr>
          <w:p w14:paraId="3F72AE5A" w14:textId="77777777" w:rsidR="00BF40F5" w:rsidRPr="00AA63FE" w:rsidRDefault="00BF40F5" w:rsidP="00B15F49">
            <w:pPr>
              <w:pStyle w:val="LinhaTabCentr"/>
            </w:pPr>
            <w:r w:rsidRPr="00AA63FE">
              <w:t>E</w:t>
            </w:r>
          </w:p>
        </w:tc>
        <w:tc>
          <w:tcPr>
            <w:tcW w:w="654" w:type="dxa"/>
            <w:shd w:val="clear" w:color="auto" w:fill="auto"/>
            <w:noWrap/>
          </w:tcPr>
          <w:p w14:paraId="2D9779A7" w14:textId="77777777" w:rsidR="00BF40F5" w:rsidRPr="00AA63FE" w:rsidRDefault="00BF40F5">
            <w:pPr>
              <w:pStyle w:val="LinhaTabCentr"/>
            </w:pPr>
            <w:r w:rsidRPr="00AA63FE">
              <w:t>B01</w:t>
            </w:r>
          </w:p>
        </w:tc>
        <w:tc>
          <w:tcPr>
            <w:tcW w:w="557" w:type="dxa"/>
            <w:shd w:val="clear" w:color="auto" w:fill="auto"/>
            <w:noWrap/>
          </w:tcPr>
          <w:p w14:paraId="2722D609" w14:textId="77777777" w:rsidR="00BF40F5" w:rsidRPr="00AA63FE" w:rsidRDefault="00BF40F5">
            <w:pPr>
              <w:pStyle w:val="LinhaTabCentr"/>
            </w:pPr>
            <w:r w:rsidRPr="00AA63FE">
              <w:t>N</w:t>
            </w:r>
          </w:p>
        </w:tc>
        <w:tc>
          <w:tcPr>
            <w:tcW w:w="687" w:type="dxa"/>
            <w:shd w:val="clear" w:color="auto" w:fill="auto"/>
            <w:noWrap/>
          </w:tcPr>
          <w:p w14:paraId="7E79CCFD" w14:textId="77777777" w:rsidR="00BF40F5" w:rsidRPr="00AA63FE" w:rsidRDefault="00BF40F5">
            <w:pPr>
              <w:pStyle w:val="LinhaTabCentr"/>
            </w:pPr>
            <w:r w:rsidRPr="00AA63FE">
              <w:t>1-1</w:t>
            </w:r>
          </w:p>
        </w:tc>
        <w:tc>
          <w:tcPr>
            <w:tcW w:w="886" w:type="dxa"/>
            <w:shd w:val="clear" w:color="auto" w:fill="auto"/>
            <w:noWrap/>
          </w:tcPr>
          <w:p w14:paraId="21BA0F2E" w14:textId="77777777" w:rsidR="00BF40F5" w:rsidRPr="00AA63FE" w:rsidRDefault="00BF40F5">
            <w:pPr>
              <w:pStyle w:val="LinhaTabCentr"/>
            </w:pPr>
            <w:r w:rsidRPr="00AA63FE">
              <w:t>1</w:t>
            </w:r>
          </w:p>
        </w:tc>
        <w:tc>
          <w:tcPr>
            <w:tcW w:w="5213" w:type="dxa"/>
            <w:shd w:val="clear" w:color="auto" w:fill="auto"/>
            <w:noWrap/>
          </w:tcPr>
          <w:p w14:paraId="79E5288E" w14:textId="77777777" w:rsidR="00BF40F5" w:rsidRPr="00AA63FE" w:rsidRDefault="00BF40F5" w:rsidP="00B15F49">
            <w:pPr>
              <w:pStyle w:val="LinhaTabEsq"/>
            </w:pPr>
            <w:r w:rsidRPr="00AA63FE">
              <w:t>1=NF-e normal;</w:t>
            </w:r>
          </w:p>
          <w:p w14:paraId="6751CF69" w14:textId="77777777" w:rsidR="00BF40F5" w:rsidRPr="00AA63FE" w:rsidRDefault="00BF40F5">
            <w:pPr>
              <w:pStyle w:val="LinhaTabEsq"/>
            </w:pPr>
            <w:r w:rsidRPr="00AA63FE">
              <w:t>2=NF-e complementar;</w:t>
            </w:r>
          </w:p>
          <w:p w14:paraId="488EEADA" w14:textId="77777777" w:rsidR="00BF40F5" w:rsidRPr="00AA63FE" w:rsidRDefault="00BF40F5">
            <w:pPr>
              <w:pStyle w:val="LinhaTabEsq"/>
            </w:pPr>
            <w:r w:rsidRPr="00AA63FE">
              <w:t>3=NF-e de ajuste;</w:t>
            </w:r>
          </w:p>
          <w:p w14:paraId="2DD482C4" w14:textId="77777777" w:rsidR="00BF40F5" w:rsidRPr="00AA63FE" w:rsidRDefault="00BF40F5">
            <w:pPr>
              <w:pStyle w:val="LinhaTabEsq"/>
            </w:pPr>
            <w:r w:rsidRPr="00B15F49">
              <w:t>4=Devolução de mercadoria.</w:t>
            </w:r>
          </w:p>
        </w:tc>
      </w:tr>
      <w:tr w:rsidR="00BF40F5" w:rsidRPr="00875937" w14:paraId="4367AE8F" w14:textId="77777777" w:rsidTr="00B15F49">
        <w:tc>
          <w:tcPr>
            <w:tcW w:w="685" w:type="dxa"/>
            <w:shd w:val="clear" w:color="auto" w:fill="auto"/>
            <w:noWrap/>
          </w:tcPr>
          <w:p w14:paraId="186DA42D" w14:textId="77777777" w:rsidR="00BF40F5" w:rsidRPr="00AA63FE" w:rsidRDefault="00BF40F5" w:rsidP="00B15F49">
            <w:pPr>
              <w:pStyle w:val="LinhaTabCentr"/>
            </w:pPr>
            <w:r w:rsidRPr="00AA63FE">
              <w:t>29.1</w:t>
            </w:r>
          </w:p>
        </w:tc>
        <w:tc>
          <w:tcPr>
            <w:tcW w:w="784" w:type="dxa"/>
            <w:shd w:val="clear" w:color="auto" w:fill="auto"/>
            <w:noWrap/>
          </w:tcPr>
          <w:p w14:paraId="41400B38" w14:textId="77777777" w:rsidR="00BF40F5" w:rsidRPr="00AA63FE" w:rsidRDefault="00BF40F5">
            <w:pPr>
              <w:pStyle w:val="LinhaTabCentr"/>
            </w:pPr>
            <w:r w:rsidRPr="00AA63FE">
              <w:t>B25a</w:t>
            </w:r>
          </w:p>
        </w:tc>
        <w:tc>
          <w:tcPr>
            <w:tcW w:w="1666" w:type="dxa"/>
            <w:shd w:val="clear" w:color="auto" w:fill="auto"/>
            <w:noWrap/>
          </w:tcPr>
          <w:p w14:paraId="50FB3803" w14:textId="77777777" w:rsidR="00BF40F5" w:rsidRPr="00AA63FE" w:rsidRDefault="00BF40F5" w:rsidP="00B15F49">
            <w:pPr>
              <w:pStyle w:val="LinhaTabEsq"/>
            </w:pPr>
            <w:r w:rsidRPr="00AA63FE">
              <w:t>indFinal</w:t>
            </w:r>
          </w:p>
        </w:tc>
        <w:tc>
          <w:tcPr>
            <w:tcW w:w="3528" w:type="dxa"/>
            <w:shd w:val="clear" w:color="auto" w:fill="auto"/>
            <w:noWrap/>
          </w:tcPr>
          <w:p w14:paraId="50A0AEAB" w14:textId="77777777" w:rsidR="00BF40F5" w:rsidRPr="00AA63FE" w:rsidRDefault="00BF40F5">
            <w:pPr>
              <w:pStyle w:val="LinhaTabEsq"/>
            </w:pPr>
            <w:r w:rsidRPr="00AA63FE">
              <w:t>Indica operação com Consumidor final</w:t>
            </w:r>
          </w:p>
        </w:tc>
        <w:tc>
          <w:tcPr>
            <w:tcW w:w="466" w:type="dxa"/>
            <w:shd w:val="clear" w:color="auto" w:fill="auto"/>
            <w:noWrap/>
          </w:tcPr>
          <w:p w14:paraId="3F59BF52" w14:textId="77777777" w:rsidR="00BF40F5" w:rsidRPr="00AA63FE" w:rsidRDefault="00BF40F5" w:rsidP="00B15F49">
            <w:pPr>
              <w:pStyle w:val="LinhaTabCentr"/>
            </w:pPr>
            <w:r w:rsidRPr="00AA63FE">
              <w:t>E</w:t>
            </w:r>
          </w:p>
        </w:tc>
        <w:tc>
          <w:tcPr>
            <w:tcW w:w="654" w:type="dxa"/>
            <w:shd w:val="clear" w:color="auto" w:fill="auto"/>
            <w:noWrap/>
          </w:tcPr>
          <w:p w14:paraId="710D8786" w14:textId="77777777" w:rsidR="00BF40F5" w:rsidRPr="00AA63FE" w:rsidRDefault="00BF40F5">
            <w:pPr>
              <w:pStyle w:val="LinhaTabCentr"/>
            </w:pPr>
            <w:r w:rsidRPr="00AA63FE">
              <w:t>B01</w:t>
            </w:r>
          </w:p>
        </w:tc>
        <w:tc>
          <w:tcPr>
            <w:tcW w:w="557" w:type="dxa"/>
            <w:shd w:val="clear" w:color="auto" w:fill="auto"/>
            <w:noWrap/>
          </w:tcPr>
          <w:p w14:paraId="2F151E9C" w14:textId="77777777" w:rsidR="00BF40F5" w:rsidRPr="00AA63FE" w:rsidRDefault="00BF40F5">
            <w:pPr>
              <w:pStyle w:val="LinhaTabCentr"/>
            </w:pPr>
            <w:r w:rsidRPr="00AA63FE">
              <w:t>N</w:t>
            </w:r>
          </w:p>
        </w:tc>
        <w:tc>
          <w:tcPr>
            <w:tcW w:w="687" w:type="dxa"/>
            <w:shd w:val="clear" w:color="auto" w:fill="auto"/>
            <w:noWrap/>
          </w:tcPr>
          <w:p w14:paraId="5844151F" w14:textId="77777777" w:rsidR="00BF40F5" w:rsidRPr="00AA63FE" w:rsidRDefault="00BF40F5">
            <w:pPr>
              <w:pStyle w:val="LinhaTabCentr"/>
            </w:pPr>
            <w:r w:rsidRPr="00AA63FE">
              <w:t>1-1</w:t>
            </w:r>
          </w:p>
        </w:tc>
        <w:tc>
          <w:tcPr>
            <w:tcW w:w="886" w:type="dxa"/>
            <w:shd w:val="clear" w:color="auto" w:fill="auto"/>
            <w:noWrap/>
          </w:tcPr>
          <w:p w14:paraId="46EB26EB" w14:textId="77777777" w:rsidR="00BF40F5" w:rsidRPr="00AA63FE" w:rsidRDefault="00BF40F5">
            <w:pPr>
              <w:pStyle w:val="LinhaTabCentr"/>
            </w:pPr>
            <w:r w:rsidRPr="00AA63FE">
              <w:t>1</w:t>
            </w:r>
          </w:p>
        </w:tc>
        <w:tc>
          <w:tcPr>
            <w:tcW w:w="5213" w:type="dxa"/>
            <w:shd w:val="clear" w:color="auto" w:fill="auto"/>
            <w:noWrap/>
          </w:tcPr>
          <w:p w14:paraId="4640EB59" w14:textId="77777777" w:rsidR="00BF40F5" w:rsidRPr="00AA63FE" w:rsidRDefault="00BF40F5" w:rsidP="00B15F49">
            <w:pPr>
              <w:pStyle w:val="LinhaTabEsq"/>
            </w:pPr>
            <w:r w:rsidRPr="00AA63FE">
              <w:t>0=Normal;</w:t>
            </w:r>
          </w:p>
          <w:p w14:paraId="43919757" w14:textId="77777777" w:rsidR="00BF40F5" w:rsidRPr="003D68C3" w:rsidRDefault="00BF40F5">
            <w:pPr>
              <w:pStyle w:val="LinhaTabEsq"/>
            </w:pPr>
            <w:r w:rsidRPr="00AA63FE">
              <w:t>1=Consumidor final;</w:t>
            </w:r>
          </w:p>
        </w:tc>
      </w:tr>
      <w:tr w:rsidR="00BF40F5" w:rsidRPr="00AA63FE" w14:paraId="23A76F4D" w14:textId="77777777" w:rsidTr="00B15F49">
        <w:tc>
          <w:tcPr>
            <w:tcW w:w="685" w:type="dxa"/>
            <w:shd w:val="clear" w:color="auto" w:fill="auto"/>
            <w:noWrap/>
          </w:tcPr>
          <w:p w14:paraId="7BA08880" w14:textId="77777777" w:rsidR="00BF40F5" w:rsidRPr="00AA63FE" w:rsidRDefault="00BF40F5" w:rsidP="00B15F49">
            <w:pPr>
              <w:pStyle w:val="LinhaTabCentr"/>
            </w:pPr>
            <w:r w:rsidRPr="00AA63FE">
              <w:t>29.2</w:t>
            </w:r>
          </w:p>
        </w:tc>
        <w:tc>
          <w:tcPr>
            <w:tcW w:w="784" w:type="dxa"/>
            <w:shd w:val="clear" w:color="auto" w:fill="auto"/>
            <w:noWrap/>
          </w:tcPr>
          <w:p w14:paraId="58A18D8F" w14:textId="77777777" w:rsidR="00BF40F5" w:rsidRPr="00AA63FE" w:rsidRDefault="00BF40F5">
            <w:pPr>
              <w:pStyle w:val="LinhaTabCentr"/>
            </w:pPr>
            <w:r w:rsidRPr="00AA63FE">
              <w:t>B25b</w:t>
            </w:r>
          </w:p>
        </w:tc>
        <w:tc>
          <w:tcPr>
            <w:tcW w:w="1666" w:type="dxa"/>
            <w:shd w:val="clear" w:color="auto" w:fill="auto"/>
            <w:noWrap/>
          </w:tcPr>
          <w:p w14:paraId="48C098EA" w14:textId="77777777" w:rsidR="00BF40F5" w:rsidRPr="00AA63FE" w:rsidRDefault="00BF40F5" w:rsidP="00B15F49">
            <w:pPr>
              <w:pStyle w:val="LinhaTabEsq"/>
            </w:pPr>
            <w:r w:rsidRPr="00AA63FE">
              <w:t>indPres</w:t>
            </w:r>
          </w:p>
        </w:tc>
        <w:tc>
          <w:tcPr>
            <w:tcW w:w="3528" w:type="dxa"/>
            <w:shd w:val="clear" w:color="auto" w:fill="auto"/>
            <w:noWrap/>
          </w:tcPr>
          <w:p w14:paraId="1FB72D6A" w14:textId="77777777" w:rsidR="00BF40F5" w:rsidRPr="00AA63FE" w:rsidRDefault="00BF40F5">
            <w:pPr>
              <w:pStyle w:val="LinhaTabEsq"/>
            </w:pPr>
            <w:r w:rsidRPr="00AA63FE">
              <w:t>Indicador de presença do comprador no estabelecimento comercial no momento da operação</w:t>
            </w:r>
          </w:p>
        </w:tc>
        <w:tc>
          <w:tcPr>
            <w:tcW w:w="466" w:type="dxa"/>
            <w:shd w:val="clear" w:color="auto" w:fill="auto"/>
            <w:noWrap/>
          </w:tcPr>
          <w:p w14:paraId="5155FE45" w14:textId="77777777" w:rsidR="00BF40F5" w:rsidRPr="00AA63FE" w:rsidRDefault="00BF40F5" w:rsidP="00B15F49">
            <w:pPr>
              <w:pStyle w:val="LinhaTabCentr"/>
            </w:pPr>
            <w:r w:rsidRPr="00AA63FE">
              <w:t>E</w:t>
            </w:r>
          </w:p>
        </w:tc>
        <w:tc>
          <w:tcPr>
            <w:tcW w:w="654" w:type="dxa"/>
            <w:shd w:val="clear" w:color="auto" w:fill="auto"/>
            <w:noWrap/>
          </w:tcPr>
          <w:p w14:paraId="6B0870D5" w14:textId="77777777" w:rsidR="00BF40F5" w:rsidRPr="00AA63FE" w:rsidRDefault="00BF40F5">
            <w:pPr>
              <w:pStyle w:val="LinhaTabCentr"/>
            </w:pPr>
            <w:r w:rsidRPr="00AA63FE">
              <w:t>B01</w:t>
            </w:r>
          </w:p>
        </w:tc>
        <w:tc>
          <w:tcPr>
            <w:tcW w:w="557" w:type="dxa"/>
            <w:shd w:val="clear" w:color="auto" w:fill="auto"/>
            <w:noWrap/>
          </w:tcPr>
          <w:p w14:paraId="3DDD9E6E" w14:textId="77777777" w:rsidR="00BF40F5" w:rsidRPr="00AA63FE" w:rsidRDefault="00BF40F5">
            <w:pPr>
              <w:pStyle w:val="LinhaTabCentr"/>
            </w:pPr>
            <w:r w:rsidRPr="00AA63FE">
              <w:t>N</w:t>
            </w:r>
          </w:p>
        </w:tc>
        <w:tc>
          <w:tcPr>
            <w:tcW w:w="687" w:type="dxa"/>
            <w:shd w:val="clear" w:color="auto" w:fill="auto"/>
            <w:noWrap/>
          </w:tcPr>
          <w:p w14:paraId="7A13AFF5" w14:textId="77777777" w:rsidR="00BF40F5" w:rsidRPr="00AA63FE" w:rsidRDefault="00BF40F5">
            <w:pPr>
              <w:pStyle w:val="LinhaTabCentr"/>
            </w:pPr>
            <w:r w:rsidRPr="00AA63FE">
              <w:t>1-1</w:t>
            </w:r>
          </w:p>
        </w:tc>
        <w:tc>
          <w:tcPr>
            <w:tcW w:w="886" w:type="dxa"/>
            <w:shd w:val="clear" w:color="auto" w:fill="auto"/>
            <w:noWrap/>
          </w:tcPr>
          <w:p w14:paraId="60524D94" w14:textId="77777777" w:rsidR="00BF40F5" w:rsidRPr="00AA63FE" w:rsidRDefault="00BF40F5">
            <w:pPr>
              <w:pStyle w:val="LinhaTabCentr"/>
            </w:pPr>
            <w:r w:rsidRPr="00AA63FE">
              <w:t>1</w:t>
            </w:r>
          </w:p>
        </w:tc>
        <w:tc>
          <w:tcPr>
            <w:tcW w:w="5213" w:type="dxa"/>
            <w:shd w:val="clear" w:color="auto" w:fill="auto"/>
            <w:noWrap/>
          </w:tcPr>
          <w:p w14:paraId="5076FF1B" w14:textId="77777777" w:rsidR="00BF40F5" w:rsidRPr="00AA63FE" w:rsidRDefault="00BF40F5" w:rsidP="00B15F49">
            <w:pPr>
              <w:pStyle w:val="LinhaTabEsq"/>
            </w:pPr>
            <w:r w:rsidRPr="00AA63FE">
              <w:t>0=Não se aplica (por exemplo, Nota Fiscal complementar ou de ajuste);</w:t>
            </w:r>
          </w:p>
          <w:p w14:paraId="00258E92" w14:textId="77777777" w:rsidR="00BF40F5" w:rsidRPr="00AA63FE" w:rsidRDefault="00BF40F5">
            <w:pPr>
              <w:pStyle w:val="LinhaTabEsq"/>
            </w:pPr>
            <w:r w:rsidRPr="00AA63FE">
              <w:t>1=Operação presencial;</w:t>
            </w:r>
          </w:p>
          <w:p w14:paraId="3BDB2FC3" w14:textId="77777777" w:rsidR="00BF40F5" w:rsidRPr="00AA63FE" w:rsidRDefault="00BF40F5">
            <w:pPr>
              <w:pStyle w:val="LinhaTabEsq"/>
            </w:pPr>
            <w:r w:rsidRPr="00AA63FE">
              <w:t>2=Operação não presencial, pela Internet;</w:t>
            </w:r>
          </w:p>
          <w:p w14:paraId="62C41292" w14:textId="77777777" w:rsidR="00BF40F5" w:rsidRPr="00AA63FE" w:rsidRDefault="00BF40F5">
            <w:pPr>
              <w:pStyle w:val="LinhaTabEsq"/>
            </w:pPr>
            <w:r w:rsidRPr="00AA63FE">
              <w:t>3=Operação não presencial, Teleatendimento;</w:t>
            </w:r>
          </w:p>
          <w:p w14:paraId="17096540" w14:textId="77777777" w:rsidR="00BF40F5" w:rsidRPr="00AA63FE" w:rsidRDefault="00BF40F5">
            <w:pPr>
              <w:pStyle w:val="LinhaTabEsq"/>
            </w:pPr>
            <w:r w:rsidRPr="00AA63FE">
              <w:t>4=NFC-e em operação com entrega a domicílio;</w:t>
            </w:r>
          </w:p>
          <w:p w14:paraId="5E7E058A" w14:textId="77777777" w:rsidR="00BF40F5" w:rsidRPr="00AA63FE" w:rsidRDefault="00BF40F5">
            <w:pPr>
              <w:pStyle w:val="LinhaTabEsq"/>
            </w:pPr>
            <w:r w:rsidRPr="00AA63FE">
              <w:t>9=Operação não presencial, outros.</w:t>
            </w:r>
          </w:p>
        </w:tc>
      </w:tr>
      <w:tr w:rsidR="00BF40F5" w:rsidRPr="00AA63FE" w14:paraId="2A5A5FB7" w14:textId="77777777" w:rsidTr="00B15F49">
        <w:tc>
          <w:tcPr>
            <w:tcW w:w="685" w:type="dxa"/>
            <w:shd w:val="clear" w:color="auto" w:fill="auto"/>
            <w:noWrap/>
          </w:tcPr>
          <w:p w14:paraId="6965B396" w14:textId="77777777" w:rsidR="00BF40F5" w:rsidRPr="00AA63FE" w:rsidRDefault="00BF40F5" w:rsidP="00B15F49">
            <w:pPr>
              <w:pStyle w:val="LinhaTabCentr"/>
            </w:pPr>
            <w:r w:rsidRPr="00AA63FE">
              <w:t>29a</w:t>
            </w:r>
          </w:p>
        </w:tc>
        <w:tc>
          <w:tcPr>
            <w:tcW w:w="784" w:type="dxa"/>
            <w:shd w:val="clear" w:color="auto" w:fill="auto"/>
            <w:noWrap/>
          </w:tcPr>
          <w:p w14:paraId="7DA780CB" w14:textId="77777777" w:rsidR="00BF40F5" w:rsidRPr="00AA63FE" w:rsidRDefault="00BF40F5">
            <w:pPr>
              <w:pStyle w:val="LinhaTabCentr"/>
            </w:pPr>
            <w:r w:rsidRPr="00AA63FE">
              <w:t>B26</w:t>
            </w:r>
          </w:p>
        </w:tc>
        <w:tc>
          <w:tcPr>
            <w:tcW w:w="1666" w:type="dxa"/>
            <w:shd w:val="clear" w:color="auto" w:fill="auto"/>
            <w:noWrap/>
          </w:tcPr>
          <w:p w14:paraId="1E04DCE4" w14:textId="77777777" w:rsidR="00BF40F5" w:rsidRPr="00AA63FE" w:rsidRDefault="00BF40F5" w:rsidP="00B15F49">
            <w:pPr>
              <w:pStyle w:val="LinhaTabEsq"/>
            </w:pPr>
            <w:r w:rsidRPr="00AA63FE">
              <w:t>procEmi</w:t>
            </w:r>
          </w:p>
        </w:tc>
        <w:tc>
          <w:tcPr>
            <w:tcW w:w="3528" w:type="dxa"/>
            <w:shd w:val="clear" w:color="auto" w:fill="auto"/>
            <w:noWrap/>
          </w:tcPr>
          <w:p w14:paraId="3B9AD518" w14:textId="77777777" w:rsidR="00BF40F5" w:rsidRPr="00AA63FE" w:rsidRDefault="00BF40F5">
            <w:pPr>
              <w:pStyle w:val="LinhaTabEsq"/>
            </w:pPr>
            <w:r w:rsidRPr="00AA63FE">
              <w:t>Processo de emissão da NF-e</w:t>
            </w:r>
          </w:p>
        </w:tc>
        <w:tc>
          <w:tcPr>
            <w:tcW w:w="466" w:type="dxa"/>
            <w:shd w:val="clear" w:color="auto" w:fill="auto"/>
            <w:noWrap/>
          </w:tcPr>
          <w:p w14:paraId="3DEDD163" w14:textId="77777777" w:rsidR="00BF40F5" w:rsidRPr="00AA63FE" w:rsidRDefault="00BF40F5" w:rsidP="00B15F49">
            <w:pPr>
              <w:pStyle w:val="LinhaTabCentr"/>
            </w:pPr>
            <w:r w:rsidRPr="00AA63FE">
              <w:t>E</w:t>
            </w:r>
          </w:p>
        </w:tc>
        <w:tc>
          <w:tcPr>
            <w:tcW w:w="654" w:type="dxa"/>
            <w:shd w:val="clear" w:color="auto" w:fill="auto"/>
            <w:noWrap/>
          </w:tcPr>
          <w:p w14:paraId="67868A5F" w14:textId="77777777" w:rsidR="00BF40F5" w:rsidRPr="00AA63FE" w:rsidRDefault="00BF40F5">
            <w:pPr>
              <w:pStyle w:val="LinhaTabCentr"/>
            </w:pPr>
            <w:r w:rsidRPr="00AA63FE">
              <w:t>B01</w:t>
            </w:r>
          </w:p>
        </w:tc>
        <w:tc>
          <w:tcPr>
            <w:tcW w:w="557" w:type="dxa"/>
            <w:shd w:val="clear" w:color="auto" w:fill="auto"/>
            <w:noWrap/>
          </w:tcPr>
          <w:p w14:paraId="2F773C53" w14:textId="77777777" w:rsidR="00BF40F5" w:rsidRPr="00AA63FE" w:rsidRDefault="00BF40F5">
            <w:pPr>
              <w:pStyle w:val="LinhaTabCentr"/>
            </w:pPr>
            <w:r w:rsidRPr="00AA63FE">
              <w:t>N</w:t>
            </w:r>
          </w:p>
        </w:tc>
        <w:tc>
          <w:tcPr>
            <w:tcW w:w="687" w:type="dxa"/>
            <w:shd w:val="clear" w:color="auto" w:fill="auto"/>
            <w:noWrap/>
          </w:tcPr>
          <w:p w14:paraId="0C51FF84" w14:textId="77777777" w:rsidR="00BF40F5" w:rsidRPr="00AA63FE" w:rsidRDefault="00BF40F5">
            <w:pPr>
              <w:pStyle w:val="LinhaTabCentr"/>
            </w:pPr>
            <w:r w:rsidRPr="00AA63FE">
              <w:t>1-1</w:t>
            </w:r>
          </w:p>
        </w:tc>
        <w:tc>
          <w:tcPr>
            <w:tcW w:w="886" w:type="dxa"/>
            <w:shd w:val="clear" w:color="auto" w:fill="auto"/>
            <w:noWrap/>
          </w:tcPr>
          <w:p w14:paraId="40C429BE" w14:textId="77777777" w:rsidR="00BF40F5" w:rsidRPr="00AA63FE" w:rsidRDefault="00BF40F5">
            <w:pPr>
              <w:pStyle w:val="LinhaTabCentr"/>
            </w:pPr>
            <w:r w:rsidRPr="00AA63FE">
              <w:t>1</w:t>
            </w:r>
          </w:p>
        </w:tc>
        <w:tc>
          <w:tcPr>
            <w:tcW w:w="5213" w:type="dxa"/>
            <w:shd w:val="clear" w:color="auto" w:fill="auto"/>
            <w:noWrap/>
          </w:tcPr>
          <w:p w14:paraId="4082401B" w14:textId="77777777" w:rsidR="00BF40F5" w:rsidRPr="00AA63FE" w:rsidRDefault="00BF40F5" w:rsidP="00B15F49">
            <w:pPr>
              <w:pStyle w:val="LinhaTabEsq"/>
            </w:pPr>
            <w:r w:rsidRPr="00AA63FE">
              <w:t>0=Emissão de NF-e com aplicativo do contribuinte;</w:t>
            </w:r>
          </w:p>
          <w:p w14:paraId="5FE21CBB" w14:textId="77777777" w:rsidR="00BF40F5" w:rsidRPr="00AA63FE" w:rsidRDefault="00BF40F5">
            <w:pPr>
              <w:pStyle w:val="LinhaTabEsq"/>
            </w:pPr>
            <w:r w:rsidRPr="00AA63FE">
              <w:t>1=Emissão de NF-e avulsa pelo Fisco;</w:t>
            </w:r>
          </w:p>
          <w:p w14:paraId="0075125F" w14:textId="77777777" w:rsidR="00BF40F5" w:rsidRPr="00AA63FE" w:rsidRDefault="00BF40F5">
            <w:pPr>
              <w:pStyle w:val="LinhaTabEsq"/>
            </w:pPr>
            <w:r w:rsidRPr="00AA63FE">
              <w:t>2=Emissão de NF-e avulsa, pelo contribuinte com seu certificado digital, através do site do Fisco;</w:t>
            </w:r>
          </w:p>
          <w:p w14:paraId="264E7139" w14:textId="77777777" w:rsidR="00BF40F5" w:rsidRPr="00AA63FE" w:rsidRDefault="00BF40F5">
            <w:pPr>
              <w:pStyle w:val="LinhaTabEsq"/>
            </w:pPr>
            <w:r w:rsidRPr="00AA63FE">
              <w:t>3=Emissão NF-e pelo contribuinte com aplicativo fornecido pelo Fisco.</w:t>
            </w:r>
          </w:p>
        </w:tc>
      </w:tr>
      <w:tr w:rsidR="00BF40F5" w:rsidRPr="00AA63FE" w14:paraId="0EFB8250" w14:textId="77777777" w:rsidTr="00B15F49">
        <w:tc>
          <w:tcPr>
            <w:tcW w:w="685" w:type="dxa"/>
            <w:shd w:val="clear" w:color="auto" w:fill="auto"/>
            <w:noWrap/>
          </w:tcPr>
          <w:p w14:paraId="6816C3CF" w14:textId="77777777" w:rsidR="00BF40F5" w:rsidRPr="00AA63FE" w:rsidRDefault="00BF40F5" w:rsidP="00B15F49">
            <w:pPr>
              <w:pStyle w:val="LinhaTabCentr"/>
            </w:pPr>
            <w:r w:rsidRPr="00AA63FE">
              <w:t>29b</w:t>
            </w:r>
          </w:p>
        </w:tc>
        <w:tc>
          <w:tcPr>
            <w:tcW w:w="784" w:type="dxa"/>
            <w:shd w:val="clear" w:color="auto" w:fill="auto"/>
            <w:noWrap/>
          </w:tcPr>
          <w:p w14:paraId="4C62D9F7" w14:textId="77777777" w:rsidR="00BF40F5" w:rsidRPr="00AA63FE" w:rsidRDefault="00BF40F5">
            <w:pPr>
              <w:pStyle w:val="LinhaTabCentr"/>
            </w:pPr>
            <w:r w:rsidRPr="00AA63FE">
              <w:t>B27</w:t>
            </w:r>
          </w:p>
        </w:tc>
        <w:tc>
          <w:tcPr>
            <w:tcW w:w="1666" w:type="dxa"/>
            <w:shd w:val="clear" w:color="auto" w:fill="auto"/>
            <w:noWrap/>
          </w:tcPr>
          <w:p w14:paraId="0750C156" w14:textId="77777777" w:rsidR="00BF40F5" w:rsidRPr="00AA63FE" w:rsidRDefault="00BF40F5" w:rsidP="00B15F49">
            <w:pPr>
              <w:pStyle w:val="LinhaTabEsq"/>
            </w:pPr>
            <w:r w:rsidRPr="00AA63FE">
              <w:t>verProc</w:t>
            </w:r>
          </w:p>
        </w:tc>
        <w:tc>
          <w:tcPr>
            <w:tcW w:w="3528" w:type="dxa"/>
            <w:shd w:val="clear" w:color="auto" w:fill="auto"/>
            <w:noWrap/>
          </w:tcPr>
          <w:p w14:paraId="4015A33C" w14:textId="77777777" w:rsidR="00BF40F5" w:rsidRPr="00AA63FE" w:rsidRDefault="00BF40F5">
            <w:pPr>
              <w:pStyle w:val="LinhaTabEsq"/>
            </w:pPr>
            <w:r w:rsidRPr="00AA63FE">
              <w:t>Versão do Processo de emissão da NF-e</w:t>
            </w:r>
          </w:p>
        </w:tc>
        <w:tc>
          <w:tcPr>
            <w:tcW w:w="466" w:type="dxa"/>
            <w:shd w:val="clear" w:color="auto" w:fill="auto"/>
            <w:noWrap/>
          </w:tcPr>
          <w:p w14:paraId="192407F8" w14:textId="77777777" w:rsidR="00BF40F5" w:rsidRPr="00AA63FE" w:rsidRDefault="00BF40F5" w:rsidP="00B15F49">
            <w:pPr>
              <w:pStyle w:val="LinhaTabCentr"/>
            </w:pPr>
            <w:r w:rsidRPr="00AA63FE">
              <w:t>E</w:t>
            </w:r>
          </w:p>
        </w:tc>
        <w:tc>
          <w:tcPr>
            <w:tcW w:w="654" w:type="dxa"/>
            <w:shd w:val="clear" w:color="auto" w:fill="auto"/>
            <w:noWrap/>
          </w:tcPr>
          <w:p w14:paraId="16528066" w14:textId="77777777" w:rsidR="00BF40F5" w:rsidRPr="00AA63FE" w:rsidRDefault="00BF40F5">
            <w:pPr>
              <w:pStyle w:val="LinhaTabCentr"/>
            </w:pPr>
            <w:r w:rsidRPr="00AA63FE">
              <w:t>B01</w:t>
            </w:r>
          </w:p>
        </w:tc>
        <w:tc>
          <w:tcPr>
            <w:tcW w:w="557" w:type="dxa"/>
            <w:shd w:val="clear" w:color="auto" w:fill="auto"/>
            <w:noWrap/>
          </w:tcPr>
          <w:p w14:paraId="76149195" w14:textId="77777777" w:rsidR="00BF40F5" w:rsidRPr="00AA63FE" w:rsidRDefault="00BF40F5">
            <w:pPr>
              <w:pStyle w:val="LinhaTabCentr"/>
            </w:pPr>
            <w:r w:rsidRPr="00AA63FE">
              <w:t>C</w:t>
            </w:r>
          </w:p>
        </w:tc>
        <w:tc>
          <w:tcPr>
            <w:tcW w:w="687" w:type="dxa"/>
            <w:shd w:val="clear" w:color="auto" w:fill="auto"/>
            <w:noWrap/>
          </w:tcPr>
          <w:p w14:paraId="0E21FABE" w14:textId="77777777" w:rsidR="00BF40F5" w:rsidRPr="00AA63FE" w:rsidRDefault="00BF40F5">
            <w:pPr>
              <w:pStyle w:val="LinhaTabCentr"/>
            </w:pPr>
            <w:r w:rsidRPr="00AA63FE">
              <w:t>1-1</w:t>
            </w:r>
          </w:p>
        </w:tc>
        <w:tc>
          <w:tcPr>
            <w:tcW w:w="886" w:type="dxa"/>
            <w:shd w:val="clear" w:color="auto" w:fill="auto"/>
            <w:noWrap/>
          </w:tcPr>
          <w:p w14:paraId="489CF702" w14:textId="77777777" w:rsidR="00BF40F5" w:rsidRPr="00AA63FE" w:rsidRDefault="00BF40F5">
            <w:pPr>
              <w:pStyle w:val="LinhaTabCentr"/>
            </w:pPr>
            <w:r w:rsidRPr="00AA63FE">
              <w:t>1-20</w:t>
            </w:r>
          </w:p>
        </w:tc>
        <w:tc>
          <w:tcPr>
            <w:tcW w:w="5213" w:type="dxa"/>
            <w:shd w:val="clear" w:color="auto" w:fill="auto"/>
            <w:noWrap/>
          </w:tcPr>
          <w:p w14:paraId="48BCD31B" w14:textId="77777777" w:rsidR="00BF40F5" w:rsidRPr="00AA63FE" w:rsidRDefault="00BF40F5" w:rsidP="00B15F49">
            <w:pPr>
              <w:pStyle w:val="LinhaTabEsq"/>
            </w:pPr>
            <w:r w:rsidRPr="00AA63FE">
              <w:t>Informar a versão do aplicativo emissor de NF-e.</w:t>
            </w:r>
          </w:p>
        </w:tc>
      </w:tr>
      <w:tr w:rsidR="00BF40F5" w:rsidRPr="00AA63FE" w14:paraId="7C77C38E" w14:textId="77777777" w:rsidTr="00B15F49">
        <w:tc>
          <w:tcPr>
            <w:tcW w:w="685" w:type="dxa"/>
            <w:shd w:val="clear" w:color="auto" w:fill="auto"/>
            <w:noWrap/>
          </w:tcPr>
          <w:p w14:paraId="61C2DFD2" w14:textId="77777777" w:rsidR="00BF40F5" w:rsidRPr="00AA63FE" w:rsidRDefault="00BF40F5" w:rsidP="00B15F49">
            <w:pPr>
              <w:pStyle w:val="LinhaTabCentr"/>
            </w:pPr>
            <w:r w:rsidRPr="00AA63FE">
              <w:t>29b.1</w:t>
            </w:r>
          </w:p>
        </w:tc>
        <w:tc>
          <w:tcPr>
            <w:tcW w:w="784" w:type="dxa"/>
            <w:shd w:val="clear" w:color="auto" w:fill="auto"/>
            <w:noWrap/>
          </w:tcPr>
          <w:p w14:paraId="0C11744D" w14:textId="77777777" w:rsidR="00BF40F5" w:rsidRPr="00AA63FE" w:rsidRDefault="00BF40F5">
            <w:pPr>
              <w:pStyle w:val="LinhaTabCentr"/>
            </w:pPr>
            <w:r w:rsidRPr="00AA63FE">
              <w:t>B27.1</w:t>
            </w:r>
          </w:p>
        </w:tc>
        <w:tc>
          <w:tcPr>
            <w:tcW w:w="1666" w:type="dxa"/>
            <w:shd w:val="clear" w:color="auto" w:fill="auto"/>
            <w:noWrap/>
          </w:tcPr>
          <w:p w14:paraId="14A76EDD" w14:textId="77777777" w:rsidR="00BF40F5" w:rsidRPr="00AA63FE" w:rsidRDefault="00BF40F5" w:rsidP="00B15F49">
            <w:pPr>
              <w:pStyle w:val="LinhaTabEsq"/>
            </w:pPr>
            <w:r w:rsidRPr="00AA63FE">
              <w:t>-x-</w:t>
            </w:r>
          </w:p>
        </w:tc>
        <w:tc>
          <w:tcPr>
            <w:tcW w:w="3528" w:type="dxa"/>
            <w:shd w:val="clear" w:color="auto" w:fill="auto"/>
            <w:noWrap/>
          </w:tcPr>
          <w:p w14:paraId="7654D34C" w14:textId="77777777" w:rsidR="00BF40F5" w:rsidRPr="00AA63FE" w:rsidRDefault="00BF40F5">
            <w:pPr>
              <w:pStyle w:val="LinhaTabEsq"/>
            </w:pPr>
            <w:r w:rsidRPr="00AA63FE">
              <w:t>Sequência XML</w:t>
            </w:r>
          </w:p>
        </w:tc>
        <w:tc>
          <w:tcPr>
            <w:tcW w:w="466" w:type="dxa"/>
            <w:shd w:val="clear" w:color="auto" w:fill="auto"/>
            <w:noWrap/>
          </w:tcPr>
          <w:p w14:paraId="2F3B0199" w14:textId="77777777" w:rsidR="00BF40F5" w:rsidRPr="00AA63FE" w:rsidRDefault="00BF40F5" w:rsidP="00B15F49">
            <w:pPr>
              <w:pStyle w:val="LinhaTabCentr"/>
            </w:pPr>
            <w:r w:rsidRPr="00AA63FE">
              <w:t>G</w:t>
            </w:r>
          </w:p>
        </w:tc>
        <w:tc>
          <w:tcPr>
            <w:tcW w:w="654" w:type="dxa"/>
            <w:shd w:val="clear" w:color="auto" w:fill="auto"/>
            <w:noWrap/>
          </w:tcPr>
          <w:p w14:paraId="05B90F25" w14:textId="77777777" w:rsidR="00BF40F5" w:rsidRPr="00AA63FE" w:rsidRDefault="00BF40F5">
            <w:pPr>
              <w:pStyle w:val="LinhaTabCentr"/>
            </w:pPr>
            <w:r w:rsidRPr="00AA63FE">
              <w:t>B01</w:t>
            </w:r>
          </w:p>
        </w:tc>
        <w:tc>
          <w:tcPr>
            <w:tcW w:w="557" w:type="dxa"/>
            <w:shd w:val="clear" w:color="auto" w:fill="auto"/>
            <w:noWrap/>
          </w:tcPr>
          <w:p w14:paraId="2786B9A3" w14:textId="77777777" w:rsidR="00BF40F5" w:rsidRPr="00AA63FE" w:rsidRDefault="00BF40F5">
            <w:pPr>
              <w:pStyle w:val="LinhaTabCentr"/>
            </w:pPr>
          </w:p>
        </w:tc>
        <w:tc>
          <w:tcPr>
            <w:tcW w:w="687" w:type="dxa"/>
            <w:shd w:val="clear" w:color="auto" w:fill="auto"/>
            <w:noWrap/>
          </w:tcPr>
          <w:p w14:paraId="768C68B8" w14:textId="77777777" w:rsidR="00BF40F5" w:rsidRPr="00AA63FE" w:rsidRDefault="00BF40F5">
            <w:pPr>
              <w:pStyle w:val="LinhaTabCentr"/>
            </w:pPr>
            <w:r w:rsidRPr="00AA63FE">
              <w:t>0-1</w:t>
            </w:r>
          </w:p>
        </w:tc>
        <w:tc>
          <w:tcPr>
            <w:tcW w:w="886" w:type="dxa"/>
            <w:shd w:val="clear" w:color="auto" w:fill="auto"/>
            <w:noWrap/>
          </w:tcPr>
          <w:p w14:paraId="039A5821" w14:textId="77777777" w:rsidR="00BF40F5" w:rsidRPr="00AA63FE" w:rsidRDefault="00BF40F5">
            <w:pPr>
              <w:pStyle w:val="LinhaTabCentr"/>
            </w:pPr>
          </w:p>
        </w:tc>
        <w:tc>
          <w:tcPr>
            <w:tcW w:w="5213" w:type="dxa"/>
            <w:shd w:val="clear" w:color="auto" w:fill="auto"/>
            <w:noWrap/>
          </w:tcPr>
          <w:p w14:paraId="53339213" w14:textId="77777777" w:rsidR="00BF40F5" w:rsidRPr="00AA63FE" w:rsidRDefault="00BF40F5" w:rsidP="00B15F49">
            <w:pPr>
              <w:pStyle w:val="LinhaTabEsq"/>
            </w:pPr>
            <w:r w:rsidRPr="00AA63FE">
              <w:t>Grupo opcional.</w:t>
            </w:r>
          </w:p>
        </w:tc>
      </w:tr>
      <w:tr w:rsidR="00BF40F5" w:rsidRPr="00875937" w14:paraId="3E34CC38" w14:textId="77777777" w:rsidTr="00B15F49">
        <w:tc>
          <w:tcPr>
            <w:tcW w:w="685" w:type="dxa"/>
            <w:shd w:val="clear" w:color="auto" w:fill="auto"/>
            <w:noWrap/>
          </w:tcPr>
          <w:p w14:paraId="19962AEE" w14:textId="77777777" w:rsidR="00BF40F5" w:rsidRPr="00AA63FE" w:rsidRDefault="00BF40F5" w:rsidP="00B15F49">
            <w:pPr>
              <w:pStyle w:val="LinhaTabCentr"/>
            </w:pPr>
            <w:r w:rsidRPr="00AA63FE">
              <w:t>29c</w:t>
            </w:r>
          </w:p>
        </w:tc>
        <w:tc>
          <w:tcPr>
            <w:tcW w:w="784" w:type="dxa"/>
            <w:shd w:val="clear" w:color="auto" w:fill="auto"/>
            <w:noWrap/>
          </w:tcPr>
          <w:p w14:paraId="30F9A82E" w14:textId="77777777" w:rsidR="00BF40F5" w:rsidRPr="00AA63FE" w:rsidRDefault="00BF40F5">
            <w:pPr>
              <w:pStyle w:val="LinhaTabCentr"/>
            </w:pPr>
            <w:r w:rsidRPr="00AA63FE">
              <w:t>B28</w:t>
            </w:r>
          </w:p>
        </w:tc>
        <w:tc>
          <w:tcPr>
            <w:tcW w:w="1666" w:type="dxa"/>
            <w:shd w:val="clear" w:color="auto" w:fill="auto"/>
            <w:noWrap/>
          </w:tcPr>
          <w:p w14:paraId="74B5BDA1" w14:textId="77777777" w:rsidR="00BF40F5" w:rsidRPr="00AA63FE" w:rsidRDefault="00BF40F5" w:rsidP="00B15F49">
            <w:pPr>
              <w:pStyle w:val="LinhaTabEsq"/>
            </w:pPr>
            <w:r w:rsidRPr="00AA63FE">
              <w:t>dhCont</w:t>
            </w:r>
          </w:p>
        </w:tc>
        <w:tc>
          <w:tcPr>
            <w:tcW w:w="3528" w:type="dxa"/>
            <w:shd w:val="clear" w:color="auto" w:fill="auto"/>
            <w:noWrap/>
          </w:tcPr>
          <w:p w14:paraId="7B38D048" w14:textId="77777777" w:rsidR="00BF40F5" w:rsidRPr="00AA63FE" w:rsidRDefault="00BF40F5">
            <w:pPr>
              <w:pStyle w:val="LinhaTabEsq"/>
            </w:pPr>
            <w:r w:rsidRPr="00AA63FE">
              <w:t>Data e Hora da entrada em contingência</w:t>
            </w:r>
          </w:p>
        </w:tc>
        <w:tc>
          <w:tcPr>
            <w:tcW w:w="466" w:type="dxa"/>
            <w:shd w:val="clear" w:color="auto" w:fill="auto"/>
            <w:noWrap/>
          </w:tcPr>
          <w:p w14:paraId="4D9B51AB" w14:textId="77777777" w:rsidR="00BF40F5" w:rsidRPr="00AA63FE" w:rsidRDefault="00BF40F5" w:rsidP="00B15F49">
            <w:pPr>
              <w:pStyle w:val="LinhaTabCentr"/>
            </w:pPr>
            <w:r w:rsidRPr="00AA63FE">
              <w:t>E</w:t>
            </w:r>
          </w:p>
        </w:tc>
        <w:tc>
          <w:tcPr>
            <w:tcW w:w="654" w:type="dxa"/>
            <w:shd w:val="clear" w:color="auto" w:fill="auto"/>
            <w:noWrap/>
          </w:tcPr>
          <w:p w14:paraId="5A98DC2B" w14:textId="77777777" w:rsidR="00BF40F5" w:rsidRPr="00AA63FE" w:rsidRDefault="00BF40F5">
            <w:pPr>
              <w:pStyle w:val="LinhaTabCentr"/>
            </w:pPr>
            <w:r w:rsidRPr="00AA63FE">
              <w:t>B27.1</w:t>
            </w:r>
          </w:p>
        </w:tc>
        <w:tc>
          <w:tcPr>
            <w:tcW w:w="557" w:type="dxa"/>
            <w:shd w:val="clear" w:color="auto" w:fill="auto"/>
            <w:noWrap/>
          </w:tcPr>
          <w:p w14:paraId="35434FAA" w14:textId="77777777" w:rsidR="00BF40F5" w:rsidRPr="00AA63FE" w:rsidRDefault="00BF40F5">
            <w:pPr>
              <w:pStyle w:val="LinhaTabCentr"/>
            </w:pPr>
            <w:r w:rsidRPr="00AA63FE">
              <w:t>D</w:t>
            </w:r>
          </w:p>
        </w:tc>
        <w:tc>
          <w:tcPr>
            <w:tcW w:w="687" w:type="dxa"/>
            <w:shd w:val="clear" w:color="auto" w:fill="auto"/>
            <w:noWrap/>
          </w:tcPr>
          <w:p w14:paraId="7253F1C4" w14:textId="77777777" w:rsidR="00BF40F5" w:rsidRPr="00AA63FE" w:rsidRDefault="00BF40F5">
            <w:pPr>
              <w:pStyle w:val="LinhaTabCentr"/>
            </w:pPr>
            <w:r w:rsidRPr="00AA63FE">
              <w:t>1-1</w:t>
            </w:r>
          </w:p>
        </w:tc>
        <w:tc>
          <w:tcPr>
            <w:tcW w:w="886" w:type="dxa"/>
            <w:shd w:val="clear" w:color="auto" w:fill="auto"/>
            <w:noWrap/>
          </w:tcPr>
          <w:p w14:paraId="196ED136" w14:textId="77777777" w:rsidR="00BF40F5" w:rsidRPr="00AA63FE" w:rsidRDefault="00BF40F5">
            <w:pPr>
              <w:pStyle w:val="LinhaTabCentr"/>
            </w:pPr>
          </w:p>
        </w:tc>
        <w:tc>
          <w:tcPr>
            <w:tcW w:w="5213" w:type="dxa"/>
            <w:shd w:val="clear" w:color="auto" w:fill="auto"/>
            <w:noWrap/>
          </w:tcPr>
          <w:p w14:paraId="4B5CB266" w14:textId="77777777" w:rsidR="00BF40F5" w:rsidRPr="003D68C3" w:rsidRDefault="00BF40F5" w:rsidP="00B15F49">
            <w:pPr>
              <w:pStyle w:val="LinhaTabEsq"/>
            </w:pPr>
            <w:r w:rsidRPr="00AA63FE">
              <w:t>Data e hora no formato UTC (Universal Coordinated Time): AAAA-MM-DDThh:mm:ssTZD</w:t>
            </w:r>
          </w:p>
        </w:tc>
      </w:tr>
      <w:tr w:rsidR="00BF40F5" w:rsidRPr="00875937" w14:paraId="55594680" w14:textId="77777777" w:rsidTr="004137D6">
        <w:tc>
          <w:tcPr>
            <w:tcW w:w="685" w:type="dxa"/>
            <w:noWrap/>
          </w:tcPr>
          <w:p w14:paraId="0A8B6008" w14:textId="77777777" w:rsidR="00BF40F5" w:rsidRPr="003D68C3" w:rsidRDefault="00BF40F5" w:rsidP="00B15F49">
            <w:pPr>
              <w:pStyle w:val="LinhaTabCentr"/>
            </w:pPr>
            <w:r w:rsidRPr="003D68C3">
              <w:t>29d</w:t>
            </w:r>
          </w:p>
        </w:tc>
        <w:tc>
          <w:tcPr>
            <w:tcW w:w="784" w:type="dxa"/>
            <w:noWrap/>
          </w:tcPr>
          <w:p w14:paraId="1FEFC4A9" w14:textId="77777777" w:rsidR="00BF40F5" w:rsidRPr="003D68C3" w:rsidRDefault="00BF40F5">
            <w:pPr>
              <w:pStyle w:val="LinhaTabCentr"/>
            </w:pPr>
            <w:r w:rsidRPr="003D68C3">
              <w:t>B29</w:t>
            </w:r>
          </w:p>
        </w:tc>
        <w:tc>
          <w:tcPr>
            <w:tcW w:w="1666" w:type="dxa"/>
            <w:noWrap/>
          </w:tcPr>
          <w:p w14:paraId="4C58523F" w14:textId="77777777" w:rsidR="00BF40F5" w:rsidRPr="003D68C3" w:rsidRDefault="00BF40F5" w:rsidP="00B15F49">
            <w:pPr>
              <w:pStyle w:val="LinhaTabEsq"/>
            </w:pPr>
            <w:r w:rsidRPr="003D68C3">
              <w:t>xJust</w:t>
            </w:r>
          </w:p>
        </w:tc>
        <w:tc>
          <w:tcPr>
            <w:tcW w:w="3528" w:type="dxa"/>
            <w:noWrap/>
          </w:tcPr>
          <w:p w14:paraId="73582655" w14:textId="77777777" w:rsidR="00BF40F5" w:rsidRPr="003D68C3" w:rsidRDefault="00BF40F5">
            <w:pPr>
              <w:pStyle w:val="LinhaTabEsq"/>
            </w:pPr>
            <w:r w:rsidRPr="003D68C3">
              <w:t>Justificativa da entrada em contingência</w:t>
            </w:r>
          </w:p>
        </w:tc>
        <w:tc>
          <w:tcPr>
            <w:tcW w:w="466" w:type="dxa"/>
            <w:noWrap/>
          </w:tcPr>
          <w:p w14:paraId="17C376DA" w14:textId="77777777" w:rsidR="00BF40F5" w:rsidRPr="003D68C3" w:rsidRDefault="00BF40F5" w:rsidP="00B15F49">
            <w:pPr>
              <w:pStyle w:val="LinhaTabCentr"/>
            </w:pPr>
            <w:r w:rsidRPr="003D68C3">
              <w:t>E</w:t>
            </w:r>
          </w:p>
        </w:tc>
        <w:tc>
          <w:tcPr>
            <w:tcW w:w="654" w:type="dxa"/>
            <w:noWrap/>
          </w:tcPr>
          <w:p w14:paraId="40B3594B" w14:textId="77777777" w:rsidR="00BF40F5" w:rsidRPr="003D68C3" w:rsidRDefault="00BF40F5">
            <w:pPr>
              <w:pStyle w:val="LinhaTabCentr"/>
            </w:pPr>
            <w:r w:rsidRPr="003D68C3">
              <w:t>B27.1</w:t>
            </w:r>
          </w:p>
        </w:tc>
        <w:tc>
          <w:tcPr>
            <w:tcW w:w="557" w:type="dxa"/>
            <w:noWrap/>
          </w:tcPr>
          <w:p w14:paraId="3B7572C1" w14:textId="77777777" w:rsidR="00BF40F5" w:rsidRPr="003D68C3" w:rsidRDefault="00BF40F5">
            <w:pPr>
              <w:pStyle w:val="LinhaTabCentr"/>
            </w:pPr>
            <w:r w:rsidRPr="003D68C3">
              <w:t>C</w:t>
            </w:r>
          </w:p>
        </w:tc>
        <w:tc>
          <w:tcPr>
            <w:tcW w:w="687" w:type="dxa"/>
            <w:noWrap/>
          </w:tcPr>
          <w:p w14:paraId="23C02E28" w14:textId="77777777" w:rsidR="00BF40F5" w:rsidRPr="003D68C3" w:rsidRDefault="00BF40F5">
            <w:pPr>
              <w:pStyle w:val="LinhaTabCentr"/>
            </w:pPr>
            <w:r w:rsidRPr="003D68C3">
              <w:t>1-1</w:t>
            </w:r>
          </w:p>
        </w:tc>
        <w:tc>
          <w:tcPr>
            <w:tcW w:w="886" w:type="dxa"/>
            <w:noWrap/>
          </w:tcPr>
          <w:p w14:paraId="1EB7786B" w14:textId="77777777" w:rsidR="00BF40F5" w:rsidRPr="003D68C3" w:rsidRDefault="00BF40F5">
            <w:pPr>
              <w:pStyle w:val="LinhaTabCentr"/>
            </w:pPr>
            <w:r w:rsidRPr="003D68C3">
              <w:t>15-256</w:t>
            </w:r>
          </w:p>
        </w:tc>
        <w:tc>
          <w:tcPr>
            <w:tcW w:w="5213" w:type="dxa"/>
            <w:noWrap/>
          </w:tcPr>
          <w:p w14:paraId="7F936A13" w14:textId="77777777" w:rsidR="00BF40F5" w:rsidRPr="003D68C3" w:rsidRDefault="00BF40F5" w:rsidP="00B15F49">
            <w:pPr>
              <w:pStyle w:val="LinhaTabEsq"/>
            </w:pPr>
            <w:r w:rsidRPr="003D68C3">
              <w:t>(v2.0)</w:t>
            </w:r>
          </w:p>
        </w:tc>
      </w:tr>
    </w:tbl>
    <w:p w14:paraId="5CF2700B" w14:textId="77777777" w:rsidR="00BF40F5" w:rsidRDefault="00BF40F5" w:rsidP="003D68C3">
      <w:pPr>
        <w:pStyle w:val="Ttulo2"/>
        <w:numPr>
          <w:ilvl w:val="0"/>
          <w:numId w:val="0"/>
        </w:numPr>
        <w:ind w:left="142"/>
      </w:pPr>
      <w:bookmarkStart w:id="2119" w:name="_Toc384111134"/>
      <w:bookmarkStart w:id="2120" w:name="_Toc410223668"/>
      <w:r>
        <w:t>BA. Documento Fiscal Referenciado</w:t>
      </w:r>
      <w:bookmarkEnd w:id="2119"/>
      <w:bookmarkEnd w:id="2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5D3FBBB" w14:textId="77777777" w:rsidTr="004137D6">
        <w:trPr>
          <w:tblHeader/>
        </w:trPr>
        <w:tc>
          <w:tcPr>
            <w:tcW w:w="685" w:type="dxa"/>
            <w:shd w:val="clear" w:color="auto" w:fill="DDD9C3" w:themeFill="background2" w:themeFillShade="E6"/>
            <w:noWrap/>
          </w:tcPr>
          <w:p w14:paraId="5BC14424"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05FF35E"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1C083245"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17D41BC"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D4F7368"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C0B39C5"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45B40977"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26DBFE56"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0B8F67E"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2D52407" w14:textId="77777777" w:rsidR="00BF40F5" w:rsidRPr="003814EF" w:rsidRDefault="00BF40F5">
            <w:pPr>
              <w:pStyle w:val="TabelaCabealho"/>
            </w:pPr>
            <w:r w:rsidRPr="003814EF">
              <w:t>Observação</w:t>
            </w:r>
          </w:p>
        </w:tc>
      </w:tr>
      <w:tr w:rsidR="00BF40F5" w:rsidRPr="00875937" w14:paraId="40D44FF8" w14:textId="77777777" w:rsidTr="004137D6">
        <w:tc>
          <w:tcPr>
            <w:tcW w:w="685" w:type="dxa"/>
            <w:shd w:val="clear" w:color="auto" w:fill="E6E6E6"/>
            <w:noWrap/>
          </w:tcPr>
          <w:p w14:paraId="206D10F3" w14:textId="77777777" w:rsidR="00BF40F5" w:rsidRPr="003D68C3" w:rsidRDefault="00BF40F5" w:rsidP="00B15F49">
            <w:pPr>
              <w:pStyle w:val="LinhaTabCentr"/>
            </w:pPr>
            <w:r w:rsidRPr="003D68C3">
              <w:t>29x.1</w:t>
            </w:r>
          </w:p>
        </w:tc>
        <w:tc>
          <w:tcPr>
            <w:tcW w:w="784" w:type="dxa"/>
            <w:shd w:val="clear" w:color="auto" w:fill="E6E6E6"/>
            <w:noWrap/>
          </w:tcPr>
          <w:p w14:paraId="132FEFDB" w14:textId="77777777" w:rsidR="00BF40F5" w:rsidRPr="003D68C3" w:rsidRDefault="00BF40F5">
            <w:pPr>
              <w:pStyle w:val="LinhaTabCentr"/>
            </w:pPr>
            <w:r w:rsidRPr="003D68C3">
              <w:t>BA01</w:t>
            </w:r>
          </w:p>
        </w:tc>
        <w:tc>
          <w:tcPr>
            <w:tcW w:w="1666" w:type="dxa"/>
            <w:shd w:val="clear" w:color="auto" w:fill="E6E6E6"/>
            <w:noWrap/>
          </w:tcPr>
          <w:p w14:paraId="3111532A" w14:textId="77777777" w:rsidR="00BF40F5" w:rsidRPr="003D68C3" w:rsidRDefault="00BF40F5" w:rsidP="00B15F49">
            <w:pPr>
              <w:pStyle w:val="LinhaTabEsq"/>
            </w:pPr>
            <w:r w:rsidRPr="003D68C3">
              <w:t>NFref</w:t>
            </w:r>
          </w:p>
        </w:tc>
        <w:tc>
          <w:tcPr>
            <w:tcW w:w="3528" w:type="dxa"/>
            <w:shd w:val="clear" w:color="auto" w:fill="E6E6E6"/>
            <w:noWrap/>
          </w:tcPr>
          <w:p w14:paraId="00B04B5A" w14:textId="77777777" w:rsidR="00BF40F5" w:rsidRPr="003D68C3" w:rsidRDefault="00BF40F5">
            <w:pPr>
              <w:pStyle w:val="LinhaTabEsq"/>
            </w:pPr>
            <w:r w:rsidRPr="003D68C3">
              <w:t>Informação de Documentos Fiscais referenciados</w:t>
            </w:r>
          </w:p>
        </w:tc>
        <w:tc>
          <w:tcPr>
            <w:tcW w:w="466" w:type="dxa"/>
            <w:shd w:val="clear" w:color="auto" w:fill="E6E6E6"/>
            <w:noWrap/>
          </w:tcPr>
          <w:p w14:paraId="06476E0D" w14:textId="77777777" w:rsidR="00BF40F5" w:rsidRPr="003D68C3" w:rsidRDefault="00BF40F5" w:rsidP="00B15F49">
            <w:pPr>
              <w:pStyle w:val="LinhaTabCentr"/>
            </w:pPr>
            <w:r w:rsidRPr="003D68C3">
              <w:t>G</w:t>
            </w:r>
          </w:p>
        </w:tc>
        <w:tc>
          <w:tcPr>
            <w:tcW w:w="654" w:type="dxa"/>
            <w:shd w:val="clear" w:color="auto" w:fill="E6E6E6"/>
            <w:noWrap/>
          </w:tcPr>
          <w:p w14:paraId="7D559E98" w14:textId="77777777" w:rsidR="00BF40F5" w:rsidRPr="003D68C3" w:rsidRDefault="00BF40F5">
            <w:pPr>
              <w:pStyle w:val="LinhaTabCentr"/>
            </w:pPr>
            <w:r w:rsidRPr="003D68C3">
              <w:t>B01</w:t>
            </w:r>
          </w:p>
        </w:tc>
        <w:tc>
          <w:tcPr>
            <w:tcW w:w="557" w:type="dxa"/>
            <w:shd w:val="clear" w:color="auto" w:fill="E6E6E6"/>
            <w:noWrap/>
          </w:tcPr>
          <w:p w14:paraId="58B2298E" w14:textId="77777777" w:rsidR="00BF40F5" w:rsidRPr="003D68C3" w:rsidRDefault="00BF40F5">
            <w:pPr>
              <w:pStyle w:val="LinhaTabCentr"/>
            </w:pPr>
          </w:p>
        </w:tc>
        <w:tc>
          <w:tcPr>
            <w:tcW w:w="687" w:type="dxa"/>
            <w:shd w:val="clear" w:color="auto" w:fill="E6E6E6"/>
            <w:noWrap/>
          </w:tcPr>
          <w:p w14:paraId="45F12299" w14:textId="77777777" w:rsidR="00BF40F5" w:rsidRPr="003D68C3" w:rsidRDefault="00BF40F5">
            <w:pPr>
              <w:pStyle w:val="LinhaTabCentr"/>
            </w:pPr>
            <w:r w:rsidRPr="003D68C3">
              <w:t>0-500</w:t>
            </w:r>
          </w:p>
        </w:tc>
        <w:tc>
          <w:tcPr>
            <w:tcW w:w="886" w:type="dxa"/>
            <w:shd w:val="clear" w:color="auto" w:fill="E6E6E6"/>
            <w:noWrap/>
          </w:tcPr>
          <w:p w14:paraId="4EC924A4" w14:textId="77777777" w:rsidR="00BF40F5" w:rsidRPr="003D68C3" w:rsidRDefault="00BF40F5">
            <w:pPr>
              <w:pStyle w:val="LinhaTabCentr"/>
            </w:pPr>
          </w:p>
        </w:tc>
        <w:tc>
          <w:tcPr>
            <w:tcW w:w="5213" w:type="dxa"/>
            <w:shd w:val="clear" w:color="auto" w:fill="E6E6E6"/>
            <w:noWrap/>
          </w:tcPr>
          <w:p w14:paraId="158F9859" w14:textId="77777777" w:rsidR="00BF40F5" w:rsidRPr="003D68C3" w:rsidRDefault="00BF40F5" w:rsidP="00B15F49">
            <w:pPr>
              <w:pStyle w:val="LinhaTabEsq"/>
            </w:pPr>
            <w:r w:rsidRPr="003D68C3">
              <w:t>Grupo com informações de Documentos Fiscais referenciados. Informação utilizada nas hipóteses previstas na legislação. (Ex.: Devolução de mercadorias, Substituição de NF cancelada, Complementação de NF, etc.).</w:t>
            </w:r>
          </w:p>
        </w:tc>
      </w:tr>
      <w:tr w:rsidR="00BF40F5" w:rsidRPr="00875937" w14:paraId="78209085" w14:textId="77777777" w:rsidTr="004137D6">
        <w:tc>
          <w:tcPr>
            <w:tcW w:w="685" w:type="dxa"/>
            <w:noWrap/>
          </w:tcPr>
          <w:p w14:paraId="2C0CBB6E" w14:textId="77777777" w:rsidR="00BF40F5" w:rsidRPr="00AA63FE" w:rsidRDefault="00BF40F5" w:rsidP="00B15F49">
            <w:pPr>
              <w:pStyle w:val="LinhaTabCentr"/>
            </w:pPr>
            <w:r w:rsidRPr="00AA63FE">
              <w:t>29x.2</w:t>
            </w:r>
          </w:p>
        </w:tc>
        <w:tc>
          <w:tcPr>
            <w:tcW w:w="784" w:type="dxa"/>
            <w:noWrap/>
          </w:tcPr>
          <w:p w14:paraId="7F7F38BC" w14:textId="77777777" w:rsidR="00BF40F5" w:rsidRPr="00AA63FE" w:rsidRDefault="00BF40F5">
            <w:pPr>
              <w:pStyle w:val="LinhaTabCentr"/>
            </w:pPr>
            <w:r w:rsidRPr="00AA63FE">
              <w:t>BA02</w:t>
            </w:r>
          </w:p>
        </w:tc>
        <w:tc>
          <w:tcPr>
            <w:tcW w:w="1666" w:type="dxa"/>
            <w:noWrap/>
          </w:tcPr>
          <w:p w14:paraId="4EB072F7" w14:textId="77777777" w:rsidR="00BF40F5" w:rsidRPr="00AA63FE" w:rsidRDefault="00BF40F5" w:rsidP="00B15F49">
            <w:pPr>
              <w:pStyle w:val="LinhaTabEsq"/>
            </w:pPr>
            <w:r w:rsidRPr="00AA63FE">
              <w:t>refNFe</w:t>
            </w:r>
          </w:p>
        </w:tc>
        <w:tc>
          <w:tcPr>
            <w:tcW w:w="3528" w:type="dxa"/>
            <w:noWrap/>
          </w:tcPr>
          <w:p w14:paraId="62375282" w14:textId="77777777" w:rsidR="00BF40F5" w:rsidRPr="00AA63FE" w:rsidRDefault="00BF40F5">
            <w:pPr>
              <w:pStyle w:val="LinhaTabEsq"/>
            </w:pPr>
            <w:r w:rsidRPr="00AA63FE">
              <w:t>Chave de acesso da NF-e referenciada</w:t>
            </w:r>
          </w:p>
        </w:tc>
        <w:tc>
          <w:tcPr>
            <w:tcW w:w="466" w:type="dxa"/>
            <w:noWrap/>
          </w:tcPr>
          <w:p w14:paraId="7F652AD3" w14:textId="77777777" w:rsidR="00BF40F5" w:rsidRPr="00AA63FE" w:rsidRDefault="00BF40F5" w:rsidP="00B15F49">
            <w:pPr>
              <w:pStyle w:val="LinhaTabCentr"/>
            </w:pPr>
            <w:r w:rsidRPr="00AA63FE">
              <w:t>CE</w:t>
            </w:r>
          </w:p>
        </w:tc>
        <w:tc>
          <w:tcPr>
            <w:tcW w:w="654" w:type="dxa"/>
            <w:noWrap/>
          </w:tcPr>
          <w:p w14:paraId="6728EC8B" w14:textId="77777777" w:rsidR="00BF40F5" w:rsidRPr="00AA63FE" w:rsidRDefault="00BF40F5">
            <w:pPr>
              <w:pStyle w:val="LinhaTabCentr"/>
            </w:pPr>
            <w:r w:rsidRPr="00AA63FE">
              <w:t>BA01</w:t>
            </w:r>
          </w:p>
        </w:tc>
        <w:tc>
          <w:tcPr>
            <w:tcW w:w="557" w:type="dxa"/>
            <w:noWrap/>
          </w:tcPr>
          <w:p w14:paraId="28076F22" w14:textId="77777777" w:rsidR="00BF40F5" w:rsidRPr="00AA63FE" w:rsidRDefault="00BF40F5">
            <w:pPr>
              <w:pStyle w:val="LinhaTabCentr"/>
            </w:pPr>
            <w:r w:rsidRPr="00AA63FE">
              <w:t>N</w:t>
            </w:r>
          </w:p>
        </w:tc>
        <w:tc>
          <w:tcPr>
            <w:tcW w:w="687" w:type="dxa"/>
            <w:noWrap/>
          </w:tcPr>
          <w:p w14:paraId="403F2EA3" w14:textId="77777777" w:rsidR="00BF40F5" w:rsidRPr="00AA63FE" w:rsidRDefault="00BF40F5">
            <w:pPr>
              <w:pStyle w:val="LinhaTabCentr"/>
            </w:pPr>
            <w:r w:rsidRPr="00AA63FE">
              <w:t>1-1</w:t>
            </w:r>
          </w:p>
        </w:tc>
        <w:tc>
          <w:tcPr>
            <w:tcW w:w="886" w:type="dxa"/>
            <w:noWrap/>
          </w:tcPr>
          <w:p w14:paraId="52ED0166" w14:textId="77777777" w:rsidR="00BF40F5" w:rsidRPr="00AA63FE" w:rsidRDefault="00BF40F5">
            <w:pPr>
              <w:pStyle w:val="LinhaTabCentr"/>
            </w:pPr>
            <w:r w:rsidRPr="00AA63FE">
              <w:t>44</w:t>
            </w:r>
          </w:p>
        </w:tc>
        <w:tc>
          <w:tcPr>
            <w:tcW w:w="5213" w:type="dxa"/>
            <w:shd w:val="clear" w:color="auto" w:fill="auto"/>
            <w:noWrap/>
          </w:tcPr>
          <w:p w14:paraId="695B8C41" w14:textId="77777777" w:rsidR="00BF40F5" w:rsidRPr="00B15F49" w:rsidRDefault="00BF40F5" w:rsidP="00B15F49">
            <w:pPr>
              <w:pStyle w:val="LinhaTabEsq"/>
            </w:pPr>
            <w:r w:rsidRPr="00AA63FE">
              <w:t xml:space="preserve">Referencia uma NF-e (modelo 55) emitida anteriormente, vinculada a NF-e atual, ou uma NFC-e (modelo 65), </w:t>
            </w:r>
          </w:p>
        </w:tc>
      </w:tr>
      <w:tr w:rsidR="00BF40F5" w:rsidRPr="00875937" w14:paraId="43B5B72B" w14:textId="77777777" w:rsidTr="004137D6">
        <w:tc>
          <w:tcPr>
            <w:tcW w:w="685" w:type="dxa"/>
            <w:shd w:val="clear" w:color="auto" w:fill="E6E6E6"/>
            <w:noWrap/>
          </w:tcPr>
          <w:p w14:paraId="145548A3" w14:textId="77777777" w:rsidR="00BF40F5" w:rsidRPr="00830393" w:rsidRDefault="00BF40F5" w:rsidP="00B15F49">
            <w:pPr>
              <w:pStyle w:val="LinhaTabCentr"/>
            </w:pPr>
            <w:r w:rsidRPr="003D68C3">
              <w:t>29x.3</w:t>
            </w:r>
          </w:p>
        </w:tc>
        <w:tc>
          <w:tcPr>
            <w:tcW w:w="784" w:type="dxa"/>
            <w:shd w:val="clear" w:color="auto" w:fill="E6E6E6"/>
            <w:noWrap/>
          </w:tcPr>
          <w:p w14:paraId="26D054AE" w14:textId="77777777" w:rsidR="00BF40F5" w:rsidRPr="003D68C3" w:rsidRDefault="00BF40F5">
            <w:pPr>
              <w:pStyle w:val="LinhaTabCentr"/>
            </w:pPr>
            <w:r w:rsidRPr="003D68C3">
              <w:t>BA03</w:t>
            </w:r>
          </w:p>
        </w:tc>
        <w:tc>
          <w:tcPr>
            <w:tcW w:w="1666" w:type="dxa"/>
            <w:shd w:val="clear" w:color="auto" w:fill="E6E6E6"/>
            <w:noWrap/>
          </w:tcPr>
          <w:p w14:paraId="214D6B48" w14:textId="77777777" w:rsidR="00BF40F5" w:rsidRPr="003D68C3" w:rsidRDefault="00BF40F5" w:rsidP="00B15F49">
            <w:pPr>
              <w:pStyle w:val="LinhaTabEsq"/>
            </w:pPr>
            <w:r w:rsidRPr="003D68C3">
              <w:t>refNF</w:t>
            </w:r>
          </w:p>
        </w:tc>
        <w:tc>
          <w:tcPr>
            <w:tcW w:w="3528" w:type="dxa"/>
            <w:shd w:val="clear" w:color="auto" w:fill="E6E6E6"/>
            <w:noWrap/>
          </w:tcPr>
          <w:p w14:paraId="32197B5B" w14:textId="77777777" w:rsidR="00BF40F5" w:rsidRPr="003D68C3" w:rsidRDefault="00BF40F5">
            <w:pPr>
              <w:pStyle w:val="LinhaTabEsq"/>
            </w:pPr>
            <w:r w:rsidRPr="003D68C3">
              <w:t>Informação da NF modelo 1/1A referenciada</w:t>
            </w:r>
          </w:p>
        </w:tc>
        <w:tc>
          <w:tcPr>
            <w:tcW w:w="466" w:type="dxa"/>
            <w:shd w:val="clear" w:color="auto" w:fill="E6E6E6"/>
            <w:noWrap/>
          </w:tcPr>
          <w:p w14:paraId="169E0F81" w14:textId="77777777" w:rsidR="00BF40F5" w:rsidRPr="003D68C3" w:rsidRDefault="00BF40F5" w:rsidP="00B15F49">
            <w:pPr>
              <w:pStyle w:val="LinhaTabCentr"/>
            </w:pPr>
            <w:r w:rsidRPr="003D68C3">
              <w:t>CG</w:t>
            </w:r>
          </w:p>
        </w:tc>
        <w:tc>
          <w:tcPr>
            <w:tcW w:w="654" w:type="dxa"/>
            <w:shd w:val="clear" w:color="auto" w:fill="E6E6E6"/>
            <w:noWrap/>
          </w:tcPr>
          <w:p w14:paraId="48C5793E" w14:textId="77777777" w:rsidR="00BF40F5" w:rsidRPr="003D68C3" w:rsidRDefault="00BF40F5">
            <w:pPr>
              <w:pStyle w:val="LinhaTabCentr"/>
            </w:pPr>
            <w:r w:rsidRPr="003D68C3">
              <w:t>BA01</w:t>
            </w:r>
          </w:p>
        </w:tc>
        <w:tc>
          <w:tcPr>
            <w:tcW w:w="557" w:type="dxa"/>
            <w:shd w:val="clear" w:color="auto" w:fill="E6E6E6"/>
            <w:noWrap/>
          </w:tcPr>
          <w:p w14:paraId="5AC90DE6" w14:textId="77777777" w:rsidR="00BF40F5" w:rsidRPr="003D68C3" w:rsidRDefault="00BF40F5">
            <w:pPr>
              <w:pStyle w:val="LinhaTabCentr"/>
            </w:pPr>
          </w:p>
        </w:tc>
        <w:tc>
          <w:tcPr>
            <w:tcW w:w="687" w:type="dxa"/>
            <w:shd w:val="clear" w:color="auto" w:fill="E6E6E6"/>
            <w:noWrap/>
          </w:tcPr>
          <w:p w14:paraId="6E270A3E" w14:textId="77777777" w:rsidR="00BF40F5" w:rsidRPr="003D68C3" w:rsidRDefault="00BF40F5">
            <w:pPr>
              <w:pStyle w:val="LinhaTabCentr"/>
            </w:pPr>
            <w:r w:rsidRPr="003D68C3">
              <w:t>1-1</w:t>
            </w:r>
          </w:p>
        </w:tc>
        <w:tc>
          <w:tcPr>
            <w:tcW w:w="886" w:type="dxa"/>
            <w:shd w:val="clear" w:color="auto" w:fill="E6E6E6"/>
            <w:noWrap/>
          </w:tcPr>
          <w:p w14:paraId="6AC0D69F" w14:textId="77777777" w:rsidR="00BF40F5" w:rsidRPr="003D68C3" w:rsidRDefault="00BF40F5">
            <w:pPr>
              <w:pStyle w:val="LinhaTabCentr"/>
            </w:pPr>
          </w:p>
        </w:tc>
        <w:tc>
          <w:tcPr>
            <w:tcW w:w="5213" w:type="dxa"/>
            <w:shd w:val="clear" w:color="auto" w:fill="E6E6E6"/>
            <w:noWrap/>
          </w:tcPr>
          <w:p w14:paraId="02F67366" w14:textId="77777777" w:rsidR="00BF40F5" w:rsidRPr="003D68C3" w:rsidRDefault="00BF40F5" w:rsidP="00B15F49">
            <w:pPr>
              <w:pStyle w:val="LinhaTabEsq"/>
            </w:pPr>
          </w:p>
        </w:tc>
      </w:tr>
      <w:tr w:rsidR="00BF40F5" w:rsidRPr="00875937" w14:paraId="22A8A480" w14:textId="77777777" w:rsidTr="004137D6">
        <w:tc>
          <w:tcPr>
            <w:tcW w:w="685" w:type="dxa"/>
            <w:noWrap/>
          </w:tcPr>
          <w:p w14:paraId="2D40BF6C" w14:textId="77777777" w:rsidR="00BF40F5" w:rsidRPr="00830393" w:rsidRDefault="00BF40F5" w:rsidP="00B15F49">
            <w:pPr>
              <w:pStyle w:val="LinhaTabCentr"/>
            </w:pPr>
            <w:r w:rsidRPr="003D68C3">
              <w:t>29x.4</w:t>
            </w:r>
          </w:p>
        </w:tc>
        <w:tc>
          <w:tcPr>
            <w:tcW w:w="784" w:type="dxa"/>
            <w:noWrap/>
          </w:tcPr>
          <w:p w14:paraId="27FC51B3" w14:textId="77777777" w:rsidR="00BF40F5" w:rsidRPr="003D68C3" w:rsidRDefault="00BF40F5">
            <w:pPr>
              <w:pStyle w:val="LinhaTabCentr"/>
            </w:pPr>
            <w:r w:rsidRPr="003D68C3">
              <w:t>BA04</w:t>
            </w:r>
          </w:p>
        </w:tc>
        <w:tc>
          <w:tcPr>
            <w:tcW w:w="1666" w:type="dxa"/>
            <w:noWrap/>
          </w:tcPr>
          <w:p w14:paraId="15D7141A" w14:textId="77777777" w:rsidR="00BF40F5" w:rsidRPr="003D68C3" w:rsidRDefault="00BF40F5" w:rsidP="00B15F49">
            <w:pPr>
              <w:pStyle w:val="LinhaTabEsq"/>
            </w:pPr>
            <w:r w:rsidRPr="003D68C3">
              <w:t>cUF</w:t>
            </w:r>
          </w:p>
        </w:tc>
        <w:tc>
          <w:tcPr>
            <w:tcW w:w="3528" w:type="dxa"/>
            <w:noWrap/>
          </w:tcPr>
          <w:p w14:paraId="772AD546" w14:textId="77777777" w:rsidR="00BF40F5" w:rsidRPr="003D68C3" w:rsidRDefault="00BF40F5">
            <w:pPr>
              <w:pStyle w:val="LinhaTabEsq"/>
            </w:pPr>
            <w:r w:rsidRPr="003D68C3">
              <w:t>Código da UF do emitente</w:t>
            </w:r>
          </w:p>
        </w:tc>
        <w:tc>
          <w:tcPr>
            <w:tcW w:w="466" w:type="dxa"/>
            <w:noWrap/>
          </w:tcPr>
          <w:p w14:paraId="4144E899" w14:textId="77777777" w:rsidR="00BF40F5" w:rsidRPr="003D68C3" w:rsidRDefault="00BF40F5" w:rsidP="00B15F49">
            <w:pPr>
              <w:pStyle w:val="LinhaTabCentr"/>
            </w:pPr>
            <w:r w:rsidRPr="003D68C3">
              <w:t>E</w:t>
            </w:r>
          </w:p>
        </w:tc>
        <w:tc>
          <w:tcPr>
            <w:tcW w:w="654" w:type="dxa"/>
            <w:noWrap/>
          </w:tcPr>
          <w:p w14:paraId="0B9C0D54" w14:textId="77777777" w:rsidR="00BF40F5" w:rsidRPr="003D68C3" w:rsidRDefault="00BF40F5">
            <w:pPr>
              <w:pStyle w:val="LinhaTabCentr"/>
            </w:pPr>
            <w:r w:rsidRPr="003D68C3">
              <w:t>BA03</w:t>
            </w:r>
          </w:p>
        </w:tc>
        <w:tc>
          <w:tcPr>
            <w:tcW w:w="557" w:type="dxa"/>
            <w:noWrap/>
          </w:tcPr>
          <w:p w14:paraId="7CB7F786" w14:textId="77777777" w:rsidR="00BF40F5" w:rsidRPr="003D68C3" w:rsidRDefault="00BF40F5">
            <w:pPr>
              <w:pStyle w:val="LinhaTabCentr"/>
            </w:pPr>
            <w:r w:rsidRPr="003D68C3">
              <w:t>N</w:t>
            </w:r>
          </w:p>
        </w:tc>
        <w:tc>
          <w:tcPr>
            <w:tcW w:w="687" w:type="dxa"/>
            <w:noWrap/>
          </w:tcPr>
          <w:p w14:paraId="389FCFBC" w14:textId="77777777" w:rsidR="00BF40F5" w:rsidRPr="003D68C3" w:rsidRDefault="00BF40F5">
            <w:pPr>
              <w:pStyle w:val="LinhaTabCentr"/>
            </w:pPr>
            <w:r w:rsidRPr="003D68C3">
              <w:t>1-1</w:t>
            </w:r>
          </w:p>
        </w:tc>
        <w:tc>
          <w:tcPr>
            <w:tcW w:w="886" w:type="dxa"/>
            <w:noWrap/>
          </w:tcPr>
          <w:p w14:paraId="65F1231B" w14:textId="77777777" w:rsidR="00BF40F5" w:rsidRPr="003D68C3" w:rsidRDefault="00BF40F5">
            <w:pPr>
              <w:pStyle w:val="LinhaTabCentr"/>
            </w:pPr>
            <w:r w:rsidRPr="003D68C3">
              <w:t>2</w:t>
            </w:r>
          </w:p>
        </w:tc>
        <w:tc>
          <w:tcPr>
            <w:tcW w:w="5213" w:type="dxa"/>
            <w:noWrap/>
          </w:tcPr>
          <w:p w14:paraId="6EDCAB68" w14:textId="77777777" w:rsidR="00BF40F5" w:rsidRPr="003D68C3" w:rsidRDefault="00BF40F5" w:rsidP="00B15F49">
            <w:pPr>
              <w:pStyle w:val="LinhaTabEsq"/>
            </w:pPr>
            <w:r w:rsidRPr="003D68C3">
              <w:t>Utilizar a Tabela do IBGE (Anexo IX - Tabela de UF, Município e País)</w:t>
            </w:r>
          </w:p>
        </w:tc>
      </w:tr>
      <w:tr w:rsidR="00BF40F5" w:rsidRPr="00875937" w14:paraId="174AB72F" w14:textId="77777777" w:rsidTr="004137D6">
        <w:tc>
          <w:tcPr>
            <w:tcW w:w="685" w:type="dxa"/>
            <w:noWrap/>
          </w:tcPr>
          <w:p w14:paraId="3ABB95BF" w14:textId="77777777" w:rsidR="00BF40F5" w:rsidRPr="00830393" w:rsidRDefault="00BF40F5" w:rsidP="00B15F49">
            <w:pPr>
              <w:pStyle w:val="LinhaTabCentr"/>
            </w:pPr>
            <w:r w:rsidRPr="003D68C3">
              <w:t>29x.5</w:t>
            </w:r>
          </w:p>
        </w:tc>
        <w:tc>
          <w:tcPr>
            <w:tcW w:w="784" w:type="dxa"/>
            <w:noWrap/>
          </w:tcPr>
          <w:p w14:paraId="496C92A8" w14:textId="77777777" w:rsidR="00BF40F5" w:rsidRPr="003D68C3" w:rsidRDefault="00BF40F5">
            <w:pPr>
              <w:pStyle w:val="LinhaTabCentr"/>
            </w:pPr>
            <w:r w:rsidRPr="003D68C3">
              <w:t>BA05</w:t>
            </w:r>
          </w:p>
        </w:tc>
        <w:tc>
          <w:tcPr>
            <w:tcW w:w="1666" w:type="dxa"/>
            <w:noWrap/>
          </w:tcPr>
          <w:p w14:paraId="654321CD" w14:textId="77777777" w:rsidR="00BF40F5" w:rsidRPr="003D68C3" w:rsidRDefault="00BF40F5" w:rsidP="00B15F49">
            <w:pPr>
              <w:pStyle w:val="LinhaTabEsq"/>
            </w:pPr>
            <w:r w:rsidRPr="003D68C3">
              <w:t>AAMM</w:t>
            </w:r>
          </w:p>
        </w:tc>
        <w:tc>
          <w:tcPr>
            <w:tcW w:w="3528" w:type="dxa"/>
            <w:noWrap/>
          </w:tcPr>
          <w:p w14:paraId="5B74AF74" w14:textId="77777777" w:rsidR="00BF40F5" w:rsidRPr="003D68C3" w:rsidRDefault="00BF40F5">
            <w:pPr>
              <w:pStyle w:val="LinhaTabEsq"/>
            </w:pPr>
            <w:r w:rsidRPr="003D68C3">
              <w:t>Ano e Mês de emissão da NF-e</w:t>
            </w:r>
          </w:p>
        </w:tc>
        <w:tc>
          <w:tcPr>
            <w:tcW w:w="466" w:type="dxa"/>
            <w:noWrap/>
          </w:tcPr>
          <w:p w14:paraId="267BEA41" w14:textId="77777777" w:rsidR="00BF40F5" w:rsidRPr="003D68C3" w:rsidRDefault="00BF40F5" w:rsidP="00B15F49">
            <w:pPr>
              <w:pStyle w:val="LinhaTabCentr"/>
            </w:pPr>
            <w:r w:rsidRPr="003D68C3">
              <w:t>E</w:t>
            </w:r>
          </w:p>
        </w:tc>
        <w:tc>
          <w:tcPr>
            <w:tcW w:w="654" w:type="dxa"/>
            <w:noWrap/>
          </w:tcPr>
          <w:p w14:paraId="7AD695C7" w14:textId="77777777" w:rsidR="00BF40F5" w:rsidRPr="003D68C3" w:rsidRDefault="00BF40F5">
            <w:pPr>
              <w:pStyle w:val="LinhaTabCentr"/>
            </w:pPr>
            <w:r w:rsidRPr="003D68C3">
              <w:t>BA03</w:t>
            </w:r>
          </w:p>
        </w:tc>
        <w:tc>
          <w:tcPr>
            <w:tcW w:w="557" w:type="dxa"/>
            <w:noWrap/>
          </w:tcPr>
          <w:p w14:paraId="153CEF27" w14:textId="77777777" w:rsidR="00BF40F5" w:rsidRPr="003D68C3" w:rsidRDefault="00BF40F5">
            <w:pPr>
              <w:pStyle w:val="LinhaTabCentr"/>
            </w:pPr>
            <w:r w:rsidRPr="003D68C3">
              <w:t>N</w:t>
            </w:r>
          </w:p>
        </w:tc>
        <w:tc>
          <w:tcPr>
            <w:tcW w:w="687" w:type="dxa"/>
            <w:noWrap/>
          </w:tcPr>
          <w:p w14:paraId="5DAF6862" w14:textId="77777777" w:rsidR="00BF40F5" w:rsidRPr="003D68C3" w:rsidRDefault="00BF40F5">
            <w:pPr>
              <w:pStyle w:val="LinhaTabCentr"/>
            </w:pPr>
            <w:r w:rsidRPr="003D68C3">
              <w:t>1-1</w:t>
            </w:r>
          </w:p>
        </w:tc>
        <w:tc>
          <w:tcPr>
            <w:tcW w:w="886" w:type="dxa"/>
            <w:noWrap/>
          </w:tcPr>
          <w:p w14:paraId="2D4460CD" w14:textId="77777777" w:rsidR="00BF40F5" w:rsidRPr="003D68C3" w:rsidRDefault="00BF40F5">
            <w:pPr>
              <w:pStyle w:val="LinhaTabCentr"/>
            </w:pPr>
            <w:r w:rsidRPr="003D68C3">
              <w:t>4</w:t>
            </w:r>
          </w:p>
        </w:tc>
        <w:tc>
          <w:tcPr>
            <w:tcW w:w="5213" w:type="dxa"/>
            <w:noWrap/>
          </w:tcPr>
          <w:p w14:paraId="33427336" w14:textId="77777777" w:rsidR="00BF40F5" w:rsidRPr="003D68C3" w:rsidRDefault="00BF40F5" w:rsidP="00B15F49">
            <w:pPr>
              <w:pStyle w:val="LinhaTabEsq"/>
            </w:pPr>
            <w:r w:rsidRPr="003D68C3">
              <w:t>AAMM da emissão da NF</w:t>
            </w:r>
          </w:p>
        </w:tc>
      </w:tr>
      <w:tr w:rsidR="00BF40F5" w:rsidRPr="00875937" w14:paraId="683DB52D" w14:textId="77777777" w:rsidTr="004137D6">
        <w:tc>
          <w:tcPr>
            <w:tcW w:w="685" w:type="dxa"/>
            <w:noWrap/>
          </w:tcPr>
          <w:p w14:paraId="28625460" w14:textId="77777777" w:rsidR="00BF40F5" w:rsidRPr="00830393" w:rsidRDefault="00BF40F5" w:rsidP="00B15F49">
            <w:pPr>
              <w:pStyle w:val="LinhaTabCentr"/>
            </w:pPr>
            <w:r w:rsidRPr="003D68C3">
              <w:t>29x.6</w:t>
            </w:r>
          </w:p>
        </w:tc>
        <w:tc>
          <w:tcPr>
            <w:tcW w:w="784" w:type="dxa"/>
            <w:noWrap/>
          </w:tcPr>
          <w:p w14:paraId="5F4BB998" w14:textId="77777777" w:rsidR="00BF40F5" w:rsidRPr="003D68C3" w:rsidRDefault="00BF40F5">
            <w:pPr>
              <w:pStyle w:val="LinhaTabCentr"/>
            </w:pPr>
            <w:r w:rsidRPr="003D68C3">
              <w:t>BA06</w:t>
            </w:r>
          </w:p>
        </w:tc>
        <w:tc>
          <w:tcPr>
            <w:tcW w:w="1666" w:type="dxa"/>
            <w:noWrap/>
          </w:tcPr>
          <w:p w14:paraId="771BEA6F" w14:textId="77777777" w:rsidR="00BF40F5" w:rsidRPr="003D68C3" w:rsidRDefault="00BF40F5" w:rsidP="00B15F49">
            <w:pPr>
              <w:pStyle w:val="LinhaTabEsq"/>
            </w:pPr>
            <w:r w:rsidRPr="003D68C3">
              <w:t>CNPJ</w:t>
            </w:r>
          </w:p>
        </w:tc>
        <w:tc>
          <w:tcPr>
            <w:tcW w:w="3528" w:type="dxa"/>
            <w:noWrap/>
          </w:tcPr>
          <w:p w14:paraId="04FDABF3" w14:textId="77777777" w:rsidR="00BF40F5" w:rsidRPr="003D68C3" w:rsidRDefault="00BF40F5">
            <w:pPr>
              <w:pStyle w:val="LinhaTabEsq"/>
            </w:pPr>
            <w:r w:rsidRPr="003D68C3">
              <w:t>CNPJ do emitente</w:t>
            </w:r>
          </w:p>
        </w:tc>
        <w:tc>
          <w:tcPr>
            <w:tcW w:w="466" w:type="dxa"/>
            <w:noWrap/>
          </w:tcPr>
          <w:p w14:paraId="12BA3411" w14:textId="77777777" w:rsidR="00BF40F5" w:rsidRPr="003D68C3" w:rsidRDefault="00BF40F5" w:rsidP="00B15F49">
            <w:pPr>
              <w:pStyle w:val="LinhaTabCentr"/>
            </w:pPr>
            <w:r w:rsidRPr="003D68C3">
              <w:t>E</w:t>
            </w:r>
          </w:p>
        </w:tc>
        <w:tc>
          <w:tcPr>
            <w:tcW w:w="654" w:type="dxa"/>
            <w:noWrap/>
          </w:tcPr>
          <w:p w14:paraId="0C6C18CA" w14:textId="77777777" w:rsidR="00BF40F5" w:rsidRPr="003D68C3" w:rsidRDefault="00BF40F5">
            <w:pPr>
              <w:pStyle w:val="LinhaTabCentr"/>
            </w:pPr>
            <w:r w:rsidRPr="003D68C3">
              <w:t>BA03</w:t>
            </w:r>
          </w:p>
        </w:tc>
        <w:tc>
          <w:tcPr>
            <w:tcW w:w="557" w:type="dxa"/>
            <w:noWrap/>
          </w:tcPr>
          <w:p w14:paraId="29FFC218" w14:textId="77777777" w:rsidR="00BF40F5" w:rsidRPr="003D68C3" w:rsidRDefault="00BF40F5">
            <w:pPr>
              <w:pStyle w:val="LinhaTabCentr"/>
            </w:pPr>
            <w:r w:rsidRPr="003D68C3">
              <w:t>N</w:t>
            </w:r>
          </w:p>
        </w:tc>
        <w:tc>
          <w:tcPr>
            <w:tcW w:w="687" w:type="dxa"/>
            <w:noWrap/>
          </w:tcPr>
          <w:p w14:paraId="53C5DBD9" w14:textId="77777777" w:rsidR="00BF40F5" w:rsidRPr="003D68C3" w:rsidRDefault="00BF40F5">
            <w:pPr>
              <w:pStyle w:val="LinhaTabCentr"/>
            </w:pPr>
            <w:r w:rsidRPr="003D68C3">
              <w:t>1-1</w:t>
            </w:r>
          </w:p>
        </w:tc>
        <w:tc>
          <w:tcPr>
            <w:tcW w:w="886" w:type="dxa"/>
            <w:noWrap/>
          </w:tcPr>
          <w:p w14:paraId="688FF875" w14:textId="77777777" w:rsidR="00BF40F5" w:rsidRPr="003D68C3" w:rsidRDefault="00BF40F5">
            <w:pPr>
              <w:pStyle w:val="LinhaTabCentr"/>
            </w:pPr>
            <w:r w:rsidRPr="003D68C3">
              <w:t>14</w:t>
            </w:r>
          </w:p>
        </w:tc>
        <w:tc>
          <w:tcPr>
            <w:tcW w:w="5213" w:type="dxa"/>
            <w:noWrap/>
          </w:tcPr>
          <w:p w14:paraId="763B9E88" w14:textId="77777777" w:rsidR="00BF40F5" w:rsidRPr="003D68C3" w:rsidRDefault="00BF40F5" w:rsidP="00B15F49">
            <w:pPr>
              <w:pStyle w:val="LinhaTabEsq"/>
            </w:pPr>
            <w:r w:rsidRPr="003D68C3">
              <w:t>Informar o CNPJ do emitente da NF</w:t>
            </w:r>
          </w:p>
        </w:tc>
      </w:tr>
      <w:tr w:rsidR="00BF40F5" w:rsidRPr="00875937" w14:paraId="268135DC" w14:textId="77777777" w:rsidTr="004137D6">
        <w:tc>
          <w:tcPr>
            <w:tcW w:w="685" w:type="dxa"/>
            <w:noWrap/>
          </w:tcPr>
          <w:p w14:paraId="225C5D3C" w14:textId="77777777" w:rsidR="00BF40F5" w:rsidRPr="00830393" w:rsidRDefault="00BF40F5" w:rsidP="00B15F49">
            <w:pPr>
              <w:pStyle w:val="LinhaTabCentr"/>
            </w:pPr>
            <w:r w:rsidRPr="003D68C3">
              <w:t>29x.7</w:t>
            </w:r>
          </w:p>
        </w:tc>
        <w:tc>
          <w:tcPr>
            <w:tcW w:w="784" w:type="dxa"/>
            <w:noWrap/>
          </w:tcPr>
          <w:p w14:paraId="4C719120" w14:textId="77777777" w:rsidR="00BF40F5" w:rsidRPr="003D68C3" w:rsidRDefault="00BF40F5">
            <w:pPr>
              <w:pStyle w:val="LinhaTabCentr"/>
            </w:pPr>
            <w:r w:rsidRPr="003D68C3">
              <w:t>BA07</w:t>
            </w:r>
          </w:p>
        </w:tc>
        <w:tc>
          <w:tcPr>
            <w:tcW w:w="1666" w:type="dxa"/>
            <w:noWrap/>
          </w:tcPr>
          <w:p w14:paraId="3BD959A8" w14:textId="77777777" w:rsidR="00BF40F5" w:rsidRPr="003D68C3" w:rsidRDefault="00BF40F5" w:rsidP="00B15F49">
            <w:pPr>
              <w:pStyle w:val="LinhaTabEsq"/>
            </w:pPr>
            <w:r w:rsidRPr="003D68C3">
              <w:t>mod</w:t>
            </w:r>
          </w:p>
        </w:tc>
        <w:tc>
          <w:tcPr>
            <w:tcW w:w="3528" w:type="dxa"/>
            <w:noWrap/>
          </w:tcPr>
          <w:p w14:paraId="1C51647D" w14:textId="77777777" w:rsidR="00BF40F5" w:rsidRPr="003D68C3" w:rsidRDefault="00BF40F5">
            <w:pPr>
              <w:pStyle w:val="LinhaTabEsq"/>
            </w:pPr>
            <w:r w:rsidRPr="003D68C3">
              <w:t>Modelo do Documento Fiscal</w:t>
            </w:r>
          </w:p>
        </w:tc>
        <w:tc>
          <w:tcPr>
            <w:tcW w:w="466" w:type="dxa"/>
            <w:noWrap/>
          </w:tcPr>
          <w:p w14:paraId="7988DCCF" w14:textId="77777777" w:rsidR="00BF40F5" w:rsidRPr="003D68C3" w:rsidRDefault="00BF40F5" w:rsidP="00B15F49">
            <w:pPr>
              <w:pStyle w:val="LinhaTabCentr"/>
            </w:pPr>
            <w:r w:rsidRPr="003D68C3">
              <w:t>E</w:t>
            </w:r>
          </w:p>
        </w:tc>
        <w:tc>
          <w:tcPr>
            <w:tcW w:w="654" w:type="dxa"/>
            <w:noWrap/>
          </w:tcPr>
          <w:p w14:paraId="128BE365" w14:textId="77777777" w:rsidR="00BF40F5" w:rsidRPr="003D68C3" w:rsidRDefault="00BF40F5">
            <w:pPr>
              <w:pStyle w:val="LinhaTabCentr"/>
            </w:pPr>
            <w:r w:rsidRPr="003D68C3">
              <w:t>BA03</w:t>
            </w:r>
          </w:p>
        </w:tc>
        <w:tc>
          <w:tcPr>
            <w:tcW w:w="557" w:type="dxa"/>
            <w:noWrap/>
          </w:tcPr>
          <w:p w14:paraId="1B9F4647" w14:textId="77777777" w:rsidR="00BF40F5" w:rsidRPr="003D68C3" w:rsidRDefault="00BF40F5">
            <w:pPr>
              <w:pStyle w:val="LinhaTabCentr"/>
            </w:pPr>
            <w:r w:rsidRPr="003D68C3">
              <w:t>N</w:t>
            </w:r>
          </w:p>
        </w:tc>
        <w:tc>
          <w:tcPr>
            <w:tcW w:w="687" w:type="dxa"/>
            <w:noWrap/>
          </w:tcPr>
          <w:p w14:paraId="4857C831" w14:textId="77777777" w:rsidR="00BF40F5" w:rsidRPr="003D68C3" w:rsidRDefault="00BF40F5">
            <w:pPr>
              <w:pStyle w:val="LinhaTabCentr"/>
            </w:pPr>
            <w:r w:rsidRPr="003D68C3">
              <w:t>1-1</w:t>
            </w:r>
          </w:p>
        </w:tc>
        <w:tc>
          <w:tcPr>
            <w:tcW w:w="886" w:type="dxa"/>
            <w:noWrap/>
          </w:tcPr>
          <w:p w14:paraId="6AA7D4B1" w14:textId="77777777" w:rsidR="00BF40F5" w:rsidRPr="003D68C3" w:rsidRDefault="00BF40F5">
            <w:pPr>
              <w:pStyle w:val="LinhaTabCentr"/>
            </w:pPr>
            <w:r w:rsidRPr="003D68C3">
              <w:t>2</w:t>
            </w:r>
          </w:p>
        </w:tc>
        <w:tc>
          <w:tcPr>
            <w:tcW w:w="5213" w:type="dxa"/>
            <w:noWrap/>
          </w:tcPr>
          <w:p w14:paraId="439782C9" w14:textId="77777777" w:rsidR="00BF40F5" w:rsidRPr="003D68C3" w:rsidRDefault="00BF40F5" w:rsidP="00B15F49">
            <w:pPr>
              <w:pStyle w:val="LinhaTabEsq"/>
            </w:pPr>
            <w:r w:rsidRPr="003D68C3">
              <w:t>01=modelo 01</w:t>
            </w:r>
          </w:p>
        </w:tc>
      </w:tr>
      <w:tr w:rsidR="00BF40F5" w:rsidRPr="00875937" w14:paraId="2C22FBA7" w14:textId="77777777" w:rsidTr="004137D6">
        <w:tc>
          <w:tcPr>
            <w:tcW w:w="685" w:type="dxa"/>
            <w:tcBorders>
              <w:bottom w:val="single" w:sz="4" w:space="0" w:color="auto"/>
            </w:tcBorders>
            <w:noWrap/>
          </w:tcPr>
          <w:p w14:paraId="45FBEE6C" w14:textId="77777777" w:rsidR="00BF40F5" w:rsidRPr="00830393" w:rsidRDefault="00BF40F5" w:rsidP="00B15F49">
            <w:pPr>
              <w:pStyle w:val="LinhaTabCentr"/>
            </w:pPr>
            <w:r w:rsidRPr="003D68C3">
              <w:t>29x.8</w:t>
            </w:r>
          </w:p>
        </w:tc>
        <w:tc>
          <w:tcPr>
            <w:tcW w:w="784" w:type="dxa"/>
            <w:tcBorders>
              <w:bottom w:val="single" w:sz="4" w:space="0" w:color="auto"/>
            </w:tcBorders>
            <w:noWrap/>
          </w:tcPr>
          <w:p w14:paraId="6CF6733B" w14:textId="77777777" w:rsidR="00BF40F5" w:rsidRPr="003D68C3" w:rsidRDefault="00BF40F5">
            <w:pPr>
              <w:pStyle w:val="LinhaTabCentr"/>
            </w:pPr>
            <w:r w:rsidRPr="003D68C3">
              <w:t>BA08</w:t>
            </w:r>
          </w:p>
        </w:tc>
        <w:tc>
          <w:tcPr>
            <w:tcW w:w="1666" w:type="dxa"/>
            <w:tcBorders>
              <w:bottom w:val="single" w:sz="4" w:space="0" w:color="auto"/>
            </w:tcBorders>
            <w:noWrap/>
          </w:tcPr>
          <w:p w14:paraId="45AFA202" w14:textId="77777777" w:rsidR="00BF40F5" w:rsidRPr="003D68C3" w:rsidRDefault="00BF40F5" w:rsidP="00B15F49">
            <w:pPr>
              <w:pStyle w:val="LinhaTabEsq"/>
            </w:pPr>
            <w:r w:rsidRPr="003D68C3">
              <w:t>serie</w:t>
            </w:r>
          </w:p>
        </w:tc>
        <w:tc>
          <w:tcPr>
            <w:tcW w:w="3528" w:type="dxa"/>
            <w:tcBorders>
              <w:bottom w:val="single" w:sz="4" w:space="0" w:color="auto"/>
            </w:tcBorders>
            <w:noWrap/>
          </w:tcPr>
          <w:p w14:paraId="7DE6FF10" w14:textId="77777777" w:rsidR="00BF40F5" w:rsidRPr="003D68C3" w:rsidRDefault="00BF40F5">
            <w:pPr>
              <w:pStyle w:val="LinhaTabEsq"/>
            </w:pPr>
            <w:r w:rsidRPr="003D68C3">
              <w:t>Série do Documento Fiscal</w:t>
            </w:r>
          </w:p>
        </w:tc>
        <w:tc>
          <w:tcPr>
            <w:tcW w:w="466" w:type="dxa"/>
            <w:tcBorders>
              <w:bottom w:val="single" w:sz="4" w:space="0" w:color="auto"/>
            </w:tcBorders>
            <w:noWrap/>
          </w:tcPr>
          <w:p w14:paraId="21D40EF0"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5F4DC60E" w14:textId="77777777" w:rsidR="00BF40F5" w:rsidRPr="003D68C3" w:rsidRDefault="00BF40F5">
            <w:pPr>
              <w:pStyle w:val="LinhaTabCentr"/>
            </w:pPr>
            <w:r w:rsidRPr="003D68C3">
              <w:t>BA03</w:t>
            </w:r>
          </w:p>
        </w:tc>
        <w:tc>
          <w:tcPr>
            <w:tcW w:w="557" w:type="dxa"/>
            <w:tcBorders>
              <w:bottom w:val="single" w:sz="4" w:space="0" w:color="auto"/>
            </w:tcBorders>
            <w:noWrap/>
          </w:tcPr>
          <w:p w14:paraId="45B4021E" w14:textId="77777777" w:rsidR="00BF40F5" w:rsidRPr="003D68C3" w:rsidRDefault="00BF40F5">
            <w:pPr>
              <w:pStyle w:val="LinhaTabCentr"/>
            </w:pPr>
            <w:r w:rsidRPr="003D68C3">
              <w:t>N</w:t>
            </w:r>
          </w:p>
        </w:tc>
        <w:tc>
          <w:tcPr>
            <w:tcW w:w="687" w:type="dxa"/>
            <w:tcBorders>
              <w:bottom w:val="single" w:sz="4" w:space="0" w:color="auto"/>
            </w:tcBorders>
            <w:noWrap/>
          </w:tcPr>
          <w:p w14:paraId="25C21C7B" w14:textId="77777777" w:rsidR="00BF40F5" w:rsidRPr="003D68C3" w:rsidRDefault="00BF40F5">
            <w:pPr>
              <w:pStyle w:val="LinhaTabCentr"/>
            </w:pPr>
            <w:r w:rsidRPr="003D68C3">
              <w:t>1-1</w:t>
            </w:r>
          </w:p>
        </w:tc>
        <w:tc>
          <w:tcPr>
            <w:tcW w:w="886" w:type="dxa"/>
            <w:tcBorders>
              <w:bottom w:val="single" w:sz="4" w:space="0" w:color="auto"/>
            </w:tcBorders>
            <w:noWrap/>
          </w:tcPr>
          <w:p w14:paraId="22CB5D86" w14:textId="77777777" w:rsidR="00BF40F5" w:rsidRPr="003D68C3" w:rsidRDefault="00BF40F5">
            <w:pPr>
              <w:pStyle w:val="LinhaTabCentr"/>
            </w:pPr>
            <w:r w:rsidRPr="003D68C3">
              <w:t>1-3</w:t>
            </w:r>
          </w:p>
        </w:tc>
        <w:tc>
          <w:tcPr>
            <w:tcW w:w="5213" w:type="dxa"/>
            <w:tcBorders>
              <w:bottom w:val="single" w:sz="4" w:space="0" w:color="auto"/>
            </w:tcBorders>
            <w:noWrap/>
          </w:tcPr>
          <w:p w14:paraId="6ECF920D" w14:textId="77777777" w:rsidR="00BF40F5" w:rsidRPr="003D68C3" w:rsidRDefault="00BF40F5" w:rsidP="00B15F49">
            <w:pPr>
              <w:pStyle w:val="LinhaTabEsq"/>
            </w:pPr>
            <w:r w:rsidRPr="003D68C3">
              <w:t>Informar zero se não utilizada Série do documento fiscal.</w:t>
            </w:r>
          </w:p>
        </w:tc>
      </w:tr>
      <w:tr w:rsidR="00BF40F5" w:rsidRPr="00875937" w14:paraId="37FA3439" w14:textId="77777777" w:rsidTr="004137D6">
        <w:tc>
          <w:tcPr>
            <w:tcW w:w="685" w:type="dxa"/>
            <w:tcBorders>
              <w:top w:val="single" w:sz="4" w:space="0" w:color="auto"/>
              <w:left w:val="single" w:sz="4" w:space="0" w:color="auto"/>
              <w:bottom w:val="single" w:sz="4" w:space="0" w:color="auto"/>
              <w:right w:val="single" w:sz="4" w:space="0" w:color="auto"/>
            </w:tcBorders>
            <w:noWrap/>
          </w:tcPr>
          <w:p w14:paraId="551D041E" w14:textId="77777777" w:rsidR="00BF40F5" w:rsidRPr="00830393" w:rsidRDefault="00BF40F5" w:rsidP="00B15F49">
            <w:pPr>
              <w:pStyle w:val="LinhaTabCentr"/>
            </w:pPr>
            <w:r w:rsidRPr="003D68C3">
              <w:t>29x.9</w:t>
            </w:r>
          </w:p>
        </w:tc>
        <w:tc>
          <w:tcPr>
            <w:tcW w:w="784" w:type="dxa"/>
            <w:tcBorders>
              <w:top w:val="single" w:sz="4" w:space="0" w:color="auto"/>
              <w:left w:val="single" w:sz="4" w:space="0" w:color="auto"/>
              <w:bottom w:val="single" w:sz="4" w:space="0" w:color="auto"/>
              <w:right w:val="single" w:sz="4" w:space="0" w:color="auto"/>
            </w:tcBorders>
            <w:noWrap/>
          </w:tcPr>
          <w:p w14:paraId="5533D38E" w14:textId="77777777" w:rsidR="00BF40F5" w:rsidRPr="003D68C3" w:rsidRDefault="00BF40F5">
            <w:pPr>
              <w:pStyle w:val="LinhaTabCentr"/>
            </w:pPr>
            <w:r w:rsidRPr="003D68C3">
              <w:t>BA09</w:t>
            </w:r>
          </w:p>
        </w:tc>
        <w:tc>
          <w:tcPr>
            <w:tcW w:w="1666" w:type="dxa"/>
            <w:tcBorders>
              <w:top w:val="single" w:sz="4" w:space="0" w:color="auto"/>
              <w:left w:val="single" w:sz="4" w:space="0" w:color="auto"/>
              <w:bottom w:val="single" w:sz="4" w:space="0" w:color="auto"/>
              <w:right w:val="single" w:sz="4" w:space="0" w:color="auto"/>
            </w:tcBorders>
            <w:noWrap/>
          </w:tcPr>
          <w:p w14:paraId="4047D490" w14:textId="77777777" w:rsidR="00BF40F5" w:rsidRPr="003D68C3" w:rsidRDefault="00BF40F5" w:rsidP="00B15F49">
            <w:pPr>
              <w:pStyle w:val="LinhaTabEsq"/>
            </w:pPr>
            <w:r w:rsidRPr="003D68C3">
              <w:t>nNF</w:t>
            </w:r>
          </w:p>
        </w:tc>
        <w:tc>
          <w:tcPr>
            <w:tcW w:w="3528" w:type="dxa"/>
            <w:tcBorders>
              <w:top w:val="single" w:sz="4" w:space="0" w:color="auto"/>
              <w:left w:val="single" w:sz="4" w:space="0" w:color="auto"/>
              <w:bottom w:val="single" w:sz="4" w:space="0" w:color="auto"/>
              <w:right w:val="single" w:sz="4" w:space="0" w:color="auto"/>
            </w:tcBorders>
            <w:noWrap/>
          </w:tcPr>
          <w:p w14:paraId="1EB27A52" w14:textId="77777777" w:rsidR="00BF40F5" w:rsidRPr="003D68C3" w:rsidRDefault="00BF40F5">
            <w:pPr>
              <w:pStyle w:val="LinhaTabEsq"/>
            </w:pPr>
            <w:r w:rsidRPr="003D68C3">
              <w:t>Número do Documento Fiscal</w:t>
            </w:r>
          </w:p>
        </w:tc>
        <w:tc>
          <w:tcPr>
            <w:tcW w:w="466" w:type="dxa"/>
            <w:tcBorders>
              <w:top w:val="single" w:sz="4" w:space="0" w:color="auto"/>
              <w:left w:val="single" w:sz="4" w:space="0" w:color="auto"/>
              <w:bottom w:val="single" w:sz="4" w:space="0" w:color="auto"/>
              <w:right w:val="single" w:sz="4" w:space="0" w:color="auto"/>
            </w:tcBorders>
            <w:noWrap/>
          </w:tcPr>
          <w:p w14:paraId="400B65BE" w14:textId="77777777" w:rsidR="00BF40F5" w:rsidRPr="003D68C3" w:rsidRDefault="00BF40F5" w:rsidP="00B15F49">
            <w:pPr>
              <w:pStyle w:val="LinhaTabCentr"/>
            </w:pPr>
            <w:r w:rsidRPr="003D68C3">
              <w:t>E</w:t>
            </w:r>
          </w:p>
        </w:tc>
        <w:tc>
          <w:tcPr>
            <w:tcW w:w="654" w:type="dxa"/>
            <w:tcBorders>
              <w:top w:val="single" w:sz="4" w:space="0" w:color="auto"/>
              <w:left w:val="single" w:sz="4" w:space="0" w:color="auto"/>
              <w:bottom w:val="single" w:sz="4" w:space="0" w:color="auto"/>
              <w:right w:val="single" w:sz="4" w:space="0" w:color="auto"/>
            </w:tcBorders>
            <w:noWrap/>
          </w:tcPr>
          <w:p w14:paraId="104B0E95" w14:textId="77777777" w:rsidR="00BF40F5" w:rsidRPr="003D68C3" w:rsidRDefault="00BF40F5">
            <w:pPr>
              <w:pStyle w:val="LinhaTabCentr"/>
            </w:pPr>
            <w:r w:rsidRPr="003D68C3">
              <w:t>BA03</w:t>
            </w:r>
          </w:p>
        </w:tc>
        <w:tc>
          <w:tcPr>
            <w:tcW w:w="557" w:type="dxa"/>
            <w:tcBorders>
              <w:top w:val="single" w:sz="4" w:space="0" w:color="auto"/>
              <w:left w:val="single" w:sz="4" w:space="0" w:color="auto"/>
              <w:bottom w:val="single" w:sz="4" w:space="0" w:color="auto"/>
              <w:right w:val="single" w:sz="4" w:space="0" w:color="auto"/>
            </w:tcBorders>
            <w:noWrap/>
          </w:tcPr>
          <w:p w14:paraId="2A7B1477" w14:textId="77777777" w:rsidR="00BF40F5" w:rsidRPr="003D68C3" w:rsidRDefault="00BF40F5">
            <w:pPr>
              <w:pStyle w:val="LinhaTabCentr"/>
            </w:pPr>
            <w:r w:rsidRPr="003D68C3">
              <w:t>N</w:t>
            </w:r>
          </w:p>
        </w:tc>
        <w:tc>
          <w:tcPr>
            <w:tcW w:w="687" w:type="dxa"/>
            <w:tcBorders>
              <w:top w:val="single" w:sz="4" w:space="0" w:color="auto"/>
              <w:left w:val="single" w:sz="4" w:space="0" w:color="auto"/>
              <w:bottom w:val="single" w:sz="4" w:space="0" w:color="auto"/>
              <w:right w:val="single" w:sz="4" w:space="0" w:color="auto"/>
            </w:tcBorders>
            <w:noWrap/>
          </w:tcPr>
          <w:p w14:paraId="4ECCE4C2" w14:textId="77777777" w:rsidR="00BF40F5" w:rsidRPr="003D68C3" w:rsidRDefault="00BF40F5">
            <w:pPr>
              <w:pStyle w:val="LinhaTabCentr"/>
            </w:pPr>
            <w:r w:rsidRPr="003D68C3">
              <w:t>1-1</w:t>
            </w:r>
          </w:p>
        </w:tc>
        <w:tc>
          <w:tcPr>
            <w:tcW w:w="886" w:type="dxa"/>
            <w:tcBorders>
              <w:top w:val="single" w:sz="4" w:space="0" w:color="auto"/>
              <w:left w:val="single" w:sz="4" w:space="0" w:color="auto"/>
              <w:bottom w:val="single" w:sz="4" w:space="0" w:color="auto"/>
              <w:right w:val="single" w:sz="4" w:space="0" w:color="auto"/>
            </w:tcBorders>
            <w:noWrap/>
          </w:tcPr>
          <w:p w14:paraId="2570C3EA" w14:textId="77777777" w:rsidR="00BF40F5" w:rsidRPr="003D68C3" w:rsidRDefault="00BF40F5">
            <w:pPr>
              <w:pStyle w:val="LinhaTabCentr"/>
            </w:pPr>
            <w:r w:rsidRPr="003D68C3">
              <w:t>1-9</w:t>
            </w:r>
          </w:p>
        </w:tc>
        <w:tc>
          <w:tcPr>
            <w:tcW w:w="5213" w:type="dxa"/>
            <w:tcBorders>
              <w:top w:val="single" w:sz="4" w:space="0" w:color="auto"/>
              <w:left w:val="single" w:sz="4" w:space="0" w:color="auto"/>
              <w:bottom w:val="single" w:sz="4" w:space="0" w:color="auto"/>
              <w:right w:val="single" w:sz="4" w:space="0" w:color="auto"/>
            </w:tcBorders>
            <w:noWrap/>
          </w:tcPr>
          <w:p w14:paraId="7218AEE3" w14:textId="77777777" w:rsidR="00BF40F5" w:rsidRPr="003D68C3" w:rsidRDefault="00BF40F5" w:rsidP="00B15F49">
            <w:pPr>
              <w:pStyle w:val="LinhaTabEsq"/>
            </w:pPr>
            <w:r w:rsidRPr="003D68C3">
              <w:t>Faixa: 1–999999999</w:t>
            </w:r>
          </w:p>
        </w:tc>
      </w:tr>
      <w:tr w:rsidR="00BF40F5" w:rsidRPr="00875937" w14:paraId="3606F110" w14:textId="77777777" w:rsidTr="004137D6">
        <w:tc>
          <w:tcPr>
            <w:tcW w:w="685" w:type="dxa"/>
            <w:tcBorders>
              <w:top w:val="single" w:sz="4" w:space="0" w:color="auto"/>
            </w:tcBorders>
            <w:shd w:val="clear" w:color="auto" w:fill="E6E6E6"/>
            <w:noWrap/>
          </w:tcPr>
          <w:p w14:paraId="14B24EFE" w14:textId="77777777" w:rsidR="00BF40F5" w:rsidRPr="00830393" w:rsidRDefault="00BF40F5" w:rsidP="00B15F49">
            <w:pPr>
              <w:pStyle w:val="LinhaTabCentr"/>
            </w:pPr>
            <w:r w:rsidRPr="003D68C3">
              <w:t>29x.10</w:t>
            </w:r>
          </w:p>
        </w:tc>
        <w:tc>
          <w:tcPr>
            <w:tcW w:w="784" w:type="dxa"/>
            <w:tcBorders>
              <w:top w:val="single" w:sz="4" w:space="0" w:color="auto"/>
            </w:tcBorders>
            <w:shd w:val="clear" w:color="auto" w:fill="E6E6E6"/>
            <w:noWrap/>
          </w:tcPr>
          <w:p w14:paraId="178D2969" w14:textId="77777777" w:rsidR="00BF40F5" w:rsidRPr="003D68C3" w:rsidRDefault="00BF40F5">
            <w:pPr>
              <w:pStyle w:val="LinhaTabCentr"/>
            </w:pPr>
            <w:r w:rsidRPr="003D68C3">
              <w:t>BA10</w:t>
            </w:r>
          </w:p>
        </w:tc>
        <w:tc>
          <w:tcPr>
            <w:tcW w:w="1666" w:type="dxa"/>
            <w:tcBorders>
              <w:top w:val="single" w:sz="4" w:space="0" w:color="auto"/>
            </w:tcBorders>
            <w:shd w:val="clear" w:color="auto" w:fill="E6E6E6"/>
            <w:noWrap/>
          </w:tcPr>
          <w:p w14:paraId="1D7A7165" w14:textId="77777777" w:rsidR="00BF40F5" w:rsidRPr="003D68C3" w:rsidRDefault="00BF40F5" w:rsidP="00B15F49">
            <w:pPr>
              <w:pStyle w:val="LinhaTabEsq"/>
            </w:pPr>
            <w:r w:rsidRPr="003D68C3">
              <w:t>refNFP</w:t>
            </w:r>
          </w:p>
        </w:tc>
        <w:tc>
          <w:tcPr>
            <w:tcW w:w="3528" w:type="dxa"/>
            <w:tcBorders>
              <w:top w:val="single" w:sz="4" w:space="0" w:color="auto"/>
            </w:tcBorders>
            <w:shd w:val="clear" w:color="auto" w:fill="E6E6E6"/>
            <w:noWrap/>
          </w:tcPr>
          <w:p w14:paraId="7D5CF7C5" w14:textId="77777777" w:rsidR="00BF40F5" w:rsidRPr="003D68C3" w:rsidRDefault="00BF40F5">
            <w:pPr>
              <w:pStyle w:val="LinhaTabEsq"/>
            </w:pPr>
            <w:r w:rsidRPr="003D68C3">
              <w:t>Informações da NF de produtor rural referenciada</w:t>
            </w:r>
          </w:p>
        </w:tc>
        <w:tc>
          <w:tcPr>
            <w:tcW w:w="466" w:type="dxa"/>
            <w:tcBorders>
              <w:top w:val="single" w:sz="4" w:space="0" w:color="auto"/>
            </w:tcBorders>
            <w:shd w:val="clear" w:color="auto" w:fill="E6E6E6"/>
            <w:noWrap/>
          </w:tcPr>
          <w:p w14:paraId="729A36BA" w14:textId="77777777" w:rsidR="00BF40F5" w:rsidRPr="003D68C3" w:rsidRDefault="00BF40F5" w:rsidP="00B15F49">
            <w:pPr>
              <w:pStyle w:val="LinhaTabCentr"/>
            </w:pPr>
            <w:r w:rsidRPr="003D68C3">
              <w:t>CG</w:t>
            </w:r>
          </w:p>
        </w:tc>
        <w:tc>
          <w:tcPr>
            <w:tcW w:w="654" w:type="dxa"/>
            <w:tcBorders>
              <w:top w:val="single" w:sz="4" w:space="0" w:color="auto"/>
            </w:tcBorders>
            <w:shd w:val="clear" w:color="auto" w:fill="E6E6E6"/>
            <w:noWrap/>
          </w:tcPr>
          <w:p w14:paraId="213268A5" w14:textId="77777777" w:rsidR="00BF40F5" w:rsidRPr="003D68C3" w:rsidRDefault="00BF40F5">
            <w:pPr>
              <w:pStyle w:val="LinhaTabCentr"/>
            </w:pPr>
            <w:r w:rsidRPr="003D68C3">
              <w:t>BA01</w:t>
            </w:r>
          </w:p>
        </w:tc>
        <w:tc>
          <w:tcPr>
            <w:tcW w:w="557" w:type="dxa"/>
            <w:tcBorders>
              <w:top w:val="single" w:sz="4" w:space="0" w:color="auto"/>
            </w:tcBorders>
            <w:shd w:val="clear" w:color="auto" w:fill="E6E6E6"/>
            <w:noWrap/>
          </w:tcPr>
          <w:p w14:paraId="25E54B26" w14:textId="77777777" w:rsidR="00BF40F5" w:rsidRPr="003D68C3" w:rsidRDefault="00BF40F5">
            <w:pPr>
              <w:pStyle w:val="LinhaTabCentr"/>
            </w:pPr>
          </w:p>
        </w:tc>
        <w:tc>
          <w:tcPr>
            <w:tcW w:w="687" w:type="dxa"/>
            <w:tcBorders>
              <w:top w:val="single" w:sz="4" w:space="0" w:color="auto"/>
            </w:tcBorders>
            <w:shd w:val="clear" w:color="auto" w:fill="E6E6E6"/>
            <w:noWrap/>
          </w:tcPr>
          <w:p w14:paraId="6880B609" w14:textId="77777777" w:rsidR="00BF40F5" w:rsidRPr="003D68C3" w:rsidRDefault="00BF40F5">
            <w:pPr>
              <w:pStyle w:val="LinhaTabCentr"/>
            </w:pPr>
            <w:r w:rsidRPr="003D68C3">
              <w:t>1-1</w:t>
            </w:r>
          </w:p>
        </w:tc>
        <w:tc>
          <w:tcPr>
            <w:tcW w:w="886" w:type="dxa"/>
            <w:tcBorders>
              <w:top w:val="single" w:sz="4" w:space="0" w:color="auto"/>
            </w:tcBorders>
            <w:shd w:val="clear" w:color="auto" w:fill="E6E6E6"/>
            <w:noWrap/>
          </w:tcPr>
          <w:p w14:paraId="2CD4712E" w14:textId="77777777" w:rsidR="00BF40F5" w:rsidRPr="003D68C3" w:rsidRDefault="00BF40F5">
            <w:pPr>
              <w:pStyle w:val="LinhaTabCentr"/>
            </w:pPr>
          </w:p>
        </w:tc>
        <w:tc>
          <w:tcPr>
            <w:tcW w:w="5213" w:type="dxa"/>
            <w:tcBorders>
              <w:top w:val="single" w:sz="4" w:space="0" w:color="auto"/>
            </w:tcBorders>
            <w:shd w:val="clear" w:color="auto" w:fill="E6E6E6"/>
            <w:noWrap/>
          </w:tcPr>
          <w:p w14:paraId="6D06B97D" w14:textId="77777777" w:rsidR="00BF40F5" w:rsidRPr="003D68C3" w:rsidRDefault="00BF40F5" w:rsidP="00B15F49">
            <w:pPr>
              <w:pStyle w:val="LinhaTabEsq"/>
            </w:pPr>
          </w:p>
        </w:tc>
      </w:tr>
      <w:tr w:rsidR="00BF40F5" w:rsidRPr="00875937" w14:paraId="0905B26A" w14:textId="77777777" w:rsidTr="004137D6">
        <w:tc>
          <w:tcPr>
            <w:tcW w:w="685" w:type="dxa"/>
            <w:noWrap/>
          </w:tcPr>
          <w:p w14:paraId="435AC802" w14:textId="77777777" w:rsidR="00BF40F5" w:rsidRPr="00830393" w:rsidRDefault="00BF40F5" w:rsidP="00B15F49">
            <w:pPr>
              <w:pStyle w:val="LinhaTabCentr"/>
            </w:pPr>
            <w:r w:rsidRPr="003D68C3">
              <w:t>29x.11</w:t>
            </w:r>
          </w:p>
        </w:tc>
        <w:tc>
          <w:tcPr>
            <w:tcW w:w="784" w:type="dxa"/>
            <w:noWrap/>
          </w:tcPr>
          <w:p w14:paraId="0CB7BC5D" w14:textId="77777777" w:rsidR="00BF40F5" w:rsidRPr="003D68C3" w:rsidRDefault="00BF40F5">
            <w:pPr>
              <w:pStyle w:val="LinhaTabCentr"/>
            </w:pPr>
            <w:r w:rsidRPr="003D68C3">
              <w:t>BA11</w:t>
            </w:r>
          </w:p>
        </w:tc>
        <w:tc>
          <w:tcPr>
            <w:tcW w:w="1666" w:type="dxa"/>
            <w:noWrap/>
          </w:tcPr>
          <w:p w14:paraId="7FC1E1C5" w14:textId="77777777" w:rsidR="00BF40F5" w:rsidRPr="003D68C3" w:rsidRDefault="00BF40F5" w:rsidP="00B15F49">
            <w:pPr>
              <w:pStyle w:val="LinhaTabEsq"/>
            </w:pPr>
            <w:r w:rsidRPr="003D68C3">
              <w:t>cUF</w:t>
            </w:r>
          </w:p>
        </w:tc>
        <w:tc>
          <w:tcPr>
            <w:tcW w:w="3528" w:type="dxa"/>
            <w:noWrap/>
          </w:tcPr>
          <w:p w14:paraId="4BFF464A" w14:textId="77777777" w:rsidR="00BF40F5" w:rsidRPr="003D68C3" w:rsidRDefault="00BF40F5">
            <w:pPr>
              <w:pStyle w:val="LinhaTabEsq"/>
            </w:pPr>
            <w:r w:rsidRPr="003D68C3">
              <w:t>Código da UF do emitente</w:t>
            </w:r>
          </w:p>
        </w:tc>
        <w:tc>
          <w:tcPr>
            <w:tcW w:w="466" w:type="dxa"/>
            <w:noWrap/>
          </w:tcPr>
          <w:p w14:paraId="1B386B50" w14:textId="77777777" w:rsidR="00BF40F5" w:rsidRPr="003D68C3" w:rsidRDefault="00BF40F5" w:rsidP="00B15F49">
            <w:pPr>
              <w:pStyle w:val="LinhaTabCentr"/>
            </w:pPr>
            <w:r w:rsidRPr="003D68C3">
              <w:t>E</w:t>
            </w:r>
          </w:p>
        </w:tc>
        <w:tc>
          <w:tcPr>
            <w:tcW w:w="654" w:type="dxa"/>
            <w:noWrap/>
          </w:tcPr>
          <w:p w14:paraId="5E799B27" w14:textId="77777777" w:rsidR="00BF40F5" w:rsidRPr="00830393" w:rsidRDefault="00BF40F5">
            <w:pPr>
              <w:pStyle w:val="LinhaTabCentr"/>
            </w:pPr>
            <w:r w:rsidRPr="003D68C3">
              <w:t>BA10</w:t>
            </w:r>
          </w:p>
        </w:tc>
        <w:tc>
          <w:tcPr>
            <w:tcW w:w="557" w:type="dxa"/>
            <w:noWrap/>
          </w:tcPr>
          <w:p w14:paraId="7A41FEC2" w14:textId="77777777" w:rsidR="00BF40F5" w:rsidRPr="003D68C3" w:rsidRDefault="00BF40F5">
            <w:pPr>
              <w:pStyle w:val="LinhaTabCentr"/>
            </w:pPr>
            <w:r w:rsidRPr="003D68C3">
              <w:t>N</w:t>
            </w:r>
          </w:p>
        </w:tc>
        <w:tc>
          <w:tcPr>
            <w:tcW w:w="687" w:type="dxa"/>
            <w:noWrap/>
          </w:tcPr>
          <w:p w14:paraId="50D73F47" w14:textId="77777777" w:rsidR="00BF40F5" w:rsidRPr="003D68C3" w:rsidRDefault="00BF40F5">
            <w:pPr>
              <w:pStyle w:val="LinhaTabCentr"/>
            </w:pPr>
            <w:r w:rsidRPr="003D68C3">
              <w:t>1-1</w:t>
            </w:r>
          </w:p>
        </w:tc>
        <w:tc>
          <w:tcPr>
            <w:tcW w:w="886" w:type="dxa"/>
            <w:noWrap/>
          </w:tcPr>
          <w:p w14:paraId="6CA368B9" w14:textId="77777777" w:rsidR="00BF40F5" w:rsidRPr="003D68C3" w:rsidRDefault="00BF40F5">
            <w:pPr>
              <w:pStyle w:val="LinhaTabCentr"/>
            </w:pPr>
            <w:r w:rsidRPr="003D68C3">
              <w:t>2</w:t>
            </w:r>
          </w:p>
        </w:tc>
        <w:tc>
          <w:tcPr>
            <w:tcW w:w="5213" w:type="dxa"/>
            <w:noWrap/>
          </w:tcPr>
          <w:p w14:paraId="53F56A8E" w14:textId="77777777" w:rsidR="00BF40F5" w:rsidRPr="003D68C3" w:rsidRDefault="00BF40F5" w:rsidP="00B15F49">
            <w:pPr>
              <w:pStyle w:val="LinhaTabEsq"/>
            </w:pPr>
            <w:r w:rsidRPr="003D68C3">
              <w:t>Utilizar a Tabela do IBGE (Anexo IX - Tabela de UF, Município e País) (v2.0)</w:t>
            </w:r>
          </w:p>
        </w:tc>
      </w:tr>
      <w:tr w:rsidR="00BF40F5" w:rsidRPr="00875937" w14:paraId="7B19408E" w14:textId="77777777" w:rsidTr="004137D6">
        <w:tc>
          <w:tcPr>
            <w:tcW w:w="685" w:type="dxa"/>
            <w:noWrap/>
          </w:tcPr>
          <w:p w14:paraId="3A9A4468" w14:textId="77777777" w:rsidR="00BF40F5" w:rsidRPr="00830393" w:rsidRDefault="00BF40F5" w:rsidP="00B15F49">
            <w:pPr>
              <w:pStyle w:val="LinhaTabCentr"/>
            </w:pPr>
            <w:r w:rsidRPr="003D68C3">
              <w:t>29x.12</w:t>
            </w:r>
          </w:p>
        </w:tc>
        <w:tc>
          <w:tcPr>
            <w:tcW w:w="784" w:type="dxa"/>
            <w:noWrap/>
          </w:tcPr>
          <w:p w14:paraId="4B3F1097" w14:textId="77777777" w:rsidR="00BF40F5" w:rsidRPr="003D68C3" w:rsidRDefault="00BF40F5">
            <w:pPr>
              <w:pStyle w:val="LinhaTabCentr"/>
            </w:pPr>
            <w:r w:rsidRPr="003D68C3">
              <w:t>BA12</w:t>
            </w:r>
          </w:p>
        </w:tc>
        <w:tc>
          <w:tcPr>
            <w:tcW w:w="1666" w:type="dxa"/>
            <w:noWrap/>
          </w:tcPr>
          <w:p w14:paraId="4D6C3D48" w14:textId="77777777" w:rsidR="00BF40F5" w:rsidRPr="003D68C3" w:rsidRDefault="00BF40F5" w:rsidP="00B15F49">
            <w:pPr>
              <w:pStyle w:val="LinhaTabEsq"/>
            </w:pPr>
            <w:r w:rsidRPr="003D68C3">
              <w:t>AAMM</w:t>
            </w:r>
          </w:p>
        </w:tc>
        <w:tc>
          <w:tcPr>
            <w:tcW w:w="3528" w:type="dxa"/>
            <w:noWrap/>
          </w:tcPr>
          <w:p w14:paraId="4C77D77C" w14:textId="77777777" w:rsidR="00BF40F5" w:rsidRPr="003D68C3" w:rsidRDefault="00BF40F5">
            <w:pPr>
              <w:pStyle w:val="LinhaTabEsq"/>
            </w:pPr>
            <w:r w:rsidRPr="003D68C3">
              <w:t>Ano e Mês de emissão da NF-e</w:t>
            </w:r>
          </w:p>
        </w:tc>
        <w:tc>
          <w:tcPr>
            <w:tcW w:w="466" w:type="dxa"/>
            <w:noWrap/>
          </w:tcPr>
          <w:p w14:paraId="2C929234" w14:textId="77777777" w:rsidR="00BF40F5" w:rsidRPr="003D68C3" w:rsidRDefault="00BF40F5" w:rsidP="00B15F49">
            <w:pPr>
              <w:pStyle w:val="LinhaTabCentr"/>
            </w:pPr>
            <w:r w:rsidRPr="003D68C3">
              <w:t>E</w:t>
            </w:r>
          </w:p>
        </w:tc>
        <w:tc>
          <w:tcPr>
            <w:tcW w:w="654" w:type="dxa"/>
            <w:noWrap/>
          </w:tcPr>
          <w:p w14:paraId="0DFFACC9" w14:textId="77777777" w:rsidR="00BF40F5" w:rsidRPr="00830393" w:rsidRDefault="00BF40F5">
            <w:pPr>
              <w:pStyle w:val="LinhaTabCentr"/>
            </w:pPr>
            <w:r w:rsidRPr="003D68C3">
              <w:t>BA10</w:t>
            </w:r>
          </w:p>
        </w:tc>
        <w:tc>
          <w:tcPr>
            <w:tcW w:w="557" w:type="dxa"/>
            <w:noWrap/>
          </w:tcPr>
          <w:p w14:paraId="249450F8" w14:textId="77777777" w:rsidR="00BF40F5" w:rsidRPr="003D68C3" w:rsidRDefault="00BF40F5">
            <w:pPr>
              <w:pStyle w:val="LinhaTabCentr"/>
            </w:pPr>
            <w:r w:rsidRPr="003D68C3">
              <w:t>N</w:t>
            </w:r>
          </w:p>
        </w:tc>
        <w:tc>
          <w:tcPr>
            <w:tcW w:w="687" w:type="dxa"/>
            <w:noWrap/>
          </w:tcPr>
          <w:p w14:paraId="68F30B8A" w14:textId="77777777" w:rsidR="00BF40F5" w:rsidRPr="003D68C3" w:rsidRDefault="00BF40F5">
            <w:pPr>
              <w:pStyle w:val="LinhaTabCentr"/>
            </w:pPr>
            <w:r w:rsidRPr="003D68C3">
              <w:t>1-1</w:t>
            </w:r>
          </w:p>
        </w:tc>
        <w:tc>
          <w:tcPr>
            <w:tcW w:w="886" w:type="dxa"/>
            <w:noWrap/>
          </w:tcPr>
          <w:p w14:paraId="4F0E97FB" w14:textId="77777777" w:rsidR="00BF40F5" w:rsidRPr="003D68C3" w:rsidRDefault="00BF40F5">
            <w:pPr>
              <w:pStyle w:val="LinhaTabCentr"/>
            </w:pPr>
            <w:r w:rsidRPr="003D68C3">
              <w:t>4</w:t>
            </w:r>
          </w:p>
        </w:tc>
        <w:tc>
          <w:tcPr>
            <w:tcW w:w="5213" w:type="dxa"/>
            <w:noWrap/>
          </w:tcPr>
          <w:p w14:paraId="7DE952C5" w14:textId="77777777" w:rsidR="00BF40F5" w:rsidRPr="003D68C3" w:rsidRDefault="00BF40F5" w:rsidP="00B15F49">
            <w:pPr>
              <w:pStyle w:val="LinhaTabEsq"/>
            </w:pPr>
            <w:r w:rsidRPr="003D68C3">
              <w:t>AAMM da emissão da NF de produtor (v2.0)</w:t>
            </w:r>
          </w:p>
        </w:tc>
      </w:tr>
      <w:tr w:rsidR="00BF40F5" w:rsidRPr="00875937" w14:paraId="797F84A7" w14:textId="77777777" w:rsidTr="004137D6">
        <w:tc>
          <w:tcPr>
            <w:tcW w:w="685" w:type="dxa"/>
            <w:noWrap/>
          </w:tcPr>
          <w:p w14:paraId="12CE847F" w14:textId="77777777" w:rsidR="00BF40F5" w:rsidRPr="00830393" w:rsidRDefault="00BF40F5" w:rsidP="00B15F49">
            <w:pPr>
              <w:pStyle w:val="LinhaTabCentr"/>
            </w:pPr>
            <w:r w:rsidRPr="003D68C3">
              <w:t>29x.13</w:t>
            </w:r>
          </w:p>
        </w:tc>
        <w:tc>
          <w:tcPr>
            <w:tcW w:w="784" w:type="dxa"/>
            <w:noWrap/>
          </w:tcPr>
          <w:p w14:paraId="17BDA7D3" w14:textId="77777777" w:rsidR="00BF40F5" w:rsidRPr="003D68C3" w:rsidRDefault="00BF40F5">
            <w:pPr>
              <w:pStyle w:val="LinhaTabCentr"/>
            </w:pPr>
            <w:r w:rsidRPr="003D68C3">
              <w:t>BA13</w:t>
            </w:r>
          </w:p>
        </w:tc>
        <w:tc>
          <w:tcPr>
            <w:tcW w:w="1666" w:type="dxa"/>
            <w:noWrap/>
          </w:tcPr>
          <w:p w14:paraId="61DBF928" w14:textId="77777777" w:rsidR="00BF40F5" w:rsidRPr="003D68C3" w:rsidRDefault="00BF40F5" w:rsidP="00B15F49">
            <w:pPr>
              <w:pStyle w:val="LinhaTabEsq"/>
            </w:pPr>
            <w:r w:rsidRPr="003D68C3">
              <w:t>CNPJ</w:t>
            </w:r>
          </w:p>
        </w:tc>
        <w:tc>
          <w:tcPr>
            <w:tcW w:w="3528" w:type="dxa"/>
            <w:noWrap/>
          </w:tcPr>
          <w:p w14:paraId="4EF25384" w14:textId="77777777" w:rsidR="00BF40F5" w:rsidRPr="003D68C3" w:rsidRDefault="00BF40F5">
            <w:pPr>
              <w:pStyle w:val="LinhaTabEsq"/>
            </w:pPr>
            <w:r w:rsidRPr="003D68C3">
              <w:t>CNPJ do emitente</w:t>
            </w:r>
          </w:p>
        </w:tc>
        <w:tc>
          <w:tcPr>
            <w:tcW w:w="466" w:type="dxa"/>
            <w:noWrap/>
          </w:tcPr>
          <w:p w14:paraId="417ABC94" w14:textId="77777777" w:rsidR="00BF40F5" w:rsidRPr="003D68C3" w:rsidRDefault="00BF40F5" w:rsidP="00B15F49">
            <w:pPr>
              <w:pStyle w:val="LinhaTabCentr"/>
            </w:pPr>
            <w:r w:rsidRPr="003D68C3">
              <w:t>CE</w:t>
            </w:r>
          </w:p>
        </w:tc>
        <w:tc>
          <w:tcPr>
            <w:tcW w:w="654" w:type="dxa"/>
            <w:noWrap/>
          </w:tcPr>
          <w:p w14:paraId="1CA15A80" w14:textId="77777777" w:rsidR="00BF40F5" w:rsidRPr="00830393" w:rsidRDefault="00BF40F5">
            <w:pPr>
              <w:pStyle w:val="LinhaTabCentr"/>
            </w:pPr>
            <w:r w:rsidRPr="003D68C3">
              <w:t>BA10</w:t>
            </w:r>
          </w:p>
        </w:tc>
        <w:tc>
          <w:tcPr>
            <w:tcW w:w="557" w:type="dxa"/>
            <w:noWrap/>
          </w:tcPr>
          <w:p w14:paraId="7519A714" w14:textId="77777777" w:rsidR="00BF40F5" w:rsidRPr="003D68C3" w:rsidRDefault="00BF40F5">
            <w:pPr>
              <w:pStyle w:val="LinhaTabCentr"/>
            </w:pPr>
            <w:r w:rsidRPr="003D68C3">
              <w:t>N</w:t>
            </w:r>
          </w:p>
        </w:tc>
        <w:tc>
          <w:tcPr>
            <w:tcW w:w="687" w:type="dxa"/>
            <w:noWrap/>
          </w:tcPr>
          <w:p w14:paraId="742BAE83" w14:textId="77777777" w:rsidR="00BF40F5" w:rsidRPr="003D68C3" w:rsidRDefault="00BF40F5">
            <w:pPr>
              <w:pStyle w:val="LinhaTabCentr"/>
            </w:pPr>
            <w:r w:rsidRPr="003D68C3">
              <w:t>1-1</w:t>
            </w:r>
          </w:p>
        </w:tc>
        <w:tc>
          <w:tcPr>
            <w:tcW w:w="886" w:type="dxa"/>
            <w:noWrap/>
          </w:tcPr>
          <w:p w14:paraId="4AD2C85B" w14:textId="77777777" w:rsidR="00BF40F5" w:rsidRPr="003D68C3" w:rsidRDefault="00BF40F5">
            <w:pPr>
              <w:pStyle w:val="LinhaTabCentr"/>
            </w:pPr>
            <w:r w:rsidRPr="003D68C3">
              <w:t>14</w:t>
            </w:r>
          </w:p>
        </w:tc>
        <w:tc>
          <w:tcPr>
            <w:tcW w:w="5213" w:type="dxa"/>
            <w:noWrap/>
          </w:tcPr>
          <w:p w14:paraId="135D3323" w14:textId="77777777" w:rsidR="00BF40F5" w:rsidRPr="003D68C3" w:rsidRDefault="00BF40F5" w:rsidP="00B15F49">
            <w:pPr>
              <w:pStyle w:val="LinhaTabEsq"/>
            </w:pPr>
            <w:r w:rsidRPr="003D68C3">
              <w:t>Informar o CNPJ do emitente da NF de produtor (v2.0)</w:t>
            </w:r>
          </w:p>
        </w:tc>
      </w:tr>
      <w:tr w:rsidR="00BF40F5" w:rsidRPr="00875937" w14:paraId="76C1509A" w14:textId="77777777" w:rsidTr="004137D6">
        <w:tc>
          <w:tcPr>
            <w:tcW w:w="685" w:type="dxa"/>
            <w:noWrap/>
          </w:tcPr>
          <w:p w14:paraId="2C10EAB0" w14:textId="77777777" w:rsidR="00BF40F5" w:rsidRPr="00830393" w:rsidRDefault="00BF40F5" w:rsidP="00B15F49">
            <w:pPr>
              <w:pStyle w:val="LinhaTabCentr"/>
            </w:pPr>
            <w:r w:rsidRPr="003D68C3">
              <w:t>29x.14</w:t>
            </w:r>
          </w:p>
        </w:tc>
        <w:tc>
          <w:tcPr>
            <w:tcW w:w="784" w:type="dxa"/>
            <w:noWrap/>
          </w:tcPr>
          <w:p w14:paraId="20082AB2" w14:textId="77777777" w:rsidR="00BF40F5" w:rsidRPr="003D68C3" w:rsidRDefault="00BF40F5">
            <w:pPr>
              <w:pStyle w:val="LinhaTabCentr"/>
            </w:pPr>
            <w:r w:rsidRPr="003D68C3">
              <w:t>BA14</w:t>
            </w:r>
          </w:p>
        </w:tc>
        <w:tc>
          <w:tcPr>
            <w:tcW w:w="1666" w:type="dxa"/>
            <w:noWrap/>
          </w:tcPr>
          <w:p w14:paraId="745AB073" w14:textId="77777777" w:rsidR="00BF40F5" w:rsidRPr="003D68C3" w:rsidRDefault="00BF40F5" w:rsidP="00B15F49">
            <w:pPr>
              <w:pStyle w:val="LinhaTabEsq"/>
            </w:pPr>
            <w:r w:rsidRPr="003D68C3">
              <w:t>CPF</w:t>
            </w:r>
          </w:p>
        </w:tc>
        <w:tc>
          <w:tcPr>
            <w:tcW w:w="3528" w:type="dxa"/>
            <w:noWrap/>
          </w:tcPr>
          <w:p w14:paraId="5630180C" w14:textId="77777777" w:rsidR="00BF40F5" w:rsidRPr="003D68C3" w:rsidRDefault="00BF40F5">
            <w:pPr>
              <w:pStyle w:val="LinhaTabEsq"/>
            </w:pPr>
            <w:r w:rsidRPr="003D68C3">
              <w:t>CPF do emitente</w:t>
            </w:r>
          </w:p>
        </w:tc>
        <w:tc>
          <w:tcPr>
            <w:tcW w:w="466" w:type="dxa"/>
            <w:noWrap/>
          </w:tcPr>
          <w:p w14:paraId="0E177056" w14:textId="77777777" w:rsidR="00BF40F5" w:rsidRPr="003D68C3" w:rsidRDefault="00BF40F5" w:rsidP="00B15F49">
            <w:pPr>
              <w:pStyle w:val="LinhaTabCentr"/>
            </w:pPr>
            <w:r w:rsidRPr="003D68C3">
              <w:t>CE</w:t>
            </w:r>
          </w:p>
        </w:tc>
        <w:tc>
          <w:tcPr>
            <w:tcW w:w="654" w:type="dxa"/>
            <w:noWrap/>
          </w:tcPr>
          <w:p w14:paraId="343D3CE7" w14:textId="77777777" w:rsidR="00BF40F5" w:rsidRPr="00830393" w:rsidRDefault="00BF40F5">
            <w:pPr>
              <w:pStyle w:val="LinhaTabCentr"/>
            </w:pPr>
            <w:r w:rsidRPr="003D68C3">
              <w:t>BA10</w:t>
            </w:r>
          </w:p>
        </w:tc>
        <w:tc>
          <w:tcPr>
            <w:tcW w:w="557" w:type="dxa"/>
            <w:noWrap/>
          </w:tcPr>
          <w:p w14:paraId="2C564375" w14:textId="77777777" w:rsidR="00BF40F5" w:rsidRPr="003D68C3" w:rsidRDefault="00BF40F5">
            <w:pPr>
              <w:pStyle w:val="LinhaTabCentr"/>
            </w:pPr>
            <w:r w:rsidRPr="003D68C3">
              <w:t>N</w:t>
            </w:r>
          </w:p>
        </w:tc>
        <w:tc>
          <w:tcPr>
            <w:tcW w:w="687" w:type="dxa"/>
            <w:noWrap/>
          </w:tcPr>
          <w:p w14:paraId="0466BBAB" w14:textId="77777777" w:rsidR="00BF40F5" w:rsidRPr="003D68C3" w:rsidRDefault="00BF40F5">
            <w:pPr>
              <w:pStyle w:val="LinhaTabCentr"/>
            </w:pPr>
            <w:r w:rsidRPr="003D68C3">
              <w:t>1-1</w:t>
            </w:r>
          </w:p>
        </w:tc>
        <w:tc>
          <w:tcPr>
            <w:tcW w:w="886" w:type="dxa"/>
            <w:noWrap/>
          </w:tcPr>
          <w:p w14:paraId="743A52A1" w14:textId="77777777" w:rsidR="00BF40F5" w:rsidRPr="003D68C3" w:rsidRDefault="00BF40F5">
            <w:pPr>
              <w:pStyle w:val="LinhaTabCentr"/>
            </w:pPr>
            <w:r w:rsidRPr="003D68C3">
              <w:t>11</w:t>
            </w:r>
          </w:p>
        </w:tc>
        <w:tc>
          <w:tcPr>
            <w:tcW w:w="5213" w:type="dxa"/>
            <w:noWrap/>
          </w:tcPr>
          <w:p w14:paraId="7C80DD93" w14:textId="77777777" w:rsidR="00BF40F5" w:rsidRPr="003D68C3" w:rsidRDefault="00BF40F5" w:rsidP="00B15F49">
            <w:pPr>
              <w:pStyle w:val="LinhaTabEsq"/>
            </w:pPr>
            <w:r w:rsidRPr="003D68C3">
              <w:t>Informar o CPF do emitente da NF de produtor (v2.0)</w:t>
            </w:r>
          </w:p>
        </w:tc>
      </w:tr>
      <w:tr w:rsidR="00BF40F5" w:rsidRPr="00875937" w14:paraId="699F02F4" w14:textId="77777777" w:rsidTr="004137D6">
        <w:tc>
          <w:tcPr>
            <w:tcW w:w="685" w:type="dxa"/>
            <w:tcBorders>
              <w:bottom w:val="single" w:sz="8" w:space="0" w:color="auto"/>
            </w:tcBorders>
            <w:noWrap/>
          </w:tcPr>
          <w:p w14:paraId="713E1C0D" w14:textId="77777777" w:rsidR="00BF40F5" w:rsidRPr="00830393" w:rsidRDefault="00BF40F5" w:rsidP="00B15F49">
            <w:pPr>
              <w:pStyle w:val="LinhaTabCentr"/>
            </w:pPr>
            <w:r w:rsidRPr="003D68C3">
              <w:t>29x.15</w:t>
            </w:r>
          </w:p>
        </w:tc>
        <w:tc>
          <w:tcPr>
            <w:tcW w:w="784" w:type="dxa"/>
            <w:tcBorders>
              <w:bottom w:val="single" w:sz="8" w:space="0" w:color="auto"/>
            </w:tcBorders>
            <w:noWrap/>
          </w:tcPr>
          <w:p w14:paraId="76C72584" w14:textId="77777777" w:rsidR="00BF40F5" w:rsidRPr="003D68C3" w:rsidRDefault="00BF40F5">
            <w:pPr>
              <w:pStyle w:val="LinhaTabCentr"/>
            </w:pPr>
            <w:r w:rsidRPr="003D68C3">
              <w:t>BA15</w:t>
            </w:r>
          </w:p>
        </w:tc>
        <w:tc>
          <w:tcPr>
            <w:tcW w:w="1666" w:type="dxa"/>
            <w:tcBorders>
              <w:bottom w:val="single" w:sz="8" w:space="0" w:color="auto"/>
            </w:tcBorders>
            <w:noWrap/>
          </w:tcPr>
          <w:p w14:paraId="50F73077" w14:textId="77777777" w:rsidR="00BF40F5" w:rsidRPr="003D68C3" w:rsidRDefault="00BF40F5" w:rsidP="00B15F49">
            <w:pPr>
              <w:pStyle w:val="LinhaTabEsq"/>
            </w:pPr>
            <w:r w:rsidRPr="003D68C3">
              <w:t>IE</w:t>
            </w:r>
          </w:p>
        </w:tc>
        <w:tc>
          <w:tcPr>
            <w:tcW w:w="3528" w:type="dxa"/>
            <w:tcBorders>
              <w:bottom w:val="single" w:sz="8" w:space="0" w:color="auto"/>
            </w:tcBorders>
            <w:noWrap/>
          </w:tcPr>
          <w:p w14:paraId="360B1448" w14:textId="77777777" w:rsidR="00BF40F5" w:rsidRPr="003D68C3" w:rsidRDefault="00BF40F5">
            <w:pPr>
              <w:pStyle w:val="LinhaTabEsq"/>
            </w:pPr>
            <w:r w:rsidRPr="003D68C3">
              <w:t>IE do emitente</w:t>
            </w:r>
          </w:p>
        </w:tc>
        <w:tc>
          <w:tcPr>
            <w:tcW w:w="466" w:type="dxa"/>
            <w:tcBorders>
              <w:bottom w:val="single" w:sz="8" w:space="0" w:color="auto"/>
            </w:tcBorders>
            <w:noWrap/>
          </w:tcPr>
          <w:p w14:paraId="6215D9D5" w14:textId="77777777" w:rsidR="00BF40F5" w:rsidRPr="003D68C3" w:rsidRDefault="00BF40F5" w:rsidP="00B15F49">
            <w:pPr>
              <w:pStyle w:val="LinhaTabCentr"/>
            </w:pPr>
            <w:r w:rsidRPr="003D68C3">
              <w:t>E</w:t>
            </w:r>
          </w:p>
        </w:tc>
        <w:tc>
          <w:tcPr>
            <w:tcW w:w="654" w:type="dxa"/>
            <w:tcBorders>
              <w:bottom w:val="single" w:sz="8" w:space="0" w:color="auto"/>
            </w:tcBorders>
            <w:noWrap/>
          </w:tcPr>
          <w:p w14:paraId="7B52ABBF" w14:textId="77777777" w:rsidR="00BF40F5" w:rsidRPr="00830393" w:rsidRDefault="00BF40F5">
            <w:pPr>
              <w:pStyle w:val="LinhaTabCentr"/>
            </w:pPr>
            <w:r w:rsidRPr="003D68C3">
              <w:t>BA10</w:t>
            </w:r>
          </w:p>
        </w:tc>
        <w:tc>
          <w:tcPr>
            <w:tcW w:w="557" w:type="dxa"/>
            <w:tcBorders>
              <w:bottom w:val="single" w:sz="8" w:space="0" w:color="auto"/>
            </w:tcBorders>
            <w:noWrap/>
          </w:tcPr>
          <w:p w14:paraId="2D93C9C1" w14:textId="77777777" w:rsidR="00BF40F5" w:rsidRPr="003D68C3" w:rsidRDefault="00BF40F5">
            <w:pPr>
              <w:pStyle w:val="LinhaTabCentr"/>
            </w:pPr>
            <w:r w:rsidRPr="003D68C3">
              <w:t>N</w:t>
            </w:r>
          </w:p>
        </w:tc>
        <w:tc>
          <w:tcPr>
            <w:tcW w:w="687" w:type="dxa"/>
            <w:tcBorders>
              <w:bottom w:val="single" w:sz="8" w:space="0" w:color="auto"/>
            </w:tcBorders>
            <w:noWrap/>
          </w:tcPr>
          <w:p w14:paraId="19AFC543" w14:textId="77777777" w:rsidR="00BF40F5" w:rsidRPr="003D68C3" w:rsidRDefault="00BF40F5">
            <w:pPr>
              <w:pStyle w:val="LinhaTabCentr"/>
            </w:pPr>
            <w:r w:rsidRPr="003D68C3">
              <w:t>1-1</w:t>
            </w:r>
          </w:p>
        </w:tc>
        <w:tc>
          <w:tcPr>
            <w:tcW w:w="886" w:type="dxa"/>
            <w:tcBorders>
              <w:bottom w:val="single" w:sz="8" w:space="0" w:color="auto"/>
            </w:tcBorders>
            <w:noWrap/>
          </w:tcPr>
          <w:p w14:paraId="072F4E25" w14:textId="77777777" w:rsidR="00BF40F5" w:rsidRPr="003D68C3" w:rsidRDefault="00BF40F5">
            <w:pPr>
              <w:pStyle w:val="LinhaTabCentr"/>
            </w:pPr>
            <w:r w:rsidRPr="003D68C3">
              <w:t>2-14</w:t>
            </w:r>
          </w:p>
        </w:tc>
        <w:tc>
          <w:tcPr>
            <w:tcW w:w="5213" w:type="dxa"/>
            <w:tcBorders>
              <w:bottom w:val="single" w:sz="8" w:space="0" w:color="auto"/>
            </w:tcBorders>
            <w:noWrap/>
          </w:tcPr>
          <w:p w14:paraId="3CD59AC3" w14:textId="77777777" w:rsidR="00BF40F5" w:rsidRPr="003D68C3" w:rsidRDefault="00BF40F5" w:rsidP="00B15F49">
            <w:pPr>
              <w:pStyle w:val="LinhaTabEsq"/>
            </w:pPr>
            <w:r w:rsidRPr="003D68C3">
              <w:t>Informar a IE do emitente da NF de Produtor ou o literal “ISENTO” (v2.0)</w:t>
            </w:r>
          </w:p>
        </w:tc>
      </w:tr>
      <w:tr w:rsidR="00BF40F5" w:rsidRPr="00875937" w14:paraId="38F66545" w14:textId="77777777" w:rsidTr="004137D6">
        <w:tc>
          <w:tcPr>
            <w:tcW w:w="685" w:type="dxa"/>
            <w:tcBorders>
              <w:bottom w:val="single" w:sz="8" w:space="0" w:color="auto"/>
            </w:tcBorders>
            <w:noWrap/>
          </w:tcPr>
          <w:p w14:paraId="14413BDC" w14:textId="77777777" w:rsidR="00BF40F5" w:rsidRPr="00830393" w:rsidRDefault="00BF40F5" w:rsidP="00B15F49">
            <w:pPr>
              <w:pStyle w:val="LinhaTabCentr"/>
            </w:pPr>
            <w:r w:rsidRPr="003D68C3">
              <w:t>29x.16</w:t>
            </w:r>
          </w:p>
        </w:tc>
        <w:tc>
          <w:tcPr>
            <w:tcW w:w="784" w:type="dxa"/>
            <w:tcBorders>
              <w:bottom w:val="single" w:sz="8" w:space="0" w:color="auto"/>
            </w:tcBorders>
            <w:noWrap/>
          </w:tcPr>
          <w:p w14:paraId="25A22C02" w14:textId="77777777" w:rsidR="00BF40F5" w:rsidRPr="003D68C3" w:rsidRDefault="00BF40F5">
            <w:pPr>
              <w:pStyle w:val="LinhaTabCentr"/>
            </w:pPr>
            <w:r w:rsidRPr="003D68C3">
              <w:t>BA16</w:t>
            </w:r>
          </w:p>
        </w:tc>
        <w:tc>
          <w:tcPr>
            <w:tcW w:w="1666" w:type="dxa"/>
            <w:tcBorders>
              <w:bottom w:val="single" w:sz="8" w:space="0" w:color="auto"/>
            </w:tcBorders>
            <w:noWrap/>
          </w:tcPr>
          <w:p w14:paraId="597F0E55" w14:textId="77777777" w:rsidR="00BF40F5" w:rsidRPr="003D68C3" w:rsidRDefault="00BF40F5" w:rsidP="00B15F49">
            <w:pPr>
              <w:pStyle w:val="LinhaTabEsq"/>
            </w:pPr>
            <w:r w:rsidRPr="003D68C3">
              <w:t>mod</w:t>
            </w:r>
          </w:p>
        </w:tc>
        <w:tc>
          <w:tcPr>
            <w:tcW w:w="3528" w:type="dxa"/>
            <w:tcBorders>
              <w:bottom w:val="single" w:sz="8" w:space="0" w:color="auto"/>
            </w:tcBorders>
            <w:noWrap/>
          </w:tcPr>
          <w:p w14:paraId="7A55C943" w14:textId="77777777" w:rsidR="00BF40F5" w:rsidRPr="003D68C3" w:rsidRDefault="00BF40F5">
            <w:pPr>
              <w:pStyle w:val="LinhaTabEsq"/>
            </w:pPr>
            <w:r w:rsidRPr="003D68C3">
              <w:t>Modelo do Documento Fiscal</w:t>
            </w:r>
          </w:p>
        </w:tc>
        <w:tc>
          <w:tcPr>
            <w:tcW w:w="466" w:type="dxa"/>
            <w:tcBorders>
              <w:bottom w:val="single" w:sz="8" w:space="0" w:color="auto"/>
            </w:tcBorders>
            <w:noWrap/>
          </w:tcPr>
          <w:p w14:paraId="48170F3E" w14:textId="77777777" w:rsidR="00BF40F5" w:rsidRPr="003D68C3" w:rsidRDefault="00BF40F5" w:rsidP="00B15F49">
            <w:pPr>
              <w:pStyle w:val="LinhaTabCentr"/>
            </w:pPr>
            <w:r w:rsidRPr="003D68C3">
              <w:t>E</w:t>
            </w:r>
          </w:p>
        </w:tc>
        <w:tc>
          <w:tcPr>
            <w:tcW w:w="654" w:type="dxa"/>
            <w:tcBorders>
              <w:bottom w:val="single" w:sz="8" w:space="0" w:color="auto"/>
            </w:tcBorders>
            <w:noWrap/>
          </w:tcPr>
          <w:p w14:paraId="37B099C3" w14:textId="77777777" w:rsidR="00BF40F5" w:rsidRPr="00830393" w:rsidRDefault="00BF40F5">
            <w:pPr>
              <w:pStyle w:val="LinhaTabCentr"/>
            </w:pPr>
            <w:r w:rsidRPr="003D68C3">
              <w:t>BA10</w:t>
            </w:r>
          </w:p>
        </w:tc>
        <w:tc>
          <w:tcPr>
            <w:tcW w:w="557" w:type="dxa"/>
            <w:tcBorders>
              <w:bottom w:val="single" w:sz="8" w:space="0" w:color="auto"/>
            </w:tcBorders>
            <w:noWrap/>
          </w:tcPr>
          <w:p w14:paraId="0D079852" w14:textId="77777777" w:rsidR="00BF40F5" w:rsidRPr="003D68C3" w:rsidRDefault="00BF40F5">
            <w:pPr>
              <w:pStyle w:val="LinhaTabCentr"/>
            </w:pPr>
            <w:r w:rsidRPr="003D68C3">
              <w:t>N</w:t>
            </w:r>
          </w:p>
        </w:tc>
        <w:tc>
          <w:tcPr>
            <w:tcW w:w="687" w:type="dxa"/>
            <w:tcBorders>
              <w:bottom w:val="single" w:sz="8" w:space="0" w:color="auto"/>
            </w:tcBorders>
            <w:noWrap/>
          </w:tcPr>
          <w:p w14:paraId="776B4A64" w14:textId="77777777" w:rsidR="00BF40F5" w:rsidRPr="003D68C3" w:rsidRDefault="00BF40F5">
            <w:pPr>
              <w:pStyle w:val="LinhaTabCentr"/>
            </w:pPr>
            <w:r w:rsidRPr="003D68C3">
              <w:t>1-1</w:t>
            </w:r>
          </w:p>
        </w:tc>
        <w:tc>
          <w:tcPr>
            <w:tcW w:w="886" w:type="dxa"/>
            <w:tcBorders>
              <w:bottom w:val="single" w:sz="8" w:space="0" w:color="auto"/>
            </w:tcBorders>
            <w:noWrap/>
          </w:tcPr>
          <w:p w14:paraId="6A11DEE7" w14:textId="77777777" w:rsidR="00BF40F5" w:rsidRPr="003D68C3" w:rsidRDefault="00BF40F5">
            <w:pPr>
              <w:pStyle w:val="LinhaTabCentr"/>
            </w:pPr>
            <w:r w:rsidRPr="003D68C3">
              <w:t>2</w:t>
            </w:r>
          </w:p>
        </w:tc>
        <w:tc>
          <w:tcPr>
            <w:tcW w:w="5213" w:type="dxa"/>
            <w:tcBorders>
              <w:bottom w:val="single" w:sz="8" w:space="0" w:color="auto"/>
            </w:tcBorders>
            <w:noWrap/>
          </w:tcPr>
          <w:p w14:paraId="4AA1386E" w14:textId="77777777" w:rsidR="00BF40F5" w:rsidRPr="003D68C3" w:rsidRDefault="00BF40F5" w:rsidP="00B15F49">
            <w:pPr>
              <w:pStyle w:val="LinhaTabEsq"/>
            </w:pPr>
            <w:r w:rsidRPr="003D68C3">
              <w:t>04=NF de Produtor;</w:t>
            </w:r>
          </w:p>
          <w:p w14:paraId="25FEBF1C" w14:textId="77777777" w:rsidR="00BF40F5" w:rsidRPr="003D68C3" w:rsidRDefault="00BF40F5">
            <w:pPr>
              <w:pStyle w:val="LinhaTabEsq"/>
            </w:pPr>
            <w:r w:rsidRPr="003D68C3">
              <w:t>01=NF (v2.0)</w:t>
            </w:r>
          </w:p>
        </w:tc>
      </w:tr>
      <w:tr w:rsidR="00BF40F5" w:rsidRPr="00875937" w14:paraId="530CDCB1" w14:textId="77777777" w:rsidTr="004137D6">
        <w:tc>
          <w:tcPr>
            <w:tcW w:w="685" w:type="dxa"/>
            <w:tcBorders>
              <w:top w:val="single" w:sz="8" w:space="0" w:color="auto"/>
              <w:left w:val="single" w:sz="8" w:space="0" w:color="auto"/>
              <w:bottom w:val="single" w:sz="8" w:space="0" w:color="auto"/>
              <w:right w:val="single" w:sz="8" w:space="0" w:color="auto"/>
            </w:tcBorders>
            <w:noWrap/>
          </w:tcPr>
          <w:p w14:paraId="5F97E893" w14:textId="77777777" w:rsidR="00BF40F5" w:rsidRPr="00830393" w:rsidRDefault="00BF40F5" w:rsidP="00B15F49">
            <w:pPr>
              <w:pStyle w:val="LinhaTabCentr"/>
            </w:pPr>
            <w:r w:rsidRPr="003D68C3">
              <w:t>29x.17</w:t>
            </w:r>
          </w:p>
        </w:tc>
        <w:tc>
          <w:tcPr>
            <w:tcW w:w="784" w:type="dxa"/>
            <w:tcBorders>
              <w:top w:val="single" w:sz="8" w:space="0" w:color="auto"/>
              <w:left w:val="single" w:sz="8" w:space="0" w:color="auto"/>
              <w:bottom w:val="single" w:sz="8" w:space="0" w:color="auto"/>
              <w:right w:val="single" w:sz="8" w:space="0" w:color="auto"/>
            </w:tcBorders>
            <w:noWrap/>
          </w:tcPr>
          <w:p w14:paraId="61C22771" w14:textId="77777777" w:rsidR="00BF40F5" w:rsidRPr="003D68C3" w:rsidRDefault="00BF40F5">
            <w:pPr>
              <w:pStyle w:val="LinhaTabCentr"/>
            </w:pPr>
            <w:r w:rsidRPr="003D68C3">
              <w:t>BA17</w:t>
            </w:r>
          </w:p>
        </w:tc>
        <w:tc>
          <w:tcPr>
            <w:tcW w:w="1666" w:type="dxa"/>
            <w:tcBorders>
              <w:top w:val="single" w:sz="8" w:space="0" w:color="auto"/>
              <w:left w:val="single" w:sz="8" w:space="0" w:color="auto"/>
              <w:bottom w:val="single" w:sz="8" w:space="0" w:color="auto"/>
              <w:right w:val="single" w:sz="8" w:space="0" w:color="auto"/>
            </w:tcBorders>
            <w:noWrap/>
          </w:tcPr>
          <w:p w14:paraId="7070044C" w14:textId="77777777" w:rsidR="00BF40F5" w:rsidRPr="003D68C3" w:rsidRDefault="00BF40F5" w:rsidP="00B15F49">
            <w:pPr>
              <w:pStyle w:val="LinhaTabEsq"/>
            </w:pPr>
            <w:r w:rsidRPr="003D68C3">
              <w:t>serie</w:t>
            </w:r>
          </w:p>
        </w:tc>
        <w:tc>
          <w:tcPr>
            <w:tcW w:w="3528" w:type="dxa"/>
            <w:tcBorders>
              <w:top w:val="single" w:sz="8" w:space="0" w:color="auto"/>
              <w:left w:val="single" w:sz="8" w:space="0" w:color="auto"/>
              <w:bottom w:val="single" w:sz="8" w:space="0" w:color="auto"/>
              <w:right w:val="single" w:sz="8" w:space="0" w:color="auto"/>
            </w:tcBorders>
            <w:noWrap/>
          </w:tcPr>
          <w:p w14:paraId="1461C72E" w14:textId="77777777" w:rsidR="00BF40F5" w:rsidRPr="003D68C3" w:rsidRDefault="00BF40F5">
            <w:pPr>
              <w:pStyle w:val="LinhaTabEsq"/>
            </w:pPr>
            <w:r w:rsidRPr="003D68C3">
              <w:t>Série do Documento Fiscal</w:t>
            </w:r>
          </w:p>
        </w:tc>
        <w:tc>
          <w:tcPr>
            <w:tcW w:w="466" w:type="dxa"/>
            <w:tcBorders>
              <w:top w:val="single" w:sz="8" w:space="0" w:color="auto"/>
              <w:left w:val="single" w:sz="8" w:space="0" w:color="auto"/>
              <w:bottom w:val="single" w:sz="8" w:space="0" w:color="auto"/>
              <w:right w:val="single" w:sz="8" w:space="0" w:color="auto"/>
            </w:tcBorders>
            <w:noWrap/>
          </w:tcPr>
          <w:p w14:paraId="0622F506" w14:textId="77777777" w:rsidR="00BF40F5" w:rsidRPr="003D68C3" w:rsidRDefault="00BF40F5" w:rsidP="00B15F49">
            <w:pPr>
              <w:pStyle w:val="LinhaTabCentr"/>
            </w:pPr>
            <w:r w:rsidRPr="003D68C3">
              <w:t>E</w:t>
            </w:r>
          </w:p>
        </w:tc>
        <w:tc>
          <w:tcPr>
            <w:tcW w:w="654" w:type="dxa"/>
            <w:tcBorders>
              <w:top w:val="single" w:sz="8" w:space="0" w:color="auto"/>
              <w:left w:val="single" w:sz="8" w:space="0" w:color="auto"/>
              <w:bottom w:val="single" w:sz="8" w:space="0" w:color="auto"/>
              <w:right w:val="single" w:sz="8" w:space="0" w:color="auto"/>
            </w:tcBorders>
            <w:noWrap/>
          </w:tcPr>
          <w:p w14:paraId="061E9B55" w14:textId="77777777" w:rsidR="00BF40F5" w:rsidRPr="00830393" w:rsidRDefault="00BF40F5">
            <w:pPr>
              <w:pStyle w:val="LinhaTabCentr"/>
            </w:pPr>
            <w:r w:rsidRPr="003D68C3">
              <w:t>BA10</w:t>
            </w:r>
          </w:p>
        </w:tc>
        <w:tc>
          <w:tcPr>
            <w:tcW w:w="557" w:type="dxa"/>
            <w:tcBorders>
              <w:top w:val="single" w:sz="8" w:space="0" w:color="auto"/>
              <w:left w:val="single" w:sz="8" w:space="0" w:color="auto"/>
              <w:bottom w:val="single" w:sz="8" w:space="0" w:color="auto"/>
              <w:right w:val="single" w:sz="8" w:space="0" w:color="auto"/>
            </w:tcBorders>
            <w:noWrap/>
          </w:tcPr>
          <w:p w14:paraId="5F39CF8A" w14:textId="77777777" w:rsidR="00BF40F5" w:rsidRPr="003D68C3" w:rsidRDefault="00BF40F5">
            <w:pPr>
              <w:pStyle w:val="LinhaTabCentr"/>
            </w:pPr>
            <w:r w:rsidRPr="003D68C3">
              <w:t>N</w:t>
            </w:r>
          </w:p>
        </w:tc>
        <w:tc>
          <w:tcPr>
            <w:tcW w:w="687" w:type="dxa"/>
            <w:tcBorders>
              <w:top w:val="single" w:sz="8" w:space="0" w:color="auto"/>
              <w:left w:val="single" w:sz="8" w:space="0" w:color="auto"/>
              <w:bottom w:val="single" w:sz="8" w:space="0" w:color="auto"/>
              <w:right w:val="single" w:sz="8" w:space="0" w:color="auto"/>
            </w:tcBorders>
            <w:noWrap/>
          </w:tcPr>
          <w:p w14:paraId="47DBBBCC" w14:textId="77777777" w:rsidR="00BF40F5" w:rsidRPr="003D68C3" w:rsidRDefault="00BF40F5">
            <w:pPr>
              <w:pStyle w:val="LinhaTabCentr"/>
            </w:pPr>
            <w:r w:rsidRPr="003D68C3">
              <w:t>1-1</w:t>
            </w:r>
          </w:p>
        </w:tc>
        <w:tc>
          <w:tcPr>
            <w:tcW w:w="886" w:type="dxa"/>
            <w:tcBorders>
              <w:top w:val="single" w:sz="8" w:space="0" w:color="auto"/>
              <w:left w:val="single" w:sz="8" w:space="0" w:color="auto"/>
              <w:bottom w:val="single" w:sz="8" w:space="0" w:color="auto"/>
              <w:right w:val="single" w:sz="8" w:space="0" w:color="auto"/>
            </w:tcBorders>
            <w:noWrap/>
          </w:tcPr>
          <w:p w14:paraId="53C052B5" w14:textId="77777777" w:rsidR="00BF40F5" w:rsidRPr="003D68C3" w:rsidRDefault="00BF40F5">
            <w:pPr>
              <w:pStyle w:val="LinhaTabCentr"/>
            </w:pPr>
            <w:r w:rsidRPr="003D68C3">
              <w:t>1-3</w:t>
            </w:r>
          </w:p>
        </w:tc>
        <w:tc>
          <w:tcPr>
            <w:tcW w:w="5213" w:type="dxa"/>
            <w:tcBorders>
              <w:top w:val="single" w:sz="8" w:space="0" w:color="auto"/>
              <w:left w:val="single" w:sz="8" w:space="0" w:color="auto"/>
              <w:bottom w:val="single" w:sz="8" w:space="0" w:color="auto"/>
              <w:right w:val="single" w:sz="8" w:space="0" w:color="auto"/>
            </w:tcBorders>
            <w:noWrap/>
          </w:tcPr>
          <w:p w14:paraId="1431BC2E" w14:textId="77777777" w:rsidR="00BF40F5" w:rsidRPr="003D68C3" w:rsidRDefault="00BF40F5" w:rsidP="00B15F49">
            <w:pPr>
              <w:pStyle w:val="LinhaTabEsq"/>
            </w:pPr>
            <w:r w:rsidRPr="003D68C3">
              <w:t>Informar a série do documento fiscal (informar zero se inexistente) (v2.0).</w:t>
            </w:r>
          </w:p>
        </w:tc>
      </w:tr>
      <w:tr w:rsidR="00BF40F5" w:rsidRPr="00875937" w14:paraId="29D79A91" w14:textId="77777777" w:rsidTr="004137D6">
        <w:tc>
          <w:tcPr>
            <w:tcW w:w="685" w:type="dxa"/>
            <w:tcBorders>
              <w:top w:val="single" w:sz="8" w:space="0" w:color="auto"/>
              <w:left w:val="single" w:sz="8" w:space="0" w:color="auto"/>
              <w:bottom w:val="single" w:sz="8" w:space="0" w:color="auto"/>
              <w:right w:val="single" w:sz="8" w:space="0" w:color="auto"/>
            </w:tcBorders>
            <w:noWrap/>
          </w:tcPr>
          <w:p w14:paraId="2F7B640B" w14:textId="77777777" w:rsidR="00BF40F5" w:rsidRPr="00830393" w:rsidRDefault="00BF40F5" w:rsidP="00B15F49">
            <w:pPr>
              <w:pStyle w:val="LinhaTabCentr"/>
            </w:pPr>
            <w:r w:rsidRPr="003D68C3">
              <w:t>29x.18</w:t>
            </w:r>
          </w:p>
        </w:tc>
        <w:tc>
          <w:tcPr>
            <w:tcW w:w="784" w:type="dxa"/>
            <w:tcBorders>
              <w:top w:val="single" w:sz="8" w:space="0" w:color="auto"/>
              <w:left w:val="single" w:sz="8" w:space="0" w:color="auto"/>
              <w:bottom w:val="single" w:sz="8" w:space="0" w:color="auto"/>
              <w:right w:val="single" w:sz="8" w:space="0" w:color="auto"/>
            </w:tcBorders>
            <w:noWrap/>
          </w:tcPr>
          <w:p w14:paraId="2BB9C97F" w14:textId="77777777" w:rsidR="00BF40F5" w:rsidRPr="003D68C3" w:rsidRDefault="00BF40F5">
            <w:pPr>
              <w:pStyle w:val="LinhaTabCentr"/>
            </w:pPr>
            <w:r w:rsidRPr="003D68C3">
              <w:t>BA18</w:t>
            </w:r>
          </w:p>
        </w:tc>
        <w:tc>
          <w:tcPr>
            <w:tcW w:w="1666" w:type="dxa"/>
            <w:tcBorders>
              <w:top w:val="single" w:sz="8" w:space="0" w:color="auto"/>
              <w:left w:val="single" w:sz="8" w:space="0" w:color="auto"/>
              <w:bottom w:val="single" w:sz="8" w:space="0" w:color="auto"/>
              <w:right w:val="single" w:sz="8" w:space="0" w:color="auto"/>
            </w:tcBorders>
            <w:noWrap/>
          </w:tcPr>
          <w:p w14:paraId="1173DC44" w14:textId="77777777" w:rsidR="00BF40F5" w:rsidRPr="003D68C3" w:rsidRDefault="00BF40F5" w:rsidP="00B15F49">
            <w:pPr>
              <w:pStyle w:val="LinhaTabEsq"/>
            </w:pPr>
            <w:r w:rsidRPr="003D68C3">
              <w:t>nNF</w:t>
            </w:r>
          </w:p>
        </w:tc>
        <w:tc>
          <w:tcPr>
            <w:tcW w:w="3528" w:type="dxa"/>
            <w:tcBorders>
              <w:top w:val="single" w:sz="8" w:space="0" w:color="auto"/>
              <w:left w:val="single" w:sz="8" w:space="0" w:color="auto"/>
              <w:bottom w:val="single" w:sz="8" w:space="0" w:color="auto"/>
              <w:right w:val="single" w:sz="8" w:space="0" w:color="auto"/>
            </w:tcBorders>
            <w:noWrap/>
          </w:tcPr>
          <w:p w14:paraId="24D5C8FD" w14:textId="77777777" w:rsidR="00BF40F5" w:rsidRPr="003D68C3" w:rsidRDefault="00BF40F5">
            <w:pPr>
              <w:pStyle w:val="LinhaTabEsq"/>
            </w:pPr>
            <w:r w:rsidRPr="003D68C3">
              <w:t>Número do Documento Fiscal</w:t>
            </w:r>
          </w:p>
        </w:tc>
        <w:tc>
          <w:tcPr>
            <w:tcW w:w="466" w:type="dxa"/>
            <w:tcBorders>
              <w:top w:val="single" w:sz="8" w:space="0" w:color="auto"/>
              <w:left w:val="single" w:sz="8" w:space="0" w:color="auto"/>
              <w:bottom w:val="single" w:sz="8" w:space="0" w:color="auto"/>
              <w:right w:val="single" w:sz="8" w:space="0" w:color="auto"/>
            </w:tcBorders>
            <w:noWrap/>
          </w:tcPr>
          <w:p w14:paraId="388C52CD" w14:textId="77777777" w:rsidR="00BF40F5" w:rsidRPr="003D68C3" w:rsidRDefault="00BF40F5" w:rsidP="00B15F49">
            <w:pPr>
              <w:pStyle w:val="LinhaTabCentr"/>
            </w:pPr>
            <w:r w:rsidRPr="003D68C3">
              <w:t>E</w:t>
            </w:r>
          </w:p>
        </w:tc>
        <w:tc>
          <w:tcPr>
            <w:tcW w:w="654" w:type="dxa"/>
            <w:tcBorders>
              <w:top w:val="single" w:sz="8" w:space="0" w:color="auto"/>
              <w:left w:val="single" w:sz="8" w:space="0" w:color="auto"/>
              <w:bottom w:val="single" w:sz="8" w:space="0" w:color="auto"/>
              <w:right w:val="single" w:sz="8" w:space="0" w:color="auto"/>
            </w:tcBorders>
            <w:noWrap/>
          </w:tcPr>
          <w:p w14:paraId="7A51417C" w14:textId="77777777" w:rsidR="00BF40F5" w:rsidRPr="003D68C3" w:rsidRDefault="00BF40F5">
            <w:pPr>
              <w:pStyle w:val="LinhaTabCentr"/>
            </w:pPr>
            <w:r w:rsidRPr="003D68C3">
              <w:t>BA10</w:t>
            </w:r>
          </w:p>
        </w:tc>
        <w:tc>
          <w:tcPr>
            <w:tcW w:w="557" w:type="dxa"/>
            <w:tcBorders>
              <w:top w:val="single" w:sz="8" w:space="0" w:color="auto"/>
              <w:left w:val="single" w:sz="8" w:space="0" w:color="auto"/>
              <w:bottom w:val="single" w:sz="8" w:space="0" w:color="auto"/>
              <w:right w:val="single" w:sz="8" w:space="0" w:color="auto"/>
            </w:tcBorders>
            <w:noWrap/>
          </w:tcPr>
          <w:p w14:paraId="1A4A2909" w14:textId="77777777" w:rsidR="00BF40F5" w:rsidRPr="003D68C3" w:rsidRDefault="00BF40F5">
            <w:pPr>
              <w:pStyle w:val="LinhaTabCentr"/>
            </w:pPr>
            <w:r w:rsidRPr="003D68C3">
              <w:t>N</w:t>
            </w:r>
          </w:p>
        </w:tc>
        <w:tc>
          <w:tcPr>
            <w:tcW w:w="687" w:type="dxa"/>
            <w:tcBorders>
              <w:top w:val="single" w:sz="8" w:space="0" w:color="auto"/>
              <w:left w:val="single" w:sz="8" w:space="0" w:color="auto"/>
              <w:bottom w:val="single" w:sz="8" w:space="0" w:color="auto"/>
              <w:right w:val="single" w:sz="8" w:space="0" w:color="auto"/>
            </w:tcBorders>
            <w:noWrap/>
          </w:tcPr>
          <w:p w14:paraId="2A1502D5" w14:textId="77777777" w:rsidR="00BF40F5" w:rsidRPr="003D68C3" w:rsidRDefault="00BF40F5">
            <w:pPr>
              <w:pStyle w:val="LinhaTabCentr"/>
            </w:pPr>
            <w:r w:rsidRPr="003D68C3">
              <w:t>1-1</w:t>
            </w:r>
          </w:p>
        </w:tc>
        <w:tc>
          <w:tcPr>
            <w:tcW w:w="886" w:type="dxa"/>
            <w:tcBorders>
              <w:top w:val="single" w:sz="8" w:space="0" w:color="auto"/>
              <w:left w:val="single" w:sz="8" w:space="0" w:color="auto"/>
              <w:bottom w:val="single" w:sz="8" w:space="0" w:color="auto"/>
              <w:right w:val="single" w:sz="8" w:space="0" w:color="auto"/>
            </w:tcBorders>
            <w:noWrap/>
          </w:tcPr>
          <w:p w14:paraId="031A6094" w14:textId="7C72710B" w:rsidR="00BF40F5" w:rsidRPr="003D68C3" w:rsidRDefault="00BF40F5">
            <w:pPr>
              <w:pStyle w:val="LinhaTabCentr"/>
            </w:pPr>
            <w:r w:rsidRPr="003D68C3">
              <w:t>1-</w:t>
            </w:r>
            <w:r w:rsidR="00EC0D07">
              <w:t>9</w:t>
            </w:r>
          </w:p>
        </w:tc>
        <w:tc>
          <w:tcPr>
            <w:tcW w:w="5213" w:type="dxa"/>
            <w:tcBorders>
              <w:top w:val="single" w:sz="8" w:space="0" w:color="auto"/>
              <w:left w:val="single" w:sz="8" w:space="0" w:color="auto"/>
              <w:bottom w:val="single" w:sz="8" w:space="0" w:color="auto"/>
              <w:right w:val="single" w:sz="8" w:space="0" w:color="auto"/>
            </w:tcBorders>
            <w:noWrap/>
          </w:tcPr>
          <w:p w14:paraId="25F7ADE9" w14:textId="2066667C" w:rsidR="00BF40F5" w:rsidRPr="003D68C3" w:rsidRDefault="00BF40F5" w:rsidP="00B15F49">
            <w:pPr>
              <w:pStyle w:val="LinhaTabEsq"/>
            </w:pPr>
            <w:r w:rsidRPr="003D68C3">
              <w:t>Faixa: 1–999999999</w:t>
            </w:r>
          </w:p>
        </w:tc>
      </w:tr>
      <w:tr w:rsidR="00BF40F5" w:rsidRPr="00875937" w14:paraId="5D17FBB9" w14:textId="77777777" w:rsidTr="004137D6">
        <w:tc>
          <w:tcPr>
            <w:tcW w:w="685" w:type="dxa"/>
            <w:noWrap/>
          </w:tcPr>
          <w:p w14:paraId="4F516BC4" w14:textId="77777777" w:rsidR="00BF40F5" w:rsidRPr="00830393" w:rsidRDefault="00BF40F5" w:rsidP="00B15F49">
            <w:pPr>
              <w:pStyle w:val="LinhaTabCentr"/>
            </w:pPr>
            <w:r w:rsidRPr="003D68C3">
              <w:t>29x.19</w:t>
            </w:r>
          </w:p>
        </w:tc>
        <w:tc>
          <w:tcPr>
            <w:tcW w:w="784" w:type="dxa"/>
            <w:noWrap/>
          </w:tcPr>
          <w:p w14:paraId="01A015CC" w14:textId="77777777" w:rsidR="00BF40F5" w:rsidRPr="003D68C3" w:rsidRDefault="00BF40F5">
            <w:pPr>
              <w:pStyle w:val="LinhaTabCentr"/>
            </w:pPr>
            <w:r w:rsidRPr="003D68C3">
              <w:t>BA19</w:t>
            </w:r>
          </w:p>
        </w:tc>
        <w:tc>
          <w:tcPr>
            <w:tcW w:w="1666" w:type="dxa"/>
            <w:noWrap/>
          </w:tcPr>
          <w:p w14:paraId="7570F38B" w14:textId="77777777" w:rsidR="00BF40F5" w:rsidRPr="003D68C3" w:rsidRDefault="00BF40F5" w:rsidP="00B15F49">
            <w:pPr>
              <w:pStyle w:val="LinhaTabEsq"/>
            </w:pPr>
            <w:r w:rsidRPr="003D68C3">
              <w:t>refCTe</w:t>
            </w:r>
          </w:p>
        </w:tc>
        <w:tc>
          <w:tcPr>
            <w:tcW w:w="3528" w:type="dxa"/>
            <w:noWrap/>
          </w:tcPr>
          <w:p w14:paraId="093C23CC" w14:textId="77777777" w:rsidR="00BF40F5" w:rsidRPr="003D68C3" w:rsidRDefault="00BF40F5">
            <w:pPr>
              <w:pStyle w:val="LinhaTabEsq"/>
            </w:pPr>
            <w:r w:rsidRPr="003D68C3">
              <w:t>Chave de acesso do CT-e referenciada</w:t>
            </w:r>
          </w:p>
        </w:tc>
        <w:tc>
          <w:tcPr>
            <w:tcW w:w="466" w:type="dxa"/>
            <w:noWrap/>
          </w:tcPr>
          <w:p w14:paraId="6335F158" w14:textId="77777777" w:rsidR="00BF40F5" w:rsidRPr="003D68C3" w:rsidRDefault="00BF40F5" w:rsidP="00B15F49">
            <w:pPr>
              <w:pStyle w:val="LinhaTabCentr"/>
            </w:pPr>
            <w:r w:rsidRPr="003D68C3">
              <w:t>CE</w:t>
            </w:r>
          </w:p>
        </w:tc>
        <w:tc>
          <w:tcPr>
            <w:tcW w:w="654" w:type="dxa"/>
            <w:noWrap/>
          </w:tcPr>
          <w:p w14:paraId="2778AB91" w14:textId="77777777" w:rsidR="00BF40F5" w:rsidRPr="003D68C3" w:rsidRDefault="00BF40F5">
            <w:pPr>
              <w:pStyle w:val="LinhaTabCentr"/>
            </w:pPr>
            <w:r w:rsidRPr="003D68C3">
              <w:t>BA01</w:t>
            </w:r>
          </w:p>
        </w:tc>
        <w:tc>
          <w:tcPr>
            <w:tcW w:w="557" w:type="dxa"/>
            <w:noWrap/>
          </w:tcPr>
          <w:p w14:paraId="5B5A910C" w14:textId="77777777" w:rsidR="00BF40F5" w:rsidRPr="003D68C3" w:rsidRDefault="00BF40F5">
            <w:pPr>
              <w:pStyle w:val="LinhaTabCentr"/>
            </w:pPr>
            <w:r w:rsidRPr="003D68C3">
              <w:t>N</w:t>
            </w:r>
          </w:p>
        </w:tc>
        <w:tc>
          <w:tcPr>
            <w:tcW w:w="687" w:type="dxa"/>
            <w:noWrap/>
          </w:tcPr>
          <w:p w14:paraId="3C7B5C1E" w14:textId="77777777" w:rsidR="00BF40F5" w:rsidRPr="003D68C3" w:rsidRDefault="00BF40F5">
            <w:pPr>
              <w:pStyle w:val="LinhaTabCentr"/>
            </w:pPr>
            <w:r w:rsidRPr="003D68C3">
              <w:t>1-1</w:t>
            </w:r>
          </w:p>
        </w:tc>
        <w:tc>
          <w:tcPr>
            <w:tcW w:w="886" w:type="dxa"/>
            <w:noWrap/>
          </w:tcPr>
          <w:p w14:paraId="6389ADCF" w14:textId="77777777" w:rsidR="00BF40F5" w:rsidRPr="003D68C3" w:rsidRDefault="00BF40F5">
            <w:pPr>
              <w:pStyle w:val="LinhaTabCentr"/>
            </w:pPr>
            <w:r w:rsidRPr="003D68C3">
              <w:t>44</w:t>
            </w:r>
          </w:p>
        </w:tc>
        <w:tc>
          <w:tcPr>
            <w:tcW w:w="5213" w:type="dxa"/>
            <w:noWrap/>
          </w:tcPr>
          <w:p w14:paraId="33DDBFE8" w14:textId="77777777" w:rsidR="00BF40F5" w:rsidRPr="003D68C3" w:rsidRDefault="00BF40F5" w:rsidP="00B15F49">
            <w:pPr>
              <w:pStyle w:val="LinhaTabEsq"/>
            </w:pPr>
            <w:r w:rsidRPr="003D68C3">
              <w:t>Utilizar esta TAG para referenciar um CT-e emitido anteriormente, vinculada a NF-e atual - (v2.0).</w:t>
            </w:r>
          </w:p>
        </w:tc>
      </w:tr>
      <w:tr w:rsidR="00BF40F5" w:rsidRPr="00875937" w14:paraId="5ADCB0FD" w14:textId="77777777" w:rsidTr="004137D6">
        <w:tc>
          <w:tcPr>
            <w:tcW w:w="685" w:type="dxa"/>
            <w:shd w:val="clear" w:color="auto" w:fill="D9D9D9" w:themeFill="background1" w:themeFillShade="D9"/>
            <w:noWrap/>
          </w:tcPr>
          <w:p w14:paraId="7C20DD3E" w14:textId="77777777" w:rsidR="00BF40F5" w:rsidRPr="00830393" w:rsidRDefault="00BF40F5" w:rsidP="00B15F49">
            <w:pPr>
              <w:pStyle w:val="LinhaTabCentr"/>
            </w:pPr>
            <w:r w:rsidRPr="003D68C3">
              <w:t>29x.20</w:t>
            </w:r>
          </w:p>
        </w:tc>
        <w:tc>
          <w:tcPr>
            <w:tcW w:w="784" w:type="dxa"/>
            <w:shd w:val="clear" w:color="auto" w:fill="D9D9D9" w:themeFill="background1" w:themeFillShade="D9"/>
            <w:noWrap/>
          </w:tcPr>
          <w:p w14:paraId="13D48917" w14:textId="77777777" w:rsidR="00BF40F5" w:rsidRPr="003D68C3" w:rsidRDefault="00BF40F5">
            <w:pPr>
              <w:pStyle w:val="LinhaTabCentr"/>
            </w:pPr>
            <w:r w:rsidRPr="003D68C3">
              <w:t>BA20</w:t>
            </w:r>
          </w:p>
        </w:tc>
        <w:tc>
          <w:tcPr>
            <w:tcW w:w="1666" w:type="dxa"/>
            <w:shd w:val="clear" w:color="auto" w:fill="D9D9D9" w:themeFill="background1" w:themeFillShade="D9"/>
            <w:noWrap/>
          </w:tcPr>
          <w:p w14:paraId="5B9BEAAE" w14:textId="77777777" w:rsidR="00BF40F5" w:rsidRPr="003D68C3" w:rsidRDefault="00BF40F5" w:rsidP="00B15F49">
            <w:pPr>
              <w:pStyle w:val="LinhaTabEsq"/>
            </w:pPr>
            <w:r w:rsidRPr="003D68C3">
              <w:t>refECF</w:t>
            </w:r>
          </w:p>
        </w:tc>
        <w:tc>
          <w:tcPr>
            <w:tcW w:w="3528" w:type="dxa"/>
            <w:shd w:val="clear" w:color="auto" w:fill="D9D9D9" w:themeFill="background1" w:themeFillShade="D9"/>
            <w:noWrap/>
          </w:tcPr>
          <w:p w14:paraId="0786FF50" w14:textId="77777777" w:rsidR="00BF40F5" w:rsidRPr="003D68C3" w:rsidRDefault="00BF40F5">
            <w:pPr>
              <w:pStyle w:val="LinhaTabEsq"/>
            </w:pPr>
            <w:r w:rsidRPr="003D68C3">
              <w:t>Informações do Cupom Fiscal referenciado</w:t>
            </w:r>
          </w:p>
        </w:tc>
        <w:tc>
          <w:tcPr>
            <w:tcW w:w="466" w:type="dxa"/>
            <w:shd w:val="clear" w:color="auto" w:fill="D9D9D9" w:themeFill="background1" w:themeFillShade="D9"/>
            <w:noWrap/>
          </w:tcPr>
          <w:p w14:paraId="60FD5B54" w14:textId="77777777" w:rsidR="00BF40F5" w:rsidRPr="003D68C3" w:rsidRDefault="00BF40F5" w:rsidP="00B15F49">
            <w:pPr>
              <w:pStyle w:val="LinhaTabCentr"/>
            </w:pPr>
            <w:r w:rsidRPr="003D68C3">
              <w:t>CG</w:t>
            </w:r>
          </w:p>
        </w:tc>
        <w:tc>
          <w:tcPr>
            <w:tcW w:w="654" w:type="dxa"/>
            <w:shd w:val="clear" w:color="auto" w:fill="D9D9D9" w:themeFill="background1" w:themeFillShade="D9"/>
            <w:noWrap/>
          </w:tcPr>
          <w:p w14:paraId="72A5995A" w14:textId="77777777" w:rsidR="00BF40F5" w:rsidRPr="003D68C3" w:rsidRDefault="00BF40F5">
            <w:pPr>
              <w:pStyle w:val="LinhaTabCentr"/>
            </w:pPr>
            <w:r w:rsidRPr="003D68C3">
              <w:t>BA01</w:t>
            </w:r>
          </w:p>
        </w:tc>
        <w:tc>
          <w:tcPr>
            <w:tcW w:w="557" w:type="dxa"/>
            <w:shd w:val="clear" w:color="auto" w:fill="D9D9D9" w:themeFill="background1" w:themeFillShade="D9"/>
            <w:noWrap/>
          </w:tcPr>
          <w:p w14:paraId="55F90ADA" w14:textId="77777777" w:rsidR="00BF40F5" w:rsidRPr="003D68C3" w:rsidRDefault="00BF40F5">
            <w:pPr>
              <w:pStyle w:val="LinhaTabCentr"/>
            </w:pPr>
          </w:p>
        </w:tc>
        <w:tc>
          <w:tcPr>
            <w:tcW w:w="687" w:type="dxa"/>
            <w:shd w:val="clear" w:color="auto" w:fill="D9D9D9" w:themeFill="background1" w:themeFillShade="D9"/>
            <w:noWrap/>
          </w:tcPr>
          <w:p w14:paraId="4E224275" w14:textId="77777777" w:rsidR="00BF40F5" w:rsidRPr="003D68C3" w:rsidRDefault="00BF40F5">
            <w:pPr>
              <w:pStyle w:val="LinhaTabCentr"/>
            </w:pPr>
            <w:r w:rsidRPr="003D68C3">
              <w:t>1-1</w:t>
            </w:r>
          </w:p>
        </w:tc>
        <w:tc>
          <w:tcPr>
            <w:tcW w:w="886" w:type="dxa"/>
            <w:shd w:val="clear" w:color="auto" w:fill="D9D9D9" w:themeFill="background1" w:themeFillShade="D9"/>
            <w:noWrap/>
          </w:tcPr>
          <w:p w14:paraId="135C669C" w14:textId="77777777" w:rsidR="00BF40F5" w:rsidRPr="003D68C3" w:rsidRDefault="00BF40F5">
            <w:pPr>
              <w:pStyle w:val="LinhaTabCentr"/>
            </w:pPr>
          </w:p>
        </w:tc>
        <w:tc>
          <w:tcPr>
            <w:tcW w:w="5213" w:type="dxa"/>
            <w:shd w:val="clear" w:color="auto" w:fill="D9D9D9" w:themeFill="background1" w:themeFillShade="D9"/>
            <w:noWrap/>
          </w:tcPr>
          <w:p w14:paraId="5AD93BEC" w14:textId="77777777" w:rsidR="00BF40F5" w:rsidRPr="003D68C3" w:rsidRDefault="00BF40F5" w:rsidP="00B15F49">
            <w:pPr>
              <w:pStyle w:val="LinhaTabEsq"/>
            </w:pPr>
            <w:r w:rsidRPr="003D68C3">
              <w:t>Grupo do Cupom Fiscal vinculado à NF-e (v2.0).</w:t>
            </w:r>
          </w:p>
        </w:tc>
      </w:tr>
      <w:tr w:rsidR="00BF40F5" w:rsidRPr="00875937" w14:paraId="0C0ED843" w14:textId="77777777" w:rsidTr="004137D6">
        <w:tc>
          <w:tcPr>
            <w:tcW w:w="685" w:type="dxa"/>
            <w:noWrap/>
          </w:tcPr>
          <w:p w14:paraId="5F7EB519" w14:textId="77777777" w:rsidR="00BF40F5" w:rsidRPr="00830393" w:rsidRDefault="00BF40F5" w:rsidP="00B15F49">
            <w:pPr>
              <w:pStyle w:val="LinhaTabCentr"/>
            </w:pPr>
            <w:r w:rsidRPr="003D68C3">
              <w:t>29x.21</w:t>
            </w:r>
          </w:p>
        </w:tc>
        <w:tc>
          <w:tcPr>
            <w:tcW w:w="784" w:type="dxa"/>
            <w:noWrap/>
          </w:tcPr>
          <w:p w14:paraId="1AF65C19" w14:textId="77777777" w:rsidR="00BF40F5" w:rsidRPr="003D68C3" w:rsidRDefault="00BF40F5">
            <w:pPr>
              <w:pStyle w:val="LinhaTabCentr"/>
            </w:pPr>
            <w:r w:rsidRPr="003D68C3">
              <w:t>BA21</w:t>
            </w:r>
          </w:p>
        </w:tc>
        <w:tc>
          <w:tcPr>
            <w:tcW w:w="1666" w:type="dxa"/>
            <w:noWrap/>
          </w:tcPr>
          <w:p w14:paraId="7837E0A7" w14:textId="77777777" w:rsidR="00BF40F5" w:rsidRPr="003D68C3" w:rsidRDefault="00BF40F5" w:rsidP="00B15F49">
            <w:pPr>
              <w:pStyle w:val="LinhaTabEsq"/>
            </w:pPr>
            <w:r w:rsidRPr="003D68C3">
              <w:t>mod</w:t>
            </w:r>
          </w:p>
        </w:tc>
        <w:tc>
          <w:tcPr>
            <w:tcW w:w="3528" w:type="dxa"/>
            <w:noWrap/>
          </w:tcPr>
          <w:p w14:paraId="12B26201" w14:textId="77777777" w:rsidR="00BF40F5" w:rsidRPr="003D68C3" w:rsidRDefault="00BF40F5">
            <w:pPr>
              <w:pStyle w:val="LinhaTabEsq"/>
            </w:pPr>
            <w:r w:rsidRPr="003D68C3">
              <w:t>Modelo do Documento Fiscal</w:t>
            </w:r>
          </w:p>
        </w:tc>
        <w:tc>
          <w:tcPr>
            <w:tcW w:w="466" w:type="dxa"/>
            <w:noWrap/>
          </w:tcPr>
          <w:p w14:paraId="6066733D" w14:textId="77777777" w:rsidR="00BF40F5" w:rsidRPr="003D68C3" w:rsidRDefault="00BF40F5" w:rsidP="00B15F49">
            <w:pPr>
              <w:pStyle w:val="LinhaTabCentr"/>
            </w:pPr>
            <w:r w:rsidRPr="003D68C3">
              <w:t>E</w:t>
            </w:r>
          </w:p>
        </w:tc>
        <w:tc>
          <w:tcPr>
            <w:tcW w:w="654" w:type="dxa"/>
            <w:noWrap/>
          </w:tcPr>
          <w:p w14:paraId="555FD1D0" w14:textId="77777777" w:rsidR="00BF40F5" w:rsidRPr="003D68C3" w:rsidRDefault="00BF40F5">
            <w:pPr>
              <w:pStyle w:val="LinhaTabCentr"/>
            </w:pPr>
            <w:r w:rsidRPr="003D68C3">
              <w:t>BA20</w:t>
            </w:r>
          </w:p>
        </w:tc>
        <w:tc>
          <w:tcPr>
            <w:tcW w:w="557" w:type="dxa"/>
            <w:noWrap/>
          </w:tcPr>
          <w:p w14:paraId="5800EC8E" w14:textId="77777777" w:rsidR="00BF40F5" w:rsidRPr="003D68C3" w:rsidRDefault="00BF40F5">
            <w:pPr>
              <w:pStyle w:val="LinhaTabCentr"/>
            </w:pPr>
            <w:r w:rsidRPr="003D68C3">
              <w:t>C</w:t>
            </w:r>
          </w:p>
        </w:tc>
        <w:tc>
          <w:tcPr>
            <w:tcW w:w="687" w:type="dxa"/>
            <w:noWrap/>
          </w:tcPr>
          <w:p w14:paraId="367FF52E" w14:textId="77777777" w:rsidR="00BF40F5" w:rsidRPr="003D68C3" w:rsidRDefault="00BF40F5">
            <w:pPr>
              <w:pStyle w:val="LinhaTabCentr"/>
            </w:pPr>
            <w:r w:rsidRPr="003D68C3">
              <w:t>1-1</w:t>
            </w:r>
          </w:p>
        </w:tc>
        <w:tc>
          <w:tcPr>
            <w:tcW w:w="886" w:type="dxa"/>
            <w:noWrap/>
          </w:tcPr>
          <w:p w14:paraId="65EDA745" w14:textId="77777777" w:rsidR="00BF40F5" w:rsidRPr="003D68C3" w:rsidRDefault="00BF40F5">
            <w:pPr>
              <w:pStyle w:val="LinhaTabCentr"/>
            </w:pPr>
            <w:r w:rsidRPr="003D68C3">
              <w:t>2</w:t>
            </w:r>
          </w:p>
        </w:tc>
        <w:tc>
          <w:tcPr>
            <w:tcW w:w="5213" w:type="dxa"/>
            <w:noWrap/>
          </w:tcPr>
          <w:p w14:paraId="6936FFCB" w14:textId="77777777" w:rsidR="00BF40F5" w:rsidRPr="003D68C3" w:rsidRDefault="00BF40F5" w:rsidP="00B15F49">
            <w:pPr>
              <w:pStyle w:val="LinhaTabEsq"/>
            </w:pPr>
            <w:r w:rsidRPr="003D68C3">
              <w:t>"2B"=Cupom Fiscal emitido por máquina registradora (não ECF);</w:t>
            </w:r>
          </w:p>
          <w:p w14:paraId="7E000701" w14:textId="77777777" w:rsidR="00BF40F5" w:rsidRPr="003D68C3" w:rsidRDefault="00BF40F5">
            <w:pPr>
              <w:pStyle w:val="LinhaTabEsq"/>
            </w:pPr>
            <w:r w:rsidRPr="003D68C3">
              <w:t>"2C"=Cupom Fiscal PDV;</w:t>
            </w:r>
          </w:p>
          <w:p w14:paraId="62199FA8" w14:textId="77777777" w:rsidR="00BF40F5" w:rsidRPr="003D68C3" w:rsidRDefault="00BF40F5">
            <w:pPr>
              <w:pStyle w:val="LinhaTabEsq"/>
            </w:pPr>
            <w:r w:rsidRPr="003D68C3">
              <w:t>"2D"=Cupom Fiscal (emitido por ECF) (v2.0).</w:t>
            </w:r>
          </w:p>
        </w:tc>
      </w:tr>
      <w:tr w:rsidR="00BF40F5" w:rsidRPr="00875937" w14:paraId="0AB19D90" w14:textId="77777777" w:rsidTr="004137D6">
        <w:tc>
          <w:tcPr>
            <w:tcW w:w="685" w:type="dxa"/>
            <w:noWrap/>
          </w:tcPr>
          <w:p w14:paraId="308B28DB" w14:textId="77777777" w:rsidR="00BF40F5" w:rsidRPr="00830393" w:rsidRDefault="00BF40F5" w:rsidP="00B15F49">
            <w:pPr>
              <w:pStyle w:val="LinhaTabCentr"/>
            </w:pPr>
            <w:r w:rsidRPr="003D68C3">
              <w:t>29x.22</w:t>
            </w:r>
          </w:p>
        </w:tc>
        <w:tc>
          <w:tcPr>
            <w:tcW w:w="784" w:type="dxa"/>
            <w:noWrap/>
          </w:tcPr>
          <w:p w14:paraId="65AB1AF8" w14:textId="77777777" w:rsidR="00BF40F5" w:rsidRPr="003D68C3" w:rsidRDefault="00BF40F5">
            <w:pPr>
              <w:pStyle w:val="LinhaTabCentr"/>
            </w:pPr>
            <w:r w:rsidRPr="003D68C3">
              <w:t>BA22</w:t>
            </w:r>
          </w:p>
        </w:tc>
        <w:tc>
          <w:tcPr>
            <w:tcW w:w="1666" w:type="dxa"/>
            <w:noWrap/>
          </w:tcPr>
          <w:p w14:paraId="70368BE2" w14:textId="77777777" w:rsidR="00BF40F5" w:rsidRPr="003D68C3" w:rsidRDefault="00BF40F5" w:rsidP="00B15F49">
            <w:pPr>
              <w:pStyle w:val="LinhaTabEsq"/>
            </w:pPr>
            <w:r w:rsidRPr="003D68C3">
              <w:t>nECF</w:t>
            </w:r>
          </w:p>
        </w:tc>
        <w:tc>
          <w:tcPr>
            <w:tcW w:w="3528" w:type="dxa"/>
            <w:noWrap/>
          </w:tcPr>
          <w:p w14:paraId="77A15D9A" w14:textId="77777777" w:rsidR="00BF40F5" w:rsidRPr="003D68C3" w:rsidRDefault="00BF40F5">
            <w:pPr>
              <w:pStyle w:val="LinhaTabEsq"/>
            </w:pPr>
            <w:r w:rsidRPr="003D68C3">
              <w:t>Número de ordem sequencial do ECF</w:t>
            </w:r>
          </w:p>
        </w:tc>
        <w:tc>
          <w:tcPr>
            <w:tcW w:w="466" w:type="dxa"/>
            <w:noWrap/>
          </w:tcPr>
          <w:p w14:paraId="0490CA92" w14:textId="77777777" w:rsidR="00BF40F5" w:rsidRPr="003D68C3" w:rsidRDefault="00BF40F5" w:rsidP="00B15F49">
            <w:pPr>
              <w:pStyle w:val="LinhaTabCentr"/>
            </w:pPr>
            <w:r w:rsidRPr="003D68C3">
              <w:t>E</w:t>
            </w:r>
          </w:p>
        </w:tc>
        <w:tc>
          <w:tcPr>
            <w:tcW w:w="654" w:type="dxa"/>
            <w:noWrap/>
          </w:tcPr>
          <w:p w14:paraId="41B7ECA0" w14:textId="77777777" w:rsidR="00BF40F5" w:rsidRPr="003D68C3" w:rsidRDefault="00BF40F5">
            <w:pPr>
              <w:pStyle w:val="LinhaTabCentr"/>
            </w:pPr>
            <w:r w:rsidRPr="003D68C3">
              <w:t>BA20</w:t>
            </w:r>
          </w:p>
        </w:tc>
        <w:tc>
          <w:tcPr>
            <w:tcW w:w="557" w:type="dxa"/>
            <w:noWrap/>
          </w:tcPr>
          <w:p w14:paraId="47FD88B2" w14:textId="77777777" w:rsidR="00BF40F5" w:rsidRPr="003D68C3" w:rsidRDefault="00BF40F5">
            <w:pPr>
              <w:pStyle w:val="LinhaTabCentr"/>
            </w:pPr>
            <w:r w:rsidRPr="003D68C3">
              <w:t>N</w:t>
            </w:r>
          </w:p>
        </w:tc>
        <w:tc>
          <w:tcPr>
            <w:tcW w:w="687" w:type="dxa"/>
            <w:noWrap/>
          </w:tcPr>
          <w:p w14:paraId="6471F4F2" w14:textId="77777777" w:rsidR="00BF40F5" w:rsidRPr="003D68C3" w:rsidRDefault="00BF40F5">
            <w:pPr>
              <w:pStyle w:val="LinhaTabCentr"/>
            </w:pPr>
            <w:r w:rsidRPr="003D68C3">
              <w:t>1-1</w:t>
            </w:r>
          </w:p>
        </w:tc>
        <w:tc>
          <w:tcPr>
            <w:tcW w:w="886" w:type="dxa"/>
            <w:noWrap/>
          </w:tcPr>
          <w:p w14:paraId="02CED16B" w14:textId="77777777" w:rsidR="00BF40F5" w:rsidRPr="003D68C3" w:rsidRDefault="00BF40F5">
            <w:pPr>
              <w:pStyle w:val="LinhaTabCentr"/>
            </w:pPr>
            <w:r w:rsidRPr="003D68C3">
              <w:t>3</w:t>
            </w:r>
          </w:p>
        </w:tc>
        <w:tc>
          <w:tcPr>
            <w:tcW w:w="5213" w:type="dxa"/>
            <w:noWrap/>
          </w:tcPr>
          <w:p w14:paraId="53449FC1" w14:textId="77777777" w:rsidR="00BF40F5" w:rsidRPr="003D68C3" w:rsidRDefault="00BF40F5" w:rsidP="00B15F49">
            <w:pPr>
              <w:pStyle w:val="LinhaTabEsq"/>
            </w:pPr>
            <w:r w:rsidRPr="003D68C3">
              <w:t>Informar o número de ordem sequencial do ECF que emitiu o Cupom Fiscal vinculado à NF-e (v2.0).</w:t>
            </w:r>
          </w:p>
        </w:tc>
      </w:tr>
      <w:tr w:rsidR="00BF40F5" w:rsidRPr="00875937" w14:paraId="55FD51D3" w14:textId="77777777" w:rsidTr="004137D6">
        <w:tc>
          <w:tcPr>
            <w:tcW w:w="685" w:type="dxa"/>
            <w:tcBorders>
              <w:bottom w:val="single" w:sz="4" w:space="0" w:color="auto"/>
            </w:tcBorders>
            <w:noWrap/>
          </w:tcPr>
          <w:p w14:paraId="5AF65DC0" w14:textId="77777777" w:rsidR="00BF40F5" w:rsidRPr="00830393" w:rsidRDefault="00BF40F5" w:rsidP="00B15F49">
            <w:pPr>
              <w:pStyle w:val="LinhaTabCentr"/>
            </w:pPr>
            <w:r w:rsidRPr="003D68C3">
              <w:t>29x.23</w:t>
            </w:r>
          </w:p>
        </w:tc>
        <w:tc>
          <w:tcPr>
            <w:tcW w:w="784" w:type="dxa"/>
            <w:tcBorders>
              <w:bottom w:val="single" w:sz="4" w:space="0" w:color="auto"/>
            </w:tcBorders>
            <w:noWrap/>
          </w:tcPr>
          <w:p w14:paraId="387770AF" w14:textId="77777777" w:rsidR="00BF40F5" w:rsidRPr="003D68C3" w:rsidRDefault="00BF40F5">
            <w:pPr>
              <w:pStyle w:val="LinhaTabCentr"/>
            </w:pPr>
            <w:r w:rsidRPr="003D68C3">
              <w:t>BA23</w:t>
            </w:r>
          </w:p>
        </w:tc>
        <w:tc>
          <w:tcPr>
            <w:tcW w:w="1666" w:type="dxa"/>
            <w:tcBorders>
              <w:bottom w:val="single" w:sz="4" w:space="0" w:color="auto"/>
            </w:tcBorders>
            <w:noWrap/>
          </w:tcPr>
          <w:p w14:paraId="592AAC8F" w14:textId="77777777" w:rsidR="00BF40F5" w:rsidRPr="003D68C3" w:rsidRDefault="00BF40F5" w:rsidP="00B15F49">
            <w:pPr>
              <w:pStyle w:val="LinhaTabEsq"/>
            </w:pPr>
            <w:r w:rsidRPr="003D68C3">
              <w:t>nCOO</w:t>
            </w:r>
          </w:p>
        </w:tc>
        <w:tc>
          <w:tcPr>
            <w:tcW w:w="3528" w:type="dxa"/>
            <w:tcBorders>
              <w:bottom w:val="single" w:sz="4" w:space="0" w:color="auto"/>
            </w:tcBorders>
            <w:noWrap/>
          </w:tcPr>
          <w:p w14:paraId="552AD2A0" w14:textId="77777777" w:rsidR="00BF40F5" w:rsidRPr="003D68C3" w:rsidRDefault="00BF40F5">
            <w:pPr>
              <w:pStyle w:val="LinhaTabEsq"/>
            </w:pPr>
            <w:r w:rsidRPr="003D68C3">
              <w:t>Número do Contador de Ordem de Operação - COO</w:t>
            </w:r>
          </w:p>
        </w:tc>
        <w:tc>
          <w:tcPr>
            <w:tcW w:w="466" w:type="dxa"/>
            <w:tcBorders>
              <w:bottom w:val="single" w:sz="4" w:space="0" w:color="auto"/>
            </w:tcBorders>
            <w:noWrap/>
          </w:tcPr>
          <w:p w14:paraId="66DF1472"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17204ED4" w14:textId="77777777" w:rsidR="00BF40F5" w:rsidRPr="003D68C3" w:rsidRDefault="00BF40F5">
            <w:pPr>
              <w:pStyle w:val="LinhaTabCentr"/>
            </w:pPr>
            <w:r w:rsidRPr="003D68C3">
              <w:t>BA20</w:t>
            </w:r>
          </w:p>
        </w:tc>
        <w:tc>
          <w:tcPr>
            <w:tcW w:w="557" w:type="dxa"/>
            <w:tcBorders>
              <w:bottom w:val="single" w:sz="4" w:space="0" w:color="auto"/>
            </w:tcBorders>
            <w:noWrap/>
          </w:tcPr>
          <w:p w14:paraId="4D7CE6B1" w14:textId="77777777" w:rsidR="00BF40F5" w:rsidRPr="003D68C3" w:rsidRDefault="00BF40F5">
            <w:pPr>
              <w:pStyle w:val="LinhaTabCentr"/>
            </w:pPr>
            <w:r w:rsidRPr="003D68C3">
              <w:t>N</w:t>
            </w:r>
          </w:p>
        </w:tc>
        <w:tc>
          <w:tcPr>
            <w:tcW w:w="687" w:type="dxa"/>
            <w:tcBorders>
              <w:bottom w:val="single" w:sz="4" w:space="0" w:color="auto"/>
            </w:tcBorders>
            <w:noWrap/>
          </w:tcPr>
          <w:p w14:paraId="4BAAFFAC" w14:textId="77777777" w:rsidR="00BF40F5" w:rsidRPr="003D68C3" w:rsidRDefault="00BF40F5">
            <w:pPr>
              <w:pStyle w:val="LinhaTabCentr"/>
            </w:pPr>
            <w:r w:rsidRPr="003D68C3">
              <w:t>1-1</w:t>
            </w:r>
          </w:p>
        </w:tc>
        <w:tc>
          <w:tcPr>
            <w:tcW w:w="886" w:type="dxa"/>
            <w:tcBorders>
              <w:bottom w:val="single" w:sz="4" w:space="0" w:color="auto"/>
            </w:tcBorders>
            <w:noWrap/>
          </w:tcPr>
          <w:p w14:paraId="7A1F4E7C" w14:textId="77777777" w:rsidR="00BF40F5" w:rsidRPr="003D68C3" w:rsidRDefault="00BF40F5">
            <w:pPr>
              <w:pStyle w:val="LinhaTabCentr"/>
            </w:pPr>
            <w:r w:rsidRPr="003D68C3">
              <w:t>6</w:t>
            </w:r>
          </w:p>
        </w:tc>
        <w:tc>
          <w:tcPr>
            <w:tcW w:w="5213" w:type="dxa"/>
            <w:tcBorders>
              <w:bottom w:val="single" w:sz="4" w:space="0" w:color="auto"/>
            </w:tcBorders>
            <w:noWrap/>
          </w:tcPr>
          <w:p w14:paraId="1E12E58F" w14:textId="77777777" w:rsidR="00BF40F5" w:rsidRPr="003D68C3" w:rsidRDefault="00BF40F5" w:rsidP="00B15F49">
            <w:pPr>
              <w:pStyle w:val="LinhaTabEsq"/>
            </w:pPr>
            <w:r w:rsidRPr="003D68C3">
              <w:t>Informar o Número do Contador de Ordem de Operação - COO vinculado à NF-e (v2.0).</w:t>
            </w:r>
          </w:p>
        </w:tc>
      </w:tr>
    </w:tbl>
    <w:p w14:paraId="7238F24D" w14:textId="77777777" w:rsidR="00BF40F5" w:rsidRDefault="00BF40F5" w:rsidP="003D68C3">
      <w:pPr>
        <w:pStyle w:val="Ttulo2"/>
        <w:numPr>
          <w:ilvl w:val="0"/>
          <w:numId w:val="0"/>
        </w:numPr>
        <w:ind w:left="142"/>
      </w:pPr>
      <w:bookmarkStart w:id="2121" w:name="_Toc384111135"/>
      <w:bookmarkStart w:id="2122" w:name="_Toc410223669"/>
      <w:r w:rsidRPr="00F93B8C">
        <w:t>C</w:t>
      </w:r>
      <w:r>
        <w:t>.</w:t>
      </w:r>
      <w:r w:rsidRPr="00F93B8C">
        <w:t xml:space="preserve"> Identificação do Emitente da Nota Fiscal eletrônica</w:t>
      </w:r>
      <w:bookmarkEnd w:id="2121"/>
      <w:bookmarkEnd w:id="2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DDC564B" w14:textId="77777777" w:rsidTr="004137D6">
        <w:trPr>
          <w:tblHeader/>
        </w:trPr>
        <w:tc>
          <w:tcPr>
            <w:tcW w:w="685" w:type="dxa"/>
            <w:shd w:val="clear" w:color="auto" w:fill="DDD9C3" w:themeFill="background2" w:themeFillShade="E6"/>
            <w:noWrap/>
          </w:tcPr>
          <w:p w14:paraId="0DB46E55"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DF97E2E"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476A999B"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F93A28D"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DCFF3D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DCB035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04BA780"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1165A841"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3F4756C"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4495F5D" w14:textId="77777777" w:rsidR="00BF40F5" w:rsidRPr="003814EF" w:rsidRDefault="00BF40F5">
            <w:pPr>
              <w:pStyle w:val="TabelaCabealho"/>
            </w:pPr>
            <w:r w:rsidRPr="003814EF">
              <w:t>Observação</w:t>
            </w:r>
          </w:p>
        </w:tc>
      </w:tr>
      <w:tr w:rsidR="00BF40F5" w:rsidRPr="00875937" w14:paraId="455FAF24" w14:textId="77777777" w:rsidTr="004137D6">
        <w:tc>
          <w:tcPr>
            <w:tcW w:w="685" w:type="dxa"/>
            <w:shd w:val="clear" w:color="auto" w:fill="E6E6E6"/>
            <w:noWrap/>
          </w:tcPr>
          <w:p w14:paraId="28E7371E" w14:textId="77777777" w:rsidR="00BF40F5" w:rsidRPr="003D68C3" w:rsidRDefault="00BF40F5" w:rsidP="00B15F49">
            <w:pPr>
              <w:pStyle w:val="LinhaTabCentr"/>
            </w:pPr>
            <w:r w:rsidRPr="003D68C3">
              <w:t>30</w:t>
            </w:r>
          </w:p>
        </w:tc>
        <w:tc>
          <w:tcPr>
            <w:tcW w:w="784" w:type="dxa"/>
            <w:shd w:val="clear" w:color="auto" w:fill="E6E6E6"/>
            <w:noWrap/>
          </w:tcPr>
          <w:p w14:paraId="493A3265" w14:textId="77777777" w:rsidR="00BF40F5" w:rsidRPr="003D68C3" w:rsidRDefault="00BF40F5">
            <w:pPr>
              <w:pStyle w:val="LinhaTabCentr"/>
            </w:pPr>
            <w:r w:rsidRPr="003D68C3">
              <w:t>C01</w:t>
            </w:r>
          </w:p>
        </w:tc>
        <w:tc>
          <w:tcPr>
            <w:tcW w:w="1666" w:type="dxa"/>
            <w:shd w:val="clear" w:color="auto" w:fill="E6E6E6"/>
            <w:noWrap/>
          </w:tcPr>
          <w:p w14:paraId="58AC24E1" w14:textId="77777777" w:rsidR="00BF40F5" w:rsidRPr="003D68C3" w:rsidRDefault="00BF40F5" w:rsidP="00B15F49">
            <w:pPr>
              <w:pStyle w:val="LinhaTabEsq"/>
            </w:pPr>
            <w:r w:rsidRPr="003D68C3">
              <w:t>emit</w:t>
            </w:r>
          </w:p>
        </w:tc>
        <w:tc>
          <w:tcPr>
            <w:tcW w:w="3528" w:type="dxa"/>
            <w:shd w:val="clear" w:color="auto" w:fill="E6E6E6"/>
            <w:noWrap/>
          </w:tcPr>
          <w:p w14:paraId="5F0FC3EC" w14:textId="77777777" w:rsidR="00BF40F5" w:rsidRPr="003D68C3" w:rsidRDefault="00BF40F5">
            <w:pPr>
              <w:pStyle w:val="LinhaTabEsq"/>
            </w:pPr>
            <w:r w:rsidRPr="003D68C3">
              <w:t>Identificação do emitente da NF-e</w:t>
            </w:r>
          </w:p>
        </w:tc>
        <w:tc>
          <w:tcPr>
            <w:tcW w:w="466" w:type="dxa"/>
            <w:shd w:val="clear" w:color="auto" w:fill="E6E6E6"/>
            <w:noWrap/>
          </w:tcPr>
          <w:p w14:paraId="7ADC1C0F" w14:textId="77777777" w:rsidR="00BF40F5" w:rsidRPr="003D68C3" w:rsidRDefault="00BF40F5" w:rsidP="00B15F49">
            <w:pPr>
              <w:pStyle w:val="LinhaTabCentr"/>
            </w:pPr>
            <w:r w:rsidRPr="003D68C3">
              <w:t>G</w:t>
            </w:r>
          </w:p>
        </w:tc>
        <w:tc>
          <w:tcPr>
            <w:tcW w:w="654" w:type="dxa"/>
            <w:shd w:val="clear" w:color="auto" w:fill="E6E6E6"/>
            <w:noWrap/>
          </w:tcPr>
          <w:p w14:paraId="692D57CB" w14:textId="77777777" w:rsidR="00BF40F5" w:rsidRPr="003D68C3" w:rsidRDefault="00BF40F5">
            <w:pPr>
              <w:pStyle w:val="LinhaTabCentr"/>
            </w:pPr>
            <w:r w:rsidRPr="003D68C3">
              <w:t>A01</w:t>
            </w:r>
          </w:p>
        </w:tc>
        <w:tc>
          <w:tcPr>
            <w:tcW w:w="557" w:type="dxa"/>
            <w:shd w:val="clear" w:color="auto" w:fill="E6E6E6"/>
            <w:noWrap/>
          </w:tcPr>
          <w:p w14:paraId="0B8DF9C4" w14:textId="77777777" w:rsidR="00BF40F5" w:rsidRPr="003D68C3" w:rsidRDefault="00BF40F5">
            <w:pPr>
              <w:pStyle w:val="LinhaTabCentr"/>
            </w:pPr>
          </w:p>
        </w:tc>
        <w:tc>
          <w:tcPr>
            <w:tcW w:w="687" w:type="dxa"/>
            <w:shd w:val="clear" w:color="auto" w:fill="E6E6E6"/>
            <w:noWrap/>
          </w:tcPr>
          <w:p w14:paraId="60B380B5" w14:textId="77777777" w:rsidR="00BF40F5" w:rsidRPr="003D68C3" w:rsidRDefault="00BF40F5">
            <w:pPr>
              <w:pStyle w:val="LinhaTabCentr"/>
            </w:pPr>
            <w:r w:rsidRPr="003D68C3">
              <w:t>1-1</w:t>
            </w:r>
          </w:p>
        </w:tc>
        <w:tc>
          <w:tcPr>
            <w:tcW w:w="886" w:type="dxa"/>
            <w:shd w:val="clear" w:color="auto" w:fill="E6E6E6"/>
            <w:noWrap/>
          </w:tcPr>
          <w:p w14:paraId="615D9BE9" w14:textId="77777777" w:rsidR="00BF40F5" w:rsidRPr="003D68C3" w:rsidRDefault="00BF40F5">
            <w:pPr>
              <w:pStyle w:val="LinhaTabCentr"/>
            </w:pPr>
          </w:p>
        </w:tc>
        <w:tc>
          <w:tcPr>
            <w:tcW w:w="5213" w:type="dxa"/>
            <w:shd w:val="clear" w:color="auto" w:fill="E6E6E6"/>
            <w:noWrap/>
          </w:tcPr>
          <w:p w14:paraId="5F3312A8" w14:textId="77777777" w:rsidR="00BF40F5" w:rsidRPr="003D68C3" w:rsidRDefault="00BF40F5" w:rsidP="00B15F49">
            <w:pPr>
              <w:pStyle w:val="LinhaTabEsq"/>
            </w:pPr>
          </w:p>
        </w:tc>
      </w:tr>
      <w:tr w:rsidR="00BF40F5" w:rsidRPr="00875937" w14:paraId="4B83F405" w14:textId="77777777" w:rsidTr="004137D6">
        <w:tc>
          <w:tcPr>
            <w:tcW w:w="685" w:type="dxa"/>
            <w:noWrap/>
          </w:tcPr>
          <w:p w14:paraId="02CED871" w14:textId="77777777" w:rsidR="00BF40F5" w:rsidRPr="003D68C3" w:rsidRDefault="00BF40F5" w:rsidP="00B15F49">
            <w:pPr>
              <w:pStyle w:val="LinhaTabCentr"/>
            </w:pPr>
            <w:r w:rsidRPr="003D68C3">
              <w:t>31</w:t>
            </w:r>
          </w:p>
        </w:tc>
        <w:tc>
          <w:tcPr>
            <w:tcW w:w="784" w:type="dxa"/>
            <w:noWrap/>
          </w:tcPr>
          <w:p w14:paraId="54520ACA" w14:textId="77777777" w:rsidR="00BF40F5" w:rsidRPr="003D68C3" w:rsidRDefault="00BF40F5">
            <w:pPr>
              <w:pStyle w:val="LinhaTabCentr"/>
            </w:pPr>
            <w:r w:rsidRPr="003D68C3">
              <w:t>C02</w:t>
            </w:r>
          </w:p>
        </w:tc>
        <w:tc>
          <w:tcPr>
            <w:tcW w:w="1666" w:type="dxa"/>
            <w:noWrap/>
          </w:tcPr>
          <w:p w14:paraId="6A74D9E0" w14:textId="77777777" w:rsidR="00BF40F5" w:rsidRPr="003D68C3" w:rsidRDefault="00BF40F5" w:rsidP="00B15F49">
            <w:pPr>
              <w:pStyle w:val="LinhaTabEsq"/>
            </w:pPr>
            <w:r w:rsidRPr="003D68C3">
              <w:t>CNPJ</w:t>
            </w:r>
          </w:p>
        </w:tc>
        <w:tc>
          <w:tcPr>
            <w:tcW w:w="3528" w:type="dxa"/>
            <w:noWrap/>
          </w:tcPr>
          <w:p w14:paraId="1FD745D6" w14:textId="77777777" w:rsidR="00BF40F5" w:rsidRPr="003D68C3" w:rsidRDefault="00BF40F5">
            <w:pPr>
              <w:pStyle w:val="LinhaTabEsq"/>
            </w:pPr>
            <w:r w:rsidRPr="003D68C3">
              <w:t>CNPJ do emitente</w:t>
            </w:r>
          </w:p>
        </w:tc>
        <w:tc>
          <w:tcPr>
            <w:tcW w:w="466" w:type="dxa"/>
            <w:noWrap/>
          </w:tcPr>
          <w:p w14:paraId="209EE5F5" w14:textId="77777777" w:rsidR="00BF40F5" w:rsidRPr="003D68C3" w:rsidRDefault="00BF40F5" w:rsidP="00B15F49">
            <w:pPr>
              <w:pStyle w:val="LinhaTabCentr"/>
            </w:pPr>
            <w:r w:rsidRPr="003D68C3">
              <w:t>CE</w:t>
            </w:r>
          </w:p>
        </w:tc>
        <w:tc>
          <w:tcPr>
            <w:tcW w:w="654" w:type="dxa"/>
            <w:noWrap/>
          </w:tcPr>
          <w:p w14:paraId="0AE898DC" w14:textId="77777777" w:rsidR="00BF40F5" w:rsidRPr="003D68C3" w:rsidRDefault="00BF40F5">
            <w:pPr>
              <w:pStyle w:val="LinhaTabCentr"/>
            </w:pPr>
            <w:r w:rsidRPr="003D68C3">
              <w:t>C01</w:t>
            </w:r>
          </w:p>
        </w:tc>
        <w:tc>
          <w:tcPr>
            <w:tcW w:w="557" w:type="dxa"/>
            <w:noWrap/>
          </w:tcPr>
          <w:p w14:paraId="183CF3E2" w14:textId="77777777" w:rsidR="00BF40F5" w:rsidRPr="003D68C3" w:rsidRDefault="00BF40F5">
            <w:pPr>
              <w:pStyle w:val="LinhaTabCentr"/>
            </w:pPr>
            <w:r w:rsidRPr="003D68C3">
              <w:t>N</w:t>
            </w:r>
          </w:p>
        </w:tc>
        <w:tc>
          <w:tcPr>
            <w:tcW w:w="687" w:type="dxa"/>
            <w:noWrap/>
          </w:tcPr>
          <w:p w14:paraId="7564F546" w14:textId="77777777" w:rsidR="00BF40F5" w:rsidRPr="003D68C3" w:rsidRDefault="00BF40F5">
            <w:pPr>
              <w:pStyle w:val="LinhaTabCentr"/>
            </w:pPr>
            <w:r w:rsidRPr="003D68C3">
              <w:t>1-1</w:t>
            </w:r>
          </w:p>
        </w:tc>
        <w:tc>
          <w:tcPr>
            <w:tcW w:w="886" w:type="dxa"/>
            <w:noWrap/>
          </w:tcPr>
          <w:p w14:paraId="3D2265E8" w14:textId="77777777" w:rsidR="00BF40F5" w:rsidRPr="003D68C3" w:rsidRDefault="00BF40F5">
            <w:pPr>
              <w:pStyle w:val="LinhaTabCentr"/>
            </w:pPr>
            <w:r w:rsidRPr="003D68C3">
              <w:t>14</w:t>
            </w:r>
          </w:p>
        </w:tc>
        <w:tc>
          <w:tcPr>
            <w:tcW w:w="5213" w:type="dxa"/>
            <w:vMerge w:val="restart"/>
            <w:noWrap/>
          </w:tcPr>
          <w:p w14:paraId="6BAC4946" w14:textId="77777777" w:rsidR="00BF40F5" w:rsidRPr="003D68C3" w:rsidRDefault="00BF40F5" w:rsidP="00B15F49">
            <w:pPr>
              <w:pStyle w:val="LinhaTabEsq"/>
            </w:pPr>
            <w:r w:rsidRPr="003D68C3">
              <w:t>Informar o CNPJ do emitente. Na emissão de NF-e avulsa pelo Fisco, as informações do remetente serão informadas neste grupo. O CNPJ ou CPF deverão ser informados com os zeros não significativos.</w:t>
            </w:r>
          </w:p>
        </w:tc>
      </w:tr>
      <w:tr w:rsidR="00BF40F5" w:rsidRPr="00875937" w14:paraId="65281511" w14:textId="77777777" w:rsidTr="004137D6">
        <w:tc>
          <w:tcPr>
            <w:tcW w:w="685" w:type="dxa"/>
            <w:noWrap/>
          </w:tcPr>
          <w:p w14:paraId="20354BBF" w14:textId="77777777" w:rsidR="00BF40F5" w:rsidRPr="003D68C3" w:rsidRDefault="00BF40F5" w:rsidP="00B15F49">
            <w:pPr>
              <w:pStyle w:val="LinhaTabCentr"/>
            </w:pPr>
            <w:r w:rsidRPr="003D68C3">
              <w:t>31a</w:t>
            </w:r>
          </w:p>
        </w:tc>
        <w:tc>
          <w:tcPr>
            <w:tcW w:w="784" w:type="dxa"/>
            <w:noWrap/>
          </w:tcPr>
          <w:p w14:paraId="37A78F64" w14:textId="77777777" w:rsidR="00BF40F5" w:rsidRPr="003D68C3" w:rsidRDefault="00BF40F5">
            <w:pPr>
              <w:pStyle w:val="LinhaTabCentr"/>
            </w:pPr>
            <w:r w:rsidRPr="003D68C3">
              <w:t>C02a</w:t>
            </w:r>
          </w:p>
        </w:tc>
        <w:tc>
          <w:tcPr>
            <w:tcW w:w="1666" w:type="dxa"/>
            <w:noWrap/>
          </w:tcPr>
          <w:p w14:paraId="3234C13A" w14:textId="77777777" w:rsidR="00BF40F5" w:rsidRPr="003D68C3" w:rsidRDefault="00BF40F5" w:rsidP="00B15F49">
            <w:pPr>
              <w:pStyle w:val="LinhaTabEsq"/>
            </w:pPr>
            <w:r w:rsidRPr="003D68C3">
              <w:t>CPF</w:t>
            </w:r>
          </w:p>
        </w:tc>
        <w:tc>
          <w:tcPr>
            <w:tcW w:w="3528" w:type="dxa"/>
            <w:noWrap/>
          </w:tcPr>
          <w:p w14:paraId="2CE59601" w14:textId="77777777" w:rsidR="00BF40F5" w:rsidRPr="003D68C3" w:rsidRDefault="00BF40F5">
            <w:pPr>
              <w:pStyle w:val="LinhaTabEsq"/>
            </w:pPr>
            <w:r w:rsidRPr="003D68C3">
              <w:t>CPF do remetente</w:t>
            </w:r>
          </w:p>
        </w:tc>
        <w:tc>
          <w:tcPr>
            <w:tcW w:w="466" w:type="dxa"/>
            <w:noWrap/>
          </w:tcPr>
          <w:p w14:paraId="7EB86639" w14:textId="77777777" w:rsidR="00BF40F5" w:rsidRPr="003D68C3" w:rsidRDefault="00BF40F5" w:rsidP="00B15F49">
            <w:pPr>
              <w:pStyle w:val="LinhaTabCentr"/>
            </w:pPr>
            <w:r w:rsidRPr="003D68C3">
              <w:t>CE</w:t>
            </w:r>
          </w:p>
        </w:tc>
        <w:tc>
          <w:tcPr>
            <w:tcW w:w="654" w:type="dxa"/>
            <w:noWrap/>
          </w:tcPr>
          <w:p w14:paraId="03368BF3" w14:textId="77777777" w:rsidR="00BF40F5" w:rsidRPr="003D68C3" w:rsidRDefault="00BF40F5">
            <w:pPr>
              <w:pStyle w:val="LinhaTabCentr"/>
            </w:pPr>
            <w:r w:rsidRPr="003D68C3">
              <w:t>C01</w:t>
            </w:r>
          </w:p>
        </w:tc>
        <w:tc>
          <w:tcPr>
            <w:tcW w:w="557" w:type="dxa"/>
            <w:noWrap/>
          </w:tcPr>
          <w:p w14:paraId="5EA3AAD7" w14:textId="77777777" w:rsidR="00BF40F5" w:rsidRPr="003D68C3" w:rsidRDefault="00BF40F5">
            <w:pPr>
              <w:pStyle w:val="LinhaTabCentr"/>
            </w:pPr>
            <w:r w:rsidRPr="003D68C3">
              <w:t>N</w:t>
            </w:r>
          </w:p>
        </w:tc>
        <w:tc>
          <w:tcPr>
            <w:tcW w:w="687" w:type="dxa"/>
            <w:noWrap/>
          </w:tcPr>
          <w:p w14:paraId="47DDD179" w14:textId="77777777" w:rsidR="00BF40F5" w:rsidRPr="003D68C3" w:rsidRDefault="00BF40F5">
            <w:pPr>
              <w:pStyle w:val="LinhaTabCentr"/>
            </w:pPr>
            <w:r w:rsidRPr="003D68C3">
              <w:t>1-1</w:t>
            </w:r>
          </w:p>
        </w:tc>
        <w:tc>
          <w:tcPr>
            <w:tcW w:w="886" w:type="dxa"/>
            <w:noWrap/>
          </w:tcPr>
          <w:p w14:paraId="23B9F7DC" w14:textId="77777777" w:rsidR="00BF40F5" w:rsidRPr="003D68C3" w:rsidRDefault="00BF40F5">
            <w:pPr>
              <w:pStyle w:val="LinhaTabCentr"/>
            </w:pPr>
            <w:r w:rsidRPr="003D68C3">
              <w:t>11</w:t>
            </w:r>
          </w:p>
        </w:tc>
        <w:tc>
          <w:tcPr>
            <w:tcW w:w="5213" w:type="dxa"/>
            <w:vMerge/>
            <w:noWrap/>
          </w:tcPr>
          <w:p w14:paraId="306671CA" w14:textId="77777777" w:rsidR="00BF40F5" w:rsidRPr="003D68C3" w:rsidRDefault="00BF40F5" w:rsidP="00B15F49">
            <w:pPr>
              <w:pStyle w:val="LinhaTabEsq"/>
            </w:pPr>
          </w:p>
        </w:tc>
      </w:tr>
      <w:tr w:rsidR="00BF40F5" w:rsidRPr="00875937" w14:paraId="400F287A" w14:textId="77777777" w:rsidTr="004137D6">
        <w:tc>
          <w:tcPr>
            <w:tcW w:w="685" w:type="dxa"/>
            <w:noWrap/>
          </w:tcPr>
          <w:p w14:paraId="4DBD2057" w14:textId="77777777" w:rsidR="00BF40F5" w:rsidRPr="003D68C3" w:rsidRDefault="00BF40F5" w:rsidP="00B15F49">
            <w:pPr>
              <w:pStyle w:val="LinhaTabCentr"/>
            </w:pPr>
            <w:r w:rsidRPr="003D68C3">
              <w:t>32</w:t>
            </w:r>
          </w:p>
        </w:tc>
        <w:tc>
          <w:tcPr>
            <w:tcW w:w="784" w:type="dxa"/>
            <w:noWrap/>
          </w:tcPr>
          <w:p w14:paraId="6B8E8A69" w14:textId="77777777" w:rsidR="00BF40F5" w:rsidRPr="003D68C3" w:rsidRDefault="00BF40F5">
            <w:pPr>
              <w:pStyle w:val="LinhaTabCentr"/>
            </w:pPr>
            <w:r w:rsidRPr="003D68C3">
              <w:t>C03</w:t>
            </w:r>
          </w:p>
        </w:tc>
        <w:tc>
          <w:tcPr>
            <w:tcW w:w="1666" w:type="dxa"/>
            <w:noWrap/>
          </w:tcPr>
          <w:p w14:paraId="5660D20F" w14:textId="77777777" w:rsidR="00BF40F5" w:rsidRPr="003D68C3" w:rsidRDefault="00BF40F5" w:rsidP="00B15F49">
            <w:pPr>
              <w:pStyle w:val="LinhaTabEsq"/>
            </w:pPr>
            <w:r w:rsidRPr="003D68C3">
              <w:t>xNome</w:t>
            </w:r>
          </w:p>
        </w:tc>
        <w:tc>
          <w:tcPr>
            <w:tcW w:w="3528" w:type="dxa"/>
            <w:noWrap/>
          </w:tcPr>
          <w:p w14:paraId="5B676349" w14:textId="77777777" w:rsidR="00BF40F5" w:rsidRPr="003D68C3" w:rsidRDefault="00BF40F5">
            <w:pPr>
              <w:pStyle w:val="LinhaTabEsq"/>
            </w:pPr>
            <w:r w:rsidRPr="003D68C3">
              <w:t>Razão Social ou Nome do emitente</w:t>
            </w:r>
          </w:p>
        </w:tc>
        <w:tc>
          <w:tcPr>
            <w:tcW w:w="466" w:type="dxa"/>
            <w:noWrap/>
          </w:tcPr>
          <w:p w14:paraId="2858DF8E" w14:textId="77777777" w:rsidR="00BF40F5" w:rsidRPr="003D68C3" w:rsidRDefault="00BF40F5" w:rsidP="00B15F49">
            <w:pPr>
              <w:pStyle w:val="LinhaTabCentr"/>
            </w:pPr>
            <w:r w:rsidRPr="003D68C3">
              <w:t>E</w:t>
            </w:r>
          </w:p>
        </w:tc>
        <w:tc>
          <w:tcPr>
            <w:tcW w:w="654" w:type="dxa"/>
            <w:noWrap/>
          </w:tcPr>
          <w:p w14:paraId="748523F9" w14:textId="77777777" w:rsidR="00BF40F5" w:rsidRPr="003D68C3" w:rsidRDefault="00BF40F5">
            <w:pPr>
              <w:pStyle w:val="LinhaTabCentr"/>
            </w:pPr>
            <w:r w:rsidRPr="003D68C3">
              <w:t>C01</w:t>
            </w:r>
          </w:p>
        </w:tc>
        <w:tc>
          <w:tcPr>
            <w:tcW w:w="557" w:type="dxa"/>
            <w:noWrap/>
          </w:tcPr>
          <w:p w14:paraId="32C1FC0C" w14:textId="77777777" w:rsidR="00BF40F5" w:rsidRPr="003D68C3" w:rsidRDefault="00BF40F5">
            <w:pPr>
              <w:pStyle w:val="LinhaTabCentr"/>
            </w:pPr>
            <w:r w:rsidRPr="003D68C3">
              <w:t>C</w:t>
            </w:r>
          </w:p>
        </w:tc>
        <w:tc>
          <w:tcPr>
            <w:tcW w:w="687" w:type="dxa"/>
            <w:noWrap/>
          </w:tcPr>
          <w:p w14:paraId="56EF241C" w14:textId="77777777" w:rsidR="00BF40F5" w:rsidRPr="003D68C3" w:rsidRDefault="00BF40F5">
            <w:pPr>
              <w:pStyle w:val="LinhaTabCentr"/>
            </w:pPr>
            <w:r w:rsidRPr="003D68C3">
              <w:t>1-1</w:t>
            </w:r>
          </w:p>
        </w:tc>
        <w:tc>
          <w:tcPr>
            <w:tcW w:w="886" w:type="dxa"/>
            <w:noWrap/>
          </w:tcPr>
          <w:p w14:paraId="2F493884" w14:textId="77777777" w:rsidR="00BF40F5" w:rsidRPr="003D68C3" w:rsidRDefault="00BF40F5">
            <w:pPr>
              <w:pStyle w:val="LinhaTabCentr"/>
            </w:pPr>
            <w:r w:rsidRPr="003D68C3">
              <w:t>2-60</w:t>
            </w:r>
          </w:p>
        </w:tc>
        <w:tc>
          <w:tcPr>
            <w:tcW w:w="5213" w:type="dxa"/>
            <w:noWrap/>
          </w:tcPr>
          <w:p w14:paraId="2709DA79" w14:textId="77777777" w:rsidR="00BF40F5" w:rsidRPr="003D68C3" w:rsidRDefault="00BF40F5" w:rsidP="00B15F49">
            <w:pPr>
              <w:pStyle w:val="LinhaTabEsq"/>
            </w:pPr>
          </w:p>
        </w:tc>
      </w:tr>
      <w:tr w:rsidR="00BF40F5" w:rsidRPr="00875937" w14:paraId="1C996BA0" w14:textId="77777777" w:rsidTr="004137D6">
        <w:tc>
          <w:tcPr>
            <w:tcW w:w="685" w:type="dxa"/>
            <w:noWrap/>
          </w:tcPr>
          <w:p w14:paraId="2090A5F7" w14:textId="77777777" w:rsidR="00BF40F5" w:rsidRPr="003D68C3" w:rsidRDefault="00BF40F5" w:rsidP="00B15F49">
            <w:pPr>
              <w:pStyle w:val="LinhaTabCentr"/>
            </w:pPr>
            <w:r w:rsidRPr="003D68C3">
              <w:t>33</w:t>
            </w:r>
          </w:p>
        </w:tc>
        <w:tc>
          <w:tcPr>
            <w:tcW w:w="784" w:type="dxa"/>
            <w:noWrap/>
          </w:tcPr>
          <w:p w14:paraId="683BBFCE" w14:textId="77777777" w:rsidR="00BF40F5" w:rsidRPr="003D68C3" w:rsidRDefault="00BF40F5">
            <w:pPr>
              <w:pStyle w:val="LinhaTabCentr"/>
            </w:pPr>
            <w:r w:rsidRPr="003D68C3">
              <w:t>C04</w:t>
            </w:r>
          </w:p>
        </w:tc>
        <w:tc>
          <w:tcPr>
            <w:tcW w:w="1666" w:type="dxa"/>
            <w:noWrap/>
          </w:tcPr>
          <w:p w14:paraId="573A4230" w14:textId="77777777" w:rsidR="00BF40F5" w:rsidRPr="003D68C3" w:rsidRDefault="00BF40F5" w:rsidP="00B15F49">
            <w:pPr>
              <w:pStyle w:val="LinhaTabEsq"/>
            </w:pPr>
            <w:r w:rsidRPr="003D68C3">
              <w:t>xFant</w:t>
            </w:r>
          </w:p>
        </w:tc>
        <w:tc>
          <w:tcPr>
            <w:tcW w:w="3528" w:type="dxa"/>
            <w:noWrap/>
          </w:tcPr>
          <w:p w14:paraId="710A0B0B" w14:textId="77777777" w:rsidR="00BF40F5" w:rsidRPr="003D68C3" w:rsidRDefault="00BF40F5">
            <w:pPr>
              <w:pStyle w:val="LinhaTabEsq"/>
            </w:pPr>
            <w:r w:rsidRPr="003D68C3">
              <w:t>Nome fantasia</w:t>
            </w:r>
          </w:p>
        </w:tc>
        <w:tc>
          <w:tcPr>
            <w:tcW w:w="466" w:type="dxa"/>
            <w:noWrap/>
          </w:tcPr>
          <w:p w14:paraId="29569C82" w14:textId="77777777" w:rsidR="00BF40F5" w:rsidRPr="003D68C3" w:rsidRDefault="00BF40F5" w:rsidP="00B15F49">
            <w:pPr>
              <w:pStyle w:val="LinhaTabCentr"/>
            </w:pPr>
            <w:r w:rsidRPr="003D68C3">
              <w:t>E</w:t>
            </w:r>
          </w:p>
        </w:tc>
        <w:tc>
          <w:tcPr>
            <w:tcW w:w="654" w:type="dxa"/>
            <w:noWrap/>
          </w:tcPr>
          <w:p w14:paraId="7ABEF646" w14:textId="77777777" w:rsidR="00BF40F5" w:rsidRPr="003D68C3" w:rsidRDefault="00BF40F5">
            <w:pPr>
              <w:pStyle w:val="LinhaTabCentr"/>
            </w:pPr>
            <w:r w:rsidRPr="003D68C3">
              <w:t>C01</w:t>
            </w:r>
          </w:p>
        </w:tc>
        <w:tc>
          <w:tcPr>
            <w:tcW w:w="557" w:type="dxa"/>
            <w:noWrap/>
          </w:tcPr>
          <w:p w14:paraId="0AFACD79" w14:textId="77777777" w:rsidR="00BF40F5" w:rsidRPr="003D68C3" w:rsidRDefault="00BF40F5">
            <w:pPr>
              <w:pStyle w:val="LinhaTabCentr"/>
            </w:pPr>
            <w:r w:rsidRPr="003D68C3">
              <w:t>C</w:t>
            </w:r>
          </w:p>
        </w:tc>
        <w:tc>
          <w:tcPr>
            <w:tcW w:w="687" w:type="dxa"/>
            <w:noWrap/>
          </w:tcPr>
          <w:p w14:paraId="52A9601D" w14:textId="77777777" w:rsidR="00BF40F5" w:rsidRPr="003D68C3" w:rsidRDefault="00BF40F5">
            <w:pPr>
              <w:pStyle w:val="LinhaTabCentr"/>
            </w:pPr>
            <w:r w:rsidRPr="003D68C3">
              <w:t>0-1</w:t>
            </w:r>
          </w:p>
        </w:tc>
        <w:tc>
          <w:tcPr>
            <w:tcW w:w="886" w:type="dxa"/>
            <w:noWrap/>
          </w:tcPr>
          <w:p w14:paraId="46D92B7A" w14:textId="77777777" w:rsidR="00BF40F5" w:rsidRPr="003D68C3" w:rsidRDefault="00BF40F5">
            <w:pPr>
              <w:pStyle w:val="LinhaTabCentr"/>
            </w:pPr>
            <w:r w:rsidRPr="003D68C3">
              <w:t>1-60</w:t>
            </w:r>
          </w:p>
        </w:tc>
        <w:tc>
          <w:tcPr>
            <w:tcW w:w="5213" w:type="dxa"/>
            <w:noWrap/>
          </w:tcPr>
          <w:p w14:paraId="1465B33A" w14:textId="77777777" w:rsidR="00BF40F5" w:rsidRPr="003D68C3" w:rsidRDefault="00BF40F5" w:rsidP="00B15F49">
            <w:pPr>
              <w:pStyle w:val="LinhaTabEsq"/>
            </w:pPr>
          </w:p>
        </w:tc>
      </w:tr>
      <w:tr w:rsidR="00BF40F5" w:rsidRPr="00875937" w14:paraId="11D6BB14" w14:textId="77777777" w:rsidTr="004137D6">
        <w:tc>
          <w:tcPr>
            <w:tcW w:w="685" w:type="dxa"/>
            <w:shd w:val="clear" w:color="auto" w:fill="E6E6E6"/>
            <w:noWrap/>
          </w:tcPr>
          <w:p w14:paraId="44C28B67" w14:textId="77777777" w:rsidR="00BF40F5" w:rsidRPr="003D68C3" w:rsidRDefault="00BF40F5" w:rsidP="00B15F49">
            <w:pPr>
              <w:pStyle w:val="LinhaTabCentr"/>
            </w:pPr>
            <w:r w:rsidRPr="003D68C3">
              <w:t>34</w:t>
            </w:r>
          </w:p>
        </w:tc>
        <w:tc>
          <w:tcPr>
            <w:tcW w:w="784" w:type="dxa"/>
            <w:shd w:val="clear" w:color="auto" w:fill="E6E6E6"/>
            <w:noWrap/>
          </w:tcPr>
          <w:p w14:paraId="766AC3AF" w14:textId="77777777" w:rsidR="00BF40F5" w:rsidRPr="003D68C3" w:rsidRDefault="00BF40F5">
            <w:pPr>
              <w:pStyle w:val="LinhaTabCentr"/>
            </w:pPr>
            <w:r w:rsidRPr="003D68C3">
              <w:t>C05</w:t>
            </w:r>
          </w:p>
        </w:tc>
        <w:tc>
          <w:tcPr>
            <w:tcW w:w="1666" w:type="dxa"/>
            <w:shd w:val="clear" w:color="auto" w:fill="E6E6E6"/>
            <w:noWrap/>
          </w:tcPr>
          <w:p w14:paraId="78E20589" w14:textId="77777777" w:rsidR="00BF40F5" w:rsidRPr="003D68C3" w:rsidRDefault="00BF40F5" w:rsidP="00B15F49">
            <w:pPr>
              <w:pStyle w:val="LinhaTabEsq"/>
            </w:pPr>
            <w:r w:rsidRPr="003D68C3">
              <w:t>enderEmit</w:t>
            </w:r>
          </w:p>
        </w:tc>
        <w:tc>
          <w:tcPr>
            <w:tcW w:w="3528" w:type="dxa"/>
            <w:shd w:val="clear" w:color="auto" w:fill="E6E6E6"/>
            <w:noWrap/>
          </w:tcPr>
          <w:p w14:paraId="11FB4771" w14:textId="77777777" w:rsidR="00BF40F5" w:rsidRPr="003D68C3" w:rsidRDefault="00BF40F5">
            <w:pPr>
              <w:pStyle w:val="LinhaTabEsq"/>
            </w:pPr>
            <w:r w:rsidRPr="003D68C3">
              <w:t>Endereço do emitente</w:t>
            </w:r>
          </w:p>
        </w:tc>
        <w:tc>
          <w:tcPr>
            <w:tcW w:w="466" w:type="dxa"/>
            <w:shd w:val="clear" w:color="auto" w:fill="E6E6E6"/>
            <w:noWrap/>
          </w:tcPr>
          <w:p w14:paraId="6FF07877" w14:textId="77777777" w:rsidR="00BF40F5" w:rsidRPr="003D68C3" w:rsidRDefault="00BF40F5" w:rsidP="00B15F49">
            <w:pPr>
              <w:pStyle w:val="LinhaTabCentr"/>
            </w:pPr>
            <w:r w:rsidRPr="003D68C3">
              <w:t>G</w:t>
            </w:r>
          </w:p>
        </w:tc>
        <w:tc>
          <w:tcPr>
            <w:tcW w:w="654" w:type="dxa"/>
            <w:shd w:val="clear" w:color="auto" w:fill="E6E6E6"/>
            <w:noWrap/>
          </w:tcPr>
          <w:p w14:paraId="774A52D5" w14:textId="77777777" w:rsidR="00BF40F5" w:rsidRPr="003D68C3" w:rsidRDefault="00BF40F5">
            <w:pPr>
              <w:pStyle w:val="LinhaTabCentr"/>
            </w:pPr>
            <w:r w:rsidRPr="003D68C3">
              <w:t>C01</w:t>
            </w:r>
          </w:p>
        </w:tc>
        <w:tc>
          <w:tcPr>
            <w:tcW w:w="557" w:type="dxa"/>
            <w:shd w:val="clear" w:color="auto" w:fill="E6E6E6"/>
            <w:noWrap/>
          </w:tcPr>
          <w:p w14:paraId="79589AE7" w14:textId="77777777" w:rsidR="00BF40F5" w:rsidRPr="003D68C3" w:rsidRDefault="00BF40F5">
            <w:pPr>
              <w:pStyle w:val="LinhaTabCentr"/>
            </w:pPr>
          </w:p>
        </w:tc>
        <w:tc>
          <w:tcPr>
            <w:tcW w:w="687" w:type="dxa"/>
            <w:shd w:val="clear" w:color="auto" w:fill="E6E6E6"/>
            <w:noWrap/>
          </w:tcPr>
          <w:p w14:paraId="573B94EA" w14:textId="77777777" w:rsidR="00BF40F5" w:rsidRPr="003D68C3" w:rsidRDefault="00BF40F5">
            <w:pPr>
              <w:pStyle w:val="LinhaTabCentr"/>
            </w:pPr>
            <w:r w:rsidRPr="003D68C3">
              <w:t>1-1</w:t>
            </w:r>
          </w:p>
        </w:tc>
        <w:tc>
          <w:tcPr>
            <w:tcW w:w="886" w:type="dxa"/>
            <w:shd w:val="clear" w:color="auto" w:fill="E6E6E6"/>
            <w:noWrap/>
          </w:tcPr>
          <w:p w14:paraId="23CCBEBC" w14:textId="77777777" w:rsidR="00BF40F5" w:rsidRPr="003D68C3" w:rsidRDefault="00BF40F5">
            <w:pPr>
              <w:pStyle w:val="LinhaTabCentr"/>
            </w:pPr>
          </w:p>
        </w:tc>
        <w:tc>
          <w:tcPr>
            <w:tcW w:w="5213" w:type="dxa"/>
            <w:shd w:val="clear" w:color="auto" w:fill="E6E6E6"/>
            <w:noWrap/>
          </w:tcPr>
          <w:p w14:paraId="00BDF117" w14:textId="77777777" w:rsidR="00BF40F5" w:rsidRPr="003D68C3" w:rsidRDefault="00BF40F5" w:rsidP="00B15F49">
            <w:pPr>
              <w:pStyle w:val="LinhaTabEsq"/>
            </w:pPr>
          </w:p>
        </w:tc>
      </w:tr>
      <w:tr w:rsidR="00BF40F5" w:rsidRPr="00875937" w14:paraId="19C2EFA8" w14:textId="77777777" w:rsidTr="004137D6">
        <w:tc>
          <w:tcPr>
            <w:tcW w:w="685" w:type="dxa"/>
            <w:noWrap/>
          </w:tcPr>
          <w:p w14:paraId="75D398D3" w14:textId="77777777" w:rsidR="00BF40F5" w:rsidRPr="003D68C3" w:rsidRDefault="00BF40F5" w:rsidP="00B15F49">
            <w:pPr>
              <w:pStyle w:val="LinhaTabCentr"/>
            </w:pPr>
            <w:r w:rsidRPr="003D68C3">
              <w:t>35</w:t>
            </w:r>
          </w:p>
        </w:tc>
        <w:tc>
          <w:tcPr>
            <w:tcW w:w="784" w:type="dxa"/>
            <w:noWrap/>
          </w:tcPr>
          <w:p w14:paraId="519AC296" w14:textId="77777777" w:rsidR="00BF40F5" w:rsidRPr="003D68C3" w:rsidRDefault="00BF40F5">
            <w:pPr>
              <w:pStyle w:val="LinhaTabCentr"/>
            </w:pPr>
            <w:r w:rsidRPr="003D68C3">
              <w:t>C06</w:t>
            </w:r>
          </w:p>
        </w:tc>
        <w:tc>
          <w:tcPr>
            <w:tcW w:w="1666" w:type="dxa"/>
            <w:noWrap/>
          </w:tcPr>
          <w:p w14:paraId="3927D454" w14:textId="77777777" w:rsidR="00BF40F5" w:rsidRPr="003D68C3" w:rsidRDefault="00BF40F5" w:rsidP="00B15F49">
            <w:pPr>
              <w:pStyle w:val="LinhaTabEsq"/>
            </w:pPr>
            <w:r w:rsidRPr="003D68C3">
              <w:t>xLgr</w:t>
            </w:r>
          </w:p>
        </w:tc>
        <w:tc>
          <w:tcPr>
            <w:tcW w:w="3528" w:type="dxa"/>
            <w:noWrap/>
          </w:tcPr>
          <w:p w14:paraId="48095A34" w14:textId="77777777" w:rsidR="00BF40F5" w:rsidRPr="003D68C3" w:rsidRDefault="00BF40F5">
            <w:pPr>
              <w:pStyle w:val="LinhaTabEsq"/>
            </w:pPr>
            <w:r w:rsidRPr="003D68C3">
              <w:t>Logradouro</w:t>
            </w:r>
          </w:p>
        </w:tc>
        <w:tc>
          <w:tcPr>
            <w:tcW w:w="466" w:type="dxa"/>
            <w:noWrap/>
          </w:tcPr>
          <w:p w14:paraId="29D665DE" w14:textId="77777777" w:rsidR="00BF40F5" w:rsidRPr="003D68C3" w:rsidRDefault="00BF40F5" w:rsidP="00B15F49">
            <w:pPr>
              <w:pStyle w:val="LinhaTabCentr"/>
            </w:pPr>
            <w:r w:rsidRPr="003D68C3">
              <w:t>E</w:t>
            </w:r>
          </w:p>
        </w:tc>
        <w:tc>
          <w:tcPr>
            <w:tcW w:w="654" w:type="dxa"/>
            <w:noWrap/>
          </w:tcPr>
          <w:p w14:paraId="210EBB7C" w14:textId="77777777" w:rsidR="00BF40F5" w:rsidRPr="003D68C3" w:rsidRDefault="00BF40F5">
            <w:pPr>
              <w:pStyle w:val="LinhaTabCentr"/>
            </w:pPr>
            <w:r w:rsidRPr="003D68C3">
              <w:t>C05</w:t>
            </w:r>
          </w:p>
        </w:tc>
        <w:tc>
          <w:tcPr>
            <w:tcW w:w="557" w:type="dxa"/>
            <w:noWrap/>
          </w:tcPr>
          <w:p w14:paraId="4D3B429D" w14:textId="77777777" w:rsidR="00BF40F5" w:rsidRPr="003D68C3" w:rsidRDefault="00BF40F5">
            <w:pPr>
              <w:pStyle w:val="LinhaTabCentr"/>
            </w:pPr>
            <w:r w:rsidRPr="003D68C3">
              <w:t>C</w:t>
            </w:r>
          </w:p>
        </w:tc>
        <w:tc>
          <w:tcPr>
            <w:tcW w:w="687" w:type="dxa"/>
            <w:noWrap/>
          </w:tcPr>
          <w:p w14:paraId="75774E35" w14:textId="77777777" w:rsidR="00BF40F5" w:rsidRPr="003D68C3" w:rsidRDefault="00BF40F5">
            <w:pPr>
              <w:pStyle w:val="LinhaTabCentr"/>
            </w:pPr>
            <w:r w:rsidRPr="003D68C3">
              <w:t>1-1</w:t>
            </w:r>
          </w:p>
        </w:tc>
        <w:tc>
          <w:tcPr>
            <w:tcW w:w="886" w:type="dxa"/>
            <w:noWrap/>
          </w:tcPr>
          <w:p w14:paraId="7D004AE6" w14:textId="77777777" w:rsidR="00BF40F5" w:rsidRPr="003D68C3" w:rsidRDefault="00BF40F5">
            <w:pPr>
              <w:pStyle w:val="LinhaTabCentr"/>
            </w:pPr>
            <w:r w:rsidRPr="003D68C3">
              <w:t>2-60</w:t>
            </w:r>
          </w:p>
        </w:tc>
        <w:tc>
          <w:tcPr>
            <w:tcW w:w="5213" w:type="dxa"/>
            <w:noWrap/>
          </w:tcPr>
          <w:p w14:paraId="0F465F4E" w14:textId="77777777" w:rsidR="00BF40F5" w:rsidRPr="003D68C3" w:rsidRDefault="00BF40F5" w:rsidP="00B15F49">
            <w:pPr>
              <w:pStyle w:val="LinhaTabEsq"/>
            </w:pPr>
          </w:p>
        </w:tc>
      </w:tr>
      <w:tr w:rsidR="00BF40F5" w:rsidRPr="00875937" w14:paraId="20FAA526" w14:textId="77777777" w:rsidTr="004137D6">
        <w:tc>
          <w:tcPr>
            <w:tcW w:w="685" w:type="dxa"/>
            <w:noWrap/>
          </w:tcPr>
          <w:p w14:paraId="6670BBF9" w14:textId="77777777" w:rsidR="00BF40F5" w:rsidRPr="003D68C3" w:rsidRDefault="00BF40F5" w:rsidP="00B15F49">
            <w:pPr>
              <w:pStyle w:val="LinhaTabCentr"/>
            </w:pPr>
            <w:r w:rsidRPr="003D68C3">
              <w:t>36</w:t>
            </w:r>
          </w:p>
        </w:tc>
        <w:tc>
          <w:tcPr>
            <w:tcW w:w="784" w:type="dxa"/>
            <w:noWrap/>
          </w:tcPr>
          <w:p w14:paraId="0DE8254A" w14:textId="77777777" w:rsidR="00BF40F5" w:rsidRPr="003D68C3" w:rsidRDefault="00BF40F5">
            <w:pPr>
              <w:pStyle w:val="LinhaTabCentr"/>
            </w:pPr>
            <w:r w:rsidRPr="003D68C3">
              <w:t>C07</w:t>
            </w:r>
          </w:p>
        </w:tc>
        <w:tc>
          <w:tcPr>
            <w:tcW w:w="1666" w:type="dxa"/>
            <w:noWrap/>
          </w:tcPr>
          <w:p w14:paraId="1DEB3597" w14:textId="77777777" w:rsidR="00BF40F5" w:rsidRPr="003D68C3" w:rsidRDefault="00BF40F5" w:rsidP="00B15F49">
            <w:pPr>
              <w:pStyle w:val="LinhaTabEsq"/>
            </w:pPr>
            <w:r w:rsidRPr="003D68C3">
              <w:t>nro</w:t>
            </w:r>
          </w:p>
        </w:tc>
        <w:tc>
          <w:tcPr>
            <w:tcW w:w="3528" w:type="dxa"/>
            <w:noWrap/>
          </w:tcPr>
          <w:p w14:paraId="6373B40D" w14:textId="77777777" w:rsidR="00BF40F5" w:rsidRPr="003D68C3" w:rsidRDefault="00BF40F5">
            <w:pPr>
              <w:pStyle w:val="LinhaTabEsq"/>
            </w:pPr>
            <w:r w:rsidRPr="003D68C3">
              <w:t>Número</w:t>
            </w:r>
          </w:p>
        </w:tc>
        <w:tc>
          <w:tcPr>
            <w:tcW w:w="466" w:type="dxa"/>
            <w:noWrap/>
          </w:tcPr>
          <w:p w14:paraId="68CF3A86" w14:textId="77777777" w:rsidR="00BF40F5" w:rsidRPr="003D68C3" w:rsidRDefault="00BF40F5" w:rsidP="00B15F49">
            <w:pPr>
              <w:pStyle w:val="LinhaTabCentr"/>
            </w:pPr>
            <w:r w:rsidRPr="003D68C3">
              <w:t>E</w:t>
            </w:r>
          </w:p>
        </w:tc>
        <w:tc>
          <w:tcPr>
            <w:tcW w:w="654" w:type="dxa"/>
            <w:noWrap/>
          </w:tcPr>
          <w:p w14:paraId="710524C8" w14:textId="77777777" w:rsidR="00BF40F5" w:rsidRPr="003D68C3" w:rsidRDefault="00BF40F5">
            <w:pPr>
              <w:pStyle w:val="LinhaTabCentr"/>
            </w:pPr>
            <w:r w:rsidRPr="003D68C3">
              <w:t>C05</w:t>
            </w:r>
          </w:p>
        </w:tc>
        <w:tc>
          <w:tcPr>
            <w:tcW w:w="557" w:type="dxa"/>
            <w:noWrap/>
          </w:tcPr>
          <w:p w14:paraId="6D610164" w14:textId="77777777" w:rsidR="00BF40F5" w:rsidRPr="003D68C3" w:rsidRDefault="00BF40F5">
            <w:pPr>
              <w:pStyle w:val="LinhaTabCentr"/>
            </w:pPr>
            <w:r w:rsidRPr="003D68C3">
              <w:t>C</w:t>
            </w:r>
          </w:p>
        </w:tc>
        <w:tc>
          <w:tcPr>
            <w:tcW w:w="687" w:type="dxa"/>
            <w:noWrap/>
          </w:tcPr>
          <w:p w14:paraId="3D7F5988" w14:textId="77777777" w:rsidR="00BF40F5" w:rsidRPr="003D68C3" w:rsidRDefault="00BF40F5">
            <w:pPr>
              <w:pStyle w:val="LinhaTabCentr"/>
            </w:pPr>
            <w:r w:rsidRPr="003D68C3">
              <w:t>1-1</w:t>
            </w:r>
          </w:p>
        </w:tc>
        <w:tc>
          <w:tcPr>
            <w:tcW w:w="886" w:type="dxa"/>
            <w:noWrap/>
          </w:tcPr>
          <w:p w14:paraId="599A8827" w14:textId="77777777" w:rsidR="00BF40F5" w:rsidRPr="003D68C3" w:rsidRDefault="00BF40F5">
            <w:pPr>
              <w:pStyle w:val="LinhaTabCentr"/>
            </w:pPr>
            <w:r w:rsidRPr="003D68C3">
              <w:t>1-60</w:t>
            </w:r>
          </w:p>
        </w:tc>
        <w:tc>
          <w:tcPr>
            <w:tcW w:w="5213" w:type="dxa"/>
            <w:noWrap/>
          </w:tcPr>
          <w:p w14:paraId="18662087" w14:textId="77777777" w:rsidR="00BF40F5" w:rsidRPr="003D68C3" w:rsidRDefault="00BF40F5" w:rsidP="00B15F49">
            <w:pPr>
              <w:pStyle w:val="LinhaTabEsq"/>
            </w:pPr>
          </w:p>
        </w:tc>
      </w:tr>
      <w:tr w:rsidR="00BF40F5" w:rsidRPr="00875937" w14:paraId="3A68F469" w14:textId="77777777" w:rsidTr="004137D6">
        <w:tc>
          <w:tcPr>
            <w:tcW w:w="685" w:type="dxa"/>
            <w:noWrap/>
          </w:tcPr>
          <w:p w14:paraId="4A9E6EEE" w14:textId="77777777" w:rsidR="00BF40F5" w:rsidRPr="003D68C3" w:rsidRDefault="00BF40F5" w:rsidP="00B15F49">
            <w:pPr>
              <w:pStyle w:val="LinhaTabCentr"/>
            </w:pPr>
            <w:r w:rsidRPr="003D68C3">
              <w:t>37</w:t>
            </w:r>
          </w:p>
        </w:tc>
        <w:tc>
          <w:tcPr>
            <w:tcW w:w="784" w:type="dxa"/>
            <w:noWrap/>
          </w:tcPr>
          <w:p w14:paraId="3B128F48" w14:textId="77777777" w:rsidR="00BF40F5" w:rsidRPr="003D68C3" w:rsidRDefault="00BF40F5">
            <w:pPr>
              <w:pStyle w:val="LinhaTabCentr"/>
            </w:pPr>
            <w:r w:rsidRPr="003D68C3">
              <w:t>C08</w:t>
            </w:r>
          </w:p>
        </w:tc>
        <w:tc>
          <w:tcPr>
            <w:tcW w:w="1666" w:type="dxa"/>
            <w:noWrap/>
          </w:tcPr>
          <w:p w14:paraId="520F896F" w14:textId="77777777" w:rsidR="00BF40F5" w:rsidRPr="003D68C3" w:rsidRDefault="00BF40F5" w:rsidP="00B15F49">
            <w:pPr>
              <w:pStyle w:val="LinhaTabEsq"/>
            </w:pPr>
            <w:r w:rsidRPr="003D68C3">
              <w:t>xCpl</w:t>
            </w:r>
          </w:p>
        </w:tc>
        <w:tc>
          <w:tcPr>
            <w:tcW w:w="3528" w:type="dxa"/>
            <w:noWrap/>
          </w:tcPr>
          <w:p w14:paraId="39183DB8" w14:textId="77777777" w:rsidR="00BF40F5" w:rsidRPr="003D68C3" w:rsidRDefault="00BF40F5">
            <w:pPr>
              <w:pStyle w:val="LinhaTabEsq"/>
            </w:pPr>
            <w:r w:rsidRPr="003D68C3">
              <w:t>Complemento</w:t>
            </w:r>
          </w:p>
        </w:tc>
        <w:tc>
          <w:tcPr>
            <w:tcW w:w="466" w:type="dxa"/>
            <w:noWrap/>
          </w:tcPr>
          <w:p w14:paraId="72047FE0" w14:textId="77777777" w:rsidR="00BF40F5" w:rsidRPr="003D68C3" w:rsidRDefault="00BF40F5" w:rsidP="00B15F49">
            <w:pPr>
              <w:pStyle w:val="LinhaTabCentr"/>
            </w:pPr>
            <w:r w:rsidRPr="003D68C3">
              <w:t>E</w:t>
            </w:r>
          </w:p>
        </w:tc>
        <w:tc>
          <w:tcPr>
            <w:tcW w:w="654" w:type="dxa"/>
            <w:noWrap/>
          </w:tcPr>
          <w:p w14:paraId="31AAB1E2" w14:textId="77777777" w:rsidR="00BF40F5" w:rsidRPr="003D68C3" w:rsidRDefault="00BF40F5">
            <w:pPr>
              <w:pStyle w:val="LinhaTabCentr"/>
            </w:pPr>
            <w:r w:rsidRPr="003D68C3">
              <w:t>C05</w:t>
            </w:r>
          </w:p>
        </w:tc>
        <w:tc>
          <w:tcPr>
            <w:tcW w:w="557" w:type="dxa"/>
            <w:noWrap/>
          </w:tcPr>
          <w:p w14:paraId="7C76E82A" w14:textId="77777777" w:rsidR="00BF40F5" w:rsidRPr="003D68C3" w:rsidRDefault="00BF40F5">
            <w:pPr>
              <w:pStyle w:val="LinhaTabCentr"/>
            </w:pPr>
            <w:r w:rsidRPr="003D68C3">
              <w:t>C</w:t>
            </w:r>
          </w:p>
        </w:tc>
        <w:tc>
          <w:tcPr>
            <w:tcW w:w="687" w:type="dxa"/>
            <w:noWrap/>
          </w:tcPr>
          <w:p w14:paraId="78B594E1" w14:textId="77777777" w:rsidR="00BF40F5" w:rsidRPr="003D68C3" w:rsidRDefault="00BF40F5">
            <w:pPr>
              <w:pStyle w:val="LinhaTabCentr"/>
            </w:pPr>
            <w:r w:rsidRPr="003D68C3">
              <w:t>0-1</w:t>
            </w:r>
          </w:p>
        </w:tc>
        <w:tc>
          <w:tcPr>
            <w:tcW w:w="886" w:type="dxa"/>
            <w:noWrap/>
          </w:tcPr>
          <w:p w14:paraId="691D853B" w14:textId="77777777" w:rsidR="00BF40F5" w:rsidRPr="003D68C3" w:rsidRDefault="00BF40F5">
            <w:pPr>
              <w:pStyle w:val="LinhaTabCentr"/>
            </w:pPr>
            <w:r w:rsidRPr="003D68C3">
              <w:t>1-60</w:t>
            </w:r>
          </w:p>
        </w:tc>
        <w:tc>
          <w:tcPr>
            <w:tcW w:w="5213" w:type="dxa"/>
            <w:noWrap/>
          </w:tcPr>
          <w:p w14:paraId="2C8D0E43" w14:textId="77777777" w:rsidR="00BF40F5" w:rsidRPr="003D68C3" w:rsidRDefault="00BF40F5" w:rsidP="00B15F49">
            <w:pPr>
              <w:pStyle w:val="LinhaTabEsq"/>
            </w:pPr>
          </w:p>
        </w:tc>
      </w:tr>
      <w:tr w:rsidR="00BF40F5" w:rsidRPr="00875937" w14:paraId="617C8438" w14:textId="77777777" w:rsidTr="004137D6">
        <w:tc>
          <w:tcPr>
            <w:tcW w:w="685" w:type="dxa"/>
            <w:noWrap/>
          </w:tcPr>
          <w:p w14:paraId="67753257" w14:textId="77777777" w:rsidR="00BF40F5" w:rsidRPr="003D68C3" w:rsidRDefault="00BF40F5" w:rsidP="00B15F49">
            <w:pPr>
              <w:pStyle w:val="LinhaTabCentr"/>
            </w:pPr>
            <w:r w:rsidRPr="003D68C3">
              <w:t>38</w:t>
            </w:r>
          </w:p>
        </w:tc>
        <w:tc>
          <w:tcPr>
            <w:tcW w:w="784" w:type="dxa"/>
            <w:noWrap/>
          </w:tcPr>
          <w:p w14:paraId="1619176A" w14:textId="77777777" w:rsidR="00BF40F5" w:rsidRPr="003D68C3" w:rsidRDefault="00BF40F5">
            <w:pPr>
              <w:pStyle w:val="LinhaTabCentr"/>
            </w:pPr>
            <w:r w:rsidRPr="003D68C3">
              <w:t>C09</w:t>
            </w:r>
          </w:p>
        </w:tc>
        <w:tc>
          <w:tcPr>
            <w:tcW w:w="1666" w:type="dxa"/>
            <w:noWrap/>
          </w:tcPr>
          <w:p w14:paraId="5BA3EEE2" w14:textId="77777777" w:rsidR="00BF40F5" w:rsidRPr="003D68C3" w:rsidRDefault="00BF40F5" w:rsidP="00B15F49">
            <w:pPr>
              <w:pStyle w:val="LinhaTabEsq"/>
            </w:pPr>
            <w:r w:rsidRPr="003D68C3">
              <w:t>xBairro</w:t>
            </w:r>
          </w:p>
        </w:tc>
        <w:tc>
          <w:tcPr>
            <w:tcW w:w="3528" w:type="dxa"/>
            <w:noWrap/>
          </w:tcPr>
          <w:p w14:paraId="3B1048D7" w14:textId="77777777" w:rsidR="00BF40F5" w:rsidRPr="003D68C3" w:rsidRDefault="00BF40F5">
            <w:pPr>
              <w:pStyle w:val="LinhaTabEsq"/>
            </w:pPr>
            <w:r w:rsidRPr="003D68C3">
              <w:t>Bairro</w:t>
            </w:r>
          </w:p>
        </w:tc>
        <w:tc>
          <w:tcPr>
            <w:tcW w:w="466" w:type="dxa"/>
            <w:noWrap/>
          </w:tcPr>
          <w:p w14:paraId="7AC739CB" w14:textId="77777777" w:rsidR="00BF40F5" w:rsidRPr="003D68C3" w:rsidRDefault="00BF40F5" w:rsidP="00B15F49">
            <w:pPr>
              <w:pStyle w:val="LinhaTabCentr"/>
            </w:pPr>
            <w:r w:rsidRPr="003D68C3">
              <w:t>E</w:t>
            </w:r>
          </w:p>
        </w:tc>
        <w:tc>
          <w:tcPr>
            <w:tcW w:w="654" w:type="dxa"/>
            <w:noWrap/>
          </w:tcPr>
          <w:p w14:paraId="48010AD8" w14:textId="77777777" w:rsidR="00BF40F5" w:rsidRPr="003D68C3" w:rsidRDefault="00BF40F5">
            <w:pPr>
              <w:pStyle w:val="LinhaTabCentr"/>
            </w:pPr>
            <w:r w:rsidRPr="003D68C3">
              <w:t>C05</w:t>
            </w:r>
          </w:p>
        </w:tc>
        <w:tc>
          <w:tcPr>
            <w:tcW w:w="557" w:type="dxa"/>
            <w:noWrap/>
          </w:tcPr>
          <w:p w14:paraId="6B09E219" w14:textId="77777777" w:rsidR="00BF40F5" w:rsidRPr="003D68C3" w:rsidRDefault="00BF40F5">
            <w:pPr>
              <w:pStyle w:val="LinhaTabCentr"/>
            </w:pPr>
            <w:r w:rsidRPr="003D68C3">
              <w:t>C</w:t>
            </w:r>
          </w:p>
        </w:tc>
        <w:tc>
          <w:tcPr>
            <w:tcW w:w="687" w:type="dxa"/>
            <w:noWrap/>
          </w:tcPr>
          <w:p w14:paraId="7533CCEB" w14:textId="77777777" w:rsidR="00BF40F5" w:rsidRPr="003D68C3" w:rsidRDefault="00BF40F5">
            <w:pPr>
              <w:pStyle w:val="LinhaTabCentr"/>
            </w:pPr>
            <w:r w:rsidRPr="003D68C3">
              <w:t>1-1</w:t>
            </w:r>
          </w:p>
        </w:tc>
        <w:tc>
          <w:tcPr>
            <w:tcW w:w="886" w:type="dxa"/>
            <w:noWrap/>
          </w:tcPr>
          <w:p w14:paraId="5F494CAE" w14:textId="77777777" w:rsidR="00BF40F5" w:rsidRPr="003D68C3" w:rsidRDefault="00BF40F5">
            <w:pPr>
              <w:pStyle w:val="LinhaTabCentr"/>
            </w:pPr>
            <w:r w:rsidRPr="003D68C3">
              <w:t>2-60</w:t>
            </w:r>
          </w:p>
        </w:tc>
        <w:tc>
          <w:tcPr>
            <w:tcW w:w="5213" w:type="dxa"/>
            <w:noWrap/>
          </w:tcPr>
          <w:p w14:paraId="1A0F8C0D" w14:textId="77777777" w:rsidR="00BF40F5" w:rsidRPr="003D68C3" w:rsidRDefault="00BF40F5" w:rsidP="00B15F49">
            <w:pPr>
              <w:pStyle w:val="LinhaTabEsq"/>
            </w:pPr>
          </w:p>
        </w:tc>
      </w:tr>
      <w:tr w:rsidR="00BF40F5" w:rsidRPr="00875937" w14:paraId="3460E917" w14:textId="77777777" w:rsidTr="004137D6">
        <w:tc>
          <w:tcPr>
            <w:tcW w:w="685" w:type="dxa"/>
            <w:noWrap/>
          </w:tcPr>
          <w:p w14:paraId="00E94CB6" w14:textId="77777777" w:rsidR="00BF40F5" w:rsidRPr="003D68C3" w:rsidRDefault="00BF40F5" w:rsidP="00B15F49">
            <w:pPr>
              <w:pStyle w:val="LinhaTabCentr"/>
            </w:pPr>
            <w:r w:rsidRPr="003D68C3">
              <w:t>39</w:t>
            </w:r>
          </w:p>
        </w:tc>
        <w:tc>
          <w:tcPr>
            <w:tcW w:w="784" w:type="dxa"/>
            <w:noWrap/>
          </w:tcPr>
          <w:p w14:paraId="113098F8" w14:textId="77777777" w:rsidR="00BF40F5" w:rsidRPr="003D68C3" w:rsidRDefault="00BF40F5">
            <w:pPr>
              <w:pStyle w:val="LinhaTabCentr"/>
            </w:pPr>
            <w:r w:rsidRPr="003D68C3">
              <w:t>C10</w:t>
            </w:r>
          </w:p>
        </w:tc>
        <w:tc>
          <w:tcPr>
            <w:tcW w:w="1666" w:type="dxa"/>
            <w:noWrap/>
          </w:tcPr>
          <w:p w14:paraId="10691413" w14:textId="77777777" w:rsidR="00BF40F5" w:rsidRPr="003D68C3" w:rsidRDefault="00BF40F5" w:rsidP="00B15F49">
            <w:pPr>
              <w:pStyle w:val="LinhaTabEsq"/>
            </w:pPr>
            <w:r w:rsidRPr="003D68C3">
              <w:t>cMun</w:t>
            </w:r>
          </w:p>
        </w:tc>
        <w:tc>
          <w:tcPr>
            <w:tcW w:w="3528" w:type="dxa"/>
            <w:noWrap/>
          </w:tcPr>
          <w:p w14:paraId="2A33E1CD" w14:textId="77777777" w:rsidR="00BF40F5" w:rsidRPr="003D68C3" w:rsidRDefault="00BF40F5">
            <w:pPr>
              <w:pStyle w:val="LinhaTabEsq"/>
            </w:pPr>
            <w:r w:rsidRPr="003D68C3">
              <w:t>Código do município</w:t>
            </w:r>
          </w:p>
        </w:tc>
        <w:tc>
          <w:tcPr>
            <w:tcW w:w="466" w:type="dxa"/>
            <w:noWrap/>
          </w:tcPr>
          <w:p w14:paraId="236A3CD8" w14:textId="77777777" w:rsidR="00BF40F5" w:rsidRPr="003D68C3" w:rsidRDefault="00BF40F5" w:rsidP="00B15F49">
            <w:pPr>
              <w:pStyle w:val="LinhaTabCentr"/>
            </w:pPr>
            <w:r w:rsidRPr="003D68C3">
              <w:t>E</w:t>
            </w:r>
          </w:p>
        </w:tc>
        <w:tc>
          <w:tcPr>
            <w:tcW w:w="654" w:type="dxa"/>
            <w:noWrap/>
          </w:tcPr>
          <w:p w14:paraId="3DACF19D" w14:textId="77777777" w:rsidR="00BF40F5" w:rsidRPr="003D68C3" w:rsidRDefault="00BF40F5">
            <w:pPr>
              <w:pStyle w:val="LinhaTabCentr"/>
            </w:pPr>
            <w:r w:rsidRPr="003D68C3">
              <w:t>C05</w:t>
            </w:r>
          </w:p>
        </w:tc>
        <w:tc>
          <w:tcPr>
            <w:tcW w:w="557" w:type="dxa"/>
            <w:noWrap/>
          </w:tcPr>
          <w:p w14:paraId="2EBDECA4" w14:textId="77777777" w:rsidR="00BF40F5" w:rsidRPr="003D68C3" w:rsidRDefault="00BF40F5">
            <w:pPr>
              <w:pStyle w:val="LinhaTabCentr"/>
            </w:pPr>
            <w:r w:rsidRPr="003D68C3">
              <w:t>N</w:t>
            </w:r>
          </w:p>
        </w:tc>
        <w:tc>
          <w:tcPr>
            <w:tcW w:w="687" w:type="dxa"/>
            <w:noWrap/>
          </w:tcPr>
          <w:p w14:paraId="472C0E38" w14:textId="77777777" w:rsidR="00BF40F5" w:rsidRPr="003D68C3" w:rsidRDefault="00BF40F5">
            <w:pPr>
              <w:pStyle w:val="LinhaTabCentr"/>
            </w:pPr>
            <w:r w:rsidRPr="003D68C3">
              <w:t>1-1</w:t>
            </w:r>
          </w:p>
        </w:tc>
        <w:tc>
          <w:tcPr>
            <w:tcW w:w="886" w:type="dxa"/>
            <w:noWrap/>
          </w:tcPr>
          <w:p w14:paraId="002A4E7E" w14:textId="77777777" w:rsidR="00BF40F5" w:rsidRPr="003D68C3" w:rsidRDefault="00BF40F5">
            <w:pPr>
              <w:pStyle w:val="LinhaTabCentr"/>
            </w:pPr>
            <w:r w:rsidRPr="003D68C3">
              <w:t>7</w:t>
            </w:r>
          </w:p>
        </w:tc>
        <w:tc>
          <w:tcPr>
            <w:tcW w:w="5213" w:type="dxa"/>
            <w:noWrap/>
          </w:tcPr>
          <w:p w14:paraId="7211EA92" w14:textId="77777777" w:rsidR="00BF40F5" w:rsidRPr="003D68C3" w:rsidRDefault="00BF40F5" w:rsidP="00B15F49">
            <w:pPr>
              <w:pStyle w:val="LinhaTabEsq"/>
            </w:pPr>
            <w:r w:rsidRPr="003D68C3">
              <w:t>Utilizar a Tabela do IBGE (Anexo IX- Tabela de UF, Município e País).</w:t>
            </w:r>
          </w:p>
        </w:tc>
      </w:tr>
      <w:tr w:rsidR="00BF40F5" w:rsidRPr="00875937" w14:paraId="4279C63E" w14:textId="77777777" w:rsidTr="004137D6">
        <w:tc>
          <w:tcPr>
            <w:tcW w:w="685" w:type="dxa"/>
            <w:noWrap/>
          </w:tcPr>
          <w:p w14:paraId="04DAD793" w14:textId="77777777" w:rsidR="00BF40F5" w:rsidRPr="003D68C3" w:rsidRDefault="00BF40F5" w:rsidP="00B15F49">
            <w:pPr>
              <w:pStyle w:val="LinhaTabCentr"/>
            </w:pPr>
            <w:r w:rsidRPr="003D68C3">
              <w:t>40</w:t>
            </w:r>
          </w:p>
        </w:tc>
        <w:tc>
          <w:tcPr>
            <w:tcW w:w="784" w:type="dxa"/>
            <w:noWrap/>
          </w:tcPr>
          <w:p w14:paraId="5A8CC910" w14:textId="77777777" w:rsidR="00BF40F5" w:rsidRPr="003D68C3" w:rsidRDefault="00BF40F5">
            <w:pPr>
              <w:pStyle w:val="LinhaTabCentr"/>
            </w:pPr>
            <w:r w:rsidRPr="003D68C3">
              <w:t>C11</w:t>
            </w:r>
          </w:p>
        </w:tc>
        <w:tc>
          <w:tcPr>
            <w:tcW w:w="1666" w:type="dxa"/>
            <w:noWrap/>
          </w:tcPr>
          <w:p w14:paraId="660A6086" w14:textId="77777777" w:rsidR="00BF40F5" w:rsidRPr="003D68C3" w:rsidRDefault="00BF40F5" w:rsidP="00B15F49">
            <w:pPr>
              <w:pStyle w:val="LinhaTabEsq"/>
            </w:pPr>
            <w:r w:rsidRPr="003D68C3">
              <w:t>xMun</w:t>
            </w:r>
          </w:p>
        </w:tc>
        <w:tc>
          <w:tcPr>
            <w:tcW w:w="3528" w:type="dxa"/>
            <w:noWrap/>
          </w:tcPr>
          <w:p w14:paraId="3725DC3B" w14:textId="77777777" w:rsidR="00BF40F5" w:rsidRPr="003D68C3" w:rsidRDefault="00BF40F5">
            <w:pPr>
              <w:pStyle w:val="LinhaTabEsq"/>
            </w:pPr>
            <w:r w:rsidRPr="003D68C3">
              <w:t>Nome do município</w:t>
            </w:r>
          </w:p>
        </w:tc>
        <w:tc>
          <w:tcPr>
            <w:tcW w:w="466" w:type="dxa"/>
            <w:noWrap/>
          </w:tcPr>
          <w:p w14:paraId="427E9E52" w14:textId="77777777" w:rsidR="00BF40F5" w:rsidRPr="003D68C3" w:rsidRDefault="00BF40F5" w:rsidP="00B15F49">
            <w:pPr>
              <w:pStyle w:val="LinhaTabCentr"/>
            </w:pPr>
            <w:r w:rsidRPr="003D68C3">
              <w:t>E</w:t>
            </w:r>
          </w:p>
        </w:tc>
        <w:tc>
          <w:tcPr>
            <w:tcW w:w="654" w:type="dxa"/>
            <w:noWrap/>
          </w:tcPr>
          <w:p w14:paraId="0E8C964B" w14:textId="77777777" w:rsidR="00BF40F5" w:rsidRPr="003D68C3" w:rsidRDefault="00BF40F5">
            <w:pPr>
              <w:pStyle w:val="LinhaTabCentr"/>
            </w:pPr>
            <w:r w:rsidRPr="003D68C3">
              <w:t>C05</w:t>
            </w:r>
          </w:p>
        </w:tc>
        <w:tc>
          <w:tcPr>
            <w:tcW w:w="557" w:type="dxa"/>
            <w:noWrap/>
          </w:tcPr>
          <w:p w14:paraId="426E814E" w14:textId="77777777" w:rsidR="00BF40F5" w:rsidRPr="003D68C3" w:rsidRDefault="00BF40F5">
            <w:pPr>
              <w:pStyle w:val="LinhaTabCentr"/>
            </w:pPr>
            <w:r w:rsidRPr="003D68C3">
              <w:t>C</w:t>
            </w:r>
          </w:p>
        </w:tc>
        <w:tc>
          <w:tcPr>
            <w:tcW w:w="687" w:type="dxa"/>
            <w:noWrap/>
          </w:tcPr>
          <w:p w14:paraId="246360CF" w14:textId="77777777" w:rsidR="00BF40F5" w:rsidRPr="003D68C3" w:rsidRDefault="00BF40F5">
            <w:pPr>
              <w:pStyle w:val="LinhaTabCentr"/>
            </w:pPr>
            <w:r w:rsidRPr="003D68C3">
              <w:t>1-1</w:t>
            </w:r>
          </w:p>
        </w:tc>
        <w:tc>
          <w:tcPr>
            <w:tcW w:w="886" w:type="dxa"/>
            <w:noWrap/>
          </w:tcPr>
          <w:p w14:paraId="1385A604" w14:textId="77777777" w:rsidR="00BF40F5" w:rsidRPr="003D68C3" w:rsidRDefault="00BF40F5">
            <w:pPr>
              <w:pStyle w:val="LinhaTabCentr"/>
            </w:pPr>
            <w:r w:rsidRPr="003D68C3">
              <w:t>2-60</w:t>
            </w:r>
          </w:p>
        </w:tc>
        <w:tc>
          <w:tcPr>
            <w:tcW w:w="5213" w:type="dxa"/>
            <w:noWrap/>
          </w:tcPr>
          <w:p w14:paraId="093E9F81" w14:textId="77777777" w:rsidR="00BF40F5" w:rsidRPr="003D68C3" w:rsidRDefault="00BF40F5" w:rsidP="00B15F49">
            <w:pPr>
              <w:pStyle w:val="LinhaTabEsq"/>
            </w:pPr>
          </w:p>
        </w:tc>
      </w:tr>
      <w:tr w:rsidR="00BF40F5" w:rsidRPr="00875937" w14:paraId="6A1AA259" w14:textId="77777777" w:rsidTr="004137D6">
        <w:tc>
          <w:tcPr>
            <w:tcW w:w="685" w:type="dxa"/>
            <w:noWrap/>
          </w:tcPr>
          <w:p w14:paraId="54B72312" w14:textId="77777777" w:rsidR="00BF40F5" w:rsidRPr="003D68C3" w:rsidRDefault="00BF40F5" w:rsidP="00B15F49">
            <w:pPr>
              <w:pStyle w:val="LinhaTabCentr"/>
            </w:pPr>
            <w:r w:rsidRPr="003D68C3">
              <w:t>41</w:t>
            </w:r>
          </w:p>
        </w:tc>
        <w:tc>
          <w:tcPr>
            <w:tcW w:w="784" w:type="dxa"/>
            <w:noWrap/>
          </w:tcPr>
          <w:p w14:paraId="10C94E9F" w14:textId="77777777" w:rsidR="00BF40F5" w:rsidRPr="003D68C3" w:rsidRDefault="00BF40F5">
            <w:pPr>
              <w:pStyle w:val="LinhaTabCentr"/>
            </w:pPr>
            <w:r w:rsidRPr="003D68C3">
              <w:t>C12</w:t>
            </w:r>
          </w:p>
        </w:tc>
        <w:tc>
          <w:tcPr>
            <w:tcW w:w="1666" w:type="dxa"/>
            <w:noWrap/>
          </w:tcPr>
          <w:p w14:paraId="15D9DE84" w14:textId="77777777" w:rsidR="00BF40F5" w:rsidRPr="003D68C3" w:rsidRDefault="00BF40F5" w:rsidP="00B15F49">
            <w:pPr>
              <w:pStyle w:val="LinhaTabEsq"/>
            </w:pPr>
            <w:r w:rsidRPr="003D68C3">
              <w:t>UF</w:t>
            </w:r>
          </w:p>
        </w:tc>
        <w:tc>
          <w:tcPr>
            <w:tcW w:w="3528" w:type="dxa"/>
            <w:noWrap/>
          </w:tcPr>
          <w:p w14:paraId="623A1CA2" w14:textId="77777777" w:rsidR="00BF40F5" w:rsidRPr="003D68C3" w:rsidRDefault="00BF40F5">
            <w:pPr>
              <w:pStyle w:val="LinhaTabEsq"/>
            </w:pPr>
            <w:r w:rsidRPr="003D68C3">
              <w:t>Sigla da UF</w:t>
            </w:r>
          </w:p>
        </w:tc>
        <w:tc>
          <w:tcPr>
            <w:tcW w:w="466" w:type="dxa"/>
            <w:noWrap/>
          </w:tcPr>
          <w:p w14:paraId="6A6952E8" w14:textId="77777777" w:rsidR="00BF40F5" w:rsidRPr="003D68C3" w:rsidRDefault="00BF40F5" w:rsidP="00B15F49">
            <w:pPr>
              <w:pStyle w:val="LinhaTabCentr"/>
            </w:pPr>
            <w:r w:rsidRPr="003D68C3">
              <w:t>E</w:t>
            </w:r>
          </w:p>
        </w:tc>
        <w:tc>
          <w:tcPr>
            <w:tcW w:w="654" w:type="dxa"/>
            <w:noWrap/>
          </w:tcPr>
          <w:p w14:paraId="659E893D" w14:textId="77777777" w:rsidR="00BF40F5" w:rsidRPr="003D68C3" w:rsidRDefault="00BF40F5">
            <w:pPr>
              <w:pStyle w:val="LinhaTabCentr"/>
            </w:pPr>
            <w:r w:rsidRPr="003D68C3">
              <w:t>C05</w:t>
            </w:r>
          </w:p>
        </w:tc>
        <w:tc>
          <w:tcPr>
            <w:tcW w:w="557" w:type="dxa"/>
            <w:noWrap/>
          </w:tcPr>
          <w:p w14:paraId="0E03C5C6" w14:textId="77777777" w:rsidR="00BF40F5" w:rsidRPr="003D68C3" w:rsidRDefault="00BF40F5">
            <w:pPr>
              <w:pStyle w:val="LinhaTabCentr"/>
            </w:pPr>
            <w:r w:rsidRPr="003D68C3">
              <w:t>C</w:t>
            </w:r>
          </w:p>
        </w:tc>
        <w:tc>
          <w:tcPr>
            <w:tcW w:w="687" w:type="dxa"/>
            <w:noWrap/>
          </w:tcPr>
          <w:p w14:paraId="41C703E3" w14:textId="77777777" w:rsidR="00BF40F5" w:rsidRPr="003D68C3" w:rsidRDefault="00BF40F5">
            <w:pPr>
              <w:pStyle w:val="LinhaTabCentr"/>
            </w:pPr>
            <w:r w:rsidRPr="003D68C3">
              <w:t>1-1</w:t>
            </w:r>
          </w:p>
        </w:tc>
        <w:tc>
          <w:tcPr>
            <w:tcW w:w="886" w:type="dxa"/>
            <w:noWrap/>
          </w:tcPr>
          <w:p w14:paraId="0AECF5D5" w14:textId="77777777" w:rsidR="00BF40F5" w:rsidRPr="003D68C3" w:rsidRDefault="00BF40F5">
            <w:pPr>
              <w:pStyle w:val="LinhaTabCentr"/>
            </w:pPr>
            <w:r w:rsidRPr="003D68C3">
              <w:t>2</w:t>
            </w:r>
          </w:p>
        </w:tc>
        <w:tc>
          <w:tcPr>
            <w:tcW w:w="5213" w:type="dxa"/>
            <w:noWrap/>
          </w:tcPr>
          <w:p w14:paraId="3F9FA21A" w14:textId="77777777" w:rsidR="00BF40F5" w:rsidRPr="003D68C3" w:rsidRDefault="00BF40F5" w:rsidP="00B15F49">
            <w:pPr>
              <w:pStyle w:val="LinhaTabEsq"/>
            </w:pPr>
          </w:p>
        </w:tc>
      </w:tr>
      <w:tr w:rsidR="00BF40F5" w:rsidRPr="00875937" w14:paraId="07428163" w14:textId="77777777" w:rsidTr="004137D6">
        <w:tc>
          <w:tcPr>
            <w:tcW w:w="685" w:type="dxa"/>
            <w:noWrap/>
          </w:tcPr>
          <w:p w14:paraId="1AD3278C" w14:textId="77777777" w:rsidR="00BF40F5" w:rsidRPr="003D68C3" w:rsidRDefault="00BF40F5" w:rsidP="00B15F49">
            <w:pPr>
              <w:pStyle w:val="LinhaTabCentr"/>
            </w:pPr>
            <w:r w:rsidRPr="003D68C3">
              <w:t>42</w:t>
            </w:r>
          </w:p>
        </w:tc>
        <w:tc>
          <w:tcPr>
            <w:tcW w:w="784" w:type="dxa"/>
            <w:noWrap/>
          </w:tcPr>
          <w:p w14:paraId="31A0D8F6" w14:textId="77777777" w:rsidR="00BF40F5" w:rsidRPr="003D68C3" w:rsidRDefault="00BF40F5">
            <w:pPr>
              <w:pStyle w:val="LinhaTabCentr"/>
            </w:pPr>
            <w:r w:rsidRPr="003D68C3">
              <w:t>C13</w:t>
            </w:r>
          </w:p>
        </w:tc>
        <w:tc>
          <w:tcPr>
            <w:tcW w:w="1666" w:type="dxa"/>
            <w:noWrap/>
          </w:tcPr>
          <w:p w14:paraId="02B02A91" w14:textId="77777777" w:rsidR="00BF40F5" w:rsidRPr="003D68C3" w:rsidRDefault="00BF40F5" w:rsidP="00B15F49">
            <w:pPr>
              <w:pStyle w:val="LinhaTabEsq"/>
            </w:pPr>
            <w:r w:rsidRPr="003D68C3">
              <w:t>CEP</w:t>
            </w:r>
          </w:p>
        </w:tc>
        <w:tc>
          <w:tcPr>
            <w:tcW w:w="3528" w:type="dxa"/>
            <w:noWrap/>
          </w:tcPr>
          <w:p w14:paraId="3B5D9DF2" w14:textId="77777777" w:rsidR="00BF40F5" w:rsidRPr="003D68C3" w:rsidRDefault="00BF40F5">
            <w:pPr>
              <w:pStyle w:val="LinhaTabEsq"/>
            </w:pPr>
            <w:r w:rsidRPr="003D68C3">
              <w:t>Código do CEP</w:t>
            </w:r>
          </w:p>
        </w:tc>
        <w:tc>
          <w:tcPr>
            <w:tcW w:w="466" w:type="dxa"/>
            <w:noWrap/>
          </w:tcPr>
          <w:p w14:paraId="11811946" w14:textId="77777777" w:rsidR="00BF40F5" w:rsidRPr="003D68C3" w:rsidRDefault="00BF40F5" w:rsidP="00B15F49">
            <w:pPr>
              <w:pStyle w:val="LinhaTabCentr"/>
            </w:pPr>
            <w:r w:rsidRPr="003D68C3">
              <w:t>E</w:t>
            </w:r>
          </w:p>
        </w:tc>
        <w:tc>
          <w:tcPr>
            <w:tcW w:w="654" w:type="dxa"/>
            <w:noWrap/>
          </w:tcPr>
          <w:p w14:paraId="20B33A12" w14:textId="77777777" w:rsidR="00BF40F5" w:rsidRPr="003D68C3" w:rsidRDefault="00BF40F5">
            <w:pPr>
              <w:pStyle w:val="LinhaTabCentr"/>
            </w:pPr>
            <w:r w:rsidRPr="003D68C3">
              <w:t>C05</w:t>
            </w:r>
          </w:p>
        </w:tc>
        <w:tc>
          <w:tcPr>
            <w:tcW w:w="557" w:type="dxa"/>
            <w:noWrap/>
          </w:tcPr>
          <w:p w14:paraId="16C77B64" w14:textId="77777777" w:rsidR="00BF40F5" w:rsidRPr="003D68C3" w:rsidRDefault="00BF40F5">
            <w:pPr>
              <w:pStyle w:val="LinhaTabCentr"/>
            </w:pPr>
            <w:r w:rsidRPr="003D68C3">
              <w:t>N</w:t>
            </w:r>
          </w:p>
        </w:tc>
        <w:tc>
          <w:tcPr>
            <w:tcW w:w="687" w:type="dxa"/>
            <w:noWrap/>
          </w:tcPr>
          <w:p w14:paraId="7DD55D4D" w14:textId="77777777" w:rsidR="00BF40F5" w:rsidRPr="003D68C3" w:rsidRDefault="00BF40F5">
            <w:pPr>
              <w:pStyle w:val="LinhaTabCentr"/>
            </w:pPr>
            <w:r w:rsidRPr="003D68C3">
              <w:t>1-1</w:t>
            </w:r>
          </w:p>
        </w:tc>
        <w:tc>
          <w:tcPr>
            <w:tcW w:w="886" w:type="dxa"/>
            <w:noWrap/>
          </w:tcPr>
          <w:p w14:paraId="7D695917" w14:textId="77777777" w:rsidR="00BF40F5" w:rsidRPr="003D68C3" w:rsidRDefault="00BF40F5">
            <w:pPr>
              <w:pStyle w:val="LinhaTabCentr"/>
            </w:pPr>
            <w:r w:rsidRPr="003D68C3">
              <w:t>8</w:t>
            </w:r>
          </w:p>
        </w:tc>
        <w:tc>
          <w:tcPr>
            <w:tcW w:w="5213" w:type="dxa"/>
            <w:noWrap/>
          </w:tcPr>
          <w:p w14:paraId="4D8BCCF4" w14:textId="6D9F8094" w:rsidR="00BF40F5" w:rsidRPr="003D68C3" w:rsidRDefault="00BF40F5" w:rsidP="00B15F49">
            <w:pPr>
              <w:pStyle w:val="LinhaTabEsq"/>
            </w:pPr>
            <w:r w:rsidRPr="003D68C3">
              <w:t xml:space="preserve">Informar os zeros não significativos. (NT </w:t>
            </w:r>
            <w:r w:rsidR="00AE5907">
              <w:t>2011/0</w:t>
            </w:r>
            <w:r w:rsidR="008E5B6C">
              <w:t>04</w:t>
            </w:r>
            <w:r w:rsidRPr="003D68C3">
              <w:t>)</w:t>
            </w:r>
          </w:p>
        </w:tc>
      </w:tr>
      <w:tr w:rsidR="00BF40F5" w:rsidRPr="00875937" w14:paraId="1A9D8472" w14:textId="77777777" w:rsidTr="004137D6">
        <w:tc>
          <w:tcPr>
            <w:tcW w:w="685" w:type="dxa"/>
            <w:noWrap/>
          </w:tcPr>
          <w:p w14:paraId="1D6A7727" w14:textId="77777777" w:rsidR="00BF40F5" w:rsidRPr="003D68C3" w:rsidRDefault="00BF40F5" w:rsidP="00B15F49">
            <w:pPr>
              <w:pStyle w:val="LinhaTabCentr"/>
            </w:pPr>
            <w:r w:rsidRPr="003D68C3">
              <w:t>43</w:t>
            </w:r>
          </w:p>
        </w:tc>
        <w:tc>
          <w:tcPr>
            <w:tcW w:w="784" w:type="dxa"/>
            <w:noWrap/>
          </w:tcPr>
          <w:p w14:paraId="1869D1E3" w14:textId="77777777" w:rsidR="00BF40F5" w:rsidRPr="003D68C3" w:rsidRDefault="00BF40F5">
            <w:pPr>
              <w:pStyle w:val="LinhaTabCentr"/>
            </w:pPr>
            <w:r w:rsidRPr="003D68C3">
              <w:t>C14</w:t>
            </w:r>
          </w:p>
        </w:tc>
        <w:tc>
          <w:tcPr>
            <w:tcW w:w="1666" w:type="dxa"/>
            <w:noWrap/>
          </w:tcPr>
          <w:p w14:paraId="2EA5A637" w14:textId="77777777" w:rsidR="00BF40F5" w:rsidRPr="003D68C3" w:rsidRDefault="00BF40F5" w:rsidP="00B15F49">
            <w:pPr>
              <w:pStyle w:val="LinhaTabEsq"/>
            </w:pPr>
            <w:r w:rsidRPr="003D68C3">
              <w:t>cPais</w:t>
            </w:r>
          </w:p>
        </w:tc>
        <w:tc>
          <w:tcPr>
            <w:tcW w:w="3528" w:type="dxa"/>
            <w:noWrap/>
          </w:tcPr>
          <w:p w14:paraId="23E66107" w14:textId="77777777" w:rsidR="00BF40F5" w:rsidRPr="003D68C3" w:rsidRDefault="00BF40F5">
            <w:pPr>
              <w:pStyle w:val="LinhaTabEsq"/>
            </w:pPr>
            <w:r w:rsidRPr="003D68C3">
              <w:t>Código do País</w:t>
            </w:r>
          </w:p>
        </w:tc>
        <w:tc>
          <w:tcPr>
            <w:tcW w:w="466" w:type="dxa"/>
            <w:noWrap/>
          </w:tcPr>
          <w:p w14:paraId="5825033D" w14:textId="77777777" w:rsidR="00BF40F5" w:rsidRPr="003D68C3" w:rsidRDefault="00BF40F5" w:rsidP="00B15F49">
            <w:pPr>
              <w:pStyle w:val="LinhaTabCentr"/>
            </w:pPr>
            <w:r w:rsidRPr="003D68C3">
              <w:t>E</w:t>
            </w:r>
          </w:p>
        </w:tc>
        <w:tc>
          <w:tcPr>
            <w:tcW w:w="654" w:type="dxa"/>
            <w:noWrap/>
          </w:tcPr>
          <w:p w14:paraId="1EFA0FC2" w14:textId="77777777" w:rsidR="00BF40F5" w:rsidRPr="003D68C3" w:rsidRDefault="00BF40F5">
            <w:pPr>
              <w:pStyle w:val="LinhaTabCentr"/>
            </w:pPr>
            <w:r w:rsidRPr="003D68C3">
              <w:t>C05</w:t>
            </w:r>
          </w:p>
        </w:tc>
        <w:tc>
          <w:tcPr>
            <w:tcW w:w="557" w:type="dxa"/>
            <w:noWrap/>
          </w:tcPr>
          <w:p w14:paraId="7A3B3BB9" w14:textId="77777777" w:rsidR="00BF40F5" w:rsidRPr="003D68C3" w:rsidRDefault="00BF40F5">
            <w:pPr>
              <w:pStyle w:val="LinhaTabCentr"/>
            </w:pPr>
            <w:r w:rsidRPr="003D68C3">
              <w:t>N</w:t>
            </w:r>
          </w:p>
        </w:tc>
        <w:tc>
          <w:tcPr>
            <w:tcW w:w="687" w:type="dxa"/>
            <w:noWrap/>
          </w:tcPr>
          <w:p w14:paraId="4D6F1587" w14:textId="77777777" w:rsidR="00BF40F5" w:rsidRPr="003D68C3" w:rsidRDefault="00BF40F5">
            <w:pPr>
              <w:pStyle w:val="LinhaTabCentr"/>
            </w:pPr>
            <w:r w:rsidRPr="003D68C3">
              <w:t>0-1</w:t>
            </w:r>
          </w:p>
        </w:tc>
        <w:tc>
          <w:tcPr>
            <w:tcW w:w="886" w:type="dxa"/>
            <w:noWrap/>
          </w:tcPr>
          <w:p w14:paraId="3999B67B" w14:textId="77777777" w:rsidR="00BF40F5" w:rsidRPr="003D68C3" w:rsidRDefault="00BF40F5">
            <w:pPr>
              <w:pStyle w:val="LinhaTabCentr"/>
            </w:pPr>
            <w:r w:rsidRPr="003D68C3">
              <w:t>4</w:t>
            </w:r>
          </w:p>
        </w:tc>
        <w:tc>
          <w:tcPr>
            <w:tcW w:w="5213" w:type="dxa"/>
            <w:noWrap/>
          </w:tcPr>
          <w:p w14:paraId="58FA6FBD" w14:textId="77777777" w:rsidR="00BF40F5" w:rsidRPr="003D68C3" w:rsidRDefault="00BF40F5" w:rsidP="00B15F49">
            <w:pPr>
              <w:pStyle w:val="LinhaTabEsq"/>
            </w:pPr>
            <w:r w:rsidRPr="003D68C3">
              <w:t>1058=Brasil</w:t>
            </w:r>
          </w:p>
        </w:tc>
      </w:tr>
      <w:tr w:rsidR="00BF40F5" w:rsidRPr="00875937" w14:paraId="4F7D0F29" w14:textId="77777777" w:rsidTr="004137D6">
        <w:tc>
          <w:tcPr>
            <w:tcW w:w="685" w:type="dxa"/>
            <w:tcBorders>
              <w:bottom w:val="single" w:sz="4" w:space="0" w:color="auto"/>
            </w:tcBorders>
            <w:noWrap/>
          </w:tcPr>
          <w:p w14:paraId="27EEDAA3" w14:textId="77777777" w:rsidR="00BF40F5" w:rsidRPr="003D68C3" w:rsidRDefault="00BF40F5" w:rsidP="00B15F49">
            <w:pPr>
              <w:pStyle w:val="LinhaTabCentr"/>
            </w:pPr>
            <w:r w:rsidRPr="003D68C3">
              <w:t>44</w:t>
            </w:r>
          </w:p>
        </w:tc>
        <w:tc>
          <w:tcPr>
            <w:tcW w:w="784" w:type="dxa"/>
            <w:tcBorders>
              <w:bottom w:val="single" w:sz="4" w:space="0" w:color="auto"/>
            </w:tcBorders>
            <w:noWrap/>
          </w:tcPr>
          <w:p w14:paraId="11467529" w14:textId="77777777" w:rsidR="00BF40F5" w:rsidRPr="003D68C3" w:rsidRDefault="00BF40F5">
            <w:pPr>
              <w:pStyle w:val="LinhaTabCentr"/>
            </w:pPr>
            <w:r w:rsidRPr="003D68C3">
              <w:t>C15</w:t>
            </w:r>
          </w:p>
        </w:tc>
        <w:tc>
          <w:tcPr>
            <w:tcW w:w="1666" w:type="dxa"/>
            <w:tcBorders>
              <w:bottom w:val="single" w:sz="4" w:space="0" w:color="auto"/>
            </w:tcBorders>
            <w:noWrap/>
          </w:tcPr>
          <w:p w14:paraId="5709667B" w14:textId="77777777" w:rsidR="00BF40F5" w:rsidRPr="003D68C3" w:rsidRDefault="00BF40F5" w:rsidP="00B15F49">
            <w:pPr>
              <w:pStyle w:val="LinhaTabEsq"/>
            </w:pPr>
            <w:r w:rsidRPr="003D68C3">
              <w:t>xPais</w:t>
            </w:r>
          </w:p>
        </w:tc>
        <w:tc>
          <w:tcPr>
            <w:tcW w:w="3528" w:type="dxa"/>
            <w:tcBorders>
              <w:bottom w:val="single" w:sz="4" w:space="0" w:color="auto"/>
            </w:tcBorders>
            <w:noWrap/>
          </w:tcPr>
          <w:p w14:paraId="1EAD6C8E" w14:textId="77777777" w:rsidR="00BF40F5" w:rsidRPr="003D68C3" w:rsidRDefault="00BF40F5">
            <w:pPr>
              <w:pStyle w:val="LinhaTabEsq"/>
            </w:pPr>
            <w:r w:rsidRPr="003D68C3">
              <w:t>Nome do País</w:t>
            </w:r>
          </w:p>
        </w:tc>
        <w:tc>
          <w:tcPr>
            <w:tcW w:w="466" w:type="dxa"/>
            <w:tcBorders>
              <w:bottom w:val="single" w:sz="4" w:space="0" w:color="auto"/>
            </w:tcBorders>
            <w:noWrap/>
          </w:tcPr>
          <w:p w14:paraId="7E2A3E54"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35A605F1" w14:textId="77777777" w:rsidR="00BF40F5" w:rsidRPr="003D68C3" w:rsidRDefault="00BF40F5">
            <w:pPr>
              <w:pStyle w:val="LinhaTabCentr"/>
            </w:pPr>
            <w:r w:rsidRPr="003D68C3">
              <w:t>C05</w:t>
            </w:r>
          </w:p>
        </w:tc>
        <w:tc>
          <w:tcPr>
            <w:tcW w:w="557" w:type="dxa"/>
            <w:tcBorders>
              <w:bottom w:val="single" w:sz="4" w:space="0" w:color="auto"/>
            </w:tcBorders>
            <w:noWrap/>
          </w:tcPr>
          <w:p w14:paraId="3D3EB7E8" w14:textId="77777777" w:rsidR="00BF40F5" w:rsidRPr="003D68C3" w:rsidRDefault="00BF40F5">
            <w:pPr>
              <w:pStyle w:val="LinhaTabCentr"/>
            </w:pPr>
            <w:r w:rsidRPr="003D68C3">
              <w:t>C</w:t>
            </w:r>
          </w:p>
        </w:tc>
        <w:tc>
          <w:tcPr>
            <w:tcW w:w="687" w:type="dxa"/>
            <w:tcBorders>
              <w:bottom w:val="single" w:sz="4" w:space="0" w:color="auto"/>
            </w:tcBorders>
            <w:noWrap/>
          </w:tcPr>
          <w:p w14:paraId="2A221274" w14:textId="77777777" w:rsidR="00BF40F5" w:rsidRPr="003D68C3" w:rsidRDefault="00BF40F5">
            <w:pPr>
              <w:pStyle w:val="LinhaTabCentr"/>
            </w:pPr>
            <w:r w:rsidRPr="003D68C3">
              <w:t>0-1</w:t>
            </w:r>
          </w:p>
        </w:tc>
        <w:tc>
          <w:tcPr>
            <w:tcW w:w="886" w:type="dxa"/>
            <w:tcBorders>
              <w:bottom w:val="single" w:sz="4" w:space="0" w:color="auto"/>
            </w:tcBorders>
            <w:noWrap/>
          </w:tcPr>
          <w:p w14:paraId="782AB771" w14:textId="77777777" w:rsidR="00BF40F5" w:rsidRPr="003D68C3" w:rsidRDefault="00BF40F5">
            <w:pPr>
              <w:pStyle w:val="LinhaTabCentr"/>
            </w:pPr>
            <w:r w:rsidRPr="003D68C3">
              <w:t>1-60</w:t>
            </w:r>
          </w:p>
        </w:tc>
        <w:tc>
          <w:tcPr>
            <w:tcW w:w="5213" w:type="dxa"/>
            <w:tcBorders>
              <w:bottom w:val="single" w:sz="4" w:space="0" w:color="auto"/>
            </w:tcBorders>
            <w:noWrap/>
          </w:tcPr>
          <w:p w14:paraId="19CC58F3" w14:textId="77777777" w:rsidR="00BF40F5" w:rsidRPr="003D68C3" w:rsidRDefault="00BF40F5" w:rsidP="00B15F49">
            <w:pPr>
              <w:pStyle w:val="LinhaTabEsq"/>
            </w:pPr>
            <w:r w:rsidRPr="003D68C3">
              <w:t>Brasil ou BRASIL</w:t>
            </w:r>
          </w:p>
        </w:tc>
      </w:tr>
      <w:tr w:rsidR="00BF40F5" w:rsidRPr="00875937" w14:paraId="08ED077C" w14:textId="77777777" w:rsidTr="004137D6">
        <w:tc>
          <w:tcPr>
            <w:tcW w:w="685" w:type="dxa"/>
            <w:tcBorders>
              <w:top w:val="single" w:sz="4" w:space="0" w:color="auto"/>
              <w:left w:val="single" w:sz="4" w:space="0" w:color="auto"/>
              <w:bottom w:val="single" w:sz="4" w:space="0" w:color="auto"/>
              <w:right w:val="single" w:sz="4" w:space="0" w:color="auto"/>
            </w:tcBorders>
            <w:noWrap/>
          </w:tcPr>
          <w:p w14:paraId="0BBB6A2B" w14:textId="77777777" w:rsidR="00BF40F5" w:rsidRPr="003D68C3" w:rsidRDefault="00BF40F5" w:rsidP="00B15F49">
            <w:pPr>
              <w:pStyle w:val="LinhaTabCentr"/>
            </w:pPr>
            <w:r w:rsidRPr="003D68C3">
              <w:t>45</w:t>
            </w:r>
          </w:p>
        </w:tc>
        <w:tc>
          <w:tcPr>
            <w:tcW w:w="784" w:type="dxa"/>
            <w:tcBorders>
              <w:top w:val="single" w:sz="4" w:space="0" w:color="auto"/>
              <w:left w:val="single" w:sz="4" w:space="0" w:color="auto"/>
              <w:bottom w:val="single" w:sz="4" w:space="0" w:color="auto"/>
              <w:right w:val="single" w:sz="4" w:space="0" w:color="auto"/>
            </w:tcBorders>
            <w:noWrap/>
          </w:tcPr>
          <w:p w14:paraId="2FE4B808" w14:textId="77777777" w:rsidR="00BF40F5" w:rsidRPr="003D68C3" w:rsidRDefault="00BF40F5">
            <w:pPr>
              <w:pStyle w:val="LinhaTabCentr"/>
            </w:pPr>
            <w:r w:rsidRPr="003D68C3">
              <w:t>C16</w:t>
            </w:r>
          </w:p>
        </w:tc>
        <w:tc>
          <w:tcPr>
            <w:tcW w:w="1666" w:type="dxa"/>
            <w:tcBorders>
              <w:top w:val="single" w:sz="4" w:space="0" w:color="auto"/>
              <w:left w:val="single" w:sz="4" w:space="0" w:color="auto"/>
              <w:bottom w:val="single" w:sz="4" w:space="0" w:color="auto"/>
              <w:right w:val="single" w:sz="4" w:space="0" w:color="auto"/>
            </w:tcBorders>
            <w:noWrap/>
          </w:tcPr>
          <w:p w14:paraId="7474DE86" w14:textId="77777777" w:rsidR="00BF40F5" w:rsidRPr="003D68C3" w:rsidRDefault="00BF40F5" w:rsidP="00B15F49">
            <w:pPr>
              <w:pStyle w:val="LinhaTabEsq"/>
            </w:pPr>
            <w:r w:rsidRPr="003D68C3">
              <w:t>fone</w:t>
            </w:r>
          </w:p>
        </w:tc>
        <w:tc>
          <w:tcPr>
            <w:tcW w:w="3528" w:type="dxa"/>
            <w:tcBorders>
              <w:top w:val="single" w:sz="4" w:space="0" w:color="auto"/>
              <w:left w:val="single" w:sz="4" w:space="0" w:color="auto"/>
              <w:bottom w:val="single" w:sz="4" w:space="0" w:color="auto"/>
              <w:right w:val="single" w:sz="4" w:space="0" w:color="auto"/>
            </w:tcBorders>
            <w:noWrap/>
          </w:tcPr>
          <w:p w14:paraId="4289AFCB" w14:textId="77777777" w:rsidR="00BF40F5" w:rsidRPr="003D68C3" w:rsidRDefault="00BF40F5">
            <w:pPr>
              <w:pStyle w:val="LinhaTabEsq"/>
            </w:pPr>
            <w:r w:rsidRPr="003D68C3">
              <w:t>Telefone</w:t>
            </w:r>
          </w:p>
        </w:tc>
        <w:tc>
          <w:tcPr>
            <w:tcW w:w="466" w:type="dxa"/>
            <w:tcBorders>
              <w:top w:val="single" w:sz="4" w:space="0" w:color="auto"/>
              <w:left w:val="single" w:sz="4" w:space="0" w:color="auto"/>
              <w:bottom w:val="single" w:sz="4" w:space="0" w:color="auto"/>
              <w:right w:val="single" w:sz="4" w:space="0" w:color="auto"/>
            </w:tcBorders>
            <w:noWrap/>
          </w:tcPr>
          <w:p w14:paraId="3729D4FD" w14:textId="77777777" w:rsidR="00BF40F5" w:rsidRPr="003D68C3" w:rsidRDefault="00BF40F5" w:rsidP="00B15F49">
            <w:pPr>
              <w:pStyle w:val="LinhaTabCentr"/>
            </w:pPr>
            <w:r w:rsidRPr="003D68C3">
              <w:t>E</w:t>
            </w:r>
          </w:p>
        </w:tc>
        <w:tc>
          <w:tcPr>
            <w:tcW w:w="654" w:type="dxa"/>
            <w:tcBorders>
              <w:top w:val="single" w:sz="4" w:space="0" w:color="auto"/>
              <w:left w:val="single" w:sz="4" w:space="0" w:color="auto"/>
              <w:bottom w:val="single" w:sz="4" w:space="0" w:color="auto"/>
              <w:right w:val="single" w:sz="4" w:space="0" w:color="auto"/>
            </w:tcBorders>
            <w:noWrap/>
          </w:tcPr>
          <w:p w14:paraId="5ADCCA5F" w14:textId="77777777" w:rsidR="00BF40F5" w:rsidRPr="003D68C3" w:rsidRDefault="00BF40F5">
            <w:pPr>
              <w:pStyle w:val="LinhaTabCentr"/>
            </w:pPr>
            <w:r w:rsidRPr="003D68C3">
              <w:t>C05</w:t>
            </w:r>
          </w:p>
        </w:tc>
        <w:tc>
          <w:tcPr>
            <w:tcW w:w="557" w:type="dxa"/>
            <w:tcBorders>
              <w:top w:val="single" w:sz="4" w:space="0" w:color="auto"/>
              <w:left w:val="single" w:sz="4" w:space="0" w:color="auto"/>
              <w:bottom w:val="single" w:sz="4" w:space="0" w:color="auto"/>
              <w:right w:val="single" w:sz="4" w:space="0" w:color="auto"/>
            </w:tcBorders>
            <w:noWrap/>
          </w:tcPr>
          <w:p w14:paraId="634C7DE5" w14:textId="77777777" w:rsidR="00BF40F5" w:rsidRPr="003D68C3" w:rsidRDefault="00BF40F5">
            <w:pPr>
              <w:pStyle w:val="LinhaTabCentr"/>
            </w:pPr>
            <w:r w:rsidRPr="003D68C3">
              <w:t>N</w:t>
            </w:r>
          </w:p>
        </w:tc>
        <w:tc>
          <w:tcPr>
            <w:tcW w:w="687" w:type="dxa"/>
            <w:tcBorders>
              <w:top w:val="single" w:sz="4" w:space="0" w:color="auto"/>
              <w:left w:val="single" w:sz="4" w:space="0" w:color="auto"/>
              <w:bottom w:val="single" w:sz="4" w:space="0" w:color="auto"/>
              <w:right w:val="single" w:sz="4" w:space="0" w:color="auto"/>
            </w:tcBorders>
            <w:noWrap/>
          </w:tcPr>
          <w:p w14:paraId="08869CCD" w14:textId="77777777" w:rsidR="00BF40F5" w:rsidRPr="003D68C3" w:rsidRDefault="00BF40F5">
            <w:pPr>
              <w:pStyle w:val="LinhaTabCentr"/>
            </w:pPr>
            <w:r w:rsidRPr="003D68C3">
              <w:t>0-1</w:t>
            </w:r>
          </w:p>
        </w:tc>
        <w:tc>
          <w:tcPr>
            <w:tcW w:w="886" w:type="dxa"/>
            <w:tcBorders>
              <w:top w:val="single" w:sz="4" w:space="0" w:color="auto"/>
              <w:left w:val="single" w:sz="4" w:space="0" w:color="auto"/>
              <w:bottom w:val="single" w:sz="4" w:space="0" w:color="auto"/>
              <w:right w:val="single" w:sz="4" w:space="0" w:color="auto"/>
            </w:tcBorders>
            <w:noWrap/>
          </w:tcPr>
          <w:p w14:paraId="2F3A1973" w14:textId="77777777" w:rsidR="00BF40F5" w:rsidRPr="003D68C3" w:rsidRDefault="00BF40F5">
            <w:pPr>
              <w:pStyle w:val="LinhaTabCentr"/>
            </w:pPr>
            <w:r w:rsidRPr="003D68C3">
              <w:t>6-14</w:t>
            </w:r>
          </w:p>
        </w:tc>
        <w:tc>
          <w:tcPr>
            <w:tcW w:w="5213" w:type="dxa"/>
            <w:tcBorders>
              <w:top w:val="single" w:sz="4" w:space="0" w:color="auto"/>
              <w:left w:val="single" w:sz="4" w:space="0" w:color="auto"/>
              <w:bottom w:val="single" w:sz="4" w:space="0" w:color="auto"/>
              <w:right w:val="single" w:sz="4" w:space="0" w:color="auto"/>
            </w:tcBorders>
            <w:noWrap/>
          </w:tcPr>
          <w:p w14:paraId="62EF145C" w14:textId="77777777" w:rsidR="00BF40F5" w:rsidRPr="003D68C3" w:rsidRDefault="00BF40F5" w:rsidP="00B15F49">
            <w:pPr>
              <w:pStyle w:val="LinhaTabEsq"/>
            </w:pPr>
            <w:r w:rsidRPr="003D68C3">
              <w:t>Preencher com o Código DDD + número do telefone. Nas operações com exterior é permitido informar o código do país + código da localidade + número do telefone (v2.0)</w:t>
            </w:r>
          </w:p>
        </w:tc>
      </w:tr>
      <w:tr w:rsidR="00BF40F5" w:rsidRPr="00875937" w14:paraId="0379BF6C" w14:textId="77777777" w:rsidTr="004137D6">
        <w:tc>
          <w:tcPr>
            <w:tcW w:w="685" w:type="dxa"/>
            <w:tcBorders>
              <w:top w:val="single" w:sz="4" w:space="0" w:color="auto"/>
              <w:left w:val="single" w:sz="4" w:space="0" w:color="auto"/>
              <w:bottom w:val="single" w:sz="4" w:space="0" w:color="auto"/>
              <w:right w:val="single" w:sz="4" w:space="0" w:color="auto"/>
            </w:tcBorders>
            <w:noWrap/>
          </w:tcPr>
          <w:p w14:paraId="0844CF68" w14:textId="77777777" w:rsidR="00BF40F5" w:rsidRPr="003D68C3" w:rsidRDefault="00BF40F5" w:rsidP="00B15F49">
            <w:pPr>
              <w:pStyle w:val="LinhaTabCentr"/>
            </w:pPr>
            <w:r w:rsidRPr="003D68C3">
              <w:t>46</w:t>
            </w:r>
          </w:p>
        </w:tc>
        <w:tc>
          <w:tcPr>
            <w:tcW w:w="784" w:type="dxa"/>
            <w:tcBorders>
              <w:top w:val="single" w:sz="4" w:space="0" w:color="auto"/>
              <w:left w:val="single" w:sz="4" w:space="0" w:color="auto"/>
              <w:bottom w:val="single" w:sz="4" w:space="0" w:color="auto"/>
              <w:right w:val="single" w:sz="4" w:space="0" w:color="auto"/>
            </w:tcBorders>
            <w:noWrap/>
          </w:tcPr>
          <w:p w14:paraId="52D57477" w14:textId="77777777" w:rsidR="00BF40F5" w:rsidRPr="003D68C3" w:rsidRDefault="00BF40F5">
            <w:pPr>
              <w:pStyle w:val="LinhaTabCentr"/>
            </w:pPr>
            <w:r w:rsidRPr="003D68C3">
              <w:t>C17</w:t>
            </w:r>
          </w:p>
        </w:tc>
        <w:tc>
          <w:tcPr>
            <w:tcW w:w="1666" w:type="dxa"/>
            <w:tcBorders>
              <w:top w:val="single" w:sz="4" w:space="0" w:color="auto"/>
              <w:left w:val="single" w:sz="4" w:space="0" w:color="auto"/>
              <w:bottom w:val="single" w:sz="4" w:space="0" w:color="auto"/>
              <w:right w:val="single" w:sz="4" w:space="0" w:color="auto"/>
            </w:tcBorders>
            <w:noWrap/>
          </w:tcPr>
          <w:p w14:paraId="61E1CF19" w14:textId="77777777" w:rsidR="00BF40F5" w:rsidRPr="003D68C3" w:rsidRDefault="00BF40F5" w:rsidP="00B15F49">
            <w:pPr>
              <w:pStyle w:val="LinhaTabEsq"/>
            </w:pPr>
            <w:r w:rsidRPr="003D68C3">
              <w:t>IE</w:t>
            </w:r>
          </w:p>
        </w:tc>
        <w:tc>
          <w:tcPr>
            <w:tcW w:w="3528" w:type="dxa"/>
            <w:tcBorders>
              <w:top w:val="single" w:sz="4" w:space="0" w:color="auto"/>
              <w:left w:val="single" w:sz="4" w:space="0" w:color="auto"/>
              <w:bottom w:val="single" w:sz="4" w:space="0" w:color="auto"/>
              <w:right w:val="single" w:sz="4" w:space="0" w:color="auto"/>
            </w:tcBorders>
            <w:noWrap/>
          </w:tcPr>
          <w:p w14:paraId="2ED2D211" w14:textId="77777777" w:rsidR="00BF40F5" w:rsidRPr="003D68C3" w:rsidRDefault="00BF40F5">
            <w:pPr>
              <w:pStyle w:val="LinhaTabEsq"/>
            </w:pPr>
            <w:r w:rsidRPr="003D68C3">
              <w:t>Inscrição Estadual do Emitente</w:t>
            </w:r>
          </w:p>
        </w:tc>
        <w:tc>
          <w:tcPr>
            <w:tcW w:w="466" w:type="dxa"/>
            <w:tcBorders>
              <w:top w:val="single" w:sz="4" w:space="0" w:color="auto"/>
              <w:left w:val="single" w:sz="4" w:space="0" w:color="auto"/>
              <w:bottom w:val="single" w:sz="4" w:space="0" w:color="auto"/>
              <w:right w:val="single" w:sz="4" w:space="0" w:color="auto"/>
            </w:tcBorders>
            <w:noWrap/>
          </w:tcPr>
          <w:p w14:paraId="68D1A3CD" w14:textId="77777777" w:rsidR="00BF40F5" w:rsidRPr="003D68C3" w:rsidRDefault="00BF40F5" w:rsidP="00B15F49">
            <w:pPr>
              <w:pStyle w:val="LinhaTabCentr"/>
            </w:pPr>
            <w:r w:rsidRPr="003D68C3">
              <w:t>E</w:t>
            </w:r>
          </w:p>
        </w:tc>
        <w:tc>
          <w:tcPr>
            <w:tcW w:w="654" w:type="dxa"/>
            <w:tcBorders>
              <w:top w:val="single" w:sz="4" w:space="0" w:color="auto"/>
              <w:left w:val="single" w:sz="4" w:space="0" w:color="auto"/>
              <w:bottom w:val="single" w:sz="4" w:space="0" w:color="auto"/>
              <w:right w:val="single" w:sz="4" w:space="0" w:color="auto"/>
            </w:tcBorders>
            <w:noWrap/>
          </w:tcPr>
          <w:p w14:paraId="4D85D034" w14:textId="77777777" w:rsidR="00BF40F5" w:rsidRPr="003D68C3" w:rsidRDefault="00BF40F5">
            <w:pPr>
              <w:pStyle w:val="LinhaTabCentr"/>
            </w:pPr>
            <w:r w:rsidRPr="003D68C3">
              <w:t>C01</w:t>
            </w:r>
          </w:p>
        </w:tc>
        <w:tc>
          <w:tcPr>
            <w:tcW w:w="557" w:type="dxa"/>
            <w:tcBorders>
              <w:top w:val="single" w:sz="4" w:space="0" w:color="auto"/>
              <w:left w:val="single" w:sz="4" w:space="0" w:color="auto"/>
              <w:bottom w:val="single" w:sz="4" w:space="0" w:color="auto"/>
              <w:right w:val="single" w:sz="4" w:space="0" w:color="auto"/>
            </w:tcBorders>
            <w:noWrap/>
          </w:tcPr>
          <w:p w14:paraId="219147D7" w14:textId="77777777" w:rsidR="00BF40F5" w:rsidRPr="003D68C3" w:rsidRDefault="00BF40F5">
            <w:pPr>
              <w:pStyle w:val="LinhaTabCentr"/>
            </w:pPr>
            <w:r w:rsidRPr="003D68C3">
              <w:t>C</w:t>
            </w:r>
          </w:p>
        </w:tc>
        <w:tc>
          <w:tcPr>
            <w:tcW w:w="687" w:type="dxa"/>
            <w:tcBorders>
              <w:top w:val="single" w:sz="4" w:space="0" w:color="auto"/>
              <w:left w:val="single" w:sz="4" w:space="0" w:color="auto"/>
              <w:bottom w:val="single" w:sz="4" w:space="0" w:color="auto"/>
              <w:right w:val="single" w:sz="4" w:space="0" w:color="auto"/>
            </w:tcBorders>
            <w:noWrap/>
          </w:tcPr>
          <w:p w14:paraId="5D7DBAA0" w14:textId="77777777" w:rsidR="00BF40F5" w:rsidRPr="003D68C3" w:rsidRDefault="00BF40F5">
            <w:pPr>
              <w:pStyle w:val="LinhaTabCentr"/>
            </w:pPr>
            <w:r w:rsidRPr="003D68C3">
              <w:t>1-1</w:t>
            </w:r>
          </w:p>
        </w:tc>
        <w:tc>
          <w:tcPr>
            <w:tcW w:w="886" w:type="dxa"/>
            <w:tcBorders>
              <w:top w:val="single" w:sz="4" w:space="0" w:color="auto"/>
              <w:left w:val="single" w:sz="4" w:space="0" w:color="auto"/>
              <w:bottom w:val="single" w:sz="4" w:space="0" w:color="auto"/>
              <w:right w:val="single" w:sz="4" w:space="0" w:color="auto"/>
            </w:tcBorders>
            <w:noWrap/>
          </w:tcPr>
          <w:p w14:paraId="3B6D7CD1" w14:textId="77777777" w:rsidR="00BF40F5" w:rsidRPr="003D68C3" w:rsidRDefault="00BF40F5">
            <w:pPr>
              <w:pStyle w:val="LinhaTabCentr"/>
            </w:pPr>
            <w:r w:rsidRPr="003D68C3">
              <w:t>2-14</w:t>
            </w:r>
          </w:p>
        </w:tc>
        <w:tc>
          <w:tcPr>
            <w:tcW w:w="5213" w:type="dxa"/>
            <w:tcBorders>
              <w:top w:val="single" w:sz="4" w:space="0" w:color="auto"/>
              <w:left w:val="single" w:sz="4" w:space="0" w:color="auto"/>
              <w:bottom w:val="single" w:sz="4" w:space="0" w:color="auto"/>
              <w:right w:val="single" w:sz="4" w:space="0" w:color="auto"/>
            </w:tcBorders>
            <w:noWrap/>
          </w:tcPr>
          <w:p w14:paraId="725A3EF5" w14:textId="77777777" w:rsidR="00BF40F5" w:rsidRPr="003D68C3" w:rsidRDefault="00BF40F5" w:rsidP="00B15F49">
            <w:pPr>
              <w:pStyle w:val="LinhaTabEsq"/>
            </w:pPr>
            <w:r w:rsidRPr="003D68C3">
              <w:t>Informar somente os algarismos, sem os caracteres de formatação (ponto, barra, hífen, etc.).</w:t>
            </w:r>
          </w:p>
          <w:p w14:paraId="0B2E1F77" w14:textId="3D9A4796" w:rsidR="00BF40F5" w:rsidRPr="003D68C3" w:rsidRDefault="00BF40F5">
            <w:pPr>
              <w:pStyle w:val="LinhaTabEsq"/>
            </w:pPr>
            <w:r w:rsidRPr="003D68C3">
              <w:t>Na emissão de NF-e Avulsa pode ser informado o literal “ISENTO” para os contribuintes do ICMS isentos de inscrição no Cadastro de Contribuintes de ICMS.</w:t>
            </w:r>
          </w:p>
        </w:tc>
      </w:tr>
      <w:tr w:rsidR="00BF40F5" w:rsidRPr="00875937" w14:paraId="44F91B24" w14:textId="77777777" w:rsidTr="004137D6">
        <w:tc>
          <w:tcPr>
            <w:tcW w:w="685" w:type="dxa"/>
            <w:tcBorders>
              <w:top w:val="single" w:sz="4" w:space="0" w:color="auto"/>
            </w:tcBorders>
            <w:noWrap/>
          </w:tcPr>
          <w:p w14:paraId="70B145A2" w14:textId="77777777" w:rsidR="00BF40F5" w:rsidRPr="003D68C3" w:rsidRDefault="00BF40F5" w:rsidP="00B15F49">
            <w:pPr>
              <w:pStyle w:val="LinhaTabCentr"/>
            </w:pPr>
            <w:r w:rsidRPr="003D68C3">
              <w:t>47</w:t>
            </w:r>
          </w:p>
        </w:tc>
        <w:tc>
          <w:tcPr>
            <w:tcW w:w="784" w:type="dxa"/>
            <w:tcBorders>
              <w:top w:val="single" w:sz="4" w:space="0" w:color="auto"/>
            </w:tcBorders>
            <w:noWrap/>
          </w:tcPr>
          <w:p w14:paraId="5BC948EB" w14:textId="77777777" w:rsidR="00BF40F5" w:rsidRPr="003D68C3" w:rsidRDefault="00BF40F5">
            <w:pPr>
              <w:pStyle w:val="LinhaTabCentr"/>
            </w:pPr>
            <w:r w:rsidRPr="003D68C3">
              <w:t>C18</w:t>
            </w:r>
          </w:p>
        </w:tc>
        <w:tc>
          <w:tcPr>
            <w:tcW w:w="1666" w:type="dxa"/>
            <w:tcBorders>
              <w:top w:val="single" w:sz="4" w:space="0" w:color="auto"/>
            </w:tcBorders>
            <w:noWrap/>
          </w:tcPr>
          <w:p w14:paraId="53FF3CF5" w14:textId="77777777" w:rsidR="00BF40F5" w:rsidRPr="003D68C3" w:rsidRDefault="00BF40F5" w:rsidP="00B15F49">
            <w:pPr>
              <w:pStyle w:val="LinhaTabEsq"/>
            </w:pPr>
            <w:r w:rsidRPr="003D68C3">
              <w:t>IEST</w:t>
            </w:r>
          </w:p>
        </w:tc>
        <w:tc>
          <w:tcPr>
            <w:tcW w:w="3528" w:type="dxa"/>
            <w:tcBorders>
              <w:top w:val="single" w:sz="4" w:space="0" w:color="auto"/>
            </w:tcBorders>
            <w:noWrap/>
          </w:tcPr>
          <w:p w14:paraId="01D257D4" w14:textId="77777777" w:rsidR="00BF40F5" w:rsidRPr="003D68C3" w:rsidRDefault="00BF40F5">
            <w:pPr>
              <w:pStyle w:val="LinhaTabEsq"/>
            </w:pPr>
            <w:r w:rsidRPr="003D68C3">
              <w:t>IE do Substituto Tributário</w:t>
            </w:r>
          </w:p>
        </w:tc>
        <w:tc>
          <w:tcPr>
            <w:tcW w:w="466" w:type="dxa"/>
            <w:tcBorders>
              <w:top w:val="single" w:sz="4" w:space="0" w:color="auto"/>
            </w:tcBorders>
            <w:noWrap/>
          </w:tcPr>
          <w:p w14:paraId="7D8004CD" w14:textId="77777777" w:rsidR="00BF40F5" w:rsidRPr="003D68C3" w:rsidRDefault="00BF40F5" w:rsidP="00B15F49">
            <w:pPr>
              <w:pStyle w:val="LinhaTabCentr"/>
            </w:pPr>
            <w:r w:rsidRPr="003D68C3">
              <w:t>E</w:t>
            </w:r>
          </w:p>
        </w:tc>
        <w:tc>
          <w:tcPr>
            <w:tcW w:w="654" w:type="dxa"/>
            <w:tcBorders>
              <w:top w:val="single" w:sz="4" w:space="0" w:color="auto"/>
            </w:tcBorders>
            <w:noWrap/>
          </w:tcPr>
          <w:p w14:paraId="334533CC" w14:textId="77777777" w:rsidR="00BF40F5" w:rsidRPr="003D68C3" w:rsidRDefault="00BF40F5">
            <w:pPr>
              <w:pStyle w:val="LinhaTabCentr"/>
            </w:pPr>
            <w:r w:rsidRPr="003D68C3">
              <w:t>C01</w:t>
            </w:r>
          </w:p>
        </w:tc>
        <w:tc>
          <w:tcPr>
            <w:tcW w:w="557" w:type="dxa"/>
            <w:tcBorders>
              <w:top w:val="single" w:sz="4" w:space="0" w:color="auto"/>
            </w:tcBorders>
            <w:noWrap/>
          </w:tcPr>
          <w:p w14:paraId="00E0E551" w14:textId="77777777" w:rsidR="00BF40F5" w:rsidRPr="003D68C3" w:rsidRDefault="00BF40F5">
            <w:pPr>
              <w:pStyle w:val="LinhaTabCentr"/>
            </w:pPr>
            <w:r w:rsidRPr="003D68C3">
              <w:t>N</w:t>
            </w:r>
          </w:p>
        </w:tc>
        <w:tc>
          <w:tcPr>
            <w:tcW w:w="687" w:type="dxa"/>
            <w:tcBorders>
              <w:top w:val="single" w:sz="4" w:space="0" w:color="auto"/>
            </w:tcBorders>
            <w:noWrap/>
          </w:tcPr>
          <w:p w14:paraId="4EC9FD7C" w14:textId="77777777" w:rsidR="00BF40F5" w:rsidRPr="003D68C3" w:rsidRDefault="00BF40F5">
            <w:pPr>
              <w:pStyle w:val="LinhaTabCentr"/>
            </w:pPr>
            <w:r w:rsidRPr="003D68C3">
              <w:t>0-1</w:t>
            </w:r>
          </w:p>
        </w:tc>
        <w:tc>
          <w:tcPr>
            <w:tcW w:w="886" w:type="dxa"/>
            <w:tcBorders>
              <w:top w:val="single" w:sz="4" w:space="0" w:color="auto"/>
            </w:tcBorders>
            <w:noWrap/>
          </w:tcPr>
          <w:p w14:paraId="360E6C91" w14:textId="77777777" w:rsidR="00BF40F5" w:rsidRPr="003D68C3" w:rsidRDefault="00BF40F5">
            <w:pPr>
              <w:pStyle w:val="LinhaTabCentr"/>
            </w:pPr>
            <w:r w:rsidRPr="003D68C3">
              <w:t>2-14</w:t>
            </w:r>
          </w:p>
        </w:tc>
        <w:tc>
          <w:tcPr>
            <w:tcW w:w="5213" w:type="dxa"/>
            <w:tcBorders>
              <w:top w:val="single" w:sz="4" w:space="0" w:color="auto"/>
            </w:tcBorders>
            <w:noWrap/>
          </w:tcPr>
          <w:p w14:paraId="6267D8E8" w14:textId="77777777" w:rsidR="00BF40F5" w:rsidRPr="003D68C3" w:rsidRDefault="00BF40F5" w:rsidP="00B15F49">
            <w:pPr>
              <w:pStyle w:val="LinhaTabEsq"/>
            </w:pPr>
            <w:r w:rsidRPr="003D68C3">
              <w:t>IE do Substituto Tributário da UF de destino da mercadoria, quando houver a retenção do ICMS ST para a UF de destino.</w:t>
            </w:r>
          </w:p>
        </w:tc>
      </w:tr>
      <w:tr w:rsidR="00BF40F5" w:rsidRPr="00875937" w14:paraId="6C486B16" w14:textId="77777777" w:rsidTr="00B15F49">
        <w:tc>
          <w:tcPr>
            <w:tcW w:w="685" w:type="dxa"/>
            <w:shd w:val="clear" w:color="auto" w:fill="auto"/>
            <w:noWrap/>
          </w:tcPr>
          <w:p w14:paraId="23930C45" w14:textId="77777777" w:rsidR="00BF40F5" w:rsidRPr="003D68C3" w:rsidRDefault="00BF40F5" w:rsidP="00B15F49">
            <w:pPr>
              <w:pStyle w:val="LinhaTabCentr"/>
            </w:pPr>
            <w:r w:rsidRPr="003D68C3">
              <w:t>47.1</w:t>
            </w:r>
          </w:p>
        </w:tc>
        <w:tc>
          <w:tcPr>
            <w:tcW w:w="784" w:type="dxa"/>
            <w:shd w:val="clear" w:color="auto" w:fill="auto"/>
            <w:noWrap/>
          </w:tcPr>
          <w:p w14:paraId="5B4A84E3" w14:textId="77777777" w:rsidR="00BF40F5" w:rsidRPr="003D68C3" w:rsidRDefault="00BF40F5">
            <w:pPr>
              <w:pStyle w:val="LinhaTabCentr"/>
            </w:pPr>
            <w:r w:rsidRPr="003D68C3">
              <w:t>C18.1</w:t>
            </w:r>
          </w:p>
        </w:tc>
        <w:tc>
          <w:tcPr>
            <w:tcW w:w="1666" w:type="dxa"/>
            <w:shd w:val="clear" w:color="auto" w:fill="auto"/>
            <w:noWrap/>
          </w:tcPr>
          <w:p w14:paraId="54D8DFCA" w14:textId="77777777" w:rsidR="00BF40F5" w:rsidRPr="003D68C3" w:rsidRDefault="00BF40F5" w:rsidP="00B15F49">
            <w:pPr>
              <w:pStyle w:val="LinhaTabEsq"/>
            </w:pPr>
            <w:r w:rsidRPr="003D68C3">
              <w:t>-x-</w:t>
            </w:r>
          </w:p>
        </w:tc>
        <w:tc>
          <w:tcPr>
            <w:tcW w:w="3528" w:type="dxa"/>
            <w:shd w:val="clear" w:color="auto" w:fill="auto"/>
            <w:noWrap/>
          </w:tcPr>
          <w:p w14:paraId="1F0E34BB" w14:textId="77777777" w:rsidR="00BF40F5" w:rsidRPr="003D68C3" w:rsidRDefault="00BF40F5">
            <w:pPr>
              <w:pStyle w:val="LinhaTabEsq"/>
            </w:pPr>
            <w:r w:rsidRPr="003D68C3">
              <w:t>Sequência XML</w:t>
            </w:r>
          </w:p>
        </w:tc>
        <w:tc>
          <w:tcPr>
            <w:tcW w:w="466" w:type="dxa"/>
            <w:shd w:val="clear" w:color="auto" w:fill="auto"/>
            <w:noWrap/>
          </w:tcPr>
          <w:p w14:paraId="7F09B66F" w14:textId="77777777" w:rsidR="00BF40F5" w:rsidRPr="003D68C3" w:rsidRDefault="00BF40F5" w:rsidP="00B15F49">
            <w:pPr>
              <w:pStyle w:val="LinhaTabCentr"/>
            </w:pPr>
            <w:r w:rsidRPr="003D68C3">
              <w:t>G</w:t>
            </w:r>
          </w:p>
        </w:tc>
        <w:tc>
          <w:tcPr>
            <w:tcW w:w="654" w:type="dxa"/>
            <w:shd w:val="clear" w:color="auto" w:fill="auto"/>
            <w:noWrap/>
          </w:tcPr>
          <w:p w14:paraId="32A8AB9F" w14:textId="77777777" w:rsidR="00BF40F5" w:rsidRPr="003D68C3" w:rsidRDefault="00BF40F5">
            <w:pPr>
              <w:pStyle w:val="LinhaTabCentr"/>
            </w:pPr>
            <w:r w:rsidRPr="003D68C3">
              <w:t>C01</w:t>
            </w:r>
          </w:p>
        </w:tc>
        <w:tc>
          <w:tcPr>
            <w:tcW w:w="557" w:type="dxa"/>
            <w:shd w:val="clear" w:color="auto" w:fill="auto"/>
            <w:noWrap/>
          </w:tcPr>
          <w:p w14:paraId="0BCCD0CD" w14:textId="77777777" w:rsidR="00BF40F5" w:rsidRPr="003D68C3" w:rsidRDefault="00BF40F5">
            <w:pPr>
              <w:pStyle w:val="LinhaTabCentr"/>
            </w:pPr>
          </w:p>
        </w:tc>
        <w:tc>
          <w:tcPr>
            <w:tcW w:w="687" w:type="dxa"/>
            <w:shd w:val="clear" w:color="auto" w:fill="auto"/>
            <w:noWrap/>
          </w:tcPr>
          <w:p w14:paraId="4B72FA60" w14:textId="77777777" w:rsidR="00BF40F5" w:rsidRPr="003D68C3" w:rsidRDefault="00BF40F5">
            <w:pPr>
              <w:pStyle w:val="LinhaTabCentr"/>
            </w:pPr>
            <w:r w:rsidRPr="003D68C3">
              <w:t>0-1</w:t>
            </w:r>
          </w:p>
        </w:tc>
        <w:tc>
          <w:tcPr>
            <w:tcW w:w="886" w:type="dxa"/>
            <w:shd w:val="clear" w:color="auto" w:fill="auto"/>
            <w:noWrap/>
          </w:tcPr>
          <w:p w14:paraId="14FC0DAB" w14:textId="77777777" w:rsidR="00BF40F5" w:rsidRPr="003D68C3" w:rsidRDefault="00BF40F5">
            <w:pPr>
              <w:pStyle w:val="LinhaTabCentr"/>
            </w:pPr>
          </w:p>
        </w:tc>
        <w:tc>
          <w:tcPr>
            <w:tcW w:w="5213" w:type="dxa"/>
            <w:shd w:val="clear" w:color="auto" w:fill="auto"/>
            <w:noWrap/>
          </w:tcPr>
          <w:p w14:paraId="24A515F7" w14:textId="77777777" w:rsidR="00BF40F5" w:rsidRPr="003D68C3" w:rsidRDefault="00BF40F5" w:rsidP="00B15F49">
            <w:pPr>
              <w:pStyle w:val="LinhaTabEsq"/>
            </w:pPr>
            <w:r w:rsidRPr="003D68C3">
              <w:t>Grupo opcional.</w:t>
            </w:r>
          </w:p>
        </w:tc>
      </w:tr>
      <w:tr w:rsidR="00BF40F5" w:rsidRPr="00875937" w14:paraId="2A45AE49" w14:textId="77777777" w:rsidTr="004137D6">
        <w:tc>
          <w:tcPr>
            <w:tcW w:w="685" w:type="dxa"/>
            <w:noWrap/>
          </w:tcPr>
          <w:p w14:paraId="31411A56" w14:textId="77777777" w:rsidR="00BF40F5" w:rsidRPr="003D68C3" w:rsidRDefault="00BF40F5" w:rsidP="00B15F49">
            <w:pPr>
              <w:pStyle w:val="LinhaTabCentr"/>
            </w:pPr>
            <w:r w:rsidRPr="003D68C3">
              <w:t>48</w:t>
            </w:r>
          </w:p>
        </w:tc>
        <w:tc>
          <w:tcPr>
            <w:tcW w:w="784" w:type="dxa"/>
            <w:noWrap/>
          </w:tcPr>
          <w:p w14:paraId="299C2C16" w14:textId="77777777" w:rsidR="00BF40F5" w:rsidRPr="003D68C3" w:rsidRDefault="00BF40F5">
            <w:pPr>
              <w:pStyle w:val="LinhaTabCentr"/>
            </w:pPr>
            <w:r w:rsidRPr="003D68C3">
              <w:t>C19</w:t>
            </w:r>
          </w:p>
        </w:tc>
        <w:tc>
          <w:tcPr>
            <w:tcW w:w="1666" w:type="dxa"/>
            <w:noWrap/>
          </w:tcPr>
          <w:p w14:paraId="67540F79" w14:textId="77777777" w:rsidR="00BF40F5" w:rsidRPr="003D68C3" w:rsidRDefault="00BF40F5" w:rsidP="00B15F49">
            <w:pPr>
              <w:pStyle w:val="LinhaTabEsq"/>
            </w:pPr>
            <w:r w:rsidRPr="003D68C3">
              <w:t>IM</w:t>
            </w:r>
          </w:p>
        </w:tc>
        <w:tc>
          <w:tcPr>
            <w:tcW w:w="3528" w:type="dxa"/>
            <w:noWrap/>
          </w:tcPr>
          <w:p w14:paraId="1EE279BD" w14:textId="77777777" w:rsidR="00BF40F5" w:rsidRPr="003D68C3" w:rsidRDefault="00BF40F5">
            <w:pPr>
              <w:pStyle w:val="LinhaTabEsq"/>
            </w:pPr>
            <w:r w:rsidRPr="003D68C3">
              <w:t>Inscrição Municipal do Prestador de Serviço</w:t>
            </w:r>
          </w:p>
        </w:tc>
        <w:tc>
          <w:tcPr>
            <w:tcW w:w="466" w:type="dxa"/>
            <w:noWrap/>
          </w:tcPr>
          <w:p w14:paraId="716506E6" w14:textId="77777777" w:rsidR="00BF40F5" w:rsidRPr="003D68C3" w:rsidRDefault="00BF40F5" w:rsidP="00B15F49">
            <w:pPr>
              <w:pStyle w:val="LinhaTabCentr"/>
            </w:pPr>
            <w:r w:rsidRPr="003D68C3">
              <w:t>E</w:t>
            </w:r>
          </w:p>
        </w:tc>
        <w:tc>
          <w:tcPr>
            <w:tcW w:w="654" w:type="dxa"/>
            <w:noWrap/>
          </w:tcPr>
          <w:p w14:paraId="4BC68B15" w14:textId="77777777" w:rsidR="00BF40F5" w:rsidRPr="003D68C3" w:rsidRDefault="00BF40F5">
            <w:pPr>
              <w:pStyle w:val="LinhaTabCentr"/>
            </w:pPr>
            <w:r w:rsidRPr="003D68C3">
              <w:t>C18.1</w:t>
            </w:r>
          </w:p>
        </w:tc>
        <w:tc>
          <w:tcPr>
            <w:tcW w:w="557" w:type="dxa"/>
            <w:noWrap/>
          </w:tcPr>
          <w:p w14:paraId="1AD28344" w14:textId="77777777" w:rsidR="00BF40F5" w:rsidRPr="003D68C3" w:rsidRDefault="00BF40F5">
            <w:pPr>
              <w:pStyle w:val="LinhaTabCentr"/>
            </w:pPr>
            <w:r w:rsidRPr="003D68C3">
              <w:t>C</w:t>
            </w:r>
          </w:p>
        </w:tc>
        <w:tc>
          <w:tcPr>
            <w:tcW w:w="687" w:type="dxa"/>
            <w:noWrap/>
          </w:tcPr>
          <w:p w14:paraId="19028AFE" w14:textId="77777777" w:rsidR="00BF40F5" w:rsidRPr="003D68C3" w:rsidRDefault="00BF40F5">
            <w:pPr>
              <w:pStyle w:val="LinhaTabCentr"/>
            </w:pPr>
            <w:r w:rsidRPr="003D68C3">
              <w:t>1-1</w:t>
            </w:r>
          </w:p>
        </w:tc>
        <w:tc>
          <w:tcPr>
            <w:tcW w:w="886" w:type="dxa"/>
            <w:noWrap/>
          </w:tcPr>
          <w:p w14:paraId="119AEA19" w14:textId="77777777" w:rsidR="00BF40F5" w:rsidRPr="003D68C3" w:rsidRDefault="00BF40F5">
            <w:pPr>
              <w:pStyle w:val="LinhaTabCentr"/>
            </w:pPr>
            <w:r w:rsidRPr="003D68C3">
              <w:t>1-15</w:t>
            </w:r>
          </w:p>
        </w:tc>
        <w:tc>
          <w:tcPr>
            <w:tcW w:w="5213" w:type="dxa"/>
            <w:noWrap/>
          </w:tcPr>
          <w:p w14:paraId="7F1380EB" w14:textId="77777777" w:rsidR="00BF40F5" w:rsidRPr="003D68C3" w:rsidRDefault="00BF40F5" w:rsidP="00B15F49">
            <w:pPr>
              <w:pStyle w:val="LinhaTabEsq"/>
            </w:pPr>
            <w:r w:rsidRPr="003D68C3">
              <w:t>Informado na emissão de NF-e conjugada, com itens de produtos sujeitos ao ICMS e itens de serviços sujeitos ao ISSQN.</w:t>
            </w:r>
          </w:p>
        </w:tc>
      </w:tr>
      <w:tr w:rsidR="00BF40F5" w:rsidRPr="00875937" w14:paraId="44ECC1B8" w14:textId="77777777" w:rsidTr="004137D6">
        <w:tc>
          <w:tcPr>
            <w:tcW w:w="685" w:type="dxa"/>
            <w:noWrap/>
          </w:tcPr>
          <w:p w14:paraId="4E3BE42F" w14:textId="77777777" w:rsidR="00BF40F5" w:rsidRPr="003D68C3" w:rsidRDefault="00BF40F5" w:rsidP="00B15F49">
            <w:pPr>
              <w:pStyle w:val="LinhaTabCentr"/>
            </w:pPr>
            <w:r w:rsidRPr="003D68C3">
              <w:t>49</w:t>
            </w:r>
          </w:p>
        </w:tc>
        <w:tc>
          <w:tcPr>
            <w:tcW w:w="784" w:type="dxa"/>
            <w:noWrap/>
          </w:tcPr>
          <w:p w14:paraId="6AADCBB8" w14:textId="77777777" w:rsidR="00BF40F5" w:rsidRPr="003D68C3" w:rsidRDefault="00BF40F5">
            <w:pPr>
              <w:pStyle w:val="LinhaTabCentr"/>
            </w:pPr>
            <w:r w:rsidRPr="003D68C3">
              <w:t>C20</w:t>
            </w:r>
          </w:p>
        </w:tc>
        <w:tc>
          <w:tcPr>
            <w:tcW w:w="1666" w:type="dxa"/>
            <w:noWrap/>
          </w:tcPr>
          <w:p w14:paraId="286D3A38" w14:textId="77777777" w:rsidR="00BF40F5" w:rsidRPr="003D68C3" w:rsidRDefault="00BF40F5" w:rsidP="00B15F49">
            <w:pPr>
              <w:pStyle w:val="LinhaTabEsq"/>
            </w:pPr>
            <w:r w:rsidRPr="003D68C3">
              <w:t>CNAE</w:t>
            </w:r>
          </w:p>
        </w:tc>
        <w:tc>
          <w:tcPr>
            <w:tcW w:w="3528" w:type="dxa"/>
            <w:noWrap/>
          </w:tcPr>
          <w:p w14:paraId="015F5129" w14:textId="77777777" w:rsidR="00BF40F5" w:rsidRPr="003D68C3" w:rsidRDefault="00BF40F5">
            <w:pPr>
              <w:pStyle w:val="LinhaTabEsq"/>
            </w:pPr>
            <w:r w:rsidRPr="003D68C3">
              <w:t>CNAE fiscal</w:t>
            </w:r>
          </w:p>
        </w:tc>
        <w:tc>
          <w:tcPr>
            <w:tcW w:w="466" w:type="dxa"/>
            <w:noWrap/>
          </w:tcPr>
          <w:p w14:paraId="40B94B11" w14:textId="77777777" w:rsidR="00BF40F5" w:rsidRPr="003D68C3" w:rsidRDefault="00BF40F5" w:rsidP="00B15F49">
            <w:pPr>
              <w:pStyle w:val="LinhaTabCentr"/>
            </w:pPr>
            <w:r w:rsidRPr="003D68C3">
              <w:t>E</w:t>
            </w:r>
          </w:p>
        </w:tc>
        <w:tc>
          <w:tcPr>
            <w:tcW w:w="654" w:type="dxa"/>
            <w:noWrap/>
          </w:tcPr>
          <w:p w14:paraId="1F81955C" w14:textId="77777777" w:rsidR="00BF40F5" w:rsidRPr="003D68C3" w:rsidRDefault="00BF40F5">
            <w:pPr>
              <w:pStyle w:val="LinhaTabCentr"/>
            </w:pPr>
            <w:r w:rsidRPr="003D68C3">
              <w:t>C18.1</w:t>
            </w:r>
          </w:p>
        </w:tc>
        <w:tc>
          <w:tcPr>
            <w:tcW w:w="557" w:type="dxa"/>
            <w:noWrap/>
          </w:tcPr>
          <w:p w14:paraId="494BA29E" w14:textId="77777777" w:rsidR="00BF40F5" w:rsidRPr="003D68C3" w:rsidRDefault="00BF40F5">
            <w:pPr>
              <w:pStyle w:val="LinhaTabCentr"/>
            </w:pPr>
            <w:r w:rsidRPr="003D68C3">
              <w:t>N</w:t>
            </w:r>
          </w:p>
        </w:tc>
        <w:tc>
          <w:tcPr>
            <w:tcW w:w="687" w:type="dxa"/>
            <w:noWrap/>
          </w:tcPr>
          <w:p w14:paraId="75AA6A13" w14:textId="77777777" w:rsidR="00BF40F5" w:rsidRPr="003D68C3" w:rsidRDefault="00BF40F5">
            <w:pPr>
              <w:pStyle w:val="LinhaTabCentr"/>
              <w:rPr>
                <w:highlight w:val="yellow"/>
              </w:rPr>
            </w:pPr>
            <w:r w:rsidRPr="003D68C3">
              <w:t>0-1</w:t>
            </w:r>
          </w:p>
        </w:tc>
        <w:tc>
          <w:tcPr>
            <w:tcW w:w="886" w:type="dxa"/>
            <w:noWrap/>
          </w:tcPr>
          <w:p w14:paraId="25B46393" w14:textId="77777777" w:rsidR="00BF40F5" w:rsidRPr="003D68C3" w:rsidRDefault="00BF40F5">
            <w:pPr>
              <w:pStyle w:val="LinhaTabCentr"/>
            </w:pPr>
            <w:r w:rsidRPr="003D68C3">
              <w:t>7</w:t>
            </w:r>
          </w:p>
        </w:tc>
        <w:tc>
          <w:tcPr>
            <w:tcW w:w="5213" w:type="dxa"/>
            <w:noWrap/>
          </w:tcPr>
          <w:p w14:paraId="145CBDDF" w14:textId="77777777" w:rsidR="00BF40F5" w:rsidRPr="003D68C3" w:rsidRDefault="00BF40F5" w:rsidP="00B15F49">
            <w:pPr>
              <w:pStyle w:val="LinhaTabEsq"/>
            </w:pPr>
            <w:r w:rsidRPr="003D68C3">
              <w:t>Campo Opcional. Pode ser informado quando a Inscrição Municipal (id:C19) for informada.</w:t>
            </w:r>
          </w:p>
        </w:tc>
      </w:tr>
      <w:tr w:rsidR="00BF40F5" w:rsidRPr="00875937" w14:paraId="3AE2B981" w14:textId="77777777" w:rsidTr="004137D6">
        <w:tc>
          <w:tcPr>
            <w:tcW w:w="685" w:type="dxa"/>
            <w:noWrap/>
          </w:tcPr>
          <w:p w14:paraId="49D0820A" w14:textId="77777777" w:rsidR="00BF40F5" w:rsidRPr="003D68C3" w:rsidRDefault="00BF40F5" w:rsidP="00B15F49">
            <w:pPr>
              <w:pStyle w:val="LinhaTabCentr"/>
            </w:pPr>
            <w:r w:rsidRPr="003D68C3">
              <w:t>49a</w:t>
            </w:r>
          </w:p>
        </w:tc>
        <w:tc>
          <w:tcPr>
            <w:tcW w:w="784" w:type="dxa"/>
            <w:noWrap/>
          </w:tcPr>
          <w:p w14:paraId="5F199D70" w14:textId="77777777" w:rsidR="00BF40F5" w:rsidRPr="003D68C3" w:rsidRDefault="00BF40F5">
            <w:pPr>
              <w:pStyle w:val="LinhaTabCentr"/>
            </w:pPr>
            <w:r w:rsidRPr="003D68C3">
              <w:t>C21</w:t>
            </w:r>
          </w:p>
        </w:tc>
        <w:tc>
          <w:tcPr>
            <w:tcW w:w="1666" w:type="dxa"/>
            <w:noWrap/>
          </w:tcPr>
          <w:p w14:paraId="74B9A96D" w14:textId="77777777" w:rsidR="00BF40F5" w:rsidRPr="003D68C3" w:rsidRDefault="00BF40F5" w:rsidP="00B15F49">
            <w:pPr>
              <w:pStyle w:val="LinhaTabEsq"/>
            </w:pPr>
            <w:r w:rsidRPr="003D68C3">
              <w:t>CRT</w:t>
            </w:r>
          </w:p>
        </w:tc>
        <w:tc>
          <w:tcPr>
            <w:tcW w:w="3528" w:type="dxa"/>
            <w:noWrap/>
          </w:tcPr>
          <w:p w14:paraId="11A5AF57" w14:textId="77777777" w:rsidR="00BF40F5" w:rsidRPr="003D68C3" w:rsidRDefault="00BF40F5">
            <w:pPr>
              <w:pStyle w:val="LinhaTabEsq"/>
            </w:pPr>
            <w:r w:rsidRPr="003D68C3">
              <w:t>Código de Regime Tributário</w:t>
            </w:r>
          </w:p>
        </w:tc>
        <w:tc>
          <w:tcPr>
            <w:tcW w:w="466" w:type="dxa"/>
            <w:noWrap/>
          </w:tcPr>
          <w:p w14:paraId="1C445015" w14:textId="77777777" w:rsidR="00BF40F5" w:rsidRPr="003D68C3" w:rsidRDefault="00BF40F5" w:rsidP="00B15F49">
            <w:pPr>
              <w:pStyle w:val="LinhaTabCentr"/>
            </w:pPr>
            <w:r w:rsidRPr="003D68C3">
              <w:t>E</w:t>
            </w:r>
          </w:p>
        </w:tc>
        <w:tc>
          <w:tcPr>
            <w:tcW w:w="654" w:type="dxa"/>
            <w:noWrap/>
          </w:tcPr>
          <w:p w14:paraId="03C1074E" w14:textId="77777777" w:rsidR="00BF40F5" w:rsidRPr="003D68C3" w:rsidRDefault="00BF40F5">
            <w:pPr>
              <w:pStyle w:val="LinhaTabCentr"/>
            </w:pPr>
            <w:r w:rsidRPr="003D68C3">
              <w:t>C01</w:t>
            </w:r>
          </w:p>
        </w:tc>
        <w:tc>
          <w:tcPr>
            <w:tcW w:w="557" w:type="dxa"/>
            <w:noWrap/>
          </w:tcPr>
          <w:p w14:paraId="1F41EE5D" w14:textId="77777777" w:rsidR="00BF40F5" w:rsidRPr="003D68C3" w:rsidRDefault="00BF40F5">
            <w:pPr>
              <w:pStyle w:val="LinhaTabCentr"/>
            </w:pPr>
            <w:r w:rsidRPr="003D68C3">
              <w:t>N</w:t>
            </w:r>
          </w:p>
        </w:tc>
        <w:tc>
          <w:tcPr>
            <w:tcW w:w="687" w:type="dxa"/>
            <w:noWrap/>
          </w:tcPr>
          <w:p w14:paraId="3F623403" w14:textId="77777777" w:rsidR="00BF40F5" w:rsidRPr="003D68C3" w:rsidRDefault="00BF40F5">
            <w:pPr>
              <w:pStyle w:val="LinhaTabCentr"/>
            </w:pPr>
            <w:r w:rsidRPr="003D68C3">
              <w:t>1-1</w:t>
            </w:r>
          </w:p>
        </w:tc>
        <w:tc>
          <w:tcPr>
            <w:tcW w:w="886" w:type="dxa"/>
            <w:noWrap/>
          </w:tcPr>
          <w:p w14:paraId="357222D8" w14:textId="77777777" w:rsidR="00BF40F5" w:rsidRPr="003D68C3" w:rsidRDefault="00BF40F5">
            <w:pPr>
              <w:pStyle w:val="LinhaTabCentr"/>
            </w:pPr>
            <w:r w:rsidRPr="003D68C3">
              <w:t>1</w:t>
            </w:r>
          </w:p>
        </w:tc>
        <w:tc>
          <w:tcPr>
            <w:tcW w:w="5213" w:type="dxa"/>
            <w:noWrap/>
          </w:tcPr>
          <w:p w14:paraId="76AF8471" w14:textId="77777777" w:rsidR="00BF40F5" w:rsidRPr="003D68C3" w:rsidRDefault="00BF40F5" w:rsidP="00B15F49">
            <w:pPr>
              <w:pStyle w:val="LinhaTabEsq"/>
            </w:pPr>
            <w:r w:rsidRPr="003D68C3">
              <w:t>1=Simples Nacional;</w:t>
            </w:r>
          </w:p>
          <w:p w14:paraId="4678EA4C" w14:textId="77777777" w:rsidR="00BF40F5" w:rsidRPr="003D68C3" w:rsidRDefault="00BF40F5">
            <w:pPr>
              <w:pStyle w:val="LinhaTabEsq"/>
            </w:pPr>
            <w:r w:rsidRPr="003D68C3">
              <w:t>2=Simples Nacional, excesso sublimite de receita bruta;</w:t>
            </w:r>
          </w:p>
          <w:p w14:paraId="27C13A35" w14:textId="77777777" w:rsidR="00BF40F5" w:rsidRPr="003D68C3" w:rsidRDefault="00BF40F5">
            <w:pPr>
              <w:pStyle w:val="LinhaTabEsq"/>
            </w:pPr>
            <w:r w:rsidRPr="003D68C3">
              <w:t>3=Regime Normal. (v2.0).</w:t>
            </w:r>
          </w:p>
        </w:tc>
      </w:tr>
    </w:tbl>
    <w:p w14:paraId="26F350D2" w14:textId="77777777" w:rsidR="00BF40F5" w:rsidRDefault="00BF40F5" w:rsidP="003D68C3">
      <w:pPr>
        <w:pStyle w:val="Ttulo2"/>
        <w:numPr>
          <w:ilvl w:val="0"/>
          <w:numId w:val="0"/>
        </w:numPr>
        <w:ind w:left="142"/>
      </w:pPr>
      <w:bookmarkStart w:id="2123" w:name="_Toc384111136"/>
      <w:bookmarkStart w:id="2124" w:name="_Toc410223670"/>
      <w:r w:rsidRPr="00F93B8C">
        <w:t>D</w:t>
      </w:r>
      <w:r>
        <w:t>.</w:t>
      </w:r>
      <w:r w:rsidRPr="00F93B8C">
        <w:t xml:space="preserve"> Identificação do Fisco Emitente da NF-e</w:t>
      </w:r>
      <w:bookmarkEnd w:id="2123"/>
      <w:bookmarkEnd w:id="2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A26B64F" w14:textId="77777777" w:rsidTr="004137D6">
        <w:trPr>
          <w:tblHeader/>
        </w:trPr>
        <w:tc>
          <w:tcPr>
            <w:tcW w:w="685" w:type="dxa"/>
            <w:shd w:val="clear" w:color="auto" w:fill="DDD9C3" w:themeFill="background2" w:themeFillShade="E6"/>
            <w:noWrap/>
          </w:tcPr>
          <w:p w14:paraId="5F7062A7"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5857CC0"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1D0FDB05"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4521FA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5D959639"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EB0DDE6"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723DAE8C"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435E239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D879BD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26724DFD" w14:textId="77777777" w:rsidR="00BF40F5" w:rsidRPr="003814EF" w:rsidRDefault="00BF40F5">
            <w:pPr>
              <w:pStyle w:val="TabelaCabealho"/>
            </w:pPr>
            <w:r w:rsidRPr="003814EF">
              <w:t>Observação</w:t>
            </w:r>
          </w:p>
        </w:tc>
      </w:tr>
      <w:tr w:rsidR="00BF40F5" w:rsidRPr="00875937" w14:paraId="131BBB09" w14:textId="77777777" w:rsidTr="004137D6">
        <w:tc>
          <w:tcPr>
            <w:tcW w:w="685" w:type="dxa"/>
            <w:shd w:val="clear" w:color="auto" w:fill="E6E6E6"/>
            <w:noWrap/>
          </w:tcPr>
          <w:p w14:paraId="0A2CAE8C" w14:textId="77777777" w:rsidR="00BF40F5" w:rsidRPr="003D68C3" w:rsidRDefault="00BF40F5" w:rsidP="00B15F49">
            <w:pPr>
              <w:pStyle w:val="LinhaTabCentr"/>
            </w:pPr>
            <w:r w:rsidRPr="003D68C3">
              <w:t>50</w:t>
            </w:r>
          </w:p>
        </w:tc>
        <w:tc>
          <w:tcPr>
            <w:tcW w:w="784" w:type="dxa"/>
            <w:shd w:val="clear" w:color="auto" w:fill="E6E6E6"/>
            <w:noWrap/>
          </w:tcPr>
          <w:p w14:paraId="6F30ED06" w14:textId="77777777" w:rsidR="00BF40F5" w:rsidRPr="003D68C3" w:rsidRDefault="00BF40F5">
            <w:pPr>
              <w:pStyle w:val="LinhaTabCentr"/>
            </w:pPr>
            <w:r w:rsidRPr="003D68C3">
              <w:t>D01</w:t>
            </w:r>
          </w:p>
        </w:tc>
        <w:tc>
          <w:tcPr>
            <w:tcW w:w="1666" w:type="dxa"/>
            <w:shd w:val="clear" w:color="auto" w:fill="E6E6E6"/>
            <w:noWrap/>
          </w:tcPr>
          <w:p w14:paraId="4301F9EA" w14:textId="77777777" w:rsidR="00BF40F5" w:rsidRPr="003D68C3" w:rsidRDefault="00BF40F5" w:rsidP="00B15F49">
            <w:pPr>
              <w:pStyle w:val="LinhaTabEsq"/>
            </w:pPr>
            <w:r w:rsidRPr="003D68C3">
              <w:t>avulsa</w:t>
            </w:r>
          </w:p>
        </w:tc>
        <w:tc>
          <w:tcPr>
            <w:tcW w:w="3528" w:type="dxa"/>
            <w:shd w:val="clear" w:color="auto" w:fill="E6E6E6"/>
            <w:noWrap/>
          </w:tcPr>
          <w:p w14:paraId="3DDD4DDD" w14:textId="77777777" w:rsidR="00BF40F5" w:rsidRPr="003D68C3" w:rsidRDefault="00BF40F5">
            <w:pPr>
              <w:pStyle w:val="LinhaTabEsq"/>
            </w:pPr>
          </w:p>
        </w:tc>
        <w:tc>
          <w:tcPr>
            <w:tcW w:w="466" w:type="dxa"/>
            <w:shd w:val="clear" w:color="auto" w:fill="E6E6E6"/>
            <w:noWrap/>
          </w:tcPr>
          <w:p w14:paraId="6E00F88A" w14:textId="77777777" w:rsidR="00BF40F5" w:rsidRPr="003D68C3" w:rsidRDefault="00BF40F5" w:rsidP="00B15F49">
            <w:pPr>
              <w:pStyle w:val="LinhaTabCentr"/>
            </w:pPr>
          </w:p>
        </w:tc>
        <w:tc>
          <w:tcPr>
            <w:tcW w:w="654" w:type="dxa"/>
            <w:shd w:val="clear" w:color="auto" w:fill="E6E6E6"/>
            <w:noWrap/>
          </w:tcPr>
          <w:p w14:paraId="364BBD7F" w14:textId="77777777" w:rsidR="00BF40F5" w:rsidRPr="003D68C3" w:rsidRDefault="00BF40F5">
            <w:pPr>
              <w:pStyle w:val="LinhaTabCentr"/>
            </w:pPr>
            <w:r w:rsidRPr="003D68C3">
              <w:t>A01</w:t>
            </w:r>
          </w:p>
        </w:tc>
        <w:tc>
          <w:tcPr>
            <w:tcW w:w="557" w:type="dxa"/>
            <w:shd w:val="clear" w:color="auto" w:fill="E6E6E6"/>
            <w:noWrap/>
          </w:tcPr>
          <w:p w14:paraId="12B17241" w14:textId="77777777" w:rsidR="00BF40F5" w:rsidRPr="003D68C3" w:rsidRDefault="00BF40F5">
            <w:pPr>
              <w:pStyle w:val="LinhaTabCentr"/>
            </w:pPr>
          </w:p>
        </w:tc>
        <w:tc>
          <w:tcPr>
            <w:tcW w:w="687" w:type="dxa"/>
            <w:shd w:val="clear" w:color="auto" w:fill="E6E6E6"/>
            <w:noWrap/>
          </w:tcPr>
          <w:p w14:paraId="3C78D52C" w14:textId="77777777" w:rsidR="00BF40F5" w:rsidRPr="003D68C3" w:rsidRDefault="00BF40F5">
            <w:pPr>
              <w:pStyle w:val="LinhaTabCentr"/>
            </w:pPr>
            <w:r w:rsidRPr="003D68C3">
              <w:t>0-1</w:t>
            </w:r>
          </w:p>
        </w:tc>
        <w:tc>
          <w:tcPr>
            <w:tcW w:w="886" w:type="dxa"/>
            <w:shd w:val="clear" w:color="auto" w:fill="E6E6E6"/>
            <w:noWrap/>
          </w:tcPr>
          <w:p w14:paraId="0296BD40" w14:textId="77777777" w:rsidR="00BF40F5" w:rsidRPr="003D68C3" w:rsidRDefault="00BF40F5">
            <w:pPr>
              <w:pStyle w:val="LinhaTabCentr"/>
            </w:pPr>
          </w:p>
        </w:tc>
        <w:tc>
          <w:tcPr>
            <w:tcW w:w="5213" w:type="dxa"/>
            <w:shd w:val="clear" w:color="auto" w:fill="E6E6E6"/>
            <w:noWrap/>
          </w:tcPr>
          <w:p w14:paraId="6BE6DF91" w14:textId="77777777" w:rsidR="00BF40F5" w:rsidRPr="003D68C3" w:rsidRDefault="00BF40F5" w:rsidP="00B15F49">
            <w:pPr>
              <w:pStyle w:val="LinhaTabEsq"/>
            </w:pPr>
            <w:r w:rsidRPr="003D68C3">
              <w:t>Informações do fisco emitente (uso exclusivo do fisco)</w:t>
            </w:r>
          </w:p>
        </w:tc>
      </w:tr>
      <w:tr w:rsidR="00BF40F5" w:rsidRPr="00875937" w14:paraId="7BD929B1" w14:textId="77777777" w:rsidTr="004137D6">
        <w:tc>
          <w:tcPr>
            <w:tcW w:w="685" w:type="dxa"/>
            <w:noWrap/>
          </w:tcPr>
          <w:p w14:paraId="29E30E54" w14:textId="77777777" w:rsidR="00BF40F5" w:rsidRPr="003D68C3" w:rsidRDefault="00BF40F5" w:rsidP="00B15F49">
            <w:pPr>
              <w:pStyle w:val="LinhaTabCentr"/>
            </w:pPr>
            <w:r w:rsidRPr="003D68C3">
              <w:t>51</w:t>
            </w:r>
          </w:p>
        </w:tc>
        <w:tc>
          <w:tcPr>
            <w:tcW w:w="784" w:type="dxa"/>
            <w:noWrap/>
          </w:tcPr>
          <w:p w14:paraId="06A97FFD" w14:textId="77777777" w:rsidR="00BF40F5" w:rsidRPr="003D68C3" w:rsidRDefault="00BF40F5">
            <w:pPr>
              <w:pStyle w:val="LinhaTabCentr"/>
            </w:pPr>
            <w:r w:rsidRPr="003D68C3">
              <w:t>D02</w:t>
            </w:r>
          </w:p>
        </w:tc>
        <w:tc>
          <w:tcPr>
            <w:tcW w:w="1666" w:type="dxa"/>
            <w:noWrap/>
          </w:tcPr>
          <w:p w14:paraId="2F9FCDB9" w14:textId="77777777" w:rsidR="00BF40F5" w:rsidRPr="003D68C3" w:rsidRDefault="00BF40F5" w:rsidP="00B15F49">
            <w:pPr>
              <w:pStyle w:val="LinhaTabEsq"/>
            </w:pPr>
            <w:r w:rsidRPr="003D68C3">
              <w:t>CNPJ</w:t>
            </w:r>
          </w:p>
        </w:tc>
        <w:tc>
          <w:tcPr>
            <w:tcW w:w="3528" w:type="dxa"/>
            <w:noWrap/>
          </w:tcPr>
          <w:p w14:paraId="20A4109E" w14:textId="77777777" w:rsidR="00BF40F5" w:rsidRPr="003D68C3" w:rsidRDefault="00BF40F5">
            <w:pPr>
              <w:pStyle w:val="LinhaTabEsq"/>
            </w:pPr>
            <w:r w:rsidRPr="003D68C3">
              <w:t>CNPJ do órgão emitente</w:t>
            </w:r>
          </w:p>
        </w:tc>
        <w:tc>
          <w:tcPr>
            <w:tcW w:w="466" w:type="dxa"/>
            <w:noWrap/>
          </w:tcPr>
          <w:p w14:paraId="511E5224" w14:textId="77777777" w:rsidR="00BF40F5" w:rsidRPr="003D68C3" w:rsidRDefault="00BF40F5" w:rsidP="00B15F49">
            <w:pPr>
              <w:pStyle w:val="LinhaTabCentr"/>
            </w:pPr>
            <w:r w:rsidRPr="003D68C3">
              <w:t>E</w:t>
            </w:r>
          </w:p>
        </w:tc>
        <w:tc>
          <w:tcPr>
            <w:tcW w:w="654" w:type="dxa"/>
            <w:noWrap/>
          </w:tcPr>
          <w:p w14:paraId="134219A1" w14:textId="77777777" w:rsidR="00BF40F5" w:rsidRPr="003D68C3" w:rsidRDefault="00BF40F5">
            <w:pPr>
              <w:pStyle w:val="LinhaTabCentr"/>
            </w:pPr>
            <w:r w:rsidRPr="003D68C3">
              <w:t>D01</w:t>
            </w:r>
          </w:p>
        </w:tc>
        <w:tc>
          <w:tcPr>
            <w:tcW w:w="557" w:type="dxa"/>
            <w:noWrap/>
          </w:tcPr>
          <w:p w14:paraId="69DDF433" w14:textId="77777777" w:rsidR="00BF40F5" w:rsidRPr="003D68C3" w:rsidRDefault="00BF40F5">
            <w:pPr>
              <w:pStyle w:val="LinhaTabCentr"/>
            </w:pPr>
            <w:r w:rsidRPr="003D68C3">
              <w:t>C</w:t>
            </w:r>
          </w:p>
        </w:tc>
        <w:tc>
          <w:tcPr>
            <w:tcW w:w="687" w:type="dxa"/>
            <w:noWrap/>
          </w:tcPr>
          <w:p w14:paraId="02EE4A02" w14:textId="77777777" w:rsidR="00BF40F5" w:rsidRPr="003D68C3" w:rsidRDefault="00BF40F5">
            <w:pPr>
              <w:pStyle w:val="LinhaTabCentr"/>
            </w:pPr>
            <w:r w:rsidRPr="003D68C3">
              <w:t>1-1</w:t>
            </w:r>
          </w:p>
        </w:tc>
        <w:tc>
          <w:tcPr>
            <w:tcW w:w="886" w:type="dxa"/>
            <w:noWrap/>
          </w:tcPr>
          <w:p w14:paraId="0A99DD69" w14:textId="77777777" w:rsidR="00BF40F5" w:rsidRPr="003D68C3" w:rsidRDefault="00BF40F5">
            <w:pPr>
              <w:pStyle w:val="LinhaTabCentr"/>
            </w:pPr>
            <w:r w:rsidRPr="003D68C3">
              <w:t>14</w:t>
            </w:r>
          </w:p>
        </w:tc>
        <w:tc>
          <w:tcPr>
            <w:tcW w:w="5213" w:type="dxa"/>
            <w:noWrap/>
          </w:tcPr>
          <w:p w14:paraId="4BCFBED7" w14:textId="77777777" w:rsidR="00BF40F5" w:rsidRPr="003D68C3" w:rsidRDefault="00BF40F5" w:rsidP="00B15F49">
            <w:pPr>
              <w:pStyle w:val="LinhaTabEsq"/>
            </w:pPr>
            <w:r w:rsidRPr="003D68C3">
              <w:t>Informar os zeros não significativos.</w:t>
            </w:r>
          </w:p>
        </w:tc>
      </w:tr>
      <w:tr w:rsidR="00BF40F5" w:rsidRPr="00875937" w14:paraId="43981785" w14:textId="77777777" w:rsidTr="004137D6">
        <w:tc>
          <w:tcPr>
            <w:tcW w:w="685" w:type="dxa"/>
            <w:noWrap/>
          </w:tcPr>
          <w:p w14:paraId="552155EC" w14:textId="77777777" w:rsidR="00BF40F5" w:rsidRPr="003D68C3" w:rsidRDefault="00BF40F5" w:rsidP="00B15F49">
            <w:pPr>
              <w:pStyle w:val="LinhaTabCentr"/>
            </w:pPr>
            <w:r w:rsidRPr="003D68C3">
              <w:t>52</w:t>
            </w:r>
          </w:p>
        </w:tc>
        <w:tc>
          <w:tcPr>
            <w:tcW w:w="784" w:type="dxa"/>
            <w:noWrap/>
          </w:tcPr>
          <w:p w14:paraId="7AEA2ADA" w14:textId="77777777" w:rsidR="00BF40F5" w:rsidRPr="003D68C3" w:rsidRDefault="00BF40F5">
            <w:pPr>
              <w:pStyle w:val="LinhaTabCentr"/>
            </w:pPr>
            <w:r w:rsidRPr="003D68C3">
              <w:t>D03</w:t>
            </w:r>
          </w:p>
        </w:tc>
        <w:tc>
          <w:tcPr>
            <w:tcW w:w="1666" w:type="dxa"/>
            <w:noWrap/>
          </w:tcPr>
          <w:p w14:paraId="047AF186" w14:textId="77777777" w:rsidR="00BF40F5" w:rsidRPr="003D68C3" w:rsidRDefault="00BF40F5" w:rsidP="00B15F49">
            <w:pPr>
              <w:pStyle w:val="LinhaTabEsq"/>
            </w:pPr>
            <w:r w:rsidRPr="003D68C3">
              <w:t>xOrgao</w:t>
            </w:r>
          </w:p>
        </w:tc>
        <w:tc>
          <w:tcPr>
            <w:tcW w:w="3528" w:type="dxa"/>
            <w:noWrap/>
          </w:tcPr>
          <w:p w14:paraId="7B904CC3" w14:textId="77777777" w:rsidR="00BF40F5" w:rsidRPr="003D68C3" w:rsidRDefault="00BF40F5">
            <w:pPr>
              <w:pStyle w:val="LinhaTabEsq"/>
            </w:pPr>
            <w:r w:rsidRPr="003D68C3">
              <w:t>Órgão emitente</w:t>
            </w:r>
          </w:p>
        </w:tc>
        <w:tc>
          <w:tcPr>
            <w:tcW w:w="466" w:type="dxa"/>
            <w:noWrap/>
          </w:tcPr>
          <w:p w14:paraId="69DDBFAF" w14:textId="77777777" w:rsidR="00BF40F5" w:rsidRPr="003D68C3" w:rsidRDefault="00BF40F5" w:rsidP="00B15F49">
            <w:pPr>
              <w:pStyle w:val="LinhaTabCentr"/>
            </w:pPr>
            <w:r w:rsidRPr="003D68C3">
              <w:t>E</w:t>
            </w:r>
          </w:p>
        </w:tc>
        <w:tc>
          <w:tcPr>
            <w:tcW w:w="654" w:type="dxa"/>
            <w:noWrap/>
          </w:tcPr>
          <w:p w14:paraId="7B0F9DAC" w14:textId="77777777" w:rsidR="00BF40F5" w:rsidRPr="003D68C3" w:rsidRDefault="00BF40F5">
            <w:pPr>
              <w:pStyle w:val="LinhaTabCentr"/>
            </w:pPr>
            <w:r w:rsidRPr="003D68C3">
              <w:t>D01</w:t>
            </w:r>
          </w:p>
        </w:tc>
        <w:tc>
          <w:tcPr>
            <w:tcW w:w="557" w:type="dxa"/>
            <w:noWrap/>
          </w:tcPr>
          <w:p w14:paraId="2120CE6A" w14:textId="77777777" w:rsidR="00BF40F5" w:rsidRPr="003D68C3" w:rsidRDefault="00BF40F5">
            <w:pPr>
              <w:pStyle w:val="LinhaTabCentr"/>
            </w:pPr>
            <w:r w:rsidRPr="003D68C3">
              <w:t>C</w:t>
            </w:r>
          </w:p>
        </w:tc>
        <w:tc>
          <w:tcPr>
            <w:tcW w:w="687" w:type="dxa"/>
            <w:noWrap/>
          </w:tcPr>
          <w:p w14:paraId="029B86F6" w14:textId="77777777" w:rsidR="00BF40F5" w:rsidRPr="003D68C3" w:rsidRDefault="00BF40F5">
            <w:pPr>
              <w:pStyle w:val="LinhaTabCentr"/>
            </w:pPr>
            <w:r w:rsidRPr="003D68C3">
              <w:t>1-1</w:t>
            </w:r>
          </w:p>
        </w:tc>
        <w:tc>
          <w:tcPr>
            <w:tcW w:w="886" w:type="dxa"/>
            <w:noWrap/>
          </w:tcPr>
          <w:p w14:paraId="239545AA" w14:textId="77777777" w:rsidR="00BF40F5" w:rsidRPr="003D68C3" w:rsidRDefault="00BF40F5">
            <w:pPr>
              <w:pStyle w:val="LinhaTabCentr"/>
            </w:pPr>
            <w:r w:rsidRPr="003D68C3">
              <w:t>1-60</w:t>
            </w:r>
          </w:p>
        </w:tc>
        <w:tc>
          <w:tcPr>
            <w:tcW w:w="5213" w:type="dxa"/>
            <w:noWrap/>
          </w:tcPr>
          <w:p w14:paraId="309E4A60" w14:textId="77777777" w:rsidR="00BF40F5" w:rsidRPr="003D68C3" w:rsidRDefault="00BF40F5" w:rsidP="00B15F49">
            <w:pPr>
              <w:pStyle w:val="LinhaTabEsq"/>
            </w:pPr>
          </w:p>
        </w:tc>
      </w:tr>
      <w:tr w:rsidR="00BF40F5" w:rsidRPr="00875937" w14:paraId="7F00AA14" w14:textId="77777777" w:rsidTr="004137D6">
        <w:tc>
          <w:tcPr>
            <w:tcW w:w="685" w:type="dxa"/>
            <w:noWrap/>
          </w:tcPr>
          <w:p w14:paraId="3CCB3091" w14:textId="77777777" w:rsidR="00BF40F5" w:rsidRPr="003D68C3" w:rsidRDefault="00BF40F5" w:rsidP="00B15F49">
            <w:pPr>
              <w:pStyle w:val="LinhaTabCentr"/>
            </w:pPr>
            <w:r w:rsidRPr="003D68C3">
              <w:t>53</w:t>
            </w:r>
          </w:p>
        </w:tc>
        <w:tc>
          <w:tcPr>
            <w:tcW w:w="784" w:type="dxa"/>
            <w:noWrap/>
          </w:tcPr>
          <w:p w14:paraId="5A13100D" w14:textId="77777777" w:rsidR="00BF40F5" w:rsidRPr="003D68C3" w:rsidRDefault="00BF40F5">
            <w:pPr>
              <w:pStyle w:val="LinhaTabCentr"/>
            </w:pPr>
            <w:r w:rsidRPr="003D68C3">
              <w:t>D04</w:t>
            </w:r>
          </w:p>
        </w:tc>
        <w:tc>
          <w:tcPr>
            <w:tcW w:w="1666" w:type="dxa"/>
            <w:noWrap/>
          </w:tcPr>
          <w:p w14:paraId="285BB9B6" w14:textId="77777777" w:rsidR="00BF40F5" w:rsidRPr="003D68C3" w:rsidRDefault="00BF40F5" w:rsidP="00B15F49">
            <w:pPr>
              <w:pStyle w:val="LinhaTabEsq"/>
            </w:pPr>
            <w:r w:rsidRPr="003D68C3">
              <w:t>matr</w:t>
            </w:r>
          </w:p>
        </w:tc>
        <w:tc>
          <w:tcPr>
            <w:tcW w:w="3528" w:type="dxa"/>
            <w:noWrap/>
          </w:tcPr>
          <w:p w14:paraId="61F03FAD" w14:textId="77777777" w:rsidR="00BF40F5" w:rsidRPr="003D68C3" w:rsidRDefault="00BF40F5">
            <w:pPr>
              <w:pStyle w:val="LinhaTabEsq"/>
            </w:pPr>
            <w:r w:rsidRPr="003D68C3">
              <w:t>Matrícula do agente do Fisco</w:t>
            </w:r>
          </w:p>
        </w:tc>
        <w:tc>
          <w:tcPr>
            <w:tcW w:w="466" w:type="dxa"/>
            <w:noWrap/>
          </w:tcPr>
          <w:p w14:paraId="58C7B167" w14:textId="77777777" w:rsidR="00BF40F5" w:rsidRPr="003D68C3" w:rsidRDefault="00BF40F5" w:rsidP="00B15F49">
            <w:pPr>
              <w:pStyle w:val="LinhaTabCentr"/>
            </w:pPr>
            <w:r w:rsidRPr="003D68C3">
              <w:t>E</w:t>
            </w:r>
          </w:p>
        </w:tc>
        <w:tc>
          <w:tcPr>
            <w:tcW w:w="654" w:type="dxa"/>
            <w:noWrap/>
          </w:tcPr>
          <w:p w14:paraId="7FEDA949" w14:textId="77777777" w:rsidR="00BF40F5" w:rsidRPr="003D68C3" w:rsidRDefault="00BF40F5">
            <w:pPr>
              <w:pStyle w:val="LinhaTabCentr"/>
            </w:pPr>
            <w:r w:rsidRPr="003D68C3">
              <w:t>D01</w:t>
            </w:r>
          </w:p>
        </w:tc>
        <w:tc>
          <w:tcPr>
            <w:tcW w:w="557" w:type="dxa"/>
            <w:noWrap/>
          </w:tcPr>
          <w:p w14:paraId="5B8452CC" w14:textId="77777777" w:rsidR="00BF40F5" w:rsidRPr="003D68C3" w:rsidRDefault="00BF40F5">
            <w:pPr>
              <w:pStyle w:val="LinhaTabCentr"/>
            </w:pPr>
            <w:r w:rsidRPr="003D68C3">
              <w:t>C</w:t>
            </w:r>
          </w:p>
        </w:tc>
        <w:tc>
          <w:tcPr>
            <w:tcW w:w="687" w:type="dxa"/>
            <w:noWrap/>
          </w:tcPr>
          <w:p w14:paraId="7E6950EB" w14:textId="77777777" w:rsidR="00BF40F5" w:rsidRPr="003D68C3" w:rsidRDefault="00BF40F5">
            <w:pPr>
              <w:pStyle w:val="LinhaTabCentr"/>
            </w:pPr>
            <w:r w:rsidRPr="003D68C3">
              <w:t>1-1</w:t>
            </w:r>
          </w:p>
        </w:tc>
        <w:tc>
          <w:tcPr>
            <w:tcW w:w="886" w:type="dxa"/>
            <w:noWrap/>
          </w:tcPr>
          <w:p w14:paraId="29524E65" w14:textId="77777777" w:rsidR="00BF40F5" w:rsidRPr="003D68C3" w:rsidRDefault="00BF40F5">
            <w:pPr>
              <w:pStyle w:val="LinhaTabCentr"/>
            </w:pPr>
            <w:r w:rsidRPr="003D68C3">
              <w:t>1-60</w:t>
            </w:r>
          </w:p>
        </w:tc>
        <w:tc>
          <w:tcPr>
            <w:tcW w:w="5213" w:type="dxa"/>
            <w:noWrap/>
          </w:tcPr>
          <w:p w14:paraId="55963874" w14:textId="77777777" w:rsidR="00BF40F5" w:rsidRPr="003D68C3" w:rsidRDefault="00BF40F5" w:rsidP="00B15F49">
            <w:pPr>
              <w:pStyle w:val="LinhaTabEsq"/>
            </w:pPr>
          </w:p>
        </w:tc>
      </w:tr>
      <w:tr w:rsidR="00BF40F5" w:rsidRPr="00875937" w14:paraId="6A0068B2" w14:textId="77777777" w:rsidTr="004137D6">
        <w:tc>
          <w:tcPr>
            <w:tcW w:w="685" w:type="dxa"/>
            <w:noWrap/>
          </w:tcPr>
          <w:p w14:paraId="5789CFB4" w14:textId="77777777" w:rsidR="00BF40F5" w:rsidRPr="003D68C3" w:rsidRDefault="00BF40F5" w:rsidP="00B15F49">
            <w:pPr>
              <w:pStyle w:val="LinhaTabCentr"/>
            </w:pPr>
            <w:r w:rsidRPr="003D68C3">
              <w:t>54</w:t>
            </w:r>
          </w:p>
        </w:tc>
        <w:tc>
          <w:tcPr>
            <w:tcW w:w="784" w:type="dxa"/>
            <w:noWrap/>
          </w:tcPr>
          <w:p w14:paraId="5CF211C4" w14:textId="77777777" w:rsidR="00BF40F5" w:rsidRPr="003D68C3" w:rsidRDefault="00BF40F5">
            <w:pPr>
              <w:pStyle w:val="LinhaTabCentr"/>
            </w:pPr>
            <w:r w:rsidRPr="003D68C3">
              <w:t>D05</w:t>
            </w:r>
          </w:p>
        </w:tc>
        <w:tc>
          <w:tcPr>
            <w:tcW w:w="1666" w:type="dxa"/>
            <w:noWrap/>
          </w:tcPr>
          <w:p w14:paraId="4DA08330" w14:textId="77777777" w:rsidR="00BF40F5" w:rsidRPr="003D68C3" w:rsidRDefault="00BF40F5" w:rsidP="00B15F49">
            <w:pPr>
              <w:pStyle w:val="LinhaTabEsq"/>
            </w:pPr>
            <w:r w:rsidRPr="003D68C3">
              <w:t>xAgente</w:t>
            </w:r>
          </w:p>
        </w:tc>
        <w:tc>
          <w:tcPr>
            <w:tcW w:w="3528" w:type="dxa"/>
            <w:noWrap/>
          </w:tcPr>
          <w:p w14:paraId="21D5B35D" w14:textId="77777777" w:rsidR="00BF40F5" w:rsidRPr="003D68C3" w:rsidRDefault="00BF40F5">
            <w:pPr>
              <w:pStyle w:val="LinhaTabEsq"/>
            </w:pPr>
            <w:r w:rsidRPr="003D68C3">
              <w:t>Nome do agente do Fisco</w:t>
            </w:r>
          </w:p>
        </w:tc>
        <w:tc>
          <w:tcPr>
            <w:tcW w:w="466" w:type="dxa"/>
            <w:noWrap/>
          </w:tcPr>
          <w:p w14:paraId="1E4EB1FB" w14:textId="77777777" w:rsidR="00BF40F5" w:rsidRPr="003D68C3" w:rsidRDefault="00BF40F5" w:rsidP="00B15F49">
            <w:pPr>
              <w:pStyle w:val="LinhaTabCentr"/>
            </w:pPr>
            <w:r w:rsidRPr="003D68C3">
              <w:t>E</w:t>
            </w:r>
          </w:p>
        </w:tc>
        <w:tc>
          <w:tcPr>
            <w:tcW w:w="654" w:type="dxa"/>
            <w:noWrap/>
          </w:tcPr>
          <w:p w14:paraId="4C0EB0B1" w14:textId="77777777" w:rsidR="00BF40F5" w:rsidRPr="003D68C3" w:rsidRDefault="00BF40F5">
            <w:pPr>
              <w:pStyle w:val="LinhaTabCentr"/>
            </w:pPr>
            <w:r w:rsidRPr="003D68C3">
              <w:t>D01</w:t>
            </w:r>
          </w:p>
        </w:tc>
        <w:tc>
          <w:tcPr>
            <w:tcW w:w="557" w:type="dxa"/>
            <w:noWrap/>
          </w:tcPr>
          <w:p w14:paraId="6A9D4D37" w14:textId="77777777" w:rsidR="00BF40F5" w:rsidRPr="003D68C3" w:rsidRDefault="00BF40F5">
            <w:pPr>
              <w:pStyle w:val="LinhaTabCentr"/>
            </w:pPr>
            <w:r w:rsidRPr="003D68C3">
              <w:t>C</w:t>
            </w:r>
          </w:p>
        </w:tc>
        <w:tc>
          <w:tcPr>
            <w:tcW w:w="687" w:type="dxa"/>
            <w:noWrap/>
          </w:tcPr>
          <w:p w14:paraId="2FA82BCC" w14:textId="77777777" w:rsidR="00BF40F5" w:rsidRPr="003D68C3" w:rsidRDefault="00BF40F5">
            <w:pPr>
              <w:pStyle w:val="LinhaTabCentr"/>
            </w:pPr>
            <w:r w:rsidRPr="003D68C3">
              <w:t>1-1</w:t>
            </w:r>
          </w:p>
        </w:tc>
        <w:tc>
          <w:tcPr>
            <w:tcW w:w="886" w:type="dxa"/>
            <w:noWrap/>
          </w:tcPr>
          <w:p w14:paraId="61A4EB67" w14:textId="77777777" w:rsidR="00BF40F5" w:rsidRPr="003D68C3" w:rsidRDefault="00BF40F5">
            <w:pPr>
              <w:pStyle w:val="LinhaTabCentr"/>
            </w:pPr>
            <w:r w:rsidRPr="003D68C3">
              <w:t>1-60</w:t>
            </w:r>
          </w:p>
        </w:tc>
        <w:tc>
          <w:tcPr>
            <w:tcW w:w="5213" w:type="dxa"/>
            <w:noWrap/>
          </w:tcPr>
          <w:p w14:paraId="0EE7B466" w14:textId="77777777" w:rsidR="00BF40F5" w:rsidRPr="003D68C3" w:rsidRDefault="00BF40F5" w:rsidP="00B15F49">
            <w:pPr>
              <w:pStyle w:val="LinhaTabEsq"/>
            </w:pPr>
          </w:p>
        </w:tc>
      </w:tr>
      <w:tr w:rsidR="00BF40F5" w:rsidRPr="00875937" w14:paraId="76A0EB82" w14:textId="77777777" w:rsidTr="004137D6">
        <w:tc>
          <w:tcPr>
            <w:tcW w:w="685" w:type="dxa"/>
            <w:noWrap/>
          </w:tcPr>
          <w:p w14:paraId="2CBD64FC" w14:textId="77777777" w:rsidR="00BF40F5" w:rsidRPr="003D68C3" w:rsidRDefault="00BF40F5" w:rsidP="00B15F49">
            <w:pPr>
              <w:pStyle w:val="LinhaTabCentr"/>
            </w:pPr>
            <w:r w:rsidRPr="003D68C3">
              <w:t>55</w:t>
            </w:r>
          </w:p>
        </w:tc>
        <w:tc>
          <w:tcPr>
            <w:tcW w:w="784" w:type="dxa"/>
            <w:noWrap/>
          </w:tcPr>
          <w:p w14:paraId="78D7D5BC" w14:textId="77777777" w:rsidR="00BF40F5" w:rsidRPr="003D68C3" w:rsidRDefault="00BF40F5">
            <w:pPr>
              <w:pStyle w:val="LinhaTabCentr"/>
            </w:pPr>
            <w:r w:rsidRPr="003D68C3">
              <w:t>D06</w:t>
            </w:r>
          </w:p>
        </w:tc>
        <w:tc>
          <w:tcPr>
            <w:tcW w:w="1666" w:type="dxa"/>
            <w:noWrap/>
          </w:tcPr>
          <w:p w14:paraId="0B2F845D" w14:textId="77777777" w:rsidR="00BF40F5" w:rsidRPr="003D68C3" w:rsidRDefault="00BF40F5" w:rsidP="00B15F49">
            <w:pPr>
              <w:pStyle w:val="LinhaTabEsq"/>
            </w:pPr>
            <w:r w:rsidRPr="003D68C3">
              <w:t>fone</w:t>
            </w:r>
          </w:p>
        </w:tc>
        <w:tc>
          <w:tcPr>
            <w:tcW w:w="3528" w:type="dxa"/>
            <w:noWrap/>
          </w:tcPr>
          <w:p w14:paraId="38F58906" w14:textId="77777777" w:rsidR="00BF40F5" w:rsidRPr="003D68C3" w:rsidRDefault="00BF40F5">
            <w:pPr>
              <w:pStyle w:val="LinhaTabEsq"/>
            </w:pPr>
            <w:r w:rsidRPr="003D68C3">
              <w:t>Telefone</w:t>
            </w:r>
          </w:p>
        </w:tc>
        <w:tc>
          <w:tcPr>
            <w:tcW w:w="466" w:type="dxa"/>
            <w:noWrap/>
          </w:tcPr>
          <w:p w14:paraId="3E968F96" w14:textId="77777777" w:rsidR="00BF40F5" w:rsidRPr="003D68C3" w:rsidRDefault="00BF40F5" w:rsidP="00B15F49">
            <w:pPr>
              <w:pStyle w:val="LinhaTabCentr"/>
            </w:pPr>
            <w:r w:rsidRPr="003D68C3">
              <w:t>E</w:t>
            </w:r>
          </w:p>
        </w:tc>
        <w:tc>
          <w:tcPr>
            <w:tcW w:w="654" w:type="dxa"/>
            <w:noWrap/>
          </w:tcPr>
          <w:p w14:paraId="310F3041" w14:textId="77777777" w:rsidR="00BF40F5" w:rsidRPr="003D68C3" w:rsidRDefault="00BF40F5">
            <w:pPr>
              <w:pStyle w:val="LinhaTabCentr"/>
            </w:pPr>
            <w:r w:rsidRPr="003D68C3">
              <w:t>D01</w:t>
            </w:r>
          </w:p>
        </w:tc>
        <w:tc>
          <w:tcPr>
            <w:tcW w:w="557" w:type="dxa"/>
            <w:noWrap/>
          </w:tcPr>
          <w:p w14:paraId="2EBB0162" w14:textId="77777777" w:rsidR="00BF40F5" w:rsidRPr="003D68C3" w:rsidRDefault="00BF40F5">
            <w:pPr>
              <w:pStyle w:val="LinhaTabCentr"/>
            </w:pPr>
            <w:r w:rsidRPr="003D68C3">
              <w:t>N</w:t>
            </w:r>
          </w:p>
        </w:tc>
        <w:tc>
          <w:tcPr>
            <w:tcW w:w="687" w:type="dxa"/>
            <w:noWrap/>
          </w:tcPr>
          <w:p w14:paraId="5730E949" w14:textId="77777777" w:rsidR="00BF40F5" w:rsidRPr="003D68C3" w:rsidRDefault="00BF40F5">
            <w:pPr>
              <w:pStyle w:val="LinhaTabCentr"/>
            </w:pPr>
            <w:r w:rsidRPr="003D68C3">
              <w:t>0-1</w:t>
            </w:r>
          </w:p>
        </w:tc>
        <w:tc>
          <w:tcPr>
            <w:tcW w:w="886" w:type="dxa"/>
            <w:noWrap/>
          </w:tcPr>
          <w:p w14:paraId="0A7289D0" w14:textId="77777777" w:rsidR="00BF40F5" w:rsidRPr="003D68C3" w:rsidRDefault="00BF40F5">
            <w:pPr>
              <w:pStyle w:val="LinhaTabCentr"/>
            </w:pPr>
            <w:r w:rsidRPr="003D68C3">
              <w:t>6-14</w:t>
            </w:r>
          </w:p>
        </w:tc>
        <w:tc>
          <w:tcPr>
            <w:tcW w:w="5213" w:type="dxa"/>
            <w:noWrap/>
          </w:tcPr>
          <w:p w14:paraId="671DA071" w14:textId="0035595E" w:rsidR="00BF40F5" w:rsidRPr="003D68C3" w:rsidRDefault="00BF40F5" w:rsidP="00B15F49">
            <w:pPr>
              <w:pStyle w:val="LinhaTabEsq"/>
            </w:pPr>
            <w:r w:rsidRPr="00830393">
              <w:t xml:space="preserve">Preencher com Código DDD + número </w:t>
            </w:r>
            <w:r w:rsidRPr="002A1D50">
              <w:t xml:space="preserve">do telefone (v2.0) (NT </w:t>
            </w:r>
            <w:r w:rsidR="00AE5907">
              <w:t>2011/0</w:t>
            </w:r>
            <w:r w:rsidR="008E5B6C">
              <w:t>04</w:t>
            </w:r>
            <w:r w:rsidRPr="002A1D50">
              <w:t>)</w:t>
            </w:r>
          </w:p>
        </w:tc>
      </w:tr>
      <w:tr w:rsidR="00BF40F5" w:rsidRPr="00875937" w14:paraId="6E41AD50" w14:textId="77777777" w:rsidTr="004137D6">
        <w:tc>
          <w:tcPr>
            <w:tcW w:w="685" w:type="dxa"/>
            <w:noWrap/>
          </w:tcPr>
          <w:p w14:paraId="1677DFFA" w14:textId="77777777" w:rsidR="00BF40F5" w:rsidRPr="003D68C3" w:rsidRDefault="00BF40F5" w:rsidP="00B15F49">
            <w:pPr>
              <w:pStyle w:val="LinhaTabCentr"/>
            </w:pPr>
            <w:r w:rsidRPr="003D68C3">
              <w:t>56</w:t>
            </w:r>
          </w:p>
        </w:tc>
        <w:tc>
          <w:tcPr>
            <w:tcW w:w="784" w:type="dxa"/>
            <w:noWrap/>
          </w:tcPr>
          <w:p w14:paraId="0FD83624" w14:textId="77777777" w:rsidR="00BF40F5" w:rsidRPr="003D68C3" w:rsidRDefault="00BF40F5">
            <w:pPr>
              <w:pStyle w:val="LinhaTabCentr"/>
            </w:pPr>
            <w:r w:rsidRPr="003D68C3">
              <w:t>D07</w:t>
            </w:r>
          </w:p>
        </w:tc>
        <w:tc>
          <w:tcPr>
            <w:tcW w:w="1666" w:type="dxa"/>
            <w:noWrap/>
          </w:tcPr>
          <w:p w14:paraId="74A1BF05" w14:textId="77777777" w:rsidR="00BF40F5" w:rsidRPr="003D68C3" w:rsidRDefault="00BF40F5" w:rsidP="00B15F49">
            <w:pPr>
              <w:pStyle w:val="LinhaTabEsq"/>
            </w:pPr>
            <w:r w:rsidRPr="003D68C3">
              <w:t>UF</w:t>
            </w:r>
          </w:p>
        </w:tc>
        <w:tc>
          <w:tcPr>
            <w:tcW w:w="3528" w:type="dxa"/>
            <w:noWrap/>
          </w:tcPr>
          <w:p w14:paraId="7C2A08A4" w14:textId="77777777" w:rsidR="00BF40F5" w:rsidRPr="003D68C3" w:rsidRDefault="00BF40F5">
            <w:pPr>
              <w:pStyle w:val="LinhaTabEsq"/>
            </w:pPr>
            <w:r w:rsidRPr="003D68C3">
              <w:t>Sigla da UF</w:t>
            </w:r>
          </w:p>
        </w:tc>
        <w:tc>
          <w:tcPr>
            <w:tcW w:w="466" w:type="dxa"/>
            <w:noWrap/>
          </w:tcPr>
          <w:p w14:paraId="739A7615" w14:textId="77777777" w:rsidR="00BF40F5" w:rsidRPr="003D68C3" w:rsidRDefault="00BF40F5" w:rsidP="00B15F49">
            <w:pPr>
              <w:pStyle w:val="LinhaTabCentr"/>
            </w:pPr>
            <w:r w:rsidRPr="003D68C3">
              <w:t>E</w:t>
            </w:r>
          </w:p>
        </w:tc>
        <w:tc>
          <w:tcPr>
            <w:tcW w:w="654" w:type="dxa"/>
            <w:noWrap/>
          </w:tcPr>
          <w:p w14:paraId="07B1033C" w14:textId="77777777" w:rsidR="00BF40F5" w:rsidRPr="003D68C3" w:rsidRDefault="00BF40F5">
            <w:pPr>
              <w:pStyle w:val="LinhaTabCentr"/>
            </w:pPr>
            <w:r w:rsidRPr="003D68C3">
              <w:t>D01</w:t>
            </w:r>
          </w:p>
        </w:tc>
        <w:tc>
          <w:tcPr>
            <w:tcW w:w="557" w:type="dxa"/>
            <w:noWrap/>
          </w:tcPr>
          <w:p w14:paraId="2CD5D529" w14:textId="77777777" w:rsidR="00BF40F5" w:rsidRPr="003D68C3" w:rsidRDefault="00BF40F5">
            <w:pPr>
              <w:pStyle w:val="LinhaTabCentr"/>
            </w:pPr>
            <w:r w:rsidRPr="003D68C3">
              <w:t>C</w:t>
            </w:r>
          </w:p>
        </w:tc>
        <w:tc>
          <w:tcPr>
            <w:tcW w:w="687" w:type="dxa"/>
            <w:noWrap/>
          </w:tcPr>
          <w:p w14:paraId="225F60DC" w14:textId="77777777" w:rsidR="00BF40F5" w:rsidRPr="003D68C3" w:rsidRDefault="00BF40F5">
            <w:pPr>
              <w:pStyle w:val="LinhaTabCentr"/>
            </w:pPr>
            <w:r w:rsidRPr="003D68C3">
              <w:t>1-1</w:t>
            </w:r>
          </w:p>
        </w:tc>
        <w:tc>
          <w:tcPr>
            <w:tcW w:w="886" w:type="dxa"/>
            <w:noWrap/>
          </w:tcPr>
          <w:p w14:paraId="40139F07" w14:textId="77777777" w:rsidR="00BF40F5" w:rsidRPr="003D68C3" w:rsidRDefault="00BF40F5">
            <w:pPr>
              <w:pStyle w:val="LinhaTabCentr"/>
            </w:pPr>
            <w:r w:rsidRPr="003D68C3">
              <w:t>2</w:t>
            </w:r>
          </w:p>
        </w:tc>
        <w:tc>
          <w:tcPr>
            <w:tcW w:w="5213" w:type="dxa"/>
            <w:noWrap/>
          </w:tcPr>
          <w:p w14:paraId="4BC8B7D8" w14:textId="77777777" w:rsidR="00BF40F5" w:rsidRPr="003D68C3" w:rsidRDefault="00BF40F5" w:rsidP="00B15F49">
            <w:pPr>
              <w:pStyle w:val="LinhaTabEsq"/>
            </w:pPr>
          </w:p>
        </w:tc>
      </w:tr>
      <w:tr w:rsidR="00BF40F5" w:rsidRPr="00875937" w14:paraId="1D7BDA57" w14:textId="77777777" w:rsidTr="004137D6">
        <w:tc>
          <w:tcPr>
            <w:tcW w:w="685" w:type="dxa"/>
            <w:noWrap/>
          </w:tcPr>
          <w:p w14:paraId="68A2B9B7" w14:textId="77777777" w:rsidR="00BF40F5" w:rsidRPr="003D68C3" w:rsidRDefault="00BF40F5" w:rsidP="00B15F49">
            <w:pPr>
              <w:pStyle w:val="LinhaTabCentr"/>
            </w:pPr>
            <w:r w:rsidRPr="003D68C3">
              <w:t>57</w:t>
            </w:r>
          </w:p>
        </w:tc>
        <w:tc>
          <w:tcPr>
            <w:tcW w:w="784" w:type="dxa"/>
            <w:noWrap/>
          </w:tcPr>
          <w:p w14:paraId="45BB91CC" w14:textId="77777777" w:rsidR="00BF40F5" w:rsidRPr="003D68C3" w:rsidRDefault="00BF40F5">
            <w:pPr>
              <w:pStyle w:val="LinhaTabCentr"/>
            </w:pPr>
            <w:r w:rsidRPr="003D68C3">
              <w:t>D08</w:t>
            </w:r>
          </w:p>
        </w:tc>
        <w:tc>
          <w:tcPr>
            <w:tcW w:w="1666" w:type="dxa"/>
            <w:noWrap/>
          </w:tcPr>
          <w:p w14:paraId="47D523AA" w14:textId="77777777" w:rsidR="00BF40F5" w:rsidRPr="003D68C3" w:rsidRDefault="00BF40F5" w:rsidP="00B15F49">
            <w:pPr>
              <w:pStyle w:val="LinhaTabEsq"/>
            </w:pPr>
            <w:r w:rsidRPr="003D68C3">
              <w:t>nDAR</w:t>
            </w:r>
          </w:p>
        </w:tc>
        <w:tc>
          <w:tcPr>
            <w:tcW w:w="3528" w:type="dxa"/>
            <w:noWrap/>
          </w:tcPr>
          <w:p w14:paraId="56C60174" w14:textId="77777777" w:rsidR="00BF40F5" w:rsidRPr="003D68C3" w:rsidRDefault="00BF40F5">
            <w:pPr>
              <w:pStyle w:val="LinhaTabEsq"/>
            </w:pPr>
            <w:r w:rsidRPr="003D68C3">
              <w:t>Número do Documento de Arrecadação de Receita</w:t>
            </w:r>
          </w:p>
        </w:tc>
        <w:tc>
          <w:tcPr>
            <w:tcW w:w="466" w:type="dxa"/>
            <w:noWrap/>
          </w:tcPr>
          <w:p w14:paraId="0532B109" w14:textId="77777777" w:rsidR="00BF40F5" w:rsidRPr="003D68C3" w:rsidRDefault="00BF40F5" w:rsidP="00B15F49">
            <w:pPr>
              <w:pStyle w:val="LinhaTabCentr"/>
            </w:pPr>
            <w:r w:rsidRPr="003D68C3">
              <w:t>E</w:t>
            </w:r>
          </w:p>
        </w:tc>
        <w:tc>
          <w:tcPr>
            <w:tcW w:w="654" w:type="dxa"/>
            <w:noWrap/>
          </w:tcPr>
          <w:p w14:paraId="04BE5D59" w14:textId="77777777" w:rsidR="00BF40F5" w:rsidRPr="003D68C3" w:rsidRDefault="00BF40F5">
            <w:pPr>
              <w:pStyle w:val="LinhaTabCentr"/>
            </w:pPr>
            <w:r w:rsidRPr="003D68C3">
              <w:t>D01</w:t>
            </w:r>
          </w:p>
        </w:tc>
        <w:tc>
          <w:tcPr>
            <w:tcW w:w="557" w:type="dxa"/>
            <w:noWrap/>
          </w:tcPr>
          <w:p w14:paraId="160FBFDB" w14:textId="77777777" w:rsidR="00BF40F5" w:rsidRPr="003D68C3" w:rsidRDefault="00BF40F5">
            <w:pPr>
              <w:pStyle w:val="LinhaTabCentr"/>
            </w:pPr>
            <w:r w:rsidRPr="003D68C3">
              <w:t>C</w:t>
            </w:r>
          </w:p>
        </w:tc>
        <w:tc>
          <w:tcPr>
            <w:tcW w:w="687" w:type="dxa"/>
            <w:noWrap/>
          </w:tcPr>
          <w:p w14:paraId="753FE196" w14:textId="77777777" w:rsidR="00BF40F5" w:rsidRPr="003D68C3" w:rsidRDefault="00BF40F5">
            <w:pPr>
              <w:pStyle w:val="LinhaTabCentr"/>
            </w:pPr>
            <w:r w:rsidRPr="003D68C3">
              <w:t>0-1</w:t>
            </w:r>
          </w:p>
        </w:tc>
        <w:tc>
          <w:tcPr>
            <w:tcW w:w="886" w:type="dxa"/>
            <w:noWrap/>
          </w:tcPr>
          <w:p w14:paraId="2EBE3E11" w14:textId="77777777" w:rsidR="00BF40F5" w:rsidRPr="003D68C3" w:rsidRDefault="00BF40F5">
            <w:pPr>
              <w:pStyle w:val="LinhaTabCentr"/>
            </w:pPr>
            <w:r w:rsidRPr="003D68C3">
              <w:t>1-60</w:t>
            </w:r>
          </w:p>
        </w:tc>
        <w:tc>
          <w:tcPr>
            <w:tcW w:w="5213" w:type="dxa"/>
            <w:noWrap/>
          </w:tcPr>
          <w:p w14:paraId="535FCE58" w14:textId="6389B810" w:rsidR="00BF40F5" w:rsidRPr="003D68C3" w:rsidRDefault="00BF40F5" w:rsidP="00B15F49">
            <w:pPr>
              <w:pStyle w:val="LinhaTabEsq"/>
            </w:pPr>
            <w:r w:rsidRPr="00830393">
              <w:t xml:space="preserve">(NT </w:t>
            </w:r>
            <w:r w:rsidR="00AE5907">
              <w:t>2011/0</w:t>
            </w:r>
            <w:r w:rsidR="008E5B6C">
              <w:t>04</w:t>
            </w:r>
            <w:r w:rsidRPr="00830393">
              <w:t>)</w:t>
            </w:r>
          </w:p>
        </w:tc>
      </w:tr>
      <w:tr w:rsidR="00BF40F5" w:rsidRPr="009A62DE" w14:paraId="14C364A0" w14:textId="77777777" w:rsidTr="004137D6">
        <w:tc>
          <w:tcPr>
            <w:tcW w:w="685" w:type="dxa"/>
            <w:noWrap/>
          </w:tcPr>
          <w:p w14:paraId="33740350" w14:textId="77777777" w:rsidR="00BF40F5" w:rsidRPr="003D68C3" w:rsidRDefault="00BF40F5" w:rsidP="00B15F49">
            <w:pPr>
              <w:pStyle w:val="LinhaTabCentr"/>
            </w:pPr>
            <w:r w:rsidRPr="003D68C3">
              <w:t>58</w:t>
            </w:r>
          </w:p>
        </w:tc>
        <w:tc>
          <w:tcPr>
            <w:tcW w:w="784" w:type="dxa"/>
            <w:noWrap/>
          </w:tcPr>
          <w:p w14:paraId="04AFE763" w14:textId="77777777" w:rsidR="00BF40F5" w:rsidRPr="003D68C3" w:rsidRDefault="00BF40F5">
            <w:pPr>
              <w:pStyle w:val="LinhaTabCentr"/>
            </w:pPr>
            <w:r w:rsidRPr="003D68C3">
              <w:t>D09</w:t>
            </w:r>
          </w:p>
        </w:tc>
        <w:tc>
          <w:tcPr>
            <w:tcW w:w="1666" w:type="dxa"/>
            <w:noWrap/>
          </w:tcPr>
          <w:p w14:paraId="6B4C73D7" w14:textId="77777777" w:rsidR="00BF40F5" w:rsidRPr="003D68C3" w:rsidRDefault="00BF40F5" w:rsidP="00B15F49">
            <w:pPr>
              <w:pStyle w:val="LinhaTabEsq"/>
            </w:pPr>
            <w:r w:rsidRPr="003D68C3">
              <w:t>dEmi</w:t>
            </w:r>
          </w:p>
        </w:tc>
        <w:tc>
          <w:tcPr>
            <w:tcW w:w="3528" w:type="dxa"/>
            <w:noWrap/>
          </w:tcPr>
          <w:p w14:paraId="6F04E5C1" w14:textId="77777777" w:rsidR="00BF40F5" w:rsidRPr="003D68C3" w:rsidRDefault="00BF40F5">
            <w:pPr>
              <w:pStyle w:val="LinhaTabEsq"/>
            </w:pPr>
            <w:r w:rsidRPr="003D68C3">
              <w:t>Data de emissão do Documento de Arrecadação</w:t>
            </w:r>
          </w:p>
        </w:tc>
        <w:tc>
          <w:tcPr>
            <w:tcW w:w="466" w:type="dxa"/>
            <w:noWrap/>
          </w:tcPr>
          <w:p w14:paraId="29EF179F" w14:textId="77777777" w:rsidR="00BF40F5" w:rsidRPr="003D68C3" w:rsidRDefault="00BF40F5" w:rsidP="00B15F49">
            <w:pPr>
              <w:pStyle w:val="LinhaTabCentr"/>
            </w:pPr>
            <w:r w:rsidRPr="003D68C3">
              <w:t>E</w:t>
            </w:r>
          </w:p>
        </w:tc>
        <w:tc>
          <w:tcPr>
            <w:tcW w:w="654" w:type="dxa"/>
            <w:noWrap/>
          </w:tcPr>
          <w:p w14:paraId="546A0800" w14:textId="77777777" w:rsidR="00BF40F5" w:rsidRPr="003D68C3" w:rsidRDefault="00BF40F5">
            <w:pPr>
              <w:pStyle w:val="LinhaTabCentr"/>
            </w:pPr>
            <w:r w:rsidRPr="003D68C3">
              <w:t>D01</w:t>
            </w:r>
          </w:p>
        </w:tc>
        <w:tc>
          <w:tcPr>
            <w:tcW w:w="557" w:type="dxa"/>
            <w:noWrap/>
          </w:tcPr>
          <w:p w14:paraId="02C1CEA8" w14:textId="77777777" w:rsidR="00BF40F5" w:rsidRPr="003D68C3" w:rsidRDefault="00BF40F5">
            <w:pPr>
              <w:pStyle w:val="LinhaTabCentr"/>
            </w:pPr>
            <w:r w:rsidRPr="003D68C3">
              <w:t>D</w:t>
            </w:r>
          </w:p>
        </w:tc>
        <w:tc>
          <w:tcPr>
            <w:tcW w:w="687" w:type="dxa"/>
            <w:noWrap/>
          </w:tcPr>
          <w:p w14:paraId="6021B0A9" w14:textId="77777777" w:rsidR="00BF40F5" w:rsidRPr="003D68C3" w:rsidRDefault="00BF40F5">
            <w:pPr>
              <w:pStyle w:val="LinhaTabCentr"/>
            </w:pPr>
            <w:r w:rsidRPr="003D68C3">
              <w:t>0-1</w:t>
            </w:r>
          </w:p>
        </w:tc>
        <w:tc>
          <w:tcPr>
            <w:tcW w:w="886" w:type="dxa"/>
            <w:noWrap/>
          </w:tcPr>
          <w:p w14:paraId="078334FE" w14:textId="77777777" w:rsidR="00BF40F5" w:rsidRPr="003D68C3" w:rsidRDefault="00BF40F5">
            <w:pPr>
              <w:pStyle w:val="LinhaTabCentr"/>
            </w:pPr>
            <w:r w:rsidRPr="003D68C3">
              <w:t>-</w:t>
            </w:r>
          </w:p>
        </w:tc>
        <w:tc>
          <w:tcPr>
            <w:tcW w:w="5213" w:type="dxa"/>
            <w:noWrap/>
          </w:tcPr>
          <w:p w14:paraId="4F94A67A" w14:textId="4EEE5C4C" w:rsidR="00BF40F5" w:rsidRPr="003814EF" w:rsidRDefault="00BF40F5" w:rsidP="00B15F49">
            <w:pPr>
              <w:pStyle w:val="LinhaTabEsq"/>
              <w:rPr>
                <w:lang w:val="es-ES"/>
              </w:rPr>
            </w:pPr>
            <w:r w:rsidRPr="003814EF">
              <w:rPr>
                <w:lang w:val="es-ES"/>
              </w:rPr>
              <w:t xml:space="preserve">Formato: “AAAA-MM-DD” (NT </w:t>
            </w:r>
            <w:r w:rsidR="00AE5907">
              <w:rPr>
                <w:lang w:val="es-ES"/>
              </w:rPr>
              <w:t>2011/0</w:t>
            </w:r>
            <w:r w:rsidR="008E5B6C" w:rsidRPr="003814EF">
              <w:rPr>
                <w:lang w:val="es-ES"/>
              </w:rPr>
              <w:t>04</w:t>
            </w:r>
            <w:r w:rsidRPr="003814EF">
              <w:rPr>
                <w:lang w:val="es-ES"/>
              </w:rPr>
              <w:t>)</w:t>
            </w:r>
          </w:p>
        </w:tc>
      </w:tr>
      <w:tr w:rsidR="00BF40F5" w:rsidRPr="00875937" w14:paraId="3F43196B" w14:textId="77777777" w:rsidTr="004137D6">
        <w:tc>
          <w:tcPr>
            <w:tcW w:w="685" w:type="dxa"/>
            <w:noWrap/>
          </w:tcPr>
          <w:p w14:paraId="26F7FA7C" w14:textId="77777777" w:rsidR="00BF40F5" w:rsidRPr="003D68C3" w:rsidRDefault="00BF40F5" w:rsidP="00B15F49">
            <w:pPr>
              <w:pStyle w:val="LinhaTabCentr"/>
            </w:pPr>
            <w:r w:rsidRPr="003D68C3">
              <w:t>59</w:t>
            </w:r>
          </w:p>
        </w:tc>
        <w:tc>
          <w:tcPr>
            <w:tcW w:w="784" w:type="dxa"/>
            <w:noWrap/>
          </w:tcPr>
          <w:p w14:paraId="12512EE8" w14:textId="77777777" w:rsidR="00BF40F5" w:rsidRPr="003D68C3" w:rsidRDefault="00BF40F5">
            <w:pPr>
              <w:pStyle w:val="LinhaTabCentr"/>
            </w:pPr>
            <w:r w:rsidRPr="003D68C3">
              <w:t>D10</w:t>
            </w:r>
          </w:p>
        </w:tc>
        <w:tc>
          <w:tcPr>
            <w:tcW w:w="1666" w:type="dxa"/>
            <w:noWrap/>
          </w:tcPr>
          <w:p w14:paraId="4F81352D" w14:textId="77777777" w:rsidR="00BF40F5" w:rsidRPr="003D68C3" w:rsidRDefault="00BF40F5" w:rsidP="00B15F49">
            <w:pPr>
              <w:pStyle w:val="LinhaTabEsq"/>
            </w:pPr>
            <w:r w:rsidRPr="003D68C3">
              <w:t>vDAR</w:t>
            </w:r>
          </w:p>
        </w:tc>
        <w:tc>
          <w:tcPr>
            <w:tcW w:w="3528" w:type="dxa"/>
            <w:noWrap/>
          </w:tcPr>
          <w:p w14:paraId="2AE1D059" w14:textId="77777777" w:rsidR="00BF40F5" w:rsidRPr="003D68C3" w:rsidRDefault="00BF40F5">
            <w:pPr>
              <w:pStyle w:val="LinhaTabEsq"/>
            </w:pPr>
            <w:r w:rsidRPr="003D68C3">
              <w:t xml:space="preserve">Valor Total constante no Documento de arrecadação de Receita </w:t>
            </w:r>
          </w:p>
        </w:tc>
        <w:tc>
          <w:tcPr>
            <w:tcW w:w="466" w:type="dxa"/>
            <w:noWrap/>
          </w:tcPr>
          <w:p w14:paraId="3402A75F" w14:textId="77777777" w:rsidR="00BF40F5" w:rsidRPr="003D68C3" w:rsidRDefault="00BF40F5" w:rsidP="00B15F49">
            <w:pPr>
              <w:pStyle w:val="LinhaTabCentr"/>
            </w:pPr>
            <w:r w:rsidRPr="003D68C3">
              <w:t>E</w:t>
            </w:r>
          </w:p>
        </w:tc>
        <w:tc>
          <w:tcPr>
            <w:tcW w:w="654" w:type="dxa"/>
            <w:noWrap/>
          </w:tcPr>
          <w:p w14:paraId="64DBB476" w14:textId="77777777" w:rsidR="00BF40F5" w:rsidRPr="003D68C3" w:rsidRDefault="00BF40F5">
            <w:pPr>
              <w:pStyle w:val="LinhaTabCentr"/>
            </w:pPr>
            <w:r w:rsidRPr="003D68C3">
              <w:t>D01</w:t>
            </w:r>
          </w:p>
        </w:tc>
        <w:tc>
          <w:tcPr>
            <w:tcW w:w="557" w:type="dxa"/>
            <w:noWrap/>
          </w:tcPr>
          <w:p w14:paraId="5BA7019C" w14:textId="77777777" w:rsidR="00BF40F5" w:rsidRPr="003D68C3" w:rsidRDefault="00BF40F5">
            <w:pPr>
              <w:pStyle w:val="LinhaTabCentr"/>
            </w:pPr>
            <w:r w:rsidRPr="003D68C3">
              <w:t>N</w:t>
            </w:r>
          </w:p>
        </w:tc>
        <w:tc>
          <w:tcPr>
            <w:tcW w:w="687" w:type="dxa"/>
            <w:noWrap/>
          </w:tcPr>
          <w:p w14:paraId="30F5A958" w14:textId="77777777" w:rsidR="00BF40F5" w:rsidRPr="003D68C3" w:rsidRDefault="00BF40F5">
            <w:pPr>
              <w:pStyle w:val="LinhaTabCentr"/>
            </w:pPr>
            <w:r w:rsidRPr="003D68C3">
              <w:t>0-1</w:t>
            </w:r>
          </w:p>
        </w:tc>
        <w:tc>
          <w:tcPr>
            <w:tcW w:w="886" w:type="dxa"/>
            <w:noWrap/>
          </w:tcPr>
          <w:p w14:paraId="5B6E6F7B" w14:textId="77777777" w:rsidR="00BF40F5" w:rsidRPr="003D68C3" w:rsidRDefault="00BF40F5">
            <w:pPr>
              <w:pStyle w:val="LinhaTabCentr"/>
            </w:pPr>
            <w:r w:rsidRPr="003D68C3">
              <w:t>1-13v2</w:t>
            </w:r>
          </w:p>
        </w:tc>
        <w:tc>
          <w:tcPr>
            <w:tcW w:w="5213" w:type="dxa"/>
            <w:noWrap/>
          </w:tcPr>
          <w:p w14:paraId="36B7ABB5" w14:textId="21F87EDE" w:rsidR="00BF40F5" w:rsidRPr="003D68C3" w:rsidRDefault="00BF40F5" w:rsidP="00B15F49">
            <w:pPr>
              <w:pStyle w:val="LinhaTabEsq"/>
            </w:pPr>
            <w:r w:rsidRPr="00830393">
              <w:t xml:space="preserve">(NT </w:t>
            </w:r>
            <w:r w:rsidR="00AE5907">
              <w:t>2011/0</w:t>
            </w:r>
            <w:r w:rsidR="008E5B6C">
              <w:t>04</w:t>
            </w:r>
            <w:r w:rsidRPr="00830393">
              <w:t>)</w:t>
            </w:r>
          </w:p>
        </w:tc>
      </w:tr>
      <w:tr w:rsidR="00BF40F5" w:rsidRPr="00875937" w14:paraId="14AC67D0" w14:textId="77777777" w:rsidTr="004137D6">
        <w:tc>
          <w:tcPr>
            <w:tcW w:w="685" w:type="dxa"/>
            <w:noWrap/>
          </w:tcPr>
          <w:p w14:paraId="0C32EF79" w14:textId="77777777" w:rsidR="00BF40F5" w:rsidRPr="003D68C3" w:rsidRDefault="00BF40F5" w:rsidP="00B15F49">
            <w:pPr>
              <w:pStyle w:val="LinhaTabCentr"/>
            </w:pPr>
            <w:r w:rsidRPr="003D68C3">
              <w:t>60</w:t>
            </w:r>
          </w:p>
        </w:tc>
        <w:tc>
          <w:tcPr>
            <w:tcW w:w="784" w:type="dxa"/>
            <w:noWrap/>
          </w:tcPr>
          <w:p w14:paraId="1919A104" w14:textId="77777777" w:rsidR="00BF40F5" w:rsidRPr="003D68C3" w:rsidRDefault="00BF40F5">
            <w:pPr>
              <w:pStyle w:val="LinhaTabCentr"/>
            </w:pPr>
            <w:r w:rsidRPr="003D68C3">
              <w:t>D11</w:t>
            </w:r>
          </w:p>
        </w:tc>
        <w:tc>
          <w:tcPr>
            <w:tcW w:w="1666" w:type="dxa"/>
            <w:noWrap/>
          </w:tcPr>
          <w:p w14:paraId="0742E8CE" w14:textId="77777777" w:rsidR="00BF40F5" w:rsidRPr="003D68C3" w:rsidRDefault="00BF40F5" w:rsidP="00B15F49">
            <w:pPr>
              <w:pStyle w:val="LinhaTabEsq"/>
            </w:pPr>
            <w:r w:rsidRPr="003D68C3">
              <w:t>repEmi</w:t>
            </w:r>
          </w:p>
        </w:tc>
        <w:tc>
          <w:tcPr>
            <w:tcW w:w="3528" w:type="dxa"/>
            <w:noWrap/>
          </w:tcPr>
          <w:p w14:paraId="2CE9CBDA" w14:textId="77777777" w:rsidR="00BF40F5" w:rsidRPr="003D68C3" w:rsidRDefault="00BF40F5">
            <w:pPr>
              <w:pStyle w:val="LinhaTabEsq"/>
            </w:pPr>
            <w:r w:rsidRPr="003D68C3">
              <w:t>Repartição Fiscal emitente</w:t>
            </w:r>
          </w:p>
        </w:tc>
        <w:tc>
          <w:tcPr>
            <w:tcW w:w="466" w:type="dxa"/>
            <w:noWrap/>
          </w:tcPr>
          <w:p w14:paraId="203E39B2" w14:textId="77777777" w:rsidR="00BF40F5" w:rsidRPr="003D68C3" w:rsidRDefault="00BF40F5" w:rsidP="00B15F49">
            <w:pPr>
              <w:pStyle w:val="LinhaTabCentr"/>
            </w:pPr>
            <w:r w:rsidRPr="003D68C3">
              <w:t>E</w:t>
            </w:r>
          </w:p>
        </w:tc>
        <w:tc>
          <w:tcPr>
            <w:tcW w:w="654" w:type="dxa"/>
            <w:noWrap/>
          </w:tcPr>
          <w:p w14:paraId="0E3830CB" w14:textId="77777777" w:rsidR="00BF40F5" w:rsidRPr="003D68C3" w:rsidRDefault="00BF40F5">
            <w:pPr>
              <w:pStyle w:val="LinhaTabCentr"/>
            </w:pPr>
            <w:r w:rsidRPr="003D68C3">
              <w:t>D01</w:t>
            </w:r>
          </w:p>
        </w:tc>
        <w:tc>
          <w:tcPr>
            <w:tcW w:w="557" w:type="dxa"/>
            <w:noWrap/>
          </w:tcPr>
          <w:p w14:paraId="1CB48808" w14:textId="77777777" w:rsidR="00BF40F5" w:rsidRPr="003D68C3" w:rsidRDefault="00BF40F5">
            <w:pPr>
              <w:pStyle w:val="LinhaTabCentr"/>
            </w:pPr>
            <w:r w:rsidRPr="003D68C3">
              <w:t>C</w:t>
            </w:r>
          </w:p>
        </w:tc>
        <w:tc>
          <w:tcPr>
            <w:tcW w:w="687" w:type="dxa"/>
            <w:noWrap/>
          </w:tcPr>
          <w:p w14:paraId="54D35BCB" w14:textId="77777777" w:rsidR="00BF40F5" w:rsidRPr="003D68C3" w:rsidRDefault="00BF40F5">
            <w:pPr>
              <w:pStyle w:val="LinhaTabCentr"/>
            </w:pPr>
            <w:r w:rsidRPr="003D68C3">
              <w:t>1-1</w:t>
            </w:r>
          </w:p>
        </w:tc>
        <w:tc>
          <w:tcPr>
            <w:tcW w:w="886" w:type="dxa"/>
            <w:noWrap/>
          </w:tcPr>
          <w:p w14:paraId="4B756020" w14:textId="77777777" w:rsidR="00BF40F5" w:rsidRPr="003D68C3" w:rsidRDefault="00BF40F5">
            <w:pPr>
              <w:pStyle w:val="LinhaTabCentr"/>
            </w:pPr>
            <w:r w:rsidRPr="003D68C3">
              <w:t>1-60</w:t>
            </w:r>
          </w:p>
        </w:tc>
        <w:tc>
          <w:tcPr>
            <w:tcW w:w="5213" w:type="dxa"/>
            <w:noWrap/>
          </w:tcPr>
          <w:p w14:paraId="70F57C3F" w14:textId="77777777" w:rsidR="00BF40F5" w:rsidRPr="003D68C3" w:rsidRDefault="00BF40F5" w:rsidP="00B15F49">
            <w:pPr>
              <w:pStyle w:val="LinhaTabEsq"/>
            </w:pPr>
          </w:p>
        </w:tc>
      </w:tr>
      <w:tr w:rsidR="00BF40F5" w:rsidRPr="00875937" w14:paraId="47446694" w14:textId="77777777" w:rsidTr="004137D6">
        <w:tc>
          <w:tcPr>
            <w:tcW w:w="685" w:type="dxa"/>
            <w:noWrap/>
          </w:tcPr>
          <w:p w14:paraId="351751D5" w14:textId="77777777" w:rsidR="00BF40F5" w:rsidRPr="003D68C3" w:rsidRDefault="00BF40F5" w:rsidP="00B15F49">
            <w:pPr>
              <w:pStyle w:val="LinhaTabCentr"/>
            </w:pPr>
            <w:r w:rsidRPr="003D68C3">
              <w:t>61</w:t>
            </w:r>
          </w:p>
        </w:tc>
        <w:tc>
          <w:tcPr>
            <w:tcW w:w="784" w:type="dxa"/>
            <w:noWrap/>
          </w:tcPr>
          <w:p w14:paraId="5AAB25DA" w14:textId="77777777" w:rsidR="00BF40F5" w:rsidRPr="003D68C3" w:rsidRDefault="00BF40F5">
            <w:pPr>
              <w:pStyle w:val="LinhaTabCentr"/>
            </w:pPr>
            <w:r w:rsidRPr="003D68C3">
              <w:t>D12</w:t>
            </w:r>
          </w:p>
        </w:tc>
        <w:tc>
          <w:tcPr>
            <w:tcW w:w="1666" w:type="dxa"/>
            <w:noWrap/>
          </w:tcPr>
          <w:p w14:paraId="72D8155A" w14:textId="77777777" w:rsidR="00BF40F5" w:rsidRPr="003D68C3" w:rsidRDefault="00BF40F5" w:rsidP="00B15F49">
            <w:pPr>
              <w:pStyle w:val="LinhaTabEsq"/>
            </w:pPr>
            <w:r w:rsidRPr="003D68C3">
              <w:t>dPag</w:t>
            </w:r>
          </w:p>
        </w:tc>
        <w:tc>
          <w:tcPr>
            <w:tcW w:w="3528" w:type="dxa"/>
            <w:noWrap/>
          </w:tcPr>
          <w:p w14:paraId="66B812E2" w14:textId="77777777" w:rsidR="00BF40F5" w:rsidRPr="003D68C3" w:rsidRDefault="00BF40F5">
            <w:pPr>
              <w:pStyle w:val="LinhaTabEsq"/>
            </w:pPr>
            <w:r w:rsidRPr="003D68C3">
              <w:t>Data de pagamento do Documento de Arrecadação</w:t>
            </w:r>
          </w:p>
        </w:tc>
        <w:tc>
          <w:tcPr>
            <w:tcW w:w="466" w:type="dxa"/>
            <w:noWrap/>
          </w:tcPr>
          <w:p w14:paraId="3EB9453D" w14:textId="77777777" w:rsidR="00BF40F5" w:rsidRPr="003D68C3" w:rsidRDefault="00BF40F5" w:rsidP="00B15F49">
            <w:pPr>
              <w:pStyle w:val="LinhaTabCentr"/>
            </w:pPr>
            <w:r w:rsidRPr="003D68C3">
              <w:t>E</w:t>
            </w:r>
          </w:p>
        </w:tc>
        <w:tc>
          <w:tcPr>
            <w:tcW w:w="654" w:type="dxa"/>
            <w:noWrap/>
          </w:tcPr>
          <w:p w14:paraId="64A20688" w14:textId="77777777" w:rsidR="00BF40F5" w:rsidRPr="003D68C3" w:rsidRDefault="00BF40F5">
            <w:pPr>
              <w:pStyle w:val="LinhaTabCentr"/>
            </w:pPr>
            <w:r w:rsidRPr="003D68C3">
              <w:t>D01</w:t>
            </w:r>
          </w:p>
        </w:tc>
        <w:tc>
          <w:tcPr>
            <w:tcW w:w="557" w:type="dxa"/>
            <w:noWrap/>
          </w:tcPr>
          <w:p w14:paraId="36E17349" w14:textId="77777777" w:rsidR="00BF40F5" w:rsidRPr="003D68C3" w:rsidRDefault="00BF40F5">
            <w:pPr>
              <w:pStyle w:val="LinhaTabCentr"/>
            </w:pPr>
            <w:r w:rsidRPr="003D68C3">
              <w:t>D</w:t>
            </w:r>
          </w:p>
        </w:tc>
        <w:tc>
          <w:tcPr>
            <w:tcW w:w="687" w:type="dxa"/>
            <w:noWrap/>
          </w:tcPr>
          <w:p w14:paraId="0210963C" w14:textId="77777777" w:rsidR="00BF40F5" w:rsidRPr="003D68C3" w:rsidRDefault="00BF40F5">
            <w:pPr>
              <w:pStyle w:val="LinhaTabCentr"/>
            </w:pPr>
            <w:r w:rsidRPr="003D68C3">
              <w:t>0-1</w:t>
            </w:r>
          </w:p>
        </w:tc>
        <w:tc>
          <w:tcPr>
            <w:tcW w:w="886" w:type="dxa"/>
            <w:noWrap/>
          </w:tcPr>
          <w:p w14:paraId="51601FB0" w14:textId="77777777" w:rsidR="00BF40F5" w:rsidRPr="003D68C3" w:rsidRDefault="00BF40F5">
            <w:pPr>
              <w:pStyle w:val="LinhaTabCentr"/>
            </w:pPr>
            <w:r w:rsidRPr="003D68C3">
              <w:t>-</w:t>
            </w:r>
          </w:p>
        </w:tc>
        <w:tc>
          <w:tcPr>
            <w:tcW w:w="5213" w:type="dxa"/>
            <w:noWrap/>
          </w:tcPr>
          <w:p w14:paraId="6FAC7D00" w14:textId="77777777" w:rsidR="00BF40F5" w:rsidRPr="003D68C3" w:rsidRDefault="00BF40F5" w:rsidP="00B15F49">
            <w:pPr>
              <w:pStyle w:val="LinhaTabEsq"/>
            </w:pPr>
            <w:r w:rsidRPr="003D68C3">
              <w:t>Formato: “AAAA-MM-DD”</w:t>
            </w:r>
          </w:p>
        </w:tc>
      </w:tr>
    </w:tbl>
    <w:p w14:paraId="26202617" w14:textId="77777777" w:rsidR="00BF40F5" w:rsidRDefault="00BF40F5" w:rsidP="003D68C3">
      <w:pPr>
        <w:pStyle w:val="Ttulo2"/>
        <w:numPr>
          <w:ilvl w:val="0"/>
          <w:numId w:val="0"/>
        </w:numPr>
        <w:ind w:left="142"/>
      </w:pPr>
      <w:bookmarkStart w:id="2125" w:name="_Toc384111137"/>
      <w:bookmarkStart w:id="2126" w:name="_Toc410223671"/>
      <w:r w:rsidRPr="00F93B8C">
        <w:t>E</w:t>
      </w:r>
      <w:r>
        <w:t>.</w:t>
      </w:r>
      <w:r w:rsidRPr="00F93B8C">
        <w:t xml:space="preserve"> Identificação do Destinatário da Nota Fiscal eletrônica</w:t>
      </w:r>
      <w:bookmarkEnd w:id="2125"/>
      <w:bookmarkEnd w:id="2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5ED456D" w14:textId="77777777" w:rsidTr="004137D6">
        <w:trPr>
          <w:tblHeader/>
        </w:trPr>
        <w:tc>
          <w:tcPr>
            <w:tcW w:w="685" w:type="dxa"/>
            <w:shd w:val="clear" w:color="auto" w:fill="DDD9C3" w:themeFill="background2" w:themeFillShade="E6"/>
            <w:noWrap/>
          </w:tcPr>
          <w:p w14:paraId="3A621088"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F20F284"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E04AC3D"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450646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7B2948EA"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9DF365C"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3356348"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22E7E60"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CB2EBB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70996DC" w14:textId="77777777" w:rsidR="00BF40F5" w:rsidRPr="003814EF" w:rsidRDefault="00BF40F5">
            <w:pPr>
              <w:pStyle w:val="TabelaCabealho"/>
            </w:pPr>
            <w:r w:rsidRPr="003814EF">
              <w:t>Observação</w:t>
            </w:r>
          </w:p>
        </w:tc>
      </w:tr>
      <w:tr w:rsidR="00BF40F5" w:rsidRPr="00AA63FE" w14:paraId="3F836B51" w14:textId="77777777" w:rsidTr="004137D6">
        <w:tc>
          <w:tcPr>
            <w:tcW w:w="685" w:type="dxa"/>
            <w:shd w:val="clear" w:color="auto" w:fill="E6E6E6"/>
            <w:noWrap/>
          </w:tcPr>
          <w:p w14:paraId="7A8D0F5B" w14:textId="77777777" w:rsidR="00BF40F5" w:rsidRPr="00AA63FE" w:rsidRDefault="00BF40F5" w:rsidP="00B15F49">
            <w:pPr>
              <w:pStyle w:val="LinhaTabCentr"/>
            </w:pPr>
            <w:r w:rsidRPr="00AA63FE">
              <w:t>62</w:t>
            </w:r>
          </w:p>
        </w:tc>
        <w:tc>
          <w:tcPr>
            <w:tcW w:w="784" w:type="dxa"/>
            <w:shd w:val="clear" w:color="auto" w:fill="E6E6E6"/>
            <w:noWrap/>
          </w:tcPr>
          <w:p w14:paraId="10930F12" w14:textId="77777777" w:rsidR="00BF40F5" w:rsidRPr="00AA63FE" w:rsidRDefault="00BF40F5">
            <w:pPr>
              <w:pStyle w:val="LinhaTabCentr"/>
            </w:pPr>
            <w:r w:rsidRPr="00AA63FE">
              <w:t>E01</w:t>
            </w:r>
          </w:p>
        </w:tc>
        <w:tc>
          <w:tcPr>
            <w:tcW w:w="1666" w:type="dxa"/>
            <w:shd w:val="clear" w:color="auto" w:fill="E6E6E6"/>
            <w:noWrap/>
          </w:tcPr>
          <w:p w14:paraId="74B5E680" w14:textId="77777777" w:rsidR="00BF40F5" w:rsidRPr="00AA63FE" w:rsidRDefault="00BF40F5" w:rsidP="00B15F49">
            <w:pPr>
              <w:pStyle w:val="LinhaTabEsq"/>
            </w:pPr>
            <w:r w:rsidRPr="00AA63FE">
              <w:t>dest</w:t>
            </w:r>
          </w:p>
        </w:tc>
        <w:tc>
          <w:tcPr>
            <w:tcW w:w="3528" w:type="dxa"/>
            <w:shd w:val="clear" w:color="auto" w:fill="E6E6E6"/>
            <w:noWrap/>
          </w:tcPr>
          <w:p w14:paraId="0158A8DA" w14:textId="77777777" w:rsidR="00BF40F5" w:rsidRPr="00AA63FE" w:rsidRDefault="00BF40F5">
            <w:pPr>
              <w:pStyle w:val="LinhaTabEsq"/>
            </w:pPr>
            <w:r w:rsidRPr="00AA63FE">
              <w:t>Identificação do Destinatário da NF-e</w:t>
            </w:r>
          </w:p>
        </w:tc>
        <w:tc>
          <w:tcPr>
            <w:tcW w:w="466" w:type="dxa"/>
            <w:shd w:val="clear" w:color="auto" w:fill="E6E6E6"/>
            <w:noWrap/>
          </w:tcPr>
          <w:p w14:paraId="4152597C" w14:textId="77777777" w:rsidR="00BF40F5" w:rsidRPr="00AA63FE" w:rsidRDefault="00BF40F5" w:rsidP="00B15F49">
            <w:pPr>
              <w:pStyle w:val="LinhaTabCentr"/>
            </w:pPr>
            <w:r w:rsidRPr="00AA63FE">
              <w:t>G</w:t>
            </w:r>
          </w:p>
        </w:tc>
        <w:tc>
          <w:tcPr>
            <w:tcW w:w="654" w:type="dxa"/>
            <w:shd w:val="clear" w:color="auto" w:fill="E6E6E6"/>
            <w:noWrap/>
          </w:tcPr>
          <w:p w14:paraId="0F3FBCEC" w14:textId="77777777" w:rsidR="00BF40F5" w:rsidRPr="00AA63FE" w:rsidRDefault="00BF40F5">
            <w:pPr>
              <w:pStyle w:val="LinhaTabCentr"/>
            </w:pPr>
            <w:r w:rsidRPr="00AA63FE">
              <w:t>A01</w:t>
            </w:r>
          </w:p>
        </w:tc>
        <w:tc>
          <w:tcPr>
            <w:tcW w:w="557" w:type="dxa"/>
            <w:shd w:val="clear" w:color="auto" w:fill="E6E6E6"/>
            <w:noWrap/>
          </w:tcPr>
          <w:p w14:paraId="1B3F64A1" w14:textId="77777777" w:rsidR="00BF40F5" w:rsidRPr="00AA63FE" w:rsidRDefault="00BF40F5">
            <w:pPr>
              <w:pStyle w:val="LinhaTabCentr"/>
            </w:pPr>
          </w:p>
        </w:tc>
        <w:tc>
          <w:tcPr>
            <w:tcW w:w="687" w:type="dxa"/>
            <w:shd w:val="clear" w:color="auto" w:fill="E6E6E6"/>
            <w:noWrap/>
          </w:tcPr>
          <w:p w14:paraId="6A04457C" w14:textId="77777777" w:rsidR="00BF40F5" w:rsidRPr="00AA63FE" w:rsidRDefault="00BF40F5">
            <w:pPr>
              <w:pStyle w:val="LinhaTabCentr"/>
            </w:pPr>
            <w:r w:rsidRPr="00B15F49">
              <w:t>0-1</w:t>
            </w:r>
          </w:p>
        </w:tc>
        <w:tc>
          <w:tcPr>
            <w:tcW w:w="886" w:type="dxa"/>
            <w:shd w:val="clear" w:color="auto" w:fill="E6E6E6"/>
            <w:noWrap/>
          </w:tcPr>
          <w:p w14:paraId="40EA8D73" w14:textId="77777777" w:rsidR="00BF40F5" w:rsidRPr="00AA63FE" w:rsidRDefault="00BF40F5">
            <w:pPr>
              <w:pStyle w:val="LinhaTabCentr"/>
            </w:pPr>
          </w:p>
        </w:tc>
        <w:tc>
          <w:tcPr>
            <w:tcW w:w="5213" w:type="dxa"/>
            <w:shd w:val="clear" w:color="auto" w:fill="E6E6E6"/>
            <w:noWrap/>
          </w:tcPr>
          <w:p w14:paraId="014141BC" w14:textId="62B912D1" w:rsidR="00BF40F5" w:rsidRPr="00AA63FE" w:rsidRDefault="00BF40F5" w:rsidP="00B15F49">
            <w:pPr>
              <w:pStyle w:val="LinhaTabEsq"/>
            </w:pPr>
            <w:r w:rsidRPr="00AA63FE">
              <w:t>Grupo obrigatório para a NF-e (modelo 55)</w:t>
            </w:r>
          </w:p>
        </w:tc>
      </w:tr>
      <w:tr w:rsidR="00BF40F5" w:rsidRPr="00875937" w14:paraId="4166DFF0" w14:textId="77777777" w:rsidTr="004137D6">
        <w:tc>
          <w:tcPr>
            <w:tcW w:w="685" w:type="dxa"/>
            <w:noWrap/>
          </w:tcPr>
          <w:p w14:paraId="2FB8C7BD" w14:textId="77777777" w:rsidR="00BF40F5" w:rsidRPr="00AA63FE" w:rsidRDefault="00BF40F5" w:rsidP="00B15F49">
            <w:pPr>
              <w:pStyle w:val="LinhaTabCentr"/>
            </w:pPr>
            <w:r w:rsidRPr="00AA63FE">
              <w:t>63</w:t>
            </w:r>
          </w:p>
        </w:tc>
        <w:tc>
          <w:tcPr>
            <w:tcW w:w="784" w:type="dxa"/>
            <w:noWrap/>
          </w:tcPr>
          <w:p w14:paraId="5ED35D46" w14:textId="77777777" w:rsidR="00BF40F5" w:rsidRPr="00AA63FE" w:rsidRDefault="00BF40F5">
            <w:pPr>
              <w:pStyle w:val="LinhaTabCentr"/>
            </w:pPr>
            <w:r w:rsidRPr="00AA63FE">
              <w:t>E02</w:t>
            </w:r>
          </w:p>
        </w:tc>
        <w:tc>
          <w:tcPr>
            <w:tcW w:w="1666" w:type="dxa"/>
            <w:noWrap/>
          </w:tcPr>
          <w:p w14:paraId="6DAE286F" w14:textId="77777777" w:rsidR="00BF40F5" w:rsidRPr="00AA63FE" w:rsidRDefault="00BF40F5" w:rsidP="00B15F49">
            <w:pPr>
              <w:pStyle w:val="LinhaTabEsq"/>
            </w:pPr>
            <w:r w:rsidRPr="00AA63FE">
              <w:t>CNPJ</w:t>
            </w:r>
          </w:p>
        </w:tc>
        <w:tc>
          <w:tcPr>
            <w:tcW w:w="3528" w:type="dxa"/>
            <w:noWrap/>
          </w:tcPr>
          <w:p w14:paraId="4D521AA4" w14:textId="77777777" w:rsidR="00BF40F5" w:rsidRPr="00AA63FE" w:rsidRDefault="00BF40F5">
            <w:pPr>
              <w:pStyle w:val="LinhaTabEsq"/>
            </w:pPr>
            <w:r w:rsidRPr="00AA63FE">
              <w:t>CNPJ do destinatário</w:t>
            </w:r>
          </w:p>
        </w:tc>
        <w:tc>
          <w:tcPr>
            <w:tcW w:w="466" w:type="dxa"/>
            <w:noWrap/>
          </w:tcPr>
          <w:p w14:paraId="61D4EA35" w14:textId="77777777" w:rsidR="00BF40F5" w:rsidRPr="00AA63FE" w:rsidRDefault="00BF40F5" w:rsidP="00B15F49">
            <w:pPr>
              <w:pStyle w:val="LinhaTabCentr"/>
            </w:pPr>
            <w:r w:rsidRPr="00AA63FE">
              <w:t>CE</w:t>
            </w:r>
          </w:p>
        </w:tc>
        <w:tc>
          <w:tcPr>
            <w:tcW w:w="654" w:type="dxa"/>
            <w:noWrap/>
          </w:tcPr>
          <w:p w14:paraId="4029CAEC" w14:textId="77777777" w:rsidR="00BF40F5" w:rsidRPr="00AA63FE" w:rsidRDefault="00BF40F5">
            <w:pPr>
              <w:pStyle w:val="LinhaTabCentr"/>
            </w:pPr>
            <w:r w:rsidRPr="00AA63FE">
              <w:t>E01</w:t>
            </w:r>
          </w:p>
        </w:tc>
        <w:tc>
          <w:tcPr>
            <w:tcW w:w="557" w:type="dxa"/>
            <w:noWrap/>
          </w:tcPr>
          <w:p w14:paraId="1E5A8725" w14:textId="77777777" w:rsidR="00BF40F5" w:rsidRPr="00AA63FE" w:rsidRDefault="00BF40F5">
            <w:pPr>
              <w:pStyle w:val="LinhaTabCentr"/>
            </w:pPr>
            <w:r w:rsidRPr="00AA63FE">
              <w:t>N</w:t>
            </w:r>
          </w:p>
        </w:tc>
        <w:tc>
          <w:tcPr>
            <w:tcW w:w="687" w:type="dxa"/>
            <w:noWrap/>
          </w:tcPr>
          <w:p w14:paraId="11FF4DE4" w14:textId="77777777" w:rsidR="00BF40F5" w:rsidRPr="00AA63FE" w:rsidRDefault="00BF40F5">
            <w:pPr>
              <w:pStyle w:val="LinhaTabCentr"/>
            </w:pPr>
            <w:r w:rsidRPr="00AA63FE">
              <w:t>1-1</w:t>
            </w:r>
          </w:p>
        </w:tc>
        <w:tc>
          <w:tcPr>
            <w:tcW w:w="886" w:type="dxa"/>
            <w:shd w:val="clear" w:color="auto" w:fill="auto"/>
            <w:noWrap/>
          </w:tcPr>
          <w:p w14:paraId="0A5BE731" w14:textId="77777777" w:rsidR="00BF40F5" w:rsidRPr="00AA63FE" w:rsidRDefault="00BF40F5">
            <w:pPr>
              <w:pStyle w:val="LinhaTabCentr"/>
            </w:pPr>
            <w:r w:rsidRPr="00B15F49">
              <w:t>14</w:t>
            </w:r>
          </w:p>
        </w:tc>
        <w:tc>
          <w:tcPr>
            <w:tcW w:w="5213" w:type="dxa"/>
            <w:vMerge w:val="restart"/>
            <w:noWrap/>
          </w:tcPr>
          <w:p w14:paraId="02C10198" w14:textId="77777777" w:rsidR="00BF40F5" w:rsidRPr="003D68C3" w:rsidRDefault="00BF40F5" w:rsidP="00B15F49">
            <w:pPr>
              <w:pStyle w:val="LinhaTabEsq"/>
            </w:pPr>
            <w:r w:rsidRPr="00AA63FE">
              <w:t xml:space="preserve">Informar o CNPJ ou o CPF do destinatário, preenchendo os zeros não significativos. No caso de operação com o exterior, ou para </w:t>
            </w:r>
            <w:r w:rsidRPr="00B15F49">
              <w:t>comprador estrangeiro informar a tag "idEstrangeiro", com o número do passaporte ou outro documento legal para identificar pessoa estrangeira (campo aceita valor nulo).</w:t>
            </w:r>
          </w:p>
        </w:tc>
      </w:tr>
      <w:tr w:rsidR="00BF40F5" w:rsidRPr="00875937" w14:paraId="3DD3FFD6" w14:textId="77777777" w:rsidTr="004137D6">
        <w:tc>
          <w:tcPr>
            <w:tcW w:w="685" w:type="dxa"/>
            <w:noWrap/>
          </w:tcPr>
          <w:p w14:paraId="22A9CB1D" w14:textId="77777777" w:rsidR="00BF40F5" w:rsidRPr="003D68C3" w:rsidRDefault="00BF40F5" w:rsidP="00B15F49">
            <w:pPr>
              <w:pStyle w:val="LinhaTabCentr"/>
            </w:pPr>
            <w:r w:rsidRPr="003D68C3">
              <w:t>64</w:t>
            </w:r>
          </w:p>
        </w:tc>
        <w:tc>
          <w:tcPr>
            <w:tcW w:w="784" w:type="dxa"/>
            <w:noWrap/>
          </w:tcPr>
          <w:p w14:paraId="66E1E89B" w14:textId="77777777" w:rsidR="00BF40F5" w:rsidRPr="003D68C3" w:rsidRDefault="00BF40F5">
            <w:pPr>
              <w:pStyle w:val="LinhaTabCentr"/>
            </w:pPr>
            <w:r w:rsidRPr="003D68C3">
              <w:t>E03</w:t>
            </w:r>
          </w:p>
        </w:tc>
        <w:tc>
          <w:tcPr>
            <w:tcW w:w="1666" w:type="dxa"/>
            <w:noWrap/>
          </w:tcPr>
          <w:p w14:paraId="03A570AF" w14:textId="77777777" w:rsidR="00BF40F5" w:rsidRPr="003D68C3" w:rsidRDefault="00BF40F5" w:rsidP="00B15F49">
            <w:pPr>
              <w:pStyle w:val="LinhaTabEsq"/>
            </w:pPr>
            <w:r w:rsidRPr="003D68C3">
              <w:t>CPF</w:t>
            </w:r>
          </w:p>
        </w:tc>
        <w:tc>
          <w:tcPr>
            <w:tcW w:w="3528" w:type="dxa"/>
            <w:noWrap/>
          </w:tcPr>
          <w:p w14:paraId="7CE08C0A" w14:textId="77777777" w:rsidR="00BF40F5" w:rsidRPr="003D68C3" w:rsidRDefault="00BF40F5">
            <w:pPr>
              <w:pStyle w:val="LinhaTabEsq"/>
            </w:pPr>
            <w:r w:rsidRPr="003D68C3">
              <w:t>CPF do destinatário</w:t>
            </w:r>
          </w:p>
        </w:tc>
        <w:tc>
          <w:tcPr>
            <w:tcW w:w="466" w:type="dxa"/>
            <w:noWrap/>
          </w:tcPr>
          <w:p w14:paraId="4D694AC0" w14:textId="77777777" w:rsidR="00BF40F5" w:rsidRPr="003D68C3" w:rsidRDefault="00BF40F5" w:rsidP="00B15F49">
            <w:pPr>
              <w:pStyle w:val="LinhaTabCentr"/>
            </w:pPr>
            <w:r w:rsidRPr="003D68C3">
              <w:t>CE</w:t>
            </w:r>
          </w:p>
        </w:tc>
        <w:tc>
          <w:tcPr>
            <w:tcW w:w="654" w:type="dxa"/>
            <w:noWrap/>
          </w:tcPr>
          <w:p w14:paraId="5B658FF9" w14:textId="77777777" w:rsidR="00BF40F5" w:rsidRPr="003D68C3" w:rsidRDefault="00BF40F5">
            <w:pPr>
              <w:pStyle w:val="LinhaTabCentr"/>
            </w:pPr>
            <w:r w:rsidRPr="003D68C3">
              <w:t>E01</w:t>
            </w:r>
          </w:p>
        </w:tc>
        <w:tc>
          <w:tcPr>
            <w:tcW w:w="557" w:type="dxa"/>
            <w:noWrap/>
          </w:tcPr>
          <w:p w14:paraId="625136B2" w14:textId="77777777" w:rsidR="00BF40F5" w:rsidRPr="003D68C3" w:rsidRDefault="00BF40F5">
            <w:pPr>
              <w:pStyle w:val="LinhaTabCentr"/>
            </w:pPr>
            <w:r w:rsidRPr="003D68C3">
              <w:t>N</w:t>
            </w:r>
          </w:p>
        </w:tc>
        <w:tc>
          <w:tcPr>
            <w:tcW w:w="687" w:type="dxa"/>
            <w:noWrap/>
          </w:tcPr>
          <w:p w14:paraId="60AC3270" w14:textId="77777777" w:rsidR="00BF40F5" w:rsidRPr="003D68C3" w:rsidRDefault="00BF40F5">
            <w:pPr>
              <w:pStyle w:val="LinhaTabCentr"/>
            </w:pPr>
            <w:r w:rsidRPr="003D68C3">
              <w:t>1-1</w:t>
            </w:r>
          </w:p>
        </w:tc>
        <w:tc>
          <w:tcPr>
            <w:tcW w:w="886" w:type="dxa"/>
            <w:noWrap/>
          </w:tcPr>
          <w:p w14:paraId="4917E27B" w14:textId="77777777" w:rsidR="00BF40F5" w:rsidRPr="003D68C3" w:rsidRDefault="00BF40F5">
            <w:pPr>
              <w:pStyle w:val="LinhaTabCentr"/>
            </w:pPr>
            <w:r w:rsidRPr="003D68C3">
              <w:t>11</w:t>
            </w:r>
          </w:p>
        </w:tc>
        <w:tc>
          <w:tcPr>
            <w:tcW w:w="5213" w:type="dxa"/>
            <w:vMerge/>
            <w:noWrap/>
          </w:tcPr>
          <w:p w14:paraId="345862D3" w14:textId="77777777" w:rsidR="00BF40F5" w:rsidRPr="003D68C3" w:rsidRDefault="00BF40F5" w:rsidP="00B15F49">
            <w:pPr>
              <w:pStyle w:val="LinhaTabEsq"/>
            </w:pPr>
          </w:p>
        </w:tc>
      </w:tr>
      <w:tr w:rsidR="00BF40F5" w:rsidRPr="00AA63FE" w14:paraId="54700CF6" w14:textId="77777777" w:rsidTr="00B15F49">
        <w:tc>
          <w:tcPr>
            <w:tcW w:w="685" w:type="dxa"/>
            <w:shd w:val="clear" w:color="auto" w:fill="auto"/>
            <w:noWrap/>
          </w:tcPr>
          <w:p w14:paraId="090A7DA7" w14:textId="77777777" w:rsidR="00BF40F5" w:rsidRPr="00AA63FE" w:rsidRDefault="00BF40F5" w:rsidP="00B15F49">
            <w:pPr>
              <w:pStyle w:val="LinhaTabCentr"/>
            </w:pPr>
            <w:r w:rsidRPr="00AA63FE">
              <w:t>64a</w:t>
            </w:r>
          </w:p>
        </w:tc>
        <w:tc>
          <w:tcPr>
            <w:tcW w:w="784" w:type="dxa"/>
            <w:shd w:val="clear" w:color="auto" w:fill="auto"/>
            <w:noWrap/>
          </w:tcPr>
          <w:p w14:paraId="72831907" w14:textId="77777777" w:rsidR="00BF40F5" w:rsidRPr="00AA63FE" w:rsidRDefault="00BF40F5">
            <w:pPr>
              <w:pStyle w:val="LinhaTabCentr"/>
            </w:pPr>
            <w:r w:rsidRPr="00AA63FE">
              <w:t>E03a</w:t>
            </w:r>
          </w:p>
        </w:tc>
        <w:tc>
          <w:tcPr>
            <w:tcW w:w="1666" w:type="dxa"/>
            <w:shd w:val="clear" w:color="auto" w:fill="auto"/>
            <w:noWrap/>
          </w:tcPr>
          <w:p w14:paraId="2A640593" w14:textId="77777777" w:rsidR="00BF40F5" w:rsidRPr="00AA63FE" w:rsidRDefault="00BF40F5" w:rsidP="00B15F49">
            <w:pPr>
              <w:pStyle w:val="LinhaTabEsq"/>
            </w:pPr>
            <w:r w:rsidRPr="00AA63FE">
              <w:t>idEstrangeiro</w:t>
            </w:r>
          </w:p>
        </w:tc>
        <w:tc>
          <w:tcPr>
            <w:tcW w:w="3528" w:type="dxa"/>
            <w:shd w:val="clear" w:color="auto" w:fill="auto"/>
            <w:noWrap/>
          </w:tcPr>
          <w:p w14:paraId="5A369EC2" w14:textId="77777777" w:rsidR="00BF40F5" w:rsidRPr="00AA63FE" w:rsidRDefault="00BF40F5">
            <w:pPr>
              <w:pStyle w:val="LinhaTabEsq"/>
            </w:pPr>
            <w:r w:rsidRPr="00AA63FE">
              <w:t>Identificação do destinatário no caso de comprador estrangeiro</w:t>
            </w:r>
          </w:p>
        </w:tc>
        <w:tc>
          <w:tcPr>
            <w:tcW w:w="466" w:type="dxa"/>
            <w:shd w:val="clear" w:color="auto" w:fill="auto"/>
            <w:noWrap/>
          </w:tcPr>
          <w:p w14:paraId="7C7567D1" w14:textId="77777777" w:rsidR="00BF40F5" w:rsidRPr="00AA63FE" w:rsidRDefault="00BF40F5" w:rsidP="00B15F49">
            <w:pPr>
              <w:pStyle w:val="LinhaTabCentr"/>
            </w:pPr>
            <w:r w:rsidRPr="00AA63FE">
              <w:t>CE</w:t>
            </w:r>
          </w:p>
        </w:tc>
        <w:tc>
          <w:tcPr>
            <w:tcW w:w="654" w:type="dxa"/>
            <w:shd w:val="clear" w:color="auto" w:fill="auto"/>
            <w:noWrap/>
          </w:tcPr>
          <w:p w14:paraId="3F1CB9FB" w14:textId="77777777" w:rsidR="00BF40F5" w:rsidRPr="00AA63FE" w:rsidRDefault="00BF40F5">
            <w:pPr>
              <w:pStyle w:val="LinhaTabCentr"/>
            </w:pPr>
            <w:r w:rsidRPr="00AA63FE">
              <w:t>E01</w:t>
            </w:r>
          </w:p>
        </w:tc>
        <w:tc>
          <w:tcPr>
            <w:tcW w:w="557" w:type="dxa"/>
            <w:shd w:val="clear" w:color="auto" w:fill="auto"/>
            <w:noWrap/>
          </w:tcPr>
          <w:p w14:paraId="4C17B22B" w14:textId="77777777" w:rsidR="00BF40F5" w:rsidRPr="00AA63FE" w:rsidRDefault="00BF40F5">
            <w:pPr>
              <w:pStyle w:val="LinhaTabCentr"/>
            </w:pPr>
            <w:r w:rsidRPr="00AA63FE">
              <w:t>C</w:t>
            </w:r>
          </w:p>
        </w:tc>
        <w:tc>
          <w:tcPr>
            <w:tcW w:w="687" w:type="dxa"/>
            <w:shd w:val="clear" w:color="auto" w:fill="auto"/>
            <w:noWrap/>
          </w:tcPr>
          <w:p w14:paraId="441AE93F" w14:textId="77777777" w:rsidR="00BF40F5" w:rsidRPr="00AA63FE" w:rsidRDefault="00BF40F5">
            <w:pPr>
              <w:pStyle w:val="LinhaTabCentr"/>
            </w:pPr>
            <w:r w:rsidRPr="00AA63FE">
              <w:t>1-1</w:t>
            </w:r>
          </w:p>
        </w:tc>
        <w:tc>
          <w:tcPr>
            <w:tcW w:w="886" w:type="dxa"/>
            <w:shd w:val="clear" w:color="auto" w:fill="auto"/>
            <w:noWrap/>
          </w:tcPr>
          <w:p w14:paraId="5772F69E" w14:textId="77777777" w:rsidR="00BF40F5" w:rsidRPr="00AA63FE" w:rsidRDefault="00BF40F5">
            <w:pPr>
              <w:pStyle w:val="LinhaTabCentr"/>
            </w:pPr>
            <w:r w:rsidRPr="00AA63FE">
              <w:t>0,</w:t>
            </w:r>
          </w:p>
          <w:p w14:paraId="706BF857" w14:textId="77777777" w:rsidR="00BF40F5" w:rsidRPr="00AA63FE" w:rsidRDefault="00BF40F5">
            <w:pPr>
              <w:pStyle w:val="LinhaTabCentr"/>
            </w:pPr>
            <w:r w:rsidRPr="00AA63FE">
              <w:t>5-20</w:t>
            </w:r>
          </w:p>
        </w:tc>
        <w:tc>
          <w:tcPr>
            <w:tcW w:w="5213" w:type="dxa"/>
            <w:vMerge/>
            <w:shd w:val="clear" w:color="auto" w:fill="auto"/>
            <w:noWrap/>
          </w:tcPr>
          <w:p w14:paraId="792325DA" w14:textId="77777777" w:rsidR="00BF40F5" w:rsidRPr="00AA63FE" w:rsidRDefault="00BF40F5" w:rsidP="00B15F49">
            <w:pPr>
              <w:pStyle w:val="LinhaTabEsq"/>
            </w:pPr>
          </w:p>
        </w:tc>
      </w:tr>
      <w:tr w:rsidR="00BF40F5" w:rsidRPr="00875937" w14:paraId="30655DAD" w14:textId="77777777" w:rsidTr="00B15F49">
        <w:tc>
          <w:tcPr>
            <w:tcW w:w="685" w:type="dxa"/>
            <w:shd w:val="clear" w:color="auto" w:fill="auto"/>
            <w:noWrap/>
          </w:tcPr>
          <w:p w14:paraId="69AE2171" w14:textId="77777777" w:rsidR="00BF40F5" w:rsidRPr="00AA63FE" w:rsidRDefault="00BF40F5" w:rsidP="00B15F49">
            <w:pPr>
              <w:pStyle w:val="LinhaTabCentr"/>
            </w:pPr>
            <w:r w:rsidRPr="00AA63FE">
              <w:t>65</w:t>
            </w:r>
          </w:p>
        </w:tc>
        <w:tc>
          <w:tcPr>
            <w:tcW w:w="784" w:type="dxa"/>
            <w:shd w:val="clear" w:color="auto" w:fill="auto"/>
            <w:noWrap/>
          </w:tcPr>
          <w:p w14:paraId="5845D15A" w14:textId="77777777" w:rsidR="00BF40F5" w:rsidRPr="00AA63FE" w:rsidRDefault="00BF40F5">
            <w:pPr>
              <w:pStyle w:val="LinhaTabCentr"/>
            </w:pPr>
            <w:r w:rsidRPr="00AA63FE">
              <w:t>E04</w:t>
            </w:r>
          </w:p>
        </w:tc>
        <w:tc>
          <w:tcPr>
            <w:tcW w:w="1666" w:type="dxa"/>
            <w:shd w:val="clear" w:color="auto" w:fill="auto"/>
            <w:noWrap/>
          </w:tcPr>
          <w:p w14:paraId="097D59B7" w14:textId="77777777" w:rsidR="00BF40F5" w:rsidRPr="00AA63FE" w:rsidRDefault="00BF40F5" w:rsidP="00B15F49">
            <w:pPr>
              <w:pStyle w:val="LinhaTabEsq"/>
            </w:pPr>
            <w:r w:rsidRPr="00AA63FE">
              <w:t>xNome</w:t>
            </w:r>
          </w:p>
        </w:tc>
        <w:tc>
          <w:tcPr>
            <w:tcW w:w="3528" w:type="dxa"/>
            <w:shd w:val="clear" w:color="auto" w:fill="auto"/>
            <w:noWrap/>
          </w:tcPr>
          <w:p w14:paraId="28E78A2A" w14:textId="77777777" w:rsidR="00BF40F5" w:rsidRPr="00AA63FE" w:rsidRDefault="00BF40F5">
            <w:pPr>
              <w:pStyle w:val="LinhaTabEsq"/>
            </w:pPr>
            <w:r w:rsidRPr="00AA63FE">
              <w:t>Razão Social ou nome do destinatário</w:t>
            </w:r>
          </w:p>
        </w:tc>
        <w:tc>
          <w:tcPr>
            <w:tcW w:w="466" w:type="dxa"/>
            <w:shd w:val="clear" w:color="auto" w:fill="auto"/>
            <w:noWrap/>
          </w:tcPr>
          <w:p w14:paraId="55AC2813" w14:textId="77777777" w:rsidR="00BF40F5" w:rsidRPr="00AA63FE" w:rsidRDefault="00BF40F5" w:rsidP="00B15F49">
            <w:pPr>
              <w:pStyle w:val="LinhaTabCentr"/>
            </w:pPr>
            <w:r w:rsidRPr="00AA63FE">
              <w:t>E</w:t>
            </w:r>
          </w:p>
        </w:tc>
        <w:tc>
          <w:tcPr>
            <w:tcW w:w="654" w:type="dxa"/>
            <w:shd w:val="clear" w:color="auto" w:fill="auto"/>
            <w:noWrap/>
          </w:tcPr>
          <w:p w14:paraId="488A514B" w14:textId="77777777" w:rsidR="00BF40F5" w:rsidRPr="00AA63FE" w:rsidRDefault="00BF40F5">
            <w:pPr>
              <w:pStyle w:val="LinhaTabCentr"/>
            </w:pPr>
            <w:r w:rsidRPr="00AA63FE">
              <w:t>E01</w:t>
            </w:r>
          </w:p>
        </w:tc>
        <w:tc>
          <w:tcPr>
            <w:tcW w:w="557" w:type="dxa"/>
            <w:shd w:val="clear" w:color="auto" w:fill="auto"/>
            <w:noWrap/>
          </w:tcPr>
          <w:p w14:paraId="7D5D95C4" w14:textId="77777777" w:rsidR="00BF40F5" w:rsidRPr="00AA63FE" w:rsidRDefault="00BF40F5">
            <w:pPr>
              <w:pStyle w:val="LinhaTabCentr"/>
            </w:pPr>
            <w:r w:rsidRPr="00AA63FE">
              <w:t>C</w:t>
            </w:r>
          </w:p>
        </w:tc>
        <w:tc>
          <w:tcPr>
            <w:tcW w:w="687" w:type="dxa"/>
            <w:shd w:val="clear" w:color="auto" w:fill="auto"/>
            <w:noWrap/>
          </w:tcPr>
          <w:p w14:paraId="0A477326" w14:textId="77777777" w:rsidR="00BF40F5" w:rsidRPr="00AA63FE" w:rsidRDefault="00BF40F5">
            <w:pPr>
              <w:pStyle w:val="LinhaTabCentr"/>
            </w:pPr>
            <w:r w:rsidRPr="00B15F49">
              <w:t>0-1</w:t>
            </w:r>
          </w:p>
        </w:tc>
        <w:tc>
          <w:tcPr>
            <w:tcW w:w="886" w:type="dxa"/>
            <w:shd w:val="clear" w:color="auto" w:fill="auto"/>
            <w:noWrap/>
          </w:tcPr>
          <w:p w14:paraId="72191E7E" w14:textId="77777777" w:rsidR="00BF40F5" w:rsidRPr="00AA63FE" w:rsidRDefault="00BF40F5">
            <w:pPr>
              <w:pStyle w:val="LinhaTabCentr"/>
            </w:pPr>
            <w:r w:rsidRPr="00AA63FE">
              <w:t>2-60</w:t>
            </w:r>
          </w:p>
        </w:tc>
        <w:tc>
          <w:tcPr>
            <w:tcW w:w="5213" w:type="dxa"/>
            <w:shd w:val="clear" w:color="auto" w:fill="auto"/>
            <w:noWrap/>
          </w:tcPr>
          <w:p w14:paraId="48B3AFA0" w14:textId="30BB8502" w:rsidR="00BF40F5" w:rsidRPr="003D68C3" w:rsidRDefault="00BF40F5" w:rsidP="00B15F49">
            <w:pPr>
              <w:pStyle w:val="LinhaTabEsq"/>
            </w:pPr>
            <w:r w:rsidRPr="00AA63FE">
              <w:t>Tag obrigatória para a NF-e (modelo 55)</w:t>
            </w:r>
            <w:r w:rsidR="00D535C3">
              <w:t xml:space="preserve"> e opcional para a NFC-e</w:t>
            </w:r>
            <w:r w:rsidRPr="00AA63FE">
              <w:t>.</w:t>
            </w:r>
          </w:p>
        </w:tc>
      </w:tr>
      <w:tr w:rsidR="00BF40F5" w:rsidRPr="00875937" w14:paraId="34C336B6" w14:textId="77777777" w:rsidTr="004137D6">
        <w:tc>
          <w:tcPr>
            <w:tcW w:w="685" w:type="dxa"/>
            <w:shd w:val="clear" w:color="auto" w:fill="E6E6E6"/>
            <w:noWrap/>
          </w:tcPr>
          <w:p w14:paraId="3BC77370" w14:textId="77777777" w:rsidR="00BF40F5" w:rsidRPr="00AA63FE" w:rsidRDefault="00BF40F5" w:rsidP="00B15F49">
            <w:pPr>
              <w:pStyle w:val="LinhaTabCentr"/>
            </w:pPr>
            <w:r w:rsidRPr="00AA63FE">
              <w:t>66</w:t>
            </w:r>
          </w:p>
        </w:tc>
        <w:tc>
          <w:tcPr>
            <w:tcW w:w="784" w:type="dxa"/>
            <w:shd w:val="clear" w:color="auto" w:fill="E6E6E6"/>
            <w:noWrap/>
          </w:tcPr>
          <w:p w14:paraId="6DA4755D" w14:textId="77777777" w:rsidR="00BF40F5" w:rsidRPr="00AA63FE" w:rsidRDefault="00BF40F5">
            <w:pPr>
              <w:pStyle w:val="LinhaTabCentr"/>
            </w:pPr>
            <w:r w:rsidRPr="00AA63FE">
              <w:t>E05</w:t>
            </w:r>
          </w:p>
        </w:tc>
        <w:tc>
          <w:tcPr>
            <w:tcW w:w="1666" w:type="dxa"/>
            <w:shd w:val="clear" w:color="auto" w:fill="E6E6E6"/>
            <w:noWrap/>
          </w:tcPr>
          <w:p w14:paraId="59375D48" w14:textId="77777777" w:rsidR="00BF40F5" w:rsidRPr="00AA63FE" w:rsidRDefault="00BF40F5" w:rsidP="00B15F49">
            <w:pPr>
              <w:pStyle w:val="LinhaTabEsq"/>
            </w:pPr>
            <w:r w:rsidRPr="00AA63FE">
              <w:t>enderDest</w:t>
            </w:r>
          </w:p>
        </w:tc>
        <w:tc>
          <w:tcPr>
            <w:tcW w:w="3528" w:type="dxa"/>
            <w:shd w:val="clear" w:color="auto" w:fill="E6E6E6"/>
            <w:noWrap/>
          </w:tcPr>
          <w:p w14:paraId="3C026D98" w14:textId="77777777" w:rsidR="00BF40F5" w:rsidRPr="00AA63FE" w:rsidRDefault="00BF40F5">
            <w:pPr>
              <w:pStyle w:val="LinhaTabEsq"/>
            </w:pPr>
            <w:r w:rsidRPr="00AA63FE">
              <w:t>Endereço do Destinatário da NF-e</w:t>
            </w:r>
          </w:p>
        </w:tc>
        <w:tc>
          <w:tcPr>
            <w:tcW w:w="466" w:type="dxa"/>
            <w:shd w:val="clear" w:color="auto" w:fill="E6E6E6"/>
            <w:noWrap/>
          </w:tcPr>
          <w:p w14:paraId="44334346" w14:textId="77777777" w:rsidR="00BF40F5" w:rsidRPr="00AA63FE" w:rsidRDefault="00BF40F5" w:rsidP="00B15F49">
            <w:pPr>
              <w:pStyle w:val="LinhaTabCentr"/>
            </w:pPr>
            <w:r w:rsidRPr="00AA63FE">
              <w:t>G</w:t>
            </w:r>
          </w:p>
        </w:tc>
        <w:tc>
          <w:tcPr>
            <w:tcW w:w="654" w:type="dxa"/>
            <w:shd w:val="clear" w:color="auto" w:fill="E6E6E6"/>
            <w:noWrap/>
          </w:tcPr>
          <w:p w14:paraId="7DA8B336" w14:textId="77777777" w:rsidR="00BF40F5" w:rsidRPr="00AA63FE" w:rsidRDefault="00BF40F5">
            <w:pPr>
              <w:pStyle w:val="LinhaTabCentr"/>
            </w:pPr>
            <w:r w:rsidRPr="00AA63FE">
              <w:t>E01</w:t>
            </w:r>
          </w:p>
        </w:tc>
        <w:tc>
          <w:tcPr>
            <w:tcW w:w="557" w:type="dxa"/>
            <w:shd w:val="clear" w:color="auto" w:fill="E6E6E6"/>
            <w:noWrap/>
          </w:tcPr>
          <w:p w14:paraId="4BF01634" w14:textId="77777777" w:rsidR="00BF40F5" w:rsidRPr="00AA63FE" w:rsidRDefault="00BF40F5">
            <w:pPr>
              <w:pStyle w:val="LinhaTabCentr"/>
            </w:pPr>
          </w:p>
        </w:tc>
        <w:tc>
          <w:tcPr>
            <w:tcW w:w="687" w:type="dxa"/>
            <w:shd w:val="clear" w:color="auto" w:fill="E6E6E6"/>
            <w:noWrap/>
          </w:tcPr>
          <w:p w14:paraId="54909ED5" w14:textId="77777777" w:rsidR="00BF40F5" w:rsidRPr="00AA63FE" w:rsidRDefault="00BF40F5">
            <w:pPr>
              <w:pStyle w:val="LinhaTabCentr"/>
            </w:pPr>
            <w:r w:rsidRPr="00B15F49">
              <w:t>0-1</w:t>
            </w:r>
          </w:p>
        </w:tc>
        <w:tc>
          <w:tcPr>
            <w:tcW w:w="886" w:type="dxa"/>
            <w:shd w:val="clear" w:color="auto" w:fill="E6E6E6"/>
            <w:noWrap/>
          </w:tcPr>
          <w:p w14:paraId="4B2A3854" w14:textId="77777777" w:rsidR="00BF40F5" w:rsidRPr="00AA63FE" w:rsidRDefault="00BF40F5">
            <w:pPr>
              <w:pStyle w:val="LinhaTabCentr"/>
            </w:pPr>
          </w:p>
        </w:tc>
        <w:tc>
          <w:tcPr>
            <w:tcW w:w="5213" w:type="dxa"/>
            <w:shd w:val="clear" w:color="auto" w:fill="E6E6E6"/>
            <w:noWrap/>
          </w:tcPr>
          <w:p w14:paraId="2DBFDE63" w14:textId="7113C725" w:rsidR="00BF40F5" w:rsidRPr="003D68C3" w:rsidRDefault="00BF40F5" w:rsidP="00B15F49">
            <w:pPr>
              <w:pStyle w:val="LinhaTabEsq"/>
            </w:pPr>
            <w:r w:rsidRPr="00AA63FE">
              <w:t>Grupo obrigatório para a NF-e (modelo 55)</w:t>
            </w:r>
          </w:p>
        </w:tc>
      </w:tr>
      <w:tr w:rsidR="00BF40F5" w:rsidRPr="00875937" w14:paraId="78534B31" w14:textId="77777777" w:rsidTr="004137D6">
        <w:tc>
          <w:tcPr>
            <w:tcW w:w="685" w:type="dxa"/>
            <w:noWrap/>
          </w:tcPr>
          <w:p w14:paraId="4016A72E" w14:textId="77777777" w:rsidR="00BF40F5" w:rsidRPr="003D68C3" w:rsidRDefault="00BF40F5" w:rsidP="00B15F49">
            <w:pPr>
              <w:pStyle w:val="LinhaTabCentr"/>
            </w:pPr>
            <w:r w:rsidRPr="003D68C3">
              <w:t>67</w:t>
            </w:r>
          </w:p>
        </w:tc>
        <w:tc>
          <w:tcPr>
            <w:tcW w:w="784" w:type="dxa"/>
            <w:noWrap/>
          </w:tcPr>
          <w:p w14:paraId="401858FE" w14:textId="77777777" w:rsidR="00BF40F5" w:rsidRPr="003D68C3" w:rsidRDefault="00BF40F5">
            <w:pPr>
              <w:pStyle w:val="LinhaTabCentr"/>
            </w:pPr>
            <w:r w:rsidRPr="003D68C3">
              <w:t>E06</w:t>
            </w:r>
          </w:p>
        </w:tc>
        <w:tc>
          <w:tcPr>
            <w:tcW w:w="1666" w:type="dxa"/>
            <w:noWrap/>
          </w:tcPr>
          <w:p w14:paraId="011AD47B" w14:textId="77777777" w:rsidR="00BF40F5" w:rsidRPr="003D68C3" w:rsidRDefault="00BF40F5" w:rsidP="00B15F49">
            <w:pPr>
              <w:pStyle w:val="LinhaTabEsq"/>
            </w:pPr>
            <w:r w:rsidRPr="003D68C3">
              <w:t>xLgr</w:t>
            </w:r>
          </w:p>
        </w:tc>
        <w:tc>
          <w:tcPr>
            <w:tcW w:w="3528" w:type="dxa"/>
            <w:noWrap/>
          </w:tcPr>
          <w:p w14:paraId="7D561BBE" w14:textId="77777777" w:rsidR="00BF40F5" w:rsidRPr="003D68C3" w:rsidRDefault="00BF40F5">
            <w:pPr>
              <w:pStyle w:val="LinhaTabEsq"/>
            </w:pPr>
            <w:r w:rsidRPr="003D68C3">
              <w:t>Logradouro</w:t>
            </w:r>
          </w:p>
        </w:tc>
        <w:tc>
          <w:tcPr>
            <w:tcW w:w="466" w:type="dxa"/>
            <w:noWrap/>
          </w:tcPr>
          <w:p w14:paraId="6B73368B" w14:textId="77777777" w:rsidR="00BF40F5" w:rsidRPr="003D68C3" w:rsidRDefault="00BF40F5" w:rsidP="00B15F49">
            <w:pPr>
              <w:pStyle w:val="LinhaTabCentr"/>
            </w:pPr>
            <w:r w:rsidRPr="003D68C3">
              <w:t>E</w:t>
            </w:r>
          </w:p>
        </w:tc>
        <w:tc>
          <w:tcPr>
            <w:tcW w:w="654" w:type="dxa"/>
            <w:noWrap/>
          </w:tcPr>
          <w:p w14:paraId="3E0054E1" w14:textId="77777777" w:rsidR="00BF40F5" w:rsidRPr="003D68C3" w:rsidRDefault="00BF40F5">
            <w:pPr>
              <w:pStyle w:val="LinhaTabCentr"/>
            </w:pPr>
            <w:r w:rsidRPr="003D68C3">
              <w:t>E05</w:t>
            </w:r>
          </w:p>
        </w:tc>
        <w:tc>
          <w:tcPr>
            <w:tcW w:w="557" w:type="dxa"/>
            <w:noWrap/>
          </w:tcPr>
          <w:p w14:paraId="2DC5023F" w14:textId="77777777" w:rsidR="00BF40F5" w:rsidRPr="003D68C3" w:rsidRDefault="00BF40F5">
            <w:pPr>
              <w:pStyle w:val="LinhaTabCentr"/>
            </w:pPr>
            <w:r w:rsidRPr="003D68C3">
              <w:t>C</w:t>
            </w:r>
          </w:p>
        </w:tc>
        <w:tc>
          <w:tcPr>
            <w:tcW w:w="687" w:type="dxa"/>
            <w:noWrap/>
          </w:tcPr>
          <w:p w14:paraId="79F401CD" w14:textId="77777777" w:rsidR="00BF40F5" w:rsidRPr="003D68C3" w:rsidRDefault="00BF40F5">
            <w:pPr>
              <w:pStyle w:val="LinhaTabCentr"/>
            </w:pPr>
            <w:r w:rsidRPr="003D68C3">
              <w:t>1-1</w:t>
            </w:r>
          </w:p>
        </w:tc>
        <w:tc>
          <w:tcPr>
            <w:tcW w:w="886" w:type="dxa"/>
            <w:noWrap/>
          </w:tcPr>
          <w:p w14:paraId="20F60A4A" w14:textId="77777777" w:rsidR="00BF40F5" w:rsidRPr="003D68C3" w:rsidRDefault="00BF40F5">
            <w:pPr>
              <w:pStyle w:val="LinhaTabCentr"/>
            </w:pPr>
            <w:r w:rsidRPr="003D68C3">
              <w:t>2-60</w:t>
            </w:r>
          </w:p>
        </w:tc>
        <w:tc>
          <w:tcPr>
            <w:tcW w:w="5213" w:type="dxa"/>
            <w:noWrap/>
          </w:tcPr>
          <w:p w14:paraId="19F57341" w14:textId="77777777" w:rsidR="00BF40F5" w:rsidRPr="003D68C3" w:rsidRDefault="00BF40F5" w:rsidP="00B15F49">
            <w:pPr>
              <w:pStyle w:val="LinhaTabEsq"/>
            </w:pPr>
          </w:p>
        </w:tc>
      </w:tr>
      <w:tr w:rsidR="00BF40F5" w:rsidRPr="00875937" w14:paraId="3258976D" w14:textId="77777777" w:rsidTr="004137D6">
        <w:tc>
          <w:tcPr>
            <w:tcW w:w="685" w:type="dxa"/>
            <w:noWrap/>
          </w:tcPr>
          <w:p w14:paraId="2E789B0D" w14:textId="77777777" w:rsidR="00BF40F5" w:rsidRPr="003D68C3" w:rsidRDefault="00BF40F5" w:rsidP="00B15F49">
            <w:pPr>
              <w:pStyle w:val="LinhaTabCentr"/>
            </w:pPr>
            <w:r w:rsidRPr="003D68C3">
              <w:t>68</w:t>
            </w:r>
          </w:p>
        </w:tc>
        <w:tc>
          <w:tcPr>
            <w:tcW w:w="784" w:type="dxa"/>
            <w:noWrap/>
          </w:tcPr>
          <w:p w14:paraId="63E10C20" w14:textId="77777777" w:rsidR="00BF40F5" w:rsidRPr="003D68C3" w:rsidRDefault="00BF40F5">
            <w:pPr>
              <w:pStyle w:val="LinhaTabCentr"/>
            </w:pPr>
            <w:r w:rsidRPr="003D68C3">
              <w:t>E07</w:t>
            </w:r>
          </w:p>
        </w:tc>
        <w:tc>
          <w:tcPr>
            <w:tcW w:w="1666" w:type="dxa"/>
            <w:noWrap/>
          </w:tcPr>
          <w:p w14:paraId="4B9B0FA0" w14:textId="77777777" w:rsidR="00BF40F5" w:rsidRPr="003D68C3" w:rsidRDefault="00BF40F5" w:rsidP="00B15F49">
            <w:pPr>
              <w:pStyle w:val="LinhaTabEsq"/>
            </w:pPr>
            <w:r w:rsidRPr="003D68C3">
              <w:t>nro</w:t>
            </w:r>
          </w:p>
        </w:tc>
        <w:tc>
          <w:tcPr>
            <w:tcW w:w="3528" w:type="dxa"/>
            <w:noWrap/>
          </w:tcPr>
          <w:p w14:paraId="16B34B76" w14:textId="77777777" w:rsidR="00BF40F5" w:rsidRPr="003D68C3" w:rsidRDefault="00BF40F5">
            <w:pPr>
              <w:pStyle w:val="LinhaTabEsq"/>
            </w:pPr>
            <w:r w:rsidRPr="003D68C3">
              <w:t>Número</w:t>
            </w:r>
          </w:p>
        </w:tc>
        <w:tc>
          <w:tcPr>
            <w:tcW w:w="466" w:type="dxa"/>
            <w:noWrap/>
          </w:tcPr>
          <w:p w14:paraId="7762BBA4" w14:textId="77777777" w:rsidR="00BF40F5" w:rsidRPr="003D68C3" w:rsidRDefault="00BF40F5" w:rsidP="00B15F49">
            <w:pPr>
              <w:pStyle w:val="LinhaTabCentr"/>
            </w:pPr>
            <w:r w:rsidRPr="003D68C3">
              <w:t>E</w:t>
            </w:r>
          </w:p>
        </w:tc>
        <w:tc>
          <w:tcPr>
            <w:tcW w:w="654" w:type="dxa"/>
            <w:noWrap/>
          </w:tcPr>
          <w:p w14:paraId="21C57140" w14:textId="77777777" w:rsidR="00BF40F5" w:rsidRPr="003D68C3" w:rsidRDefault="00BF40F5">
            <w:pPr>
              <w:pStyle w:val="LinhaTabCentr"/>
            </w:pPr>
            <w:r w:rsidRPr="003D68C3">
              <w:t>E05</w:t>
            </w:r>
          </w:p>
        </w:tc>
        <w:tc>
          <w:tcPr>
            <w:tcW w:w="557" w:type="dxa"/>
            <w:noWrap/>
          </w:tcPr>
          <w:p w14:paraId="2E9662AB" w14:textId="77777777" w:rsidR="00BF40F5" w:rsidRPr="003D68C3" w:rsidRDefault="00BF40F5">
            <w:pPr>
              <w:pStyle w:val="LinhaTabCentr"/>
            </w:pPr>
            <w:r w:rsidRPr="003D68C3">
              <w:t>C</w:t>
            </w:r>
          </w:p>
        </w:tc>
        <w:tc>
          <w:tcPr>
            <w:tcW w:w="687" w:type="dxa"/>
            <w:noWrap/>
          </w:tcPr>
          <w:p w14:paraId="5A53F95C" w14:textId="77777777" w:rsidR="00BF40F5" w:rsidRPr="003D68C3" w:rsidRDefault="00BF40F5">
            <w:pPr>
              <w:pStyle w:val="LinhaTabCentr"/>
            </w:pPr>
            <w:r w:rsidRPr="003D68C3">
              <w:t>1-1</w:t>
            </w:r>
          </w:p>
        </w:tc>
        <w:tc>
          <w:tcPr>
            <w:tcW w:w="886" w:type="dxa"/>
            <w:noWrap/>
          </w:tcPr>
          <w:p w14:paraId="629223F3" w14:textId="77777777" w:rsidR="00BF40F5" w:rsidRPr="003D68C3" w:rsidRDefault="00BF40F5">
            <w:pPr>
              <w:pStyle w:val="LinhaTabCentr"/>
            </w:pPr>
            <w:r w:rsidRPr="003D68C3">
              <w:t>1-60</w:t>
            </w:r>
          </w:p>
        </w:tc>
        <w:tc>
          <w:tcPr>
            <w:tcW w:w="5213" w:type="dxa"/>
            <w:noWrap/>
          </w:tcPr>
          <w:p w14:paraId="1B79FFD7" w14:textId="77777777" w:rsidR="00BF40F5" w:rsidRPr="003D68C3" w:rsidRDefault="00BF40F5" w:rsidP="00B15F49">
            <w:pPr>
              <w:pStyle w:val="LinhaTabEsq"/>
            </w:pPr>
          </w:p>
        </w:tc>
      </w:tr>
      <w:tr w:rsidR="00BF40F5" w:rsidRPr="00875937" w14:paraId="1FAE2953" w14:textId="77777777" w:rsidTr="004137D6">
        <w:tc>
          <w:tcPr>
            <w:tcW w:w="685" w:type="dxa"/>
            <w:noWrap/>
          </w:tcPr>
          <w:p w14:paraId="0BB5EC8B" w14:textId="77777777" w:rsidR="00BF40F5" w:rsidRPr="003D68C3" w:rsidRDefault="00BF40F5" w:rsidP="00B15F49">
            <w:pPr>
              <w:pStyle w:val="LinhaTabCentr"/>
            </w:pPr>
            <w:r w:rsidRPr="003D68C3">
              <w:t>69</w:t>
            </w:r>
          </w:p>
        </w:tc>
        <w:tc>
          <w:tcPr>
            <w:tcW w:w="784" w:type="dxa"/>
            <w:noWrap/>
          </w:tcPr>
          <w:p w14:paraId="5D404FF5" w14:textId="77777777" w:rsidR="00BF40F5" w:rsidRPr="003D68C3" w:rsidRDefault="00BF40F5">
            <w:pPr>
              <w:pStyle w:val="LinhaTabCentr"/>
            </w:pPr>
            <w:r w:rsidRPr="003D68C3">
              <w:t>E08</w:t>
            </w:r>
          </w:p>
        </w:tc>
        <w:tc>
          <w:tcPr>
            <w:tcW w:w="1666" w:type="dxa"/>
            <w:noWrap/>
          </w:tcPr>
          <w:p w14:paraId="07486471" w14:textId="77777777" w:rsidR="00BF40F5" w:rsidRPr="003D68C3" w:rsidRDefault="00BF40F5" w:rsidP="00B15F49">
            <w:pPr>
              <w:pStyle w:val="LinhaTabEsq"/>
            </w:pPr>
            <w:r w:rsidRPr="003D68C3">
              <w:t>xCpl</w:t>
            </w:r>
          </w:p>
        </w:tc>
        <w:tc>
          <w:tcPr>
            <w:tcW w:w="3528" w:type="dxa"/>
            <w:noWrap/>
          </w:tcPr>
          <w:p w14:paraId="7F41EEE1" w14:textId="77777777" w:rsidR="00BF40F5" w:rsidRPr="003D68C3" w:rsidRDefault="00BF40F5">
            <w:pPr>
              <w:pStyle w:val="LinhaTabEsq"/>
            </w:pPr>
            <w:r w:rsidRPr="003D68C3">
              <w:t>Complemento</w:t>
            </w:r>
          </w:p>
        </w:tc>
        <w:tc>
          <w:tcPr>
            <w:tcW w:w="466" w:type="dxa"/>
            <w:noWrap/>
          </w:tcPr>
          <w:p w14:paraId="1F7637E9" w14:textId="77777777" w:rsidR="00BF40F5" w:rsidRPr="003D68C3" w:rsidRDefault="00BF40F5" w:rsidP="00B15F49">
            <w:pPr>
              <w:pStyle w:val="LinhaTabCentr"/>
            </w:pPr>
            <w:r w:rsidRPr="003D68C3">
              <w:t>E</w:t>
            </w:r>
          </w:p>
        </w:tc>
        <w:tc>
          <w:tcPr>
            <w:tcW w:w="654" w:type="dxa"/>
            <w:noWrap/>
          </w:tcPr>
          <w:p w14:paraId="154B9706" w14:textId="77777777" w:rsidR="00BF40F5" w:rsidRPr="003D68C3" w:rsidRDefault="00BF40F5">
            <w:pPr>
              <w:pStyle w:val="LinhaTabCentr"/>
            </w:pPr>
            <w:r w:rsidRPr="003D68C3">
              <w:t>E05</w:t>
            </w:r>
          </w:p>
        </w:tc>
        <w:tc>
          <w:tcPr>
            <w:tcW w:w="557" w:type="dxa"/>
            <w:noWrap/>
          </w:tcPr>
          <w:p w14:paraId="0FED8F8F" w14:textId="77777777" w:rsidR="00BF40F5" w:rsidRPr="003D68C3" w:rsidRDefault="00BF40F5">
            <w:pPr>
              <w:pStyle w:val="LinhaTabCentr"/>
            </w:pPr>
            <w:r w:rsidRPr="003D68C3">
              <w:t>C</w:t>
            </w:r>
          </w:p>
        </w:tc>
        <w:tc>
          <w:tcPr>
            <w:tcW w:w="687" w:type="dxa"/>
            <w:noWrap/>
          </w:tcPr>
          <w:p w14:paraId="27A91447" w14:textId="77777777" w:rsidR="00BF40F5" w:rsidRPr="003D68C3" w:rsidRDefault="00BF40F5">
            <w:pPr>
              <w:pStyle w:val="LinhaTabCentr"/>
            </w:pPr>
            <w:r w:rsidRPr="003D68C3">
              <w:t>0-1</w:t>
            </w:r>
          </w:p>
        </w:tc>
        <w:tc>
          <w:tcPr>
            <w:tcW w:w="886" w:type="dxa"/>
            <w:noWrap/>
          </w:tcPr>
          <w:p w14:paraId="1C7BAB88" w14:textId="77777777" w:rsidR="00BF40F5" w:rsidRPr="003D68C3" w:rsidRDefault="00BF40F5">
            <w:pPr>
              <w:pStyle w:val="LinhaTabCentr"/>
            </w:pPr>
            <w:r w:rsidRPr="003D68C3">
              <w:t>1-60</w:t>
            </w:r>
          </w:p>
        </w:tc>
        <w:tc>
          <w:tcPr>
            <w:tcW w:w="5213" w:type="dxa"/>
            <w:noWrap/>
          </w:tcPr>
          <w:p w14:paraId="4F703BAD" w14:textId="77777777" w:rsidR="00BF40F5" w:rsidRPr="003D68C3" w:rsidRDefault="00BF40F5" w:rsidP="00B15F49">
            <w:pPr>
              <w:pStyle w:val="LinhaTabEsq"/>
            </w:pPr>
          </w:p>
        </w:tc>
      </w:tr>
      <w:tr w:rsidR="00BF40F5" w:rsidRPr="00875937" w14:paraId="2E047CC0" w14:textId="77777777" w:rsidTr="004137D6">
        <w:tc>
          <w:tcPr>
            <w:tcW w:w="685" w:type="dxa"/>
            <w:noWrap/>
          </w:tcPr>
          <w:p w14:paraId="777427F2" w14:textId="77777777" w:rsidR="00BF40F5" w:rsidRPr="003D68C3" w:rsidRDefault="00BF40F5" w:rsidP="00B15F49">
            <w:pPr>
              <w:pStyle w:val="LinhaTabCentr"/>
            </w:pPr>
            <w:r w:rsidRPr="003D68C3">
              <w:t>70</w:t>
            </w:r>
          </w:p>
        </w:tc>
        <w:tc>
          <w:tcPr>
            <w:tcW w:w="784" w:type="dxa"/>
            <w:noWrap/>
          </w:tcPr>
          <w:p w14:paraId="3E2D641A" w14:textId="77777777" w:rsidR="00BF40F5" w:rsidRPr="003D68C3" w:rsidRDefault="00BF40F5">
            <w:pPr>
              <w:pStyle w:val="LinhaTabCentr"/>
            </w:pPr>
            <w:r w:rsidRPr="003D68C3">
              <w:t>E09</w:t>
            </w:r>
          </w:p>
        </w:tc>
        <w:tc>
          <w:tcPr>
            <w:tcW w:w="1666" w:type="dxa"/>
            <w:noWrap/>
          </w:tcPr>
          <w:p w14:paraId="6E661694" w14:textId="77777777" w:rsidR="00BF40F5" w:rsidRPr="003D68C3" w:rsidRDefault="00BF40F5" w:rsidP="00B15F49">
            <w:pPr>
              <w:pStyle w:val="LinhaTabEsq"/>
            </w:pPr>
            <w:r w:rsidRPr="003D68C3">
              <w:t>xBairro</w:t>
            </w:r>
          </w:p>
        </w:tc>
        <w:tc>
          <w:tcPr>
            <w:tcW w:w="3528" w:type="dxa"/>
            <w:noWrap/>
          </w:tcPr>
          <w:p w14:paraId="5D7D2380" w14:textId="77777777" w:rsidR="00BF40F5" w:rsidRPr="003D68C3" w:rsidRDefault="00BF40F5">
            <w:pPr>
              <w:pStyle w:val="LinhaTabEsq"/>
            </w:pPr>
            <w:r w:rsidRPr="003D68C3">
              <w:t>Bairro</w:t>
            </w:r>
          </w:p>
        </w:tc>
        <w:tc>
          <w:tcPr>
            <w:tcW w:w="466" w:type="dxa"/>
            <w:noWrap/>
          </w:tcPr>
          <w:p w14:paraId="24C7C988" w14:textId="77777777" w:rsidR="00BF40F5" w:rsidRPr="003D68C3" w:rsidRDefault="00BF40F5" w:rsidP="00B15F49">
            <w:pPr>
              <w:pStyle w:val="LinhaTabCentr"/>
            </w:pPr>
            <w:r w:rsidRPr="003D68C3">
              <w:t>E</w:t>
            </w:r>
          </w:p>
        </w:tc>
        <w:tc>
          <w:tcPr>
            <w:tcW w:w="654" w:type="dxa"/>
            <w:noWrap/>
          </w:tcPr>
          <w:p w14:paraId="1F8B2CB1" w14:textId="77777777" w:rsidR="00BF40F5" w:rsidRPr="003D68C3" w:rsidRDefault="00BF40F5">
            <w:pPr>
              <w:pStyle w:val="LinhaTabCentr"/>
            </w:pPr>
            <w:r w:rsidRPr="003D68C3">
              <w:t>E05</w:t>
            </w:r>
          </w:p>
        </w:tc>
        <w:tc>
          <w:tcPr>
            <w:tcW w:w="557" w:type="dxa"/>
            <w:noWrap/>
          </w:tcPr>
          <w:p w14:paraId="393E4450" w14:textId="77777777" w:rsidR="00BF40F5" w:rsidRPr="003D68C3" w:rsidRDefault="00BF40F5">
            <w:pPr>
              <w:pStyle w:val="LinhaTabCentr"/>
            </w:pPr>
            <w:r w:rsidRPr="003D68C3">
              <w:t>C</w:t>
            </w:r>
          </w:p>
        </w:tc>
        <w:tc>
          <w:tcPr>
            <w:tcW w:w="687" w:type="dxa"/>
            <w:noWrap/>
          </w:tcPr>
          <w:p w14:paraId="24CF8BE1" w14:textId="77777777" w:rsidR="00BF40F5" w:rsidRPr="003D68C3" w:rsidRDefault="00BF40F5">
            <w:pPr>
              <w:pStyle w:val="LinhaTabCentr"/>
            </w:pPr>
            <w:r w:rsidRPr="003D68C3">
              <w:t>1-1</w:t>
            </w:r>
          </w:p>
        </w:tc>
        <w:tc>
          <w:tcPr>
            <w:tcW w:w="886" w:type="dxa"/>
            <w:noWrap/>
          </w:tcPr>
          <w:p w14:paraId="4935EFE9" w14:textId="77777777" w:rsidR="00BF40F5" w:rsidRPr="003D68C3" w:rsidRDefault="00BF40F5">
            <w:pPr>
              <w:pStyle w:val="LinhaTabCentr"/>
            </w:pPr>
            <w:r w:rsidRPr="003D68C3">
              <w:t>2-60</w:t>
            </w:r>
          </w:p>
        </w:tc>
        <w:tc>
          <w:tcPr>
            <w:tcW w:w="5213" w:type="dxa"/>
            <w:noWrap/>
          </w:tcPr>
          <w:p w14:paraId="354187D3" w14:textId="77777777" w:rsidR="00BF40F5" w:rsidRPr="003D68C3" w:rsidRDefault="00BF40F5" w:rsidP="00B15F49">
            <w:pPr>
              <w:pStyle w:val="LinhaTabEsq"/>
            </w:pPr>
          </w:p>
        </w:tc>
      </w:tr>
      <w:tr w:rsidR="00BF40F5" w:rsidRPr="00875937" w14:paraId="30444798" w14:textId="77777777" w:rsidTr="004137D6">
        <w:tc>
          <w:tcPr>
            <w:tcW w:w="685" w:type="dxa"/>
            <w:noWrap/>
          </w:tcPr>
          <w:p w14:paraId="7D329615" w14:textId="77777777" w:rsidR="00BF40F5" w:rsidRPr="003D68C3" w:rsidRDefault="00BF40F5" w:rsidP="00B15F49">
            <w:pPr>
              <w:pStyle w:val="LinhaTabCentr"/>
            </w:pPr>
            <w:r w:rsidRPr="003D68C3">
              <w:t>71</w:t>
            </w:r>
          </w:p>
        </w:tc>
        <w:tc>
          <w:tcPr>
            <w:tcW w:w="784" w:type="dxa"/>
            <w:noWrap/>
          </w:tcPr>
          <w:p w14:paraId="18B496A6" w14:textId="77777777" w:rsidR="00BF40F5" w:rsidRPr="003D68C3" w:rsidRDefault="00BF40F5">
            <w:pPr>
              <w:pStyle w:val="LinhaTabCentr"/>
            </w:pPr>
            <w:r w:rsidRPr="003D68C3">
              <w:t>E10</w:t>
            </w:r>
          </w:p>
        </w:tc>
        <w:tc>
          <w:tcPr>
            <w:tcW w:w="1666" w:type="dxa"/>
            <w:noWrap/>
          </w:tcPr>
          <w:p w14:paraId="63040AE3" w14:textId="77777777" w:rsidR="00BF40F5" w:rsidRPr="003D68C3" w:rsidRDefault="00BF40F5" w:rsidP="00B15F49">
            <w:pPr>
              <w:pStyle w:val="LinhaTabEsq"/>
            </w:pPr>
            <w:r w:rsidRPr="003D68C3">
              <w:t>cMun</w:t>
            </w:r>
          </w:p>
        </w:tc>
        <w:tc>
          <w:tcPr>
            <w:tcW w:w="3528" w:type="dxa"/>
            <w:noWrap/>
          </w:tcPr>
          <w:p w14:paraId="2D22833A" w14:textId="77777777" w:rsidR="00BF40F5" w:rsidRPr="003D68C3" w:rsidRDefault="00BF40F5">
            <w:pPr>
              <w:pStyle w:val="LinhaTabEsq"/>
            </w:pPr>
            <w:r w:rsidRPr="003D68C3">
              <w:t>Código do município</w:t>
            </w:r>
          </w:p>
        </w:tc>
        <w:tc>
          <w:tcPr>
            <w:tcW w:w="466" w:type="dxa"/>
            <w:noWrap/>
          </w:tcPr>
          <w:p w14:paraId="20111CF7" w14:textId="77777777" w:rsidR="00BF40F5" w:rsidRPr="003D68C3" w:rsidRDefault="00BF40F5" w:rsidP="00B15F49">
            <w:pPr>
              <w:pStyle w:val="LinhaTabCentr"/>
            </w:pPr>
            <w:r w:rsidRPr="003D68C3">
              <w:t>E</w:t>
            </w:r>
          </w:p>
        </w:tc>
        <w:tc>
          <w:tcPr>
            <w:tcW w:w="654" w:type="dxa"/>
            <w:noWrap/>
          </w:tcPr>
          <w:p w14:paraId="4B9101DA" w14:textId="77777777" w:rsidR="00BF40F5" w:rsidRPr="003D68C3" w:rsidRDefault="00BF40F5">
            <w:pPr>
              <w:pStyle w:val="LinhaTabCentr"/>
            </w:pPr>
            <w:r w:rsidRPr="003D68C3">
              <w:t>E05</w:t>
            </w:r>
          </w:p>
        </w:tc>
        <w:tc>
          <w:tcPr>
            <w:tcW w:w="557" w:type="dxa"/>
            <w:noWrap/>
          </w:tcPr>
          <w:p w14:paraId="1500E509" w14:textId="77777777" w:rsidR="00BF40F5" w:rsidRPr="003D68C3" w:rsidRDefault="00BF40F5">
            <w:pPr>
              <w:pStyle w:val="LinhaTabCentr"/>
            </w:pPr>
            <w:r w:rsidRPr="003D68C3">
              <w:t>N</w:t>
            </w:r>
          </w:p>
        </w:tc>
        <w:tc>
          <w:tcPr>
            <w:tcW w:w="687" w:type="dxa"/>
            <w:noWrap/>
          </w:tcPr>
          <w:p w14:paraId="5E5F3FC4" w14:textId="77777777" w:rsidR="00BF40F5" w:rsidRPr="003D68C3" w:rsidRDefault="00BF40F5">
            <w:pPr>
              <w:pStyle w:val="LinhaTabCentr"/>
            </w:pPr>
            <w:r w:rsidRPr="003D68C3">
              <w:t>1-1</w:t>
            </w:r>
          </w:p>
        </w:tc>
        <w:tc>
          <w:tcPr>
            <w:tcW w:w="886" w:type="dxa"/>
            <w:noWrap/>
          </w:tcPr>
          <w:p w14:paraId="071E3692" w14:textId="77777777" w:rsidR="00BF40F5" w:rsidRPr="003D68C3" w:rsidRDefault="00BF40F5">
            <w:pPr>
              <w:pStyle w:val="LinhaTabCentr"/>
            </w:pPr>
            <w:r w:rsidRPr="003D68C3">
              <w:t>7</w:t>
            </w:r>
          </w:p>
        </w:tc>
        <w:tc>
          <w:tcPr>
            <w:tcW w:w="5213" w:type="dxa"/>
            <w:noWrap/>
          </w:tcPr>
          <w:p w14:paraId="2D2035E3" w14:textId="77777777" w:rsidR="00BF40F5" w:rsidRPr="003D68C3" w:rsidRDefault="00BF40F5" w:rsidP="00B15F49">
            <w:pPr>
              <w:pStyle w:val="LinhaTabEsq"/>
            </w:pPr>
            <w:r w:rsidRPr="003D68C3">
              <w:t>Utilizar a Tabela do IBGE (Anexo IX - Tabela de UF, Município e País).</w:t>
            </w:r>
          </w:p>
          <w:p w14:paraId="47C01DCE" w14:textId="77777777" w:rsidR="00BF40F5" w:rsidRPr="003D68C3" w:rsidRDefault="00BF40F5">
            <w:pPr>
              <w:pStyle w:val="LinhaTabEsq"/>
            </w:pPr>
            <w:r w:rsidRPr="003D68C3">
              <w:t>Informar ‘9999999 ‘para operações com o exterior.</w:t>
            </w:r>
          </w:p>
        </w:tc>
      </w:tr>
      <w:tr w:rsidR="00BF40F5" w:rsidRPr="00875937" w14:paraId="06C7306C" w14:textId="77777777" w:rsidTr="004137D6">
        <w:tc>
          <w:tcPr>
            <w:tcW w:w="685" w:type="dxa"/>
            <w:noWrap/>
          </w:tcPr>
          <w:p w14:paraId="467B714D" w14:textId="77777777" w:rsidR="00BF40F5" w:rsidRPr="003D68C3" w:rsidRDefault="00BF40F5" w:rsidP="00B15F49">
            <w:pPr>
              <w:pStyle w:val="LinhaTabCentr"/>
            </w:pPr>
            <w:r w:rsidRPr="003D68C3">
              <w:t>72</w:t>
            </w:r>
          </w:p>
        </w:tc>
        <w:tc>
          <w:tcPr>
            <w:tcW w:w="784" w:type="dxa"/>
            <w:noWrap/>
          </w:tcPr>
          <w:p w14:paraId="08B68412" w14:textId="77777777" w:rsidR="00BF40F5" w:rsidRPr="003D68C3" w:rsidRDefault="00BF40F5">
            <w:pPr>
              <w:pStyle w:val="LinhaTabCentr"/>
            </w:pPr>
            <w:r w:rsidRPr="003D68C3">
              <w:t>E11</w:t>
            </w:r>
          </w:p>
        </w:tc>
        <w:tc>
          <w:tcPr>
            <w:tcW w:w="1666" w:type="dxa"/>
            <w:noWrap/>
          </w:tcPr>
          <w:p w14:paraId="5CF56BFF" w14:textId="77777777" w:rsidR="00BF40F5" w:rsidRPr="003D68C3" w:rsidRDefault="00BF40F5" w:rsidP="00B15F49">
            <w:pPr>
              <w:pStyle w:val="LinhaTabEsq"/>
            </w:pPr>
            <w:r w:rsidRPr="003D68C3">
              <w:t>xMun</w:t>
            </w:r>
          </w:p>
        </w:tc>
        <w:tc>
          <w:tcPr>
            <w:tcW w:w="3528" w:type="dxa"/>
            <w:noWrap/>
          </w:tcPr>
          <w:p w14:paraId="4E3CFE16" w14:textId="77777777" w:rsidR="00BF40F5" w:rsidRPr="003D68C3" w:rsidRDefault="00BF40F5">
            <w:pPr>
              <w:pStyle w:val="LinhaTabEsq"/>
            </w:pPr>
            <w:r w:rsidRPr="003D68C3">
              <w:t>Nome do município</w:t>
            </w:r>
          </w:p>
        </w:tc>
        <w:tc>
          <w:tcPr>
            <w:tcW w:w="466" w:type="dxa"/>
            <w:noWrap/>
          </w:tcPr>
          <w:p w14:paraId="14EC73C7" w14:textId="77777777" w:rsidR="00BF40F5" w:rsidRPr="003D68C3" w:rsidRDefault="00BF40F5" w:rsidP="00B15F49">
            <w:pPr>
              <w:pStyle w:val="LinhaTabCentr"/>
            </w:pPr>
            <w:r w:rsidRPr="003D68C3">
              <w:t>E</w:t>
            </w:r>
          </w:p>
        </w:tc>
        <w:tc>
          <w:tcPr>
            <w:tcW w:w="654" w:type="dxa"/>
            <w:noWrap/>
          </w:tcPr>
          <w:p w14:paraId="4E224E57" w14:textId="77777777" w:rsidR="00BF40F5" w:rsidRPr="003D68C3" w:rsidRDefault="00BF40F5">
            <w:pPr>
              <w:pStyle w:val="LinhaTabCentr"/>
            </w:pPr>
            <w:r w:rsidRPr="003D68C3">
              <w:t>E05</w:t>
            </w:r>
          </w:p>
        </w:tc>
        <w:tc>
          <w:tcPr>
            <w:tcW w:w="557" w:type="dxa"/>
            <w:noWrap/>
          </w:tcPr>
          <w:p w14:paraId="15245086" w14:textId="77777777" w:rsidR="00BF40F5" w:rsidRPr="003D68C3" w:rsidRDefault="00BF40F5">
            <w:pPr>
              <w:pStyle w:val="LinhaTabCentr"/>
            </w:pPr>
            <w:r w:rsidRPr="003D68C3">
              <w:t>C</w:t>
            </w:r>
          </w:p>
        </w:tc>
        <w:tc>
          <w:tcPr>
            <w:tcW w:w="687" w:type="dxa"/>
            <w:noWrap/>
          </w:tcPr>
          <w:p w14:paraId="2D31F441" w14:textId="77777777" w:rsidR="00BF40F5" w:rsidRPr="003D68C3" w:rsidRDefault="00BF40F5">
            <w:pPr>
              <w:pStyle w:val="LinhaTabCentr"/>
            </w:pPr>
            <w:r w:rsidRPr="003D68C3">
              <w:t>1-1</w:t>
            </w:r>
          </w:p>
        </w:tc>
        <w:tc>
          <w:tcPr>
            <w:tcW w:w="886" w:type="dxa"/>
            <w:noWrap/>
          </w:tcPr>
          <w:p w14:paraId="707437B4" w14:textId="77777777" w:rsidR="00BF40F5" w:rsidRPr="003D68C3" w:rsidRDefault="00BF40F5">
            <w:pPr>
              <w:pStyle w:val="LinhaTabCentr"/>
            </w:pPr>
            <w:r w:rsidRPr="003D68C3">
              <w:t>2-60</w:t>
            </w:r>
          </w:p>
        </w:tc>
        <w:tc>
          <w:tcPr>
            <w:tcW w:w="5213" w:type="dxa"/>
            <w:noWrap/>
          </w:tcPr>
          <w:p w14:paraId="3589E948" w14:textId="77777777" w:rsidR="00BF40F5" w:rsidRPr="003D68C3" w:rsidRDefault="00BF40F5" w:rsidP="00B15F49">
            <w:pPr>
              <w:pStyle w:val="LinhaTabEsq"/>
            </w:pPr>
            <w:r w:rsidRPr="003D68C3">
              <w:t>Informar ‘EXTERIOR ‘para operações com o exterior.</w:t>
            </w:r>
          </w:p>
        </w:tc>
      </w:tr>
      <w:tr w:rsidR="00BF40F5" w:rsidRPr="00875937" w14:paraId="2F8F2D25" w14:textId="77777777" w:rsidTr="004137D6">
        <w:tc>
          <w:tcPr>
            <w:tcW w:w="685" w:type="dxa"/>
            <w:noWrap/>
          </w:tcPr>
          <w:p w14:paraId="22995ABB" w14:textId="77777777" w:rsidR="00BF40F5" w:rsidRPr="003D68C3" w:rsidRDefault="00BF40F5" w:rsidP="00B15F49">
            <w:pPr>
              <w:pStyle w:val="LinhaTabCentr"/>
            </w:pPr>
            <w:r w:rsidRPr="003D68C3">
              <w:t>73</w:t>
            </w:r>
          </w:p>
        </w:tc>
        <w:tc>
          <w:tcPr>
            <w:tcW w:w="784" w:type="dxa"/>
            <w:noWrap/>
          </w:tcPr>
          <w:p w14:paraId="703A73F3" w14:textId="77777777" w:rsidR="00BF40F5" w:rsidRPr="003D68C3" w:rsidRDefault="00BF40F5">
            <w:pPr>
              <w:pStyle w:val="LinhaTabCentr"/>
            </w:pPr>
            <w:r w:rsidRPr="003D68C3">
              <w:t>E12</w:t>
            </w:r>
          </w:p>
        </w:tc>
        <w:tc>
          <w:tcPr>
            <w:tcW w:w="1666" w:type="dxa"/>
            <w:noWrap/>
          </w:tcPr>
          <w:p w14:paraId="0D7F1E14" w14:textId="77777777" w:rsidR="00BF40F5" w:rsidRPr="003D68C3" w:rsidRDefault="00BF40F5" w:rsidP="00B15F49">
            <w:pPr>
              <w:pStyle w:val="LinhaTabEsq"/>
            </w:pPr>
            <w:r w:rsidRPr="003D68C3">
              <w:t>UF</w:t>
            </w:r>
          </w:p>
        </w:tc>
        <w:tc>
          <w:tcPr>
            <w:tcW w:w="3528" w:type="dxa"/>
            <w:noWrap/>
          </w:tcPr>
          <w:p w14:paraId="60B18ED9" w14:textId="77777777" w:rsidR="00BF40F5" w:rsidRPr="003D68C3" w:rsidRDefault="00BF40F5">
            <w:pPr>
              <w:pStyle w:val="LinhaTabEsq"/>
            </w:pPr>
            <w:r w:rsidRPr="003D68C3">
              <w:t>Sigla da UF</w:t>
            </w:r>
          </w:p>
        </w:tc>
        <w:tc>
          <w:tcPr>
            <w:tcW w:w="466" w:type="dxa"/>
            <w:noWrap/>
          </w:tcPr>
          <w:p w14:paraId="16C213C5" w14:textId="77777777" w:rsidR="00BF40F5" w:rsidRPr="003D68C3" w:rsidRDefault="00BF40F5" w:rsidP="00B15F49">
            <w:pPr>
              <w:pStyle w:val="LinhaTabCentr"/>
            </w:pPr>
            <w:r w:rsidRPr="003D68C3">
              <w:t>E</w:t>
            </w:r>
          </w:p>
        </w:tc>
        <w:tc>
          <w:tcPr>
            <w:tcW w:w="654" w:type="dxa"/>
            <w:noWrap/>
          </w:tcPr>
          <w:p w14:paraId="2E7D267D" w14:textId="77777777" w:rsidR="00BF40F5" w:rsidRPr="003D68C3" w:rsidRDefault="00BF40F5">
            <w:pPr>
              <w:pStyle w:val="LinhaTabCentr"/>
            </w:pPr>
            <w:r w:rsidRPr="003D68C3">
              <w:t>E05</w:t>
            </w:r>
          </w:p>
        </w:tc>
        <w:tc>
          <w:tcPr>
            <w:tcW w:w="557" w:type="dxa"/>
            <w:noWrap/>
          </w:tcPr>
          <w:p w14:paraId="123A4C8D" w14:textId="77777777" w:rsidR="00BF40F5" w:rsidRPr="003D68C3" w:rsidRDefault="00BF40F5">
            <w:pPr>
              <w:pStyle w:val="LinhaTabCentr"/>
            </w:pPr>
            <w:r w:rsidRPr="003D68C3">
              <w:t>C</w:t>
            </w:r>
          </w:p>
        </w:tc>
        <w:tc>
          <w:tcPr>
            <w:tcW w:w="687" w:type="dxa"/>
            <w:noWrap/>
          </w:tcPr>
          <w:p w14:paraId="6197671B" w14:textId="77777777" w:rsidR="00BF40F5" w:rsidRPr="003D68C3" w:rsidRDefault="00BF40F5">
            <w:pPr>
              <w:pStyle w:val="LinhaTabCentr"/>
            </w:pPr>
            <w:r w:rsidRPr="003D68C3">
              <w:t>1-1</w:t>
            </w:r>
          </w:p>
        </w:tc>
        <w:tc>
          <w:tcPr>
            <w:tcW w:w="886" w:type="dxa"/>
            <w:noWrap/>
          </w:tcPr>
          <w:p w14:paraId="085B6542" w14:textId="77777777" w:rsidR="00BF40F5" w:rsidRPr="003D68C3" w:rsidRDefault="00BF40F5">
            <w:pPr>
              <w:pStyle w:val="LinhaTabCentr"/>
            </w:pPr>
            <w:r w:rsidRPr="003D68C3">
              <w:t>2</w:t>
            </w:r>
          </w:p>
        </w:tc>
        <w:tc>
          <w:tcPr>
            <w:tcW w:w="5213" w:type="dxa"/>
            <w:noWrap/>
          </w:tcPr>
          <w:p w14:paraId="35483E6A" w14:textId="77777777" w:rsidR="00BF40F5" w:rsidRPr="003D68C3" w:rsidRDefault="00BF40F5" w:rsidP="00B15F49">
            <w:pPr>
              <w:pStyle w:val="LinhaTabEsq"/>
            </w:pPr>
            <w:r w:rsidRPr="003D68C3">
              <w:t>Informar ‘EX’ para operações com o exterior.</w:t>
            </w:r>
          </w:p>
        </w:tc>
      </w:tr>
      <w:tr w:rsidR="00BF40F5" w:rsidRPr="00875937" w14:paraId="7BE8D06C" w14:textId="77777777" w:rsidTr="004137D6">
        <w:tc>
          <w:tcPr>
            <w:tcW w:w="685" w:type="dxa"/>
            <w:noWrap/>
          </w:tcPr>
          <w:p w14:paraId="22C3A69B" w14:textId="77777777" w:rsidR="00BF40F5" w:rsidRPr="003D68C3" w:rsidRDefault="00BF40F5" w:rsidP="00B15F49">
            <w:pPr>
              <w:pStyle w:val="LinhaTabCentr"/>
            </w:pPr>
            <w:r w:rsidRPr="003D68C3">
              <w:t>74</w:t>
            </w:r>
          </w:p>
        </w:tc>
        <w:tc>
          <w:tcPr>
            <w:tcW w:w="784" w:type="dxa"/>
            <w:noWrap/>
          </w:tcPr>
          <w:p w14:paraId="46DB4AB2" w14:textId="77777777" w:rsidR="00BF40F5" w:rsidRPr="003D68C3" w:rsidRDefault="00BF40F5">
            <w:pPr>
              <w:pStyle w:val="LinhaTabCentr"/>
            </w:pPr>
            <w:r w:rsidRPr="003D68C3">
              <w:t>E13</w:t>
            </w:r>
          </w:p>
        </w:tc>
        <w:tc>
          <w:tcPr>
            <w:tcW w:w="1666" w:type="dxa"/>
            <w:noWrap/>
          </w:tcPr>
          <w:p w14:paraId="65CD65F4" w14:textId="77777777" w:rsidR="00BF40F5" w:rsidRPr="003D68C3" w:rsidRDefault="00BF40F5" w:rsidP="00B15F49">
            <w:pPr>
              <w:pStyle w:val="LinhaTabEsq"/>
            </w:pPr>
            <w:r w:rsidRPr="003D68C3">
              <w:t>CEP</w:t>
            </w:r>
          </w:p>
        </w:tc>
        <w:tc>
          <w:tcPr>
            <w:tcW w:w="3528" w:type="dxa"/>
            <w:noWrap/>
          </w:tcPr>
          <w:p w14:paraId="13CD32EF" w14:textId="77777777" w:rsidR="00BF40F5" w:rsidRPr="003D68C3" w:rsidRDefault="00BF40F5">
            <w:pPr>
              <w:pStyle w:val="LinhaTabEsq"/>
            </w:pPr>
            <w:r w:rsidRPr="003D68C3">
              <w:t>Código do CEP</w:t>
            </w:r>
          </w:p>
        </w:tc>
        <w:tc>
          <w:tcPr>
            <w:tcW w:w="466" w:type="dxa"/>
            <w:noWrap/>
          </w:tcPr>
          <w:p w14:paraId="4227C6E0" w14:textId="77777777" w:rsidR="00BF40F5" w:rsidRPr="003D68C3" w:rsidRDefault="00BF40F5" w:rsidP="00B15F49">
            <w:pPr>
              <w:pStyle w:val="LinhaTabCentr"/>
            </w:pPr>
            <w:r w:rsidRPr="003D68C3">
              <w:t>E</w:t>
            </w:r>
          </w:p>
        </w:tc>
        <w:tc>
          <w:tcPr>
            <w:tcW w:w="654" w:type="dxa"/>
            <w:noWrap/>
          </w:tcPr>
          <w:p w14:paraId="0B05673B" w14:textId="77777777" w:rsidR="00BF40F5" w:rsidRPr="003D68C3" w:rsidRDefault="00BF40F5">
            <w:pPr>
              <w:pStyle w:val="LinhaTabCentr"/>
            </w:pPr>
            <w:r w:rsidRPr="003D68C3">
              <w:t>E05</w:t>
            </w:r>
          </w:p>
        </w:tc>
        <w:tc>
          <w:tcPr>
            <w:tcW w:w="557" w:type="dxa"/>
            <w:noWrap/>
          </w:tcPr>
          <w:p w14:paraId="6955EC77" w14:textId="77777777" w:rsidR="00BF40F5" w:rsidRPr="003D68C3" w:rsidRDefault="00BF40F5">
            <w:pPr>
              <w:pStyle w:val="LinhaTabCentr"/>
            </w:pPr>
            <w:r w:rsidRPr="003D68C3">
              <w:t>N</w:t>
            </w:r>
          </w:p>
        </w:tc>
        <w:tc>
          <w:tcPr>
            <w:tcW w:w="687" w:type="dxa"/>
            <w:noWrap/>
          </w:tcPr>
          <w:p w14:paraId="205D8D9D" w14:textId="77777777" w:rsidR="00BF40F5" w:rsidRPr="003D68C3" w:rsidRDefault="00BF40F5">
            <w:pPr>
              <w:pStyle w:val="LinhaTabCentr"/>
            </w:pPr>
            <w:r w:rsidRPr="003D68C3">
              <w:t>0-1</w:t>
            </w:r>
          </w:p>
        </w:tc>
        <w:tc>
          <w:tcPr>
            <w:tcW w:w="886" w:type="dxa"/>
            <w:noWrap/>
          </w:tcPr>
          <w:p w14:paraId="400E8798" w14:textId="77777777" w:rsidR="00BF40F5" w:rsidRPr="003D68C3" w:rsidRDefault="00BF40F5">
            <w:pPr>
              <w:pStyle w:val="LinhaTabCentr"/>
            </w:pPr>
            <w:r w:rsidRPr="003D68C3">
              <w:t>8</w:t>
            </w:r>
          </w:p>
        </w:tc>
        <w:tc>
          <w:tcPr>
            <w:tcW w:w="5213" w:type="dxa"/>
            <w:noWrap/>
          </w:tcPr>
          <w:p w14:paraId="0874979B" w14:textId="77777777" w:rsidR="00BF40F5" w:rsidRPr="003D68C3" w:rsidRDefault="00BF40F5" w:rsidP="00B15F49">
            <w:pPr>
              <w:pStyle w:val="LinhaTabEsq"/>
            </w:pPr>
            <w:r w:rsidRPr="003D68C3">
              <w:t>Informar os zeros não significativos.</w:t>
            </w:r>
          </w:p>
        </w:tc>
      </w:tr>
      <w:tr w:rsidR="00BF40F5" w:rsidRPr="00875937" w14:paraId="5B1CBA2B" w14:textId="77777777" w:rsidTr="004137D6">
        <w:tc>
          <w:tcPr>
            <w:tcW w:w="685" w:type="dxa"/>
            <w:noWrap/>
          </w:tcPr>
          <w:p w14:paraId="2D90CB80" w14:textId="77777777" w:rsidR="00BF40F5" w:rsidRPr="003D68C3" w:rsidRDefault="00BF40F5" w:rsidP="00B15F49">
            <w:pPr>
              <w:pStyle w:val="LinhaTabCentr"/>
            </w:pPr>
            <w:r w:rsidRPr="003D68C3">
              <w:t>75</w:t>
            </w:r>
          </w:p>
        </w:tc>
        <w:tc>
          <w:tcPr>
            <w:tcW w:w="784" w:type="dxa"/>
            <w:noWrap/>
          </w:tcPr>
          <w:p w14:paraId="26DBC88A" w14:textId="77777777" w:rsidR="00BF40F5" w:rsidRPr="003D68C3" w:rsidRDefault="00BF40F5">
            <w:pPr>
              <w:pStyle w:val="LinhaTabCentr"/>
            </w:pPr>
            <w:r w:rsidRPr="003D68C3">
              <w:t>E14</w:t>
            </w:r>
          </w:p>
        </w:tc>
        <w:tc>
          <w:tcPr>
            <w:tcW w:w="1666" w:type="dxa"/>
            <w:noWrap/>
          </w:tcPr>
          <w:p w14:paraId="58A92435" w14:textId="77777777" w:rsidR="00BF40F5" w:rsidRPr="003D68C3" w:rsidRDefault="00BF40F5" w:rsidP="00B15F49">
            <w:pPr>
              <w:pStyle w:val="LinhaTabEsq"/>
            </w:pPr>
            <w:r w:rsidRPr="003D68C3">
              <w:t>cPais</w:t>
            </w:r>
          </w:p>
        </w:tc>
        <w:tc>
          <w:tcPr>
            <w:tcW w:w="3528" w:type="dxa"/>
            <w:noWrap/>
          </w:tcPr>
          <w:p w14:paraId="6BDEE96E" w14:textId="77777777" w:rsidR="00BF40F5" w:rsidRPr="003D68C3" w:rsidRDefault="00BF40F5">
            <w:pPr>
              <w:pStyle w:val="LinhaTabEsq"/>
            </w:pPr>
            <w:r w:rsidRPr="003D68C3">
              <w:t>Código do País</w:t>
            </w:r>
          </w:p>
        </w:tc>
        <w:tc>
          <w:tcPr>
            <w:tcW w:w="466" w:type="dxa"/>
            <w:noWrap/>
          </w:tcPr>
          <w:p w14:paraId="61AE1B8B" w14:textId="77777777" w:rsidR="00BF40F5" w:rsidRPr="003D68C3" w:rsidRDefault="00BF40F5" w:rsidP="00B15F49">
            <w:pPr>
              <w:pStyle w:val="LinhaTabCentr"/>
            </w:pPr>
            <w:r w:rsidRPr="003D68C3">
              <w:t>E</w:t>
            </w:r>
          </w:p>
        </w:tc>
        <w:tc>
          <w:tcPr>
            <w:tcW w:w="654" w:type="dxa"/>
            <w:noWrap/>
          </w:tcPr>
          <w:p w14:paraId="6F6383A0" w14:textId="77777777" w:rsidR="00BF40F5" w:rsidRPr="003D68C3" w:rsidRDefault="00BF40F5">
            <w:pPr>
              <w:pStyle w:val="LinhaTabCentr"/>
            </w:pPr>
            <w:r w:rsidRPr="003D68C3">
              <w:t>E05</w:t>
            </w:r>
          </w:p>
        </w:tc>
        <w:tc>
          <w:tcPr>
            <w:tcW w:w="557" w:type="dxa"/>
            <w:noWrap/>
          </w:tcPr>
          <w:p w14:paraId="57BD930D" w14:textId="77777777" w:rsidR="00BF40F5" w:rsidRPr="003D68C3" w:rsidRDefault="00BF40F5">
            <w:pPr>
              <w:pStyle w:val="LinhaTabCentr"/>
            </w:pPr>
            <w:r w:rsidRPr="003D68C3">
              <w:t>N</w:t>
            </w:r>
          </w:p>
        </w:tc>
        <w:tc>
          <w:tcPr>
            <w:tcW w:w="687" w:type="dxa"/>
            <w:noWrap/>
          </w:tcPr>
          <w:p w14:paraId="1EBF325D" w14:textId="77777777" w:rsidR="00BF40F5" w:rsidRPr="003D68C3" w:rsidRDefault="00BF40F5">
            <w:pPr>
              <w:pStyle w:val="LinhaTabCentr"/>
            </w:pPr>
            <w:r w:rsidRPr="003D68C3">
              <w:t>0-1</w:t>
            </w:r>
          </w:p>
        </w:tc>
        <w:tc>
          <w:tcPr>
            <w:tcW w:w="886" w:type="dxa"/>
            <w:noWrap/>
          </w:tcPr>
          <w:p w14:paraId="27FBEF0E" w14:textId="77777777" w:rsidR="00BF40F5" w:rsidRPr="003D68C3" w:rsidRDefault="00BF40F5">
            <w:pPr>
              <w:pStyle w:val="LinhaTabCentr"/>
            </w:pPr>
            <w:r w:rsidRPr="003D68C3">
              <w:t>2-4</w:t>
            </w:r>
          </w:p>
        </w:tc>
        <w:tc>
          <w:tcPr>
            <w:tcW w:w="5213" w:type="dxa"/>
            <w:noWrap/>
          </w:tcPr>
          <w:p w14:paraId="070EBAB1" w14:textId="1ECBD3E0" w:rsidR="00BF40F5" w:rsidRPr="003D68C3" w:rsidRDefault="00BF40F5" w:rsidP="00B15F49">
            <w:pPr>
              <w:pStyle w:val="LinhaTabEsq"/>
            </w:pPr>
            <w:r w:rsidRPr="003D68C3">
              <w:t xml:space="preserve">Utilizar a Tabela do BACEN (Anexo </w:t>
            </w:r>
            <w:r w:rsidR="00A35DD0">
              <w:t>IX</w:t>
            </w:r>
            <w:r w:rsidRPr="003D68C3">
              <w:t xml:space="preserve"> - Tabela de UF, Município e País).</w:t>
            </w:r>
          </w:p>
        </w:tc>
      </w:tr>
      <w:tr w:rsidR="00BF40F5" w:rsidRPr="00875937" w14:paraId="7007525A" w14:textId="77777777" w:rsidTr="004137D6">
        <w:tc>
          <w:tcPr>
            <w:tcW w:w="685" w:type="dxa"/>
            <w:tcBorders>
              <w:bottom w:val="single" w:sz="4" w:space="0" w:color="auto"/>
            </w:tcBorders>
            <w:noWrap/>
          </w:tcPr>
          <w:p w14:paraId="781EE15A" w14:textId="77777777" w:rsidR="00BF40F5" w:rsidRPr="003D68C3" w:rsidRDefault="00BF40F5" w:rsidP="00B15F49">
            <w:pPr>
              <w:pStyle w:val="LinhaTabCentr"/>
            </w:pPr>
            <w:r w:rsidRPr="003D68C3">
              <w:t>76</w:t>
            </w:r>
          </w:p>
        </w:tc>
        <w:tc>
          <w:tcPr>
            <w:tcW w:w="784" w:type="dxa"/>
            <w:tcBorders>
              <w:bottom w:val="single" w:sz="4" w:space="0" w:color="auto"/>
            </w:tcBorders>
            <w:noWrap/>
          </w:tcPr>
          <w:p w14:paraId="53B842D0" w14:textId="77777777" w:rsidR="00BF40F5" w:rsidRPr="003D68C3" w:rsidRDefault="00BF40F5">
            <w:pPr>
              <w:pStyle w:val="LinhaTabCentr"/>
            </w:pPr>
            <w:r w:rsidRPr="003D68C3">
              <w:t>E15</w:t>
            </w:r>
          </w:p>
        </w:tc>
        <w:tc>
          <w:tcPr>
            <w:tcW w:w="1666" w:type="dxa"/>
            <w:tcBorders>
              <w:bottom w:val="single" w:sz="4" w:space="0" w:color="auto"/>
            </w:tcBorders>
            <w:noWrap/>
          </w:tcPr>
          <w:p w14:paraId="5EE80EFC" w14:textId="77777777" w:rsidR="00BF40F5" w:rsidRPr="003D68C3" w:rsidRDefault="00BF40F5" w:rsidP="00B15F49">
            <w:pPr>
              <w:pStyle w:val="LinhaTabEsq"/>
            </w:pPr>
            <w:r w:rsidRPr="003D68C3">
              <w:t>xPais</w:t>
            </w:r>
          </w:p>
        </w:tc>
        <w:tc>
          <w:tcPr>
            <w:tcW w:w="3528" w:type="dxa"/>
            <w:tcBorders>
              <w:bottom w:val="single" w:sz="4" w:space="0" w:color="auto"/>
            </w:tcBorders>
            <w:noWrap/>
          </w:tcPr>
          <w:p w14:paraId="0793C932" w14:textId="77777777" w:rsidR="00BF40F5" w:rsidRPr="003D68C3" w:rsidRDefault="00BF40F5">
            <w:pPr>
              <w:pStyle w:val="LinhaTabEsq"/>
            </w:pPr>
            <w:r w:rsidRPr="003D68C3">
              <w:t>Nome do País</w:t>
            </w:r>
          </w:p>
        </w:tc>
        <w:tc>
          <w:tcPr>
            <w:tcW w:w="466" w:type="dxa"/>
            <w:tcBorders>
              <w:bottom w:val="single" w:sz="4" w:space="0" w:color="auto"/>
            </w:tcBorders>
            <w:noWrap/>
          </w:tcPr>
          <w:p w14:paraId="4B9A2901"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7423DAC9" w14:textId="77777777" w:rsidR="00BF40F5" w:rsidRPr="003D68C3" w:rsidRDefault="00BF40F5">
            <w:pPr>
              <w:pStyle w:val="LinhaTabCentr"/>
            </w:pPr>
            <w:r w:rsidRPr="003D68C3">
              <w:t>E05</w:t>
            </w:r>
          </w:p>
        </w:tc>
        <w:tc>
          <w:tcPr>
            <w:tcW w:w="557" w:type="dxa"/>
            <w:tcBorders>
              <w:bottom w:val="single" w:sz="4" w:space="0" w:color="auto"/>
            </w:tcBorders>
            <w:noWrap/>
          </w:tcPr>
          <w:p w14:paraId="1E8D3F8B" w14:textId="77777777" w:rsidR="00BF40F5" w:rsidRPr="003D68C3" w:rsidRDefault="00BF40F5">
            <w:pPr>
              <w:pStyle w:val="LinhaTabCentr"/>
            </w:pPr>
            <w:r w:rsidRPr="003D68C3">
              <w:t>C</w:t>
            </w:r>
          </w:p>
        </w:tc>
        <w:tc>
          <w:tcPr>
            <w:tcW w:w="687" w:type="dxa"/>
            <w:tcBorders>
              <w:bottom w:val="single" w:sz="4" w:space="0" w:color="auto"/>
            </w:tcBorders>
            <w:noWrap/>
          </w:tcPr>
          <w:p w14:paraId="2BCB67FA" w14:textId="77777777" w:rsidR="00BF40F5" w:rsidRPr="003D68C3" w:rsidRDefault="00BF40F5">
            <w:pPr>
              <w:pStyle w:val="LinhaTabCentr"/>
            </w:pPr>
            <w:r w:rsidRPr="003D68C3">
              <w:t>0-1</w:t>
            </w:r>
          </w:p>
        </w:tc>
        <w:tc>
          <w:tcPr>
            <w:tcW w:w="886" w:type="dxa"/>
            <w:tcBorders>
              <w:bottom w:val="single" w:sz="4" w:space="0" w:color="auto"/>
            </w:tcBorders>
            <w:noWrap/>
          </w:tcPr>
          <w:p w14:paraId="3560A94E" w14:textId="77777777" w:rsidR="00BF40F5" w:rsidRPr="003D68C3" w:rsidRDefault="00BF40F5">
            <w:pPr>
              <w:pStyle w:val="LinhaTabCentr"/>
            </w:pPr>
            <w:r w:rsidRPr="003D68C3">
              <w:t>2-60</w:t>
            </w:r>
          </w:p>
        </w:tc>
        <w:tc>
          <w:tcPr>
            <w:tcW w:w="5213" w:type="dxa"/>
            <w:tcBorders>
              <w:bottom w:val="single" w:sz="4" w:space="0" w:color="auto"/>
            </w:tcBorders>
            <w:noWrap/>
          </w:tcPr>
          <w:p w14:paraId="584BD3C0" w14:textId="77777777" w:rsidR="00BF40F5" w:rsidRPr="003D68C3" w:rsidRDefault="00BF40F5" w:rsidP="00B15F49">
            <w:pPr>
              <w:pStyle w:val="LinhaTabEsq"/>
            </w:pPr>
          </w:p>
        </w:tc>
      </w:tr>
      <w:tr w:rsidR="00BF40F5" w:rsidRPr="00875937" w14:paraId="1B9EEFEA" w14:textId="77777777" w:rsidTr="004137D6">
        <w:tc>
          <w:tcPr>
            <w:tcW w:w="685" w:type="dxa"/>
            <w:tcBorders>
              <w:top w:val="single" w:sz="4" w:space="0" w:color="auto"/>
              <w:left w:val="single" w:sz="4" w:space="0" w:color="auto"/>
              <w:bottom w:val="single" w:sz="4" w:space="0" w:color="auto"/>
              <w:right w:val="single" w:sz="4" w:space="0" w:color="auto"/>
            </w:tcBorders>
            <w:noWrap/>
          </w:tcPr>
          <w:p w14:paraId="63EF2C39" w14:textId="77777777" w:rsidR="00BF40F5" w:rsidRPr="003D68C3" w:rsidRDefault="00BF40F5" w:rsidP="00B15F49">
            <w:pPr>
              <w:pStyle w:val="LinhaTabCentr"/>
            </w:pPr>
            <w:r w:rsidRPr="003D68C3">
              <w:t>77</w:t>
            </w:r>
          </w:p>
        </w:tc>
        <w:tc>
          <w:tcPr>
            <w:tcW w:w="784" w:type="dxa"/>
            <w:tcBorders>
              <w:top w:val="single" w:sz="4" w:space="0" w:color="auto"/>
              <w:left w:val="single" w:sz="4" w:space="0" w:color="auto"/>
              <w:bottom w:val="single" w:sz="4" w:space="0" w:color="auto"/>
              <w:right w:val="single" w:sz="4" w:space="0" w:color="auto"/>
            </w:tcBorders>
            <w:noWrap/>
          </w:tcPr>
          <w:p w14:paraId="69806557" w14:textId="77777777" w:rsidR="00BF40F5" w:rsidRPr="003D68C3" w:rsidRDefault="00BF40F5">
            <w:pPr>
              <w:pStyle w:val="LinhaTabCentr"/>
            </w:pPr>
            <w:r w:rsidRPr="003D68C3">
              <w:t>E16</w:t>
            </w:r>
          </w:p>
        </w:tc>
        <w:tc>
          <w:tcPr>
            <w:tcW w:w="1666" w:type="dxa"/>
            <w:tcBorders>
              <w:top w:val="single" w:sz="4" w:space="0" w:color="auto"/>
              <w:left w:val="single" w:sz="4" w:space="0" w:color="auto"/>
              <w:bottom w:val="single" w:sz="4" w:space="0" w:color="auto"/>
              <w:right w:val="single" w:sz="4" w:space="0" w:color="auto"/>
            </w:tcBorders>
            <w:noWrap/>
          </w:tcPr>
          <w:p w14:paraId="7DBCA440" w14:textId="77777777" w:rsidR="00BF40F5" w:rsidRPr="003D68C3" w:rsidRDefault="00BF40F5" w:rsidP="00B15F49">
            <w:pPr>
              <w:pStyle w:val="LinhaTabEsq"/>
            </w:pPr>
            <w:r w:rsidRPr="003D68C3">
              <w:t>fone</w:t>
            </w:r>
          </w:p>
        </w:tc>
        <w:tc>
          <w:tcPr>
            <w:tcW w:w="3528" w:type="dxa"/>
            <w:tcBorders>
              <w:top w:val="single" w:sz="4" w:space="0" w:color="auto"/>
              <w:left w:val="single" w:sz="4" w:space="0" w:color="auto"/>
              <w:bottom w:val="single" w:sz="4" w:space="0" w:color="auto"/>
              <w:right w:val="single" w:sz="4" w:space="0" w:color="auto"/>
            </w:tcBorders>
            <w:noWrap/>
          </w:tcPr>
          <w:p w14:paraId="48F62FCC" w14:textId="77777777" w:rsidR="00BF40F5" w:rsidRPr="003D68C3" w:rsidRDefault="00BF40F5">
            <w:pPr>
              <w:pStyle w:val="LinhaTabEsq"/>
            </w:pPr>
            <w:r w:rsidRPr="003D68C3">
              <w:t>Telefone</w:t>
            </w:r>
          </w:p>
        </w:tc>
        <w:tc>
          <w:tcPr>
            <w:tcW w:w="466" w:type="dxa"/>
            <w:tcBorders>
              <w:top w:val="single" w:sz="4" w:space="0" w:color="auto"/>
              <w:left w:val="single" w:sz="4" w:space="0" w:color="auto"/>
              <w:bottom w:val="single" w:sz="4" w:space="0" w:color="auto"/>
              <w:right w:val="single" w:sz="4" w:space="0" w:color="auto"/>
            </w:tcBorders>
            <w:noWrap/>
          </w:tcPr>
          <w:p w14:paraId="27948B63" w14:textId="77777777" w:rsidR="00BF40F5" w:rsidRPr="003D68C3" w:rsidRDefault="00BF40F5" w:rsidP="00B15F49">
            <w:pPr>
              <w:pStyle w:val="LinhaTabCentr"/>
            </w:pPr>
            <w:r w:rsidRPr="003D68C3">
              <w:t>E</w:t>
            </w:r>
          </w:p>
        </w:tc>
        <w:tc>
          <w:tcPr>
            <w:tcW w:w="654" w:type="dxa"/>
            <w:tcBorders>
              <w:top w:val="single" w:sz="4" w:space="0" w:color="auto"/>
              <w:left w:val="single" w:sz="4" w:space="0" w:color="auto"/>
              <w:bottom w:val="single" w:sz="4" w:space="0" w:color="auto"/>
              <w:right w:val="single" w:sz="4" w:space="0" w:color="auto"/>
            </w:tcBorders>
            <w:noWrap/>
          </w:tcPr>
          <w:p w14:paraId="08B42C7C" w14:textId="77777777" w:rsidR="00BF40F5" w:rsidRPr="003D68C3" w:rsidRDefault="00BF40F5">
            <w:pPr>
              <w:pStyle w:val="LinhaTabCentr"/>
            </w:pPr>
            <w:r w:rsidRPr="003D68C3">
              <w:t>E05</w:t>
            </w:r>
          </w:p>
        </w:tc>
        <w:tc>
          <w:tcPr>
            <w:tcW w:w="557" w:type="dxa"/>
            <w:tcBorders>
              <w:top w:val="single" w:sz="4" w:space="0" w:color="auto"/>
              <w:left w:val="single" w:sz="4" w:space="0" w:color="auto"/>
              <w:bottom w:val="single" w:sz="4" w:space="0" w:color="auto"/>
              <w:right w:val="single" w:sz="4" w:space="0" w:color="auto"/>
            </w:tcBorders>
            <w:noWrap/>
          </w:tcPr>
          <w:p w14:paraId="031B4A85" w14:textId="77777777" w:rsidR="00BF40F5" w:rsidRPr="003D68C3" w:rsidRDefault="00BF40F5">
            <w:pPr>
              <w:pStyle w:val="LinhaTabCentr"/>
            </w:pPr>
            <w:r w:rsidRPr="003D68C3">
              <w:t>N</w:t>
            </w:r>
          </w:p>
        </w:tc>
        <w:tc>
          <w:tcPr>
            <w:tcW w:w="687" w:type="dxa"/>
            <w:tcBorders>
              <w:top w:val="single" w:sz="4" w:space="0" w:color="auto"/>
              <w:left w:val="single" w:sz="4" w:space="0" w:color="auto"/>
              <w:bottom w:val="single" w:sz="4" w:space="0" w:color="auto"/>
              <w:right w:val="single" w:sz="4" w:space="0" w:color="auto"/>
            </w:tcBorders>
            <w:noWrap/>
          </w:tcPr>
          <w:p w14:paraId="49069001" w14:textId="77777777" w:rsidR="00BF40F5" w:rsidRPr="003D68C3" w:rsidRDefault="00BF40F5">
            <w:pPr>
              <w:pStyle w:val="LinhaTabCentr"/>
            </w:pPr>
            <w:r w:rsidRPr="003D68C3">
              <w:t>0-1</w:t>
            </w:r>
          </w:p>
        </w:tc>
        <w:tc>
          <w:tcPr>
            <w:tcW w:w="886" w:type="dxa"/>
            <w:tcBorders>
              <w:top w:val="single" w:sz="4" w:space="0" w:color="auto"/>
              <w:left w:val="single" w:sz="4" w:space="0" w:color="auto"/>
              <w:bottom w:val="single" w:sz="4" w:space="0" w:color="auto"/>
              <w:right w:val="single" w:sz="4" w:space="0" w:color="auto"/>
            </w:tcBorders>
            <w:noWrap/>
          </w:tcPr>
          <w:p w14:paraId="1BCF5F58" w14:textId="77777777" w:rsidR="00BF40F5" w:rsidRPr="003D68C3" w:rsidRDefault="00BF40F5">
            <w:pPr>
              <w:pStyle w:val="LinhaTabCentr"/>
            </w:pPr>
            <w:r w:rsidRPr="003D68C3">
              <w:t>6-14</w:t>
            </w:r>
          </w:p>
        </w:tc>
        <w:tc>
          <w:tcPr>
            <w:tcW w:w="5213" w:type="dxa"/>
            <w:tcBorders>
              <w:top w:val="single" w:sz="4" w:space="0" w:color="auto"/>
              <w:left w:val="single" w:sz="4" w:space="0" w:color="auto"/>
              <w:bottom w:val="single" w:sz="4" w:space="0" w:color="auto"/>
              <w:right w:val="single" w:sz="4" w:space="0" w:color="auto"/>
            </w:tcBorders>
            <w:noWrap/>
          </w:tcPr>
          <w:p w14:paraId="7D896970" w14:textId="77777777" w:rsidR="00BF40F5" w:rsidRPr="003D68C3" w:rsidRDefault="00BF40F5" w:rsidP="00B15F49">
            <w:pPr>
              <w:pStyle w:val="LinhaTabEsq"/>
            </w:pPr>
            <w:r w:rsidRPr="003D68C3">
              <w:t>Preencher com o Código DDD + número do telefone. Nas operações com exterior é permitido informar o código do país + código da localidade + número do telefone (v2.0)</w:t>
            </w:r>
          </w:p>
        </w:tc>
      </w:tr>
      <w:tr w:rsidR="00BF40F5" w:rsidRPr="00AA63FE" w14:paraId="2454D438" w14:textId="77777777" w:rsidTr="00B15F49">
        <w:tc>
          <w:tcPr>
            <w:tcW w:w="685" w:type="dxa"/>
            <w:tcBorders>
              <w:top w:val="single" w:sz="4" w:space="0" w:color="auto"/>
              <w:left w:val="single" w:sz="4" w:space="0" w:color="auto"/>
              <w:bottom w:val="single" w:sz="4" w:space="0" w:color="auto"/>
              <w:right w:val="single" w:sz="4" w:space="0" w:color="auto"/>
            </w:tcBorders>
            <w:shd w:val="clear" w:color="auto" w:fill="auto"/>
            <w:noWrap/>
          </w:tcPr>
          <w:p w14:paraId="3B66B229" w14:textId="77777777" w:rsidR="00BF40F5" w:rsidRPr="00AA63FE" w:rsidRDefault="00BF40F5" w:rsidP="00B15F49">
            <w:pPr>
              <w:pStyle w:val="LinhaTabCentr"/>
            </w:pPr>
            <w:r w:rsidRPr="00AA63FE">
              <w:t>77a</w:t>
            </w:r>
          </w:p>
        </w:tc>
        <w:tc>
          <w:tcPr>
            <w:tcW w:w="784" w:type="dxa"/>
            <w:tcBorders>
              <w:top w:val="single" w:sz="4" w:space="0" w:color="auto"/>
              <w:left w:val="single" w:sz="4" w:space="0" w:color="auto"/>
              <w:bottom w:val="single" w:sz="4" w:space="0" w:color="auto"/>
              <w:right w:val="single" w:sz="4" w:space="0" w:color="auto"/>
            </w:tcBorders>
            <w:shd w:val="clear" w:color="auto" w:fill="auto"/>
            <w:noWrap/>
          </w:tcPr>
          <w:p w14:paraId="6DCD93AD" w14:textId="77777777" w:rsidR="00BF40F5" w:rsidRPr="00AA63FE" w:rsidRDefault="00BF40F5">
            <w:pPr>
              <w:pStyle w:val="LinhaTabCentr"/>
            </w:pPr>
            <w:r w:rsidRPr="00AA63FE">
              <w:t>E16a</w:t>
            </w:r>
          </w:p>
        </w:tc>
        <w:tc>
          <w:tcPr>
            <w:tcW w:w="1666" w:type="dxa"/>
            <w:tcBorders>
              <w:top w:val="single" w:sz="4" w:space="0" w:color="auto"/>
              <w:left w:val="single" w:sz="4" w:space="0" w:color="auto"/>
              <w:bottom w:val="single" w:sz="4" w:space="0" w:color="auto"/>
              <w:right w:val="single" w:sz="4" w:space="0" w:color="auto"/>
            </w:tcBorders>
            <w:shd w:val="clear" w:color="auto" w:fill="auto"/>
            <w:noWrap/>
          </w:tcPr>
          <w:p w14:paraId="02A74A50" w14:textId="77777777" w:rsidR="00BF40F5" w:rsidRPr="00AA63FE" w:rsidRDefault="00BF40F5" w:rsidP="00B15F49">
            <w:pPr>
              <w:pStyle w:val="LinhaTabEsq"/>
            </w:pPr>
            <w:r w:rsidRPr="00AA63FE">
              <w:t>indIEDest</w:t>
            </w:r>
          </w:p>
        </w:tc>
        <w:tc>
          <w:tcPr>
            <w:tcW w:w="3528" w:type="dxa"/>
            <w:tcBorders>
              <w:top w:val="single" w:sz="4" w:space="0" w:color="auto"/>
              <w:left w:val="single" w:sz="4" w:space="0" w:color="auto"/>
              <w:bottom w:val="single" w:sz="4" w:space="0" w:color="auto"/>
              <w:right w:val="single" w:sz="4" w:space="0" w:color="auto"/>
            </w:tcBorders>
            <w:shd w:val="clear" w:color="auto" w:fill="auto"/>
            <w:noWrap/>
          </w:tcPr>
          <w:p w14:paraId="66DA9948" w14:textId="77777777" w:rsidR="00BF40F5" w:rsidRPr="00AA63FE" w:rsidRDefault="00BF40F5">
            <w:pPr>
              <w:pStyle w:val="LinhaTabEsq"/>
            </w:pPr>
            <w:r w:rsidRPr="00AA63FE">
              <w:t>Indicador da IE do Destinatário</w:t>
            </w:r>
          </w:p>
        </w:tc>
        <w:tc>
          <w:tcPr>
            <w:tcW w:w="466" w:type="dxa"/>
            <w:tcBorders>
              <w:top w:val="single" w:sz="4" w:space="0" w:color="auto"/>
              <w:left w:val="single" w:sz="4" w:space="0" w:color="auto"/>
              <w:bottom w:val="single" w:sz="4" w:space="0" w:color="auto"/>
              <w:right w:val="single" w:sz="4" w:space="0" w:color="auto"/>
            </w:tcBorders>
            <w:shd w:val="clear" w:color="auto" w:fill="auto"/>
            <w:noWrap/>
          </w:tcPr>
          <w:p w14:paraId="6B373E2A" w14:textId="77777777" w:rsidR="00BF40F5" w:rsidRPr="00AA63FE" w:rsidRDefault="00BF40F5" w:rsidP="00B15F49">
            <w:pPr>
              <w:pStyle w:val="LinhaTabCentr"/>
            </w:pPr>
            <w:r w:rsidRPr="00AA63FE">
              <w:t>E</w:t>
            </w:r>
          </w:p>
        </w:tc>
        <w:tc>
          <w:tcPr>
            <w:tcW w:w="654" w:type="dxa"/>
            <w:tcBorders>
              <w:top w:val="single" w:sz="4" w:space="0" w:color="auto"/>
              <w:left w:val="single" w:sz="4" w:space="0" w:color="auto"/>
              <w:bottom w:val="single" w:sz="4" w:space="0" w:color="auto"/>
              <w:right w:val="single" w:sz="4" w:space="0" w:color="auto"/>
            </w:tcBorders>
            <w:shd w:val="clear" w:color="auto" w:fill="auto"/>
            <w:noWrap/>
          </w:tcPr>
          <w:p w14:paraId="4158CE63" w14:textId="77777777" w:rsidR="00BF40F5" w:rsidRPr="00AA63FE" w:rsidRDefault="00BF40F5">
            <w:pPr>
              <w:pStyle w:val="LinhaTabCentr"/>
            </w:pPr>
            <w:r w:rsidRPr="00AA63FE">
              <w:t>E01</w:t>
            </w:r>
          </w:p>
        </w:tc>
        <w:tc>
          <w:tcPr>
            <w:tcW w:w="557" w:type="dxa"/>
            <w:tcBorders>
              <w:top w:val="single" w:sz="4" w:space="0" w:color="auto"/>
              <w:left w:val="single" w:sz="4" w:space="0" w:color="auto"/>
              <w:bottom w:val="single" w:sz="4" w:space="0" w:color="auto"/>
              <w:right w:val="single" w:sz="4" w:space="0" w:color="auto"/>
            </w:tcBorders>
            <w:shd w:val="clear" w:color="auto" w:fill="auto"/>
            <w:noWrap/>
          </w:tcPr>
          <w:p w14:paraId="06F292FF" w14:textId="77777777" w:rsidR="00BF40F5" w:rsidRPr="00AA63FE" w:rsidRDefault="00BF40F5">
            <w:pPr>
              <w:pStyle w:val="LinhaTabCentr"/>
            </w:pPr>
            <w:r w:rsidRPr="00AA63FE">
              <w:t>N</w:t>
            </w:r>
          </w:p>
        </w:tc>
        <w:tc>
          <w:tcPr>
            <w:tcW w:w="687" w:type="dxa"/>
            <w:tcBorders>
              <w:top w:val="single" w:sz="4" w:space="0" w:color="auto"/>
              <w:left w:val="single" w:sz="4" w:space="0" w:color="auto"/>
              <w:bottom w:val="single" w:sz="4" w:space="0" w:color="auto"/>
              <w:right w:val="single" w:sz="4" w:space="0" w:color="auto"/>
            </w:tcBorders>
            <w:shd w:val="clear" w:color="auto" w:fill="auto"/>
            <w:noWrap/>
          </w:tcPr>
          <w:p w14:paraId="22FDEAC0" w14:textId="77777777" w:rsidR="00BF40F5" w:rsidRPr="00AA63FE" w:rsidRDefault="00BF40F5">
            <w:pPr>
              <w:pStyle w:val="LinhaTabCentr"/>
            </w:pPr>
            <w:r w:rsidRPr="00AA63FE">
              <w:t>1-1</w:t>
            </w:r>
          </w:p>
        </w:tc>
        <w:tc>
          <w:tcPr>
            <w:tcW w:w="886" w:type="dxa"/>
            <w:tcBorders>
              <w:top w:val="single" w:sz="4" w:space="0" w:color="auto"/>
              <w:left w:val="single" w:sz="4" w:space="0" w:color="auto"/>
              <w:bottom w:val="single" w:sz="4" w:space="0" w:color="auto"/>
              <w:right w:val="single" w:sz="4" w:space="0" w:color="auto"/>
            </w:tcBorders>
            <w:shd w:val="clear" w:color="auto" w:fill="auto"/>
            <w:noWrap/>
          </w:tcPr>
          <w:p w14:paraId="02237E60" w14:textId="77777777" w:rsidR="00BF40F5" w:rsidRPr="00AA63FE" w:rsidRDefault="00BF40F5">
            <w:pPr>
              <w:pStyle w:val="LinhaTabCentr"/>
            </w:pPr>
            <w:r w:rsidRPr="00AA63FE">
              <w:t>1</w:t>
            </w:r>
          </w:p>
        </w:tc>
        <w:tc>
          <w:tcPr>
            <w:tcW w:w="5213" w:type="dxa"/>
            <w:tcBorders>
              <w:top w:val="single" w:sz="4" w:space="0" w:color="auto"/>
              <w:left w:val="single" w:sz="4" w:space="0" w:color="auto"/>
              <w:bottom w:val="single" w:sz="4" w:space="0" w:color="auto"/>
              <w:right w:val="single" w:sz="4" w:space="0" w:color="auto"/>
            </w:tcBorders>
            <w:shd w:val="clear" w:color="auto" w:fill="auto"/>
            <w:noWrap/>
          </w:tcPr>
          <w:p w14:paraId="26B3EC50" w14:textId="77777777" w:rsidR="00BF40F5" w:rsidRPr="00AA63FE" w:rsidRDefault="00BF40F5" w:rsidP="00B15F49">
            <w:pPr>
              <w:pStyle w:val="LinhaTabEsq"/>
            </w:pPr>
            <w:r w:rsidRPr="00AA63FE">
              <w:t>1=Contribuinte ICMS (informar a IE do destinatário);</w:t>
            </w:r>
          </w:p>
          <w:p w14:paraId="5F7D7ED2" w14:textId="77777777" w:rsidR="00BF40F5" w:rsidRPr="00AA63FE" w:rsidRDefault="00BF40F5">
            <w:pPr>
              <w:pStyle w:val="LinhaTabEsq"/>
            </w:pPr>
            <w:r w:rsidRPr="00AA63FE">
              <w:t>2=Contribuinte isento de Inscrição no cadastro de Contribuintes do ICMS;</w:t>
            </w:r>
          </w:p>
          <w:p w14:paraId="6C773340" w14:textId="77777777" w:rsidR="00BF40F5" w:rsidRPr="00AA63FE" w:rsidRDefault="00BF40F5">
            <w:pPr>
              <w:pStyle w:val="LinhaTabEsq"/>
            </w:pPr>
            <w:r w:rsidRPr="00AA63FE">
              <w:t>9=Não Contribuinte, que pode ou não possuir Inscrição Estadual no Cadastro de Contribuintes do ICMS.</w:t>
            </w:r>
          </w:p>
          <w:p w14:paraId="33F60CD8" w14:textId="77777777" w:rsidR="00BF40F5" w:rsidRPr="00AA63FE" w:rsidRDefault="00BF40F5">
            <w:pPr>
              <w:pStyle w:val="LinhaTabEsq"/>
            </w:pPr>
            <w:r w:rsidRPr="00AA63FE">
              <w:t>Nota 1: No caso de NFC-e informar indIEDest=9 e não informar a tag IE do destinatário;</w:t>
            </w:r>
          </w:p>
          <w:p w14:paraId="01579835" w14:textId="77777777" w:rsidR="00BF40F5" w:rsidRPr="00AA63FE" w:rsidRDefault="00BF40F5">
            <w:pPr>
              <w:pStyle w:val="LinhaTabEsq"/>
            </w:pPr>
            <w:r w:rsidRPr="00AA63FE">
              <w:t>Nota 2: No caso de operação com o Exterior informar indIEDest=9 e não informar a tag IE do destinatário;</w:t>
            </w:r>
          </w:p>
          <w:p w14:paraId="1876E5A6" w14:textId="77777777" w:rsidR="00BF40F5" w:rsidRPr="00AA63FE" w:rsidRDefault="00BF40F5">
            <w:pPr>
              <w:pStyle w:val="LinhaTabEsq"/>
            </w:pPr>
            <w:r w:rsidRPr="00AA63FE">
              <w:t>Nota 3: No caso de Contribuinte Isento de Inscrição (indIEDest=2), não informar a tag IE do destinatário.</w:t>
            </w:r>
          </w:p>
        </w:tc>
      </w:tr>
      <w:tr w:rsidR="00BF40F5" w:rsidRPr="00AA63FE" w14:paraId="08E29CB3" w14:textId="77777777" w:rsidTr="00B15F49">
        <w:tc>
          <w:tcPr>
            <w:tcW w:w="685" w:type="dxa"/>
            <w:tcBorders>
              <w:top w:val="single" w:sz="4" w:space="0" w:color="auto"/>
              <w:left w:val="single" w:sz="4" w:space="0" w:color="auto"/>
              <w:bottom w:val="single" w:sz="4" w:space="0" w:color="auto"/>
              <w:right w:val="single" w:sz="4" w:space="0" w:color="auto"/>
            </w:tcBorders>
            <w:shd w:val="clear" w:color="auto" w:fill="auto"/>
            <w:noWrap/>
          </w:tcPr>
          <w:p w14:paraId="655E2F30" w14:textId="77777777" w:rsidR="00BF40F5" w:rsidRPr="00AA63FE" w:rsidRDefault="00BF40F5" w:rsidP="00B15F49">
            <w:pPr>
              <w:pStyle w:val="LinhaTabCentr"/>
            </w:pPr>
            <w:r w:rsidRPr="00AA63FE">
              <w:t>78</w:t>
            </w:r>
          </w:p>
        </w:tc>
        <w:tc>
          <w:tcPr>
            <w:tcW w:w="784" w:type="dxa"/>
            <w:tcBorders>
              <w:top w:val="single" w:sz="4" w:space="0" w:color="auto"/>
              <w:left w:val="single" w:sz="4" w:space="0" w:color="auto"/>
              <w:bottom w:val="single" w:sz="4" w:space="0" w:color="auto"/>
              <w:right w:val="single" w:sz="4" w:space="0" w:color="auto"/>
            </w:tcBorders>
            <w:shd w:val="clear" w:color="auto" w:fill="auto"/>
            <w:noWrap/>
          </w:tcPr>
          <w:p w14:paraId="69452787" w14:textId="77777777" w:rsidR="00BF40F5" w:rsidRPr="00AA63FE" w:rsidRDefault="00BF40F5">
            <w:pPr>
              <w:pStyle w:val="LinhaTabCentr"/>
            </w:pPr>
            <w:r w:rsidRPr="00AA63FE">
              <w:t>E17</w:t>
            </w:r>
          </w:p>
        </w:tc>
        <w:tc>
          <w:tcPr>
            <w:tcW w:w="1666" w:type="dxa"/>
            <w:tcBorders>
              <w:top w:val="single" w:sz="4" w:space="0" w:color="auto"/>
              <w:left w:val="single" w:sz="4" w:space="0" w:color="auto"/>
              <w:bottom w:val="single" w:sz="4" w:space="0" w:color="auto"/>
              <w:right w:val="single" w:sz="4" w:space="0" w:color="auto"/>
            </w:tcBorders>
            <w:shd w:val="clear" w:color="auto" w:fill="auto"/>
            <w:noWrap/>
          </w:tcPr>
          <w:p w14:paraId="1D0A5B88" w14:textId="77777777" w:rsidR="00BF40F5" w:rsidRPr="00AA63FE" w:rsidRDefault="00BF40F5" w:rsidP="00B15F49">
            <w:pPr>
              <w:pStyle w:val="LinhaTabEsq"/>
            </w:pPr>
            <w:r w:rsidRPr="00AA63FE">
              <w:t>IE</w:t>
            </w:r>
          </w:p>
        </w:tc>
        <w:tc>
          <w:tcPr>
            <w:tcW w:w="3528" w:type="dxa"/>
            <w:tcBorders>
              <w:top w:val="single" w:sz="4" w:space="0" w:color="auto"/>
              <w:left w:val="single" w:sz="4" w:space="0" w:color="auto"/>
              <w:bottom w:val="single" w:sz="4" w:space="0" w:color="auto"/>
              <w:right w:val="single" w:sz="4" w:space="0" w:color="auto"/>
            </w:tcBorders>
            <w:shd w:val="clear" w:color="auto" w:fill="auto"/>
            <w:noWrap/>
          </w:tcPr>
          <w:p w14:paraId="3166430E" w14:textId="77777777" w:rsidR="00BF40F5" w:rsidRPr="00AA63FE" w:rsidRDefault="00BF40F5">
            <w:pPr>
              <w:pStyle w:val="LinhaTabEsq"/>
            </w:pPr>
            <w:r w:rsidRPr="00AA63FE">
              <w:t>Inscrição Estadual do Destinatário</w:t>
            </w:r>
          </w:p>
        </w:tc>
        <w:tc>
          <w:tcPr>
            <w:tcW w:w="466" w:type="dxa"/>
            <w:tcBorders>
              <w:top w:val="single" w:sz="4" w:space="0" w:color="auto"/>
              <w:left w:val="single" w:sz="4" w:space="0" w:color="auto"/>
              <w:bottom w:val="single" w:sz="4" w:space="0" w:color="auto"/>
              <w:right w:val="single" w:sz="4" w:space="0" w:color="auto"/>
            </w:tcBorders>
            <w:shd w:val="clear" w:color="auto" w:fill="auto"/>
            <w:noWrap/>
          </w:tcPr>
          <w:p w14:paraId="3B2730F9" w14:textId="77777777" w:rsidR="00BF40F5" w:rsidRPr="00AA63FE" w:rsidRDefault="00BF40F5" w:rsidP="00B15F49">
            <w:pPr>
              <w:pStyle w:val="LinhaTabCentr"/>
            </w:pPr>
            <w:r w:rsidRPr="00AA63FE">
              <w:t>E</w:t>
            </w:r>
          </w:p>
        </w:tc>
        <w:tc>
          <w:tcPr>
            <w:tcW w:w="654" w:type="dxa"/>
            <w:tcBorders>
              <w:top w:val="single" w:sz="4" w:space="0" w:color="auto"/>
              <w:left w:val="single" w:sz="4" w:space="0" w:color="auto"/>
              <w:bottom w:val="single" w:sz="4" w:space="0" w:color="auto"/>
              <w:right w:val="single" w:sz="4" w:space="0" w:color="auto"/>
            </w:tcBorders>
            <w:shd w:val="clear" w:color="auto" w:fill="auto"/>
            <w:noWrap/>
          </w:tcPr>
          <w:p w14:paraId="698EA5D5" w14:textId="77777777" w:rsidR="00BF40F5" w:rsidRPr="00AA63FE" w:rsidRDefault="00BF40F5">
            <w:pPr>
              <w:pStyle w:val="LinhaTabCentr"/>
            </w:pPr>
            <w:r w:rsidRPr="00AA63FE">
              <w:t>E01</w:t>
            </w:r>
          </w:p>
        </w:tc>
        <w:tc>
          <w:tcPr>
            <w:tcW w:w="557" w:type="dxa"/>
            <w:tcBorders>
              <w:top w:val="single" w:sz="4" w:space="0" w:color="auto"/>
              <w:left w:val="single" w:sz="4" w:space="0" w:color="auto"/>
              <w:bottom w:val="single" w:sz="4" w:space="0" w:color="auto"/>
              <w:right w:val="single" w:sz="4" w:space="0" w:color="auto"/>
            </w:tcBorders>
            <w:shd w:val="clear" w:color="auto" w:fill="auto"/>
            <w:noWrap/>
          </w:tcPr>
          <w:p w14:paraId="207CD35E" w14:textId="77777777" w:rsidR="00BF40F5" w:rsidRPr="00AA63FE" w:rsidRDefault="00BF40F5">
            <w:pPr>
              <w:pStyle w:val="LinhaTabCentr"/>
            </w:pPr>
            <w:r w:rsidRPr="00AA63FE">
              <w:t>N</w:t>
            </w:r>
          </w:p>
        </w:tc>
        <w:tc>
          <w:tcPr>
            <w:tcW w:w="687" w:type="dxa"/>
            <w:tcBorders>
              <w:top w:val="single" w:sz="4" w:space="0" w:color="auto"/>
              <w:left w:val="single" w:sz="4" w:space="0" w:color="auto"/>
              <w:bottom w:val="single" w:sz="4" w:space="0" w:color="auto"/>
              <w:right w:val="single" w:sz="4" w:space="0" w:color="auto"/>
            </w:tcBorders>
            <w:shd w:val="clear" w:color="auto" w:fill="auto"/>
            <w:noWrap/>
          </w:tcPr>
          <w:p w14:paraId="6FC581B5" w14:textId="77777777" w:rsidR="00BF40F5" w:rsidRPr="00AA63FE" w:rsidRDefault="00BF40F5">
            <w:pPr>
              <w:pStyle w:val="LinhaTabCentr"/>
            </w:pPr>
            <w:r w:rsidRPr="00B15F49">
              <w:t>0-1</w:t>
            </w:r>
          </w:p>
        </w:tc>
        <w:tc>
          <w:tcPr>
            <w:tcW w:w="886" w:type="dxa"/>
            <w:tcBorders>
              <w:top w:val="single" w:sz="4" w:space="0" w:color="auto"/>
              <w:left w:val="single" w:sz="4" w:space="0" w:color="auto"/>
              <w:bottom w:val="single" w:sz="4" w:space="0" w:color="auto"/>
              <w:right w:val="single" w:sz="4" w:space="0" w:color="auto"/>
            </w:tcBorders>
            <w:shd w:val="clear" w:color="auto" w:fill="auto"/>
            <w:noWrap/>
          </w:tcPr>
          <w:p w14:paraId="070DDE50" w14:textId="77777777" w:rsidR="00BF40F5" w:rsidRPr="00AA63FE" w:rsidRDefault="00BF40F5">
            <w:pPr>
              <w:pStyle w:val="LinhaTabCentr"/>
            </w:pPr>
            <w:r w:rsidRPr="00B15F49">
              <w:t>2-14</w:t>
            </w:r>
          </w:p>
        </w:tc>
        <w:tc>
          <w:tcPr>
            <w:tcW w:w="5213" w:type="dxa"/>
            <w:tcBorders>
              <w:top w:val="single" w:sz="4" w:space="0" w:color="auto"/>
              <w:left w:val="single" w:sz="4" w:space="0" w:color="auto"/>
              <w:bottom w:val="single" w:sz="4" w:space="0" w:color="auto"/>
              <w:right w:val="single" w:sz="4" w:space="0" w:color="auto"/>
            </w:tcBorders>
            <w:shd w:val="clear" w:color="auto" w:fill="auto"/>
            <w:noWrap/>
          </w:tcPr>
          <w:p w14:paraId="3A1669B8" w14:textId="77777777" w:rsidR="00BF40F5" w:rsidRPr="00AA63FE" w:rsidRDefault="00BF40F5" w:rsidP="00B15F49">
            <w:pPr>
              <w:pStyle w:val="LinhaTabEsq"/>
            </w:pPr>
            <w:r w:rsidRPr="00AA63FE">
              <w:t>Campo opcional. Informar somente os algarismos, sem os caracteres de formatação (ponto, barra, hífen, etc.).</w:t>
            </w:r>
          </w:p>
        </w:tc>
      </w:tr>
      <w:tr w:rsidR="00BF40F5" w:rsidRPr="00AA63FE" w14:paraId="3652599A" w14:textId="77777777" w:rsidTr="00B15F49">
        <w:tc>
          <w:tcPr>
            <w:tcW w:w="685" w:type="dxa"/>
            <w:tcBorders>
              <w:top w:val="single" w:sz="4" w:space="0" w:color="auto"/>
            </w:tcBorders>
            <w:shd w:val="clear" w:color="auto" w:fill="auto"/>
            <w:noWrap/>
          </w:tcPr>
          <w:p w14:paraId="78A2453B" w14:textId="77777777" w:rsidR="00BF40F5" w:rsidRPr="00AA63FE" w:rsidRDefault="00BF40F5" w:rsidP="00B15F49">
            <w:pPr>
              <w:pStyle w:val="LinhaTabCentr"/>
            </w:pPr>
            <w:r w:rsidRPr="00AA63FE">
              <w:t>79</w:t>
            </w:r>
          </w:p>
        </w:tc>
        <w:tc>
          <w:tcPr>
            <w:tcW w:w="784" w:type="dxa"/>
            <w:tcBorders>
              <w:top w:val="single" w:sz="4" w:space="0" w:color="auto"/>
            </w:tcBorders>
            <w:shd w:val="clear" w:color="auto" w:fill="auto"/>
            <w:noWrap/>
          </w:tcPr>
          <w:p w14:paraId="0446F035" w14:textId="77777777" w:rsidR="00BF40F5" w:rsidRPr="00AA63FE" w:rsidRDefault="00BF40F5">
            <w:pPr>
              <w:pStyle w:val="LinhaTabCentr"/>
            </w:pPr>
            <w:r w:rsidRPr="00AA63FE">
              <w:t>E18</w:t>
            </w:r>
          </w:p>
        </w:tc>
        <w:tc>
          <w:tcPr>
            <w:tcW w:w="1666" w:type="dxa"/>
            <w:tcBorders>
              <w:top w:val="single" w:sz="4" w:space="0" w:color="auto"/>
            </w:tcBorders>
            <w:shd w:val="clear" w:color="auto" w:fill="auto"/>
            <w:noWrap/>
          </w:tcPr>
          <w:p w14:paraId="3079D9D3" w14:textId="77777777" w:rsidR="00BF40F5" w:rsidRPr="00AA63FE" w:rsidRDefault="00BF40F5" w:rsidP="00B15F49">
            <w:pPr>
              <w:pStyle w:val="LinhaTabEsq"/>
            </w:pPr>
            <w:r w:rsidRPr="00AA63FE">
              <w:t>ISUF</w:t>
            </w:r>
          </w:p>
        </w:tc>
        <w:tc>
          <w:tcPr>
            <w:tcW w:w="3528" w:type="dxa"/>
            <w:tcBorders>
              <w:top w:val="single" w:sz="4" w:space="0" w:color="auto"/>
            </w:tcBorders>
            <w:shd w:val="clear" w:color="auto" w:fill="auto"/>
            <w:noWrap/>
          </w:tcPr>
          <w:p w14:paraId="4DA652D0" w14:textId="77777777" w:rsidR="00BF40F5" w:rsidRPr="00AA63FE" w:rsidRDefault="00BF40F5">
            <w:pPr>
              <w:pStyle w:val="LinhaTabEsq"/>
            </w:pPr>
            <w:r w:rsidRPr="00AA63FE">
              <w:t>Inscrição na SUFRAMA</w:t>
            </w:r>
          </w:p>
        </w:tc>
        <w:tc>
          <w:tcPr>
            <w:tcW w:w="466" w:type="dxa"/>
            <w:tcBorders>
              <w:top w:val="single" w:sz="4" w:space="0" w:color="auto"/>
            </w:tcBorders>
            <w:shd w:val="clear" w:color="auto" w:fill="auto"/>
            <w:noWrap/>
          </w:tcPr>
          <w:p w14:paraId="00C3C344" w14:textId="77777777" w:rsidR="00BF40F5" w:rsidRPr="00AA63FE" w:rsidRDefault="00BF40F5" w:rsidP="00B15F49">
            <w:pPr>
              <w:pStyle w:val="LinhaTabCentr"/>
            </w:pPr>
            <w:r w:rsidRPr="00AA63FE">
              <w:t>E</w:t>
            </w:r>
          </w:p>
        </w:tc>
        <w:tc>
          <w:tcPr>
            <w:tcW w:w="654" w:type="dxa"/>
            <w:tcBorders>
              <w:top w:val="single" w:sz="4" w:space="0" w:color="auto"/>
            </w:tcBorders>
            <w:shd w:val="clear" w:color="auto" w:fill="auto"/>
            <w:noWrap/>
          </w:tcPr>
          <w:p w14:paraId="7126C90A" w14:textId="77777777" w:rsidR="00BF40F5" w:rsidRPr="00AA63FE" w:rsidRDefault="00BF40F5">
            <w:pPr>
              <w:pStyle w:val="LinhaTabCentr"/>
            </w:pPr>
            <w:r w:rsidRPr="00AA63FE">
              <w:t>E01</w:t>
            </w:r>
          </w:p>
        </w:tc>
        <w:tc>
          <w:tcPr>
            <w:tcW w:w="557" w:type="dxa"/>
            <w:tcBorders>
              <w:top w:val="single" w:sz="4" w:space="0" w:color="auto"/>
            </w:tcBorders>
            <w:shd w:val="clear" w:color="auto" w:fill="auto"/>
            <w:noWrap/>
          </w:tcPr>
          <w:p w14:paraId="77FB6D75" w14:textId="77777777" w:rsidR="00BF40F5" w:rsidRPr="00AA63FE" w:rsidRDefault="00BF40F5">
            <w:pPr>
              <w:pStyle w:val="LinhaTabCentr"/>
            </w:pPr>
            <w:r w:rsidRPr="00AA63FE">
              <w:t>N</w:t>
            </w:r>
          </w:p>
        </w:tc>
        <w:tc>
          <w:tcPr>
            <w:tcW w:w="687" w:type="dxa"/>
            <w:tcBorders>
              <w:top w:val="single" w:sz="4" w:space="0" w:color="auto"/>
            </w:tcBorders>
            <w:shd w:val="clear" w:color="auto" w:fill="auto"/>
            <w:noWrap/>
          </w:tcPr>
          <w:p w14:paraId="03A30B62" w14:textId="77777777" w:rsidR="00BF40F5" w:rsidRPr="00AA63FE" w:rsidRDefault="00BF40F5">
            <w:pPr>
              <w:pStyle w:val="LinhaTabCentr"/>
            </w:pPr>
            <w:r w:rsidRPr="00AA63FE">
              <w:t>0-1</w:t>
            </w:r>
          </w:p>
        </w:tc>
        <w:tc>
          <w:tcPr>
            <w:tcW w:w="886" w:type="dxa"/>
            <w:tcBorders>
              <w:top w:val="single" w:sz="4" w:space="0" w:color="auto"/>
            </w:tcBorders>
            <w:shd w:val="clear" w:color="auto" w:fill="auto"/>
            <w:noWrap/>
          </w:tcPr>
          <w:p w14:paraId="20F8550B" w14:textId="77777777" w:rsidR="00BF40F5" w:rsidRPr="00AA63FE" w:rsidRDefault="00BF40F5">
            <w:pPr>
              <w:pStyle w:val="LinhaTabCentr"/>
            </w:pPr>
            <w:r w:rsidRPr="00AA63FE">
              <w:t>8-9</w:t>
            </w:r>
          </w:p>
        </w:tc>
        <w:tc>
          <w:tcPr>
            <w:tcW w:w="5213" w:type="dxa"/>
            <w:tcBorders>
              <w:top w:val="single" w:sz="4" w:space="0" w:color="auto"/>
            </w:tcBorders>
            <w:shd w:val="clear" w:color="auto" w:fill="auto"/>
            <w:noWrap/>
          </w:tcPr>
          <w:p w14:paraId="71E34170" w14:textId="77777777" w:rsidR="00BF40F5" w:rsidRPr="00AA63FE" w:rsidRDefault="00BF40F5" w:rsidP="00B15F49">
            <w:pPr>
              <w:pStyle w:val="LinhaTabEsq"/>
            </w:pPr>
            <w:r w:rsidRPr="00AA63FE">
              <w:t>Obrigatório, nas operações que se beneficiam de incentivos fiscais existentes nas áreas sob controle da SUFRAMA. A omissão desta informação impede o processamento da operação pelo Sistema de Mercadoria Nacional da SUFRAMA e a liberação da Declaração de Ingresso, prejudicando a comprovação do ingresso / internamento da mercadoria nestas áreas. (v2.0)</w:t>
            </w:r>
          </w:p>
        </w:tc>
      </w:tr>
      <w:tr w:rsidR="00BF40F5" w:rsidRPr="00875937" w14:paraId="7CB2E4C1" w14:textId="77777777" w:rsidTr="00B15F49">
        <w:tc>
          <w:tcPr>
            <w:tcW w:w="685" w:type="dxa"/>
            <w:tcBorders>
              <w:top w:val="single" w:sz="4" w:space="0" w:color="auto"/>
            </w:tcBorders>
            <w:shd w:val="clear" w:color="auto" w:fill="auto"/>
            <w:noWrap/>
          </w:tcPr>
          <w:p w14:paraId="104442CA" w14:textId="77777777" w:rsidR="00BF40F5" w:rsidRPr="00AA63FE" w:rsidRDefault="00BF40F5" w:rsidP="00B15F49">
            <w:pPr>
              <w:pStyle w:val="LinhaTabCentr"/>
            </w:pPr>
            <w:r w:rsidRPr="00AA63FE">
              <w:t>79.1</w:t>
            </w:r>
          </w:p>
        </w:tc>
        <w:tc>
          <w:tcPr>
            <w:tcW w:w="784" w:type="dxa"/>
            <w:tcBorders>
              <w:top w:val="single" w:sz="4" w:space="0" w:color="auto"/>
            </w:tcBorders>
            <w:shd w:val="clear" w:color="auto" w:fill="auto"/>
            <w:noWrap/>
          </w:tcPr>
          <w:p w14:paraId="25C2EAB1" w14:textId="77777777" w:rsidR="00BF40F5" w:rsidRPr="00AA63FE" w:rsidRDefault="00BF40F5">
            <w:pPr>
              <w:pStyle w:val="LinhaTabCentr"/>
            </w:pPr>
            <w:r w:rsidRPr="00AA63FE">
              <w:t>E18a</w:t>
            </w:r>
          </w:p>
        </w:tc>
        <w:tc>
          <w:tcPr>
            <w:tcW w:w="1666" w:type="dxa"/>
            <w:tcBorders>
              <w:top w:val="single" w:sz="4" w:space="0" w:color="auto"/>
            </w:tcBorders>
            <w:shd w:val="clear" w:color="auto" w:fill="auto"/>
            <w:noWrap/>
          </w:tcPr>
          <w:p w14:paraId="41B261B1" w14:textId="77777777" w:rsidR="00BF40F5" w:rsidRPr="00AA63FE" w:rsidRDefault="00BF40F5" w:rsidP="00B15F49">
            <w:pPr>
              <w:pStyle w:val="LinhaTabEsq"/>
            </w:pPr>
            <w:r w:rsidRPr="00AA63FE">
              <w:t>IM</w:t>
            </w:r>
          </w:p>
        </w:tc>
        <w:tc>
          <w:tcPr>
            <w:tcW w:w="3528" w:type="dxa"/>
            <w:tcBorders>
              <w:top w:val="single" w:sz="4" w:space="0" w:color="auto"/>
            </w:tcBorders>
            <w:shd w:val="clear" w:color="auto" w:fill="auto"/>
            <w:noWrap/>
          </w:tcPr>
          <w:p w14:paraId="735A9186" w14:textId="77777777" w:rsidR="00BF40F5" w:rsidRPr="00AA63FE" w:rsidRDefault="00BF40F5">
            <w:pPr>
              <w:pStyle w:val="LinhaTabEsq"/>
            </w:pPr>
            <w:r w:rsidRPr="00AA63FE">
              <w:t>Inscrição Municipal do Tomador do Serviço</w:t>
            </w:r>
          </w:p>
        </w:tc>
        <w:tc>
          <w:tcPr>
            <w:tcW w:w="466" w:type="dxa"/>
            <w:tcBorders>
              <w:top w:val="single" w:sz="4" w:space="0" w:color="auto"/>
            </w:tcBorders>
            <w:shd w:val="clear" w:color="auto" w:fill="auto"/>
            <w:noWrap/>
          </w:tcPr>
          <w:p w14:paraId="748DB3CB" w14:textId="77777777" w:rsidR="00BF40F5" w:rsidRPr="00AA63FE" w:rsidRDefault="00BF40F5" w:rsidP="00B15F49">
            <w:pPr>
              <w:pStyle w:val="LinhaTabCentr"/>
            </w:pPr>
            <w:r w:rsidRPr="00AA63FE">
              <w:t>E</w:t>
            </w:r>
          </w:p>
        </w:tc>
        <w:tc>
          <w:tcPr>
            <w:tcW w:w="654" w:type="dxa"/>
            <w:tcBorders>
              <w:top w:val="single" w:sz="4" w:space="0" w:color="auto"/>
            </w:tcBorders>
            <w:shd w:val="clear" w:color="auto" w:fill="auto"/>
            <w:noWrap/>
          </w:tcPr>
          <w:p w14:paraId="7B376529" w14:textId="77777777" w:rsidR="00BF40F5" w:rsidRPr="00AA63FE" w:rsidRDefault="00BF40F5">
            <w:pPr>
              <w:pStyle w:val="LinhaTabCentr"/>
            </w:pPr>
            <w:r w:rsidRPr="00AA63FE">
              <w:t>E01</w:t>
            </w:r>
          </w:p>
        </w:tc>
        <w:tc>
          <w:tcPr>
            <w:tcW w:w="557" w:type="dxa"/>
            <w:tcBorders>
              <w:top w:val="single" w:sz="4" w:space="0" w:color="auto"/>
            </w:tcBorders>
            <w:shd w:val="clear" w:color="auto" w:fill="auto"/>
            <w:noWrap/>
          </w:tcPr>
          <w:p w14:paraId="1730BDD3" w14:textId="77777777" w:rsidR="00BF40F5" w:rsidRPr="00AA63FE" w:rsidRDefault="00BF40F5">
            <w:pPr>
              <w:pStyle w:val="LinhaTabCentr"/>
            </w:pPr>
            <w:r w:rsidRPr="00AA63FE">
              <w:t>C</w:t>
            </w:r>
          </w:p>
        </w:tc>
        <w:tc>
          <w:tcPr>
            <w:tcW w:w="687" w:type="dxa"/>
            <w:tcBorders>
              <w:top w:val="single" w:sz="4" w:space="0" w:color="auto"/>
            </w:tcBorders>
            <w:shd w:val="clear" w:color="auto" w:fill="auto"/>
            <w:noWrap/>
          </w:tcPr>
          <w:p w14:paraId="43EEF8BB" w14:textId="77777777" w:rsidR="00BF40F5" w:rsidRPr="00AA63FE" w:rsidRDefault="00BF40F5">
            <w:pPr>
              <w:pStyle w:val="LinhaTabCentr"/>
            </w:pPr>
            <w:r w:rsidRPr="00AA63FE">
              <w:t>0-1</w:t>
            </w:r>
          </w:p>
        </w:tc>
        <w:tc>
          <w:tcPr>
            <w:tcW w:w="886" w:type="dxa"/>
            <w:tcBorders>
              <w:top w:val="single" w:sz="4" w:space="0" w:color="auto"/>
            </w:tcBorders>
            <w:shd w:val="clear" w:color="auto" w:fill="auto"/>
            <w:noWrap/>
          </w:tcPr>
          <w:p w14:paraId="41C8F6CC" w14:textId="77777777" w:rsidR="00BF40F5" w:rsidRPr="00AA63FE" w:rsidRDefault="00BF40F5">
            <w:pPr>
              <w:pStyle w:val="LinhaTabCentr"/>
            </w:pPr>
            <w:r w:rsidRPr="00AA63FE">
              <w:t>1-15</w:t>
            </w:r>
          </w:p>
        </w:tc>
        <w:tc>
          <w:tcPr>
            <w:tcW w:w="5213" w:type="dxa"/>
            <w:tcBorders>
              <w:top w:val="single" w:sz="4" w:space="0" w:color="auto"/>
            </w:tcBorders>
            <w:shd w:val="clear" w:color="auto" w:fill="auto"/>
            <w:noWrap/>
          </w:tcPr>
          <w:p w14:paraId="55B0DA48" w14:textId="77777777" w:rsidR="00BF40F5" w:rsidRPr="003D68C3" w:rsidRDefault="00BF40F5" w:rsidP="00B15F49">
            <w:pPr>
              <w:pStyle w:val="LinhaTabEsq"/>
            </w:pPr>
            <w:r w:rsidRPr="00AA63FE">
              <w:t>Campo opcional, pode ser informado na NF-e conjugada, com itens de produtos sujeitos ao ICMS e itens de serviços sujeitos ao ISSQN.</w:t>
            </w:r>
          </w:p>
        </w:tc>
      </w:tr>
      <w:tr w:rsidR="00BF40F5" w:rsidRPr="00875937" w14:paraId="35DD43FB" w14:textId="77777777" w:rsidTr="004137D6">
        <w:tc>
          <w:tcPr>
            <w:tcW w:w="685" w:type="dxa"/>
            <w:tcBorders>
              <w:top w:val="single" w:sz="8" w:space="0" w:color="auto"/>
            </w:tcBorders>
            <w:noWrap/>
          </w:tcPr>
          <w:p w14:paraId="75FEAFD4" w14:textId="77777777" w:rsidR="00BF40F5" w:rsidRPr="003D68C3" w:rsidRDefault="00BF40F5" w:rsidP="00B15F49">
            <w:pPr>
              <w:pStyle w:val="LinhaTabCentr"/>
            </w:pPr>
            <w:r w:rsidRPr="003D68C3">
              <w:t>79a</w:t>
            </w:r>
          </w:p>
        </w:tc>
        <w:tc>
          <w:tcPr>
            <w:tcW w:w="784" w:type="dxa"/>
            <w:tcBorders>
              <w:top w:val="single" w:sz="8" w:space="0" w:color="auto"/>
            </w:tcBorders>
            <w:noWrap/>
          </w:tcPr>
          <w:p w14:paraId="46AC51A0" w14:textId="77777777" w:rsidR="00BF40F5" w:rsidRPr="003D68C3" w:rsidRDefault="00BF40F5">
            <w:pPr>
              <w:pStyle w:val="LinhaTabCentr"/>
            </w:pPr>
            <w:r w:rsidRPr="003D68C3">
              <w:t>E19</w:t>
            </w:r>
          </w:p>
        </w:tc>
        <w:tc>
          <w:tcPr>
            <w:tcW w:w="1666" w:type="dxa"/>
            <w:tcBorders>
              <w:top w:val="single" w:sz="8" w:space="0" w:color="auto"/>
            </w:tcBorders>
            <w:noWrap/>
          </w:tcPr>
          <w:p w14:paraId="5BC43978" w14:textId="77777777" w:rsidR="00BF40F5" w:rsidRPr="003D68C3" w:rsidRDefault="00BF40F5" w:rsidP="00B15F49">
            <w:pPr>
              <w:pStyle w:val="LinhaTabEsq"/>
            </w:pPr>
            <w:r w:rsidRPr="003D68C3">
              <w:t>email</w:t>
            </w:r>
          </w:p>
        </w:tc>
        <w:tc>
          <w:tcPr>
            <w:tcW w:w="3528" w:type="dxa"/>
            <w:tcBorders>
              <w:top w:val="single" w:sz="8" w:space="0" w:color="auto"/>
            </w:tcBorders>
            <w:noWrap/>
          </w:tcPr>
          <w:p w14:paraId="11DDA257" w14:textId="2A476F91" w:rsidR="00BF40F5" w:rsidRPr="003D68C3" w:rsidRDefault="00B71F58">
            <w:pPr>
              <w:pStyle w:val="LinhaTabEsq"/>
            </w:pPr>
            <w:r w:rsidRPr="003D68C3">
              <w:t>E</w:t>
            </w:r>
            <w:r w:rsidR="00BF40F5" w:rsidRPr="003D68C3">
              <w:t>mail</w:t>
            </w:r>
          </w:p>
        </w:tc>
        <w:tc>
          <w:tcPr>
            <w:tcW w:w="466" w:type="dxa"/>
            <w:tcBorders>
              <w:top w:val="single" w:sz="8" w:space="0" w:color="auto"/>
            </w:tcBorders>
            <w:noWrap/>
          </w:tcPr>
          <w:p w14:paraId="7EA98CBD" w14:textId="77777777" w:rsidR="00BF40F5" w:rsidRPr="003D68C3" w:rsidRDefault="00BF40F5" w:rsidP="00B15F49">
            <w:pPr>
              <w:pStyle w:val="LinhaTabCentr"/>
            </w:pPr>
            <w:r w:rsidRPr="003D68C3">
              <w:t>E</w:t>
            </w:r>
          </w:p>
        </w:tc>
        <w:tc>
          <w:tcPr>
            <w:tcW w:w="654" w:type="dxa"/>
            <w:tcBorders>
              <w:top w:val="single" w:sz="8" w:space="0" w:color="auto"/>
            </w:tcBorders>
            <w:noWrap/>
          </w:tcPr>
          <w:p w14:paraId="49892426" w14:textId="77777777" w:rsidR="00BF40F5" w:rsidRPr="003D68C3" w:rsidRDefault="00BF40F5">
            <w:pPr>
              <w:pStyle w:val="LinhaTabCentr"/>
            </w:pPr>
            <w:r w:rsidRPr="003D68C3">
              <w:t>E01</w:t>
            </w:r>
          </w:p>
        </w:tc>
        <w:tc>
          <w:tcPr>
            <w:tcW w:w="557" w:type="dxa"/>
            <w:tcBorders>
              <w:top w:val="single" w:sz="8" w:space="0" w:color="auto"/>
            </w:tcBorders>
            <w:noWrap/>
          </w:tcPr>
          <w:p w14:paraId="2D3C9874" w14:textId="77777777" w:rsidR="00BF40F5" w:rsidRPr="003D68C3" w:rsidRDefault="00BF40F5">
            <w:pPr>
              <w:pStyle w:val="LinhaTabCentr"/>
            </w:pPr>
            <w:r w:rsidRPr="003D68C3">
              <w:t>C</w:t>
            </w:r>
          </w:p>
        </w:tc>
        <w:tc>
          <w:tcPr>
            <w:tcW w:w="687" w:type="dxa"/>
            <w:tcBorders>
              <w:top w:val="single" w:sz="8" w:space="0" w:color="auto"/>
            </w:tcBorders>
            <w:noWrap/>
          </w:tcPr>
          <w:p w14:paraId="08B15B08" w14:textId="77777777" w:rsidR="00BF40F5" w:rsidRPr="003D68C3" w:rsidRDefault="00BF40F5">
            <w:pPr>
              <w:pStyle w:val="LinhaTabCentr"/>
            </w:pPr>
            <w:r w:rsidRPr="003D68C3">
              <w:t>0-1</w:t>
            </w:r>
          </w:p>
        </w:tc>
        <w:tc>
          <w:tcPr>
            <w:tcW w:w="886" w:type="dxa"/>
            <w:tcBorders>
              <w:top w:val="single" w:sz="8" w:space="0" w:color="auto"/>
            </w:tcBorders>
            <w:noWrap/>
          </w:tcPr>
          <w:p w14:paraId="16FE00EC" w14:textId="77777777" w:rsidR="00BF40F5" w:rsidRPr="003D68C3" w:rsidRDefault="00BF40F5">
            <w:pPr>
              <w:pStyle w:val="LinhaTabCentr"/>
            </w:pPr>
            <w:r w:rsidRPr="003D68C3">
              <w:t>1-60</w:t>
            </w:r>
          </w:p>
        </w:tc>
        <w:tc>
          <w:tcPr>
            <w:tcW w:w="5213" w:type="dxa"/>
            <w:tcBorders>
              <w:top w:val="single" w:sz="8" w:space="0" w:color="auto"/>
            </w:tcBorders>
            <w:noWrap/>
          </w:tcPr>
          <w:p w14:paraId="29762E5C" w14:textId="77777777" w:rsidR="00BF40F5" w:rsidRPr="003D68C3" w:rsidRDefault="00BF40F5" w:rsidP="00B15F49">
            <w:pPr>
              <w:pStyle w:val="LinhaTabEsq"/>
            </w:pPr>
            <w:r w:rsidRPr="003D68C3">
              <w:t>Campo pode ser utilizado para informar o e-mail de recepção da NF-e indicada pelo destinatário (v2.0)</w:t>
            </w:r>
          </w:p>
        </w:tc>
      </w:tr>
    </w:tbl>
    <w:p w14:paraId="0485D5BF" w14:textId="77777777" w:rsidR="00BF40F5" w:rsidRDefault="00BF40F5" w:rsidP="003D68C3">
      <w:pPr>
        <w:pStyle w:val="Ttulo2"/>
        <w:numPr>
          <w:ilvl w:val="0"/>
          <w:numId w:val="0"/>
        </w:numPr>
        <w:ind w:left="142"/>
      </w:pPr>
      <w:bookmarkStart w:id="2127" w:name="_Toc384111138"/>
      <w:bookmarkStart w:id="2128" w:name="_Toc410223672"/>
      <w:r w:rsidRPr="00F93B8C">
        <w:t>F</w:t>
      </w:r>
      <w:r>
        <w:t>.</w:t>
      </w:r>
      <w:r w:rsidRPr="00F93B8C">
        <w:t xml:space="preserve"> Identificação do Local de </w:t>
      </w:r>
      <w:r w:rsidRPr="00862A12">
        <w:t>Retirada</w:t>
      </w:r>
      <w:bookmarkEnd w:id="2127"/>
      <w:bookmarkEnd w:id="2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98D23E6" w14:textId="77777777" w:rsidTr="004137D6">
        <w:trPr>
          <w:tblHeader/>
        </w:trPr>
        <w:tc>
          <w:tcPr>
            <w:tcW w:w="685" w:type="dxa"/>
            <w:shd w:val="clear" w:color="auto" w:fill="DDD9C3" w:themeFill="background2" w:themeFillShade="E6"/>
            <w:noWrap/>
          </w:tcPr>
          <w:p w14:paraId="1D65A089"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ECC5852"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6065369A"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5EC929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7FC103EB"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AC056BE"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FCC80FB"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37CDB60"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77F8C292"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1D4D4CEF" w14:textId="77777777" w:rsidR="00BF40F5" w:rsidRPr="003814EF" w:rsidRDefault="00BF40F5">
            <w:pPr>
              <w:pStyle w:val="TabelaCabealho"/>
            </w:pPr>
            <w:r w:rsidRPr="003814EF">
              <w:t>Observação</w:t>
            </w:r>
          </w:p>
        </w:tc>
      </w:tr>
      <w:tr w:rsidR="00BF40F5" w:rsidRPr="00875937" w14:paraId="68C3376D" w14:textId="77777777" w:rsidTr="004137D6">
        <w:tc>
          <w:tcPr>
            <w:tcW w:w="685" w:type="dxa"/>
            <w:shd w:val="clear" w:color="auto" w:fill="E6E6E6"/>
            <w:noWrap/>
          </w:tcPr>
          <w:p w14:paraId="76A6F56F" w14:textId="77777777" w:rsidR="00BF40F5" w:rsidRPr="003D68C3" w:rsidRDefault="00BF40F5" w:rsidP="00B15F49">
            <w:pPr>
              <w:pStyle w:val="LinhaTabCentr"/>
            </w:pPr>
            <w:r w:rsidRPr="003D68C3">
              <w:t>80</w:t>
            </w:r>
          </w:p>
        </w:tc>
        <w:tc>
          <w:tcPr>
            <w:tcW w:w="784" w:type="dxa"/>
            <w:shd w:val="clear" w:color="auto" w:fill="E6E6E6"/>
            <w:noWrap/>
          </w:tcPr>
          <w:p w14:paraId="7E229D14" w14:textId="77777777" w:rsidR="00BF40F5" w:rsidRPr="003D68C3" w:rsidRDefault="00BF40F5">
            <w:pPr>
              <w:pStyle w:val="LinhaTabCentr"/>
            </w:pPr>
            <w:r w:rsidRPr="003D68C3">
              <w:t>F01</w:t>
            </w:r>
          </w:p>
        </w:tc>
        <w:tc>
          <w:tcPr>
            <w:tcW w:w="1666" w:type="dxa"/>
            <w:shd w:val="clear" w:color="auto" w:fill="E6E6E6"/>
            <w:noWrap/>
          </w:tcPr>
          <w:p w14:paraId="10F10EEA" w14:textId="77777777" w:rsidR="00BF40F5" w:rsidRPr="003D68C3" w:rsidRDefault="00BF40F5" w:rsidP="00B15F49">
            <w:pPr>
              <w:pStyle w:val="LinhaTabEsq"/>
            </w:pPr>
            <w:r w:rsidRPr="003D68C3">
              <w:t>retirada</w:t>
            </w:r>
          </w:p>
        </w:tc>
        <w:tc>
          <w:tcPr>
            <w:tcW w:w="3528" w:type="dxa"/>
            <w:shd w:val="clear" w:color="auto" w:fill="E6E6E6"/>
            <w:noWrap/>
          </w:tcPr>
          <w:p w14:paraId="0AD5EA39" w14:textId="77777777" w:rsidR="00BF40F5" w:rsidRPr="003D68C3" w:rsidRDefault="00BF40F5">
            <w:pPr>
              <w:pStyle w:val="LinhaTabEsq"/>
            </w:pPr>
            <w:r w:rsidRPr="003D68C3">
              <w:t>Identificação do Local de retirada</w:t>
            </w:r>
          </w:p>
        </w:tc>
        <w:tc>
          <w:tcPr>
            <w:tcW w:w="466" w:type="dxa"/>
            <w:shd w:val="clear" w:color="auto" w:fill="E6E6E6"/>
            <w:noWrap/>
          </w:tcPr>
          <w:p w14:paraId="4B873D8F" w14:textId="77777777" w:rsidR="00BF40F5" w:rsidRPr="003D68C3" w:rsidRDefault="00BF40F5" w:rsidP="00B15F49">
            <w:pPr>
              <w:pStyle w:val="LinhaTabCentr"/>
            </w:pPr>
            <w:r w:rsidRPr="003D68C3">
              <w:t>G</w:t>
            </w:r>
          </w:p>
        </w:tc>
        <w:tc>
          <w:tcPr>
            <w:tcW w:w="654" w:type="dxa"/>
            <w:shd w:val="clear" w:color="auto" w:fill="E6E6E6"/>
            <w:noWrap/>
          </w:tcPr>
          <w:p w14:paraId="1E518146" w14:textId="77777777" w:rsidR="00BF40F5" w:rsidRPr="003D68C3" w:rsidRDefault="00BF40F5">
            <w:pPr>
              <w:pStyle w:val="LinhaTabCentr"/>
            </w:pPr>
            <w:r w:rsidRPr="003D68C3">
              <w:t>A01</w:t>
            </w:r>
          </w:p>
        </w:tc>
        <w:tc>
          <w:tcPr>
            <w:tcW w:w="557" w:type="dxa"/>
            <w:shd w:val="clear" w:color="auto" w:fill="E6E6E6"/>
            <w:noWrap/>
          </w:tcPr>
          <w:p w14:paraId="37D92A9B" w14:textId="77777777" w:rsidR="00BF40F5" w:rsidRPr="003D68C3" w:rsidRDefault="00BF40F5">
            <w:pPr>
              <w:pStyle w:val="LinhaTabCentr"/>
            </w:pPr>
          </w:p>
        </w:tc>
        <w:tc>
          <w:tcPr>
            <w:tcW w:w="687" w:type="dxa"/>
            <w:shd w:val="clear" w:color="auto" w:fill="E6E6E6"/>
            <w:noWrap/>
          </w:tcPr>
          <w:p w14:paraId="21443D6C" w14:textId="77777777" w:rsidR="00BF40F5" w:rsidRPr="003D68C3" w:rsidRDefault="00BF40F5">
            <w:pPr>
              <w:pStyle w:val="LinhaTabCentr"/>
            </w:pPr>
            <w:r w:rsidRPr="003D68C3">
              <w:t>0-1</w:t>
            </w:r>
          </w:p>
        </w:tc>
        <w:tc>
          <w:tcPr>
            <w:tcW w:w="886" w:type="dxa"/>
            <w:shd w:val="clear" w:color="auto" w:fill="E6E6E6"/>
            <w:noWrap/>
          </w:tcPr>
          <w:p w14:paraId="51F52C27" w14:textId="77777777" w:rsidR="00BF40F5" w:rsidRPr="003D68C3" w:rsidRDefault="00BF40F5">
            <w:pPr>
              <w:pStyle w:val="LinhaTabCentr"/>
            </w:pPr>
          </w:p>
        </w:tc>
        <w:tc>
          <w:tcPr>
            <w:tcW w:w="5213" w:type="dxa"/>
            <w:shd w:val="clear" w:color="auto" w:fill="E6E6E6"/>
            <w:noWrap/>
          </w:tcPr>
          <w:p w14:paraId="45ABBECA" w14:textId="77777777" w:rsidR="00BF40F5" w:rsidRPr="003D68C3" w:rsidRDefault="00BF40F5" w:rsidP="00B15F49">
            <w:pPr>
              <w:pStyle w:val="LinhaTabEsq"/>
            </w:pPr>
            <w:r w:rsidRPr="003D68C3">
              <w:t>Informar somente se diferente do endereço do remetente.</w:t>
            </w:r>
          </w:p>
        </w:tc>
      </w:tr>
      <w:tr w:rsidR="00BF40F5" w:rsidRPr="00875937" w14:paraId="53A29FAF" w14:textId="77777777" w:rsidTr="004137D6">
        <w:tc>
          <w:tcPr>
            <w:tcW w:w="685" w:type="dxa"/>
            <w:noWrap/>
          </w:tcPr>
          <w:p w14:paraId="24324DF4" w14:textId="77777777" w:rsidR="00BF40F5" w:rsidRPr="003D68C3" w:rsidRDefault="00BF40F5" w:rsidP="00B15F49">
            <w:pPr>
              <w:pStyle w:val="LinhaTabCentr"/>
            </w:pPr>
            <w:r w:rsidRPr="003D68C3">
              <w:t>81</w:t>
            </w:r>
          </w:p>
        </w:tc>
        <w:tc>
          <w:tcPr>
            <w:tcW w:w="784" w:type="dxa"/>
            <w:noWrap/>
          </w:tcPr>
          <w:p w14:paraId="38E55F0F" w14:textId="77777777" w:rsidR="00BF40F5" w:rsidRPr="003D68C3" w:rsidRDefault="00BF40F5">
            <w:pPr>
              <w:pStyle w:val="LinhaTabCentr"/>
            </w:pPr>
            <w:r w:rsidRPr="003D68C3">
              <w:t>F02</w:t>
            </w:r>
          </w:p>
        </w:tc>
        <w:tc>
          <w:tcPr>
            <w:tcW w:w="1666" w:type="dxa"/>
            <w:noWrap/>
          </w:tcPr>
          <w:p w14:paraId="527C9EFC" w14:textId="77777777" w:rsidR="00BF40F5" w:rsidRPr="003D68C3" w:rsidRDefault="00BF40F5" w:rsidP="00B15F49">
            <w:pPr>
              <w:pStyle w:val="LinhaTabEsq"/>
            </w:pPr>
            <w:r w:rsidRPr="003D68C3">
              <w:t>CNPJ</w:t>
            </w:r>
          </w:p>
        </w:tc>
        <w:tc>
          <w:tcPr>
            <w:tcW w:w="3528" w:type="dxa"/>
            <w:noWrap/>
          </w:tcPr>
          <w:p w14:paraId="11EC0FE7" w14:textId="77777777" w:rsidR="00BF40F5" w:rsidRPr="003D68C3" w:rsidRDefault="00BF40F5">
            <w:pPr>
              <w:pStyle w:val="LinhaTabEsq"/>
            </w:pPr>
            <w:r w:rsidRPr="003D68C3">
              <w:t>CNPJ</w:t>
            </w:r>
          </w:p>
        </w:tc>
        <w:tc>
          <w:tcPr>
            <w:tcW w:w="466" w:type="dxa"/>
            <w:noWrap/>
          </w:tcPr>
          <w:p w14:paraId="282AC90B" w14:textId="77777777" w:rsidR="00BF40F5" w:rsidRPr="003D68C3" w:rsidRDefault="00BF40F5" w:rsidP="00B15F49">
            <w:pPr>
              <w:pStyle w:val="LinhaTabCentr"/>
            </w:pPr>
            <w:r w:rsidRPr="003D68C3">
              <w:t>CE</w:t>
            </w:r>
          </w:p>
        </w:tc>
        <w:tc>
          <w:tcPr>
            <w:tcW w:w="654" w:type="dxa"/>
            <w:noWrap/>
          </w:tcPr>
          <w:p w14:paraId="0C6F6059" w14:textId="77777777" w:rsidR="00BF40F5" w:rsidRPr="003D68C3" w:rsidRDefault="00BF40F5">
            <w:pPr>
              <w:pStyle w:val="LinhaTabCentr"/>
            </w:pPr>
            <w:r w:rsidRPr="003D68C3">
              <w:t>F01</w:t>
            </w:r>
          </w:p>
        </w:tc>
        <w:tc>
          <w:tcPr>
            <w:tcW w:w="557" w:type="dxa"/>
            <w:noWrap/>
          </w:tcPr>
          <w:p w14:paraId="27CFF666" w14:textId="77777777" w:rsidR="00BF40F5" w:rsidRPr="003D68C3" w:rsidRDefault="00BF40F5">
            <w:pPr>
              <w:pStyle w:val="LinhaTabCentr"/>
            </w:pPr>
            <w:r w:rsidRPr="003D68C3">
              <w:t>N</w:t>
            </w:r>
          </w:p>
        </w:tc>
        <w:tc>
          <w:tcPr>
            <w:tcW w:w="687" w:type="dxa"/>
            <w:noWrap/>
          </w:tcPr>
          <w:p w14:paraId="702C6624" w14:textId="77777777" w:rsidR="00BF40F5" w:rsidRPr="003D68C3" w:rsidRDefault="00BF40F5">
            <w:pPr>
              <w:pStyle w:val="LinhaTabCentr"/>
            </w:pPr>
            <w:r w:rsidRPr="003D68C3">
              <w:t>1-1</w:t>
            </w:r>
          </w:p>
        </w:tc>
        <w:tc>
          <w:tcPr>
            <w:tcW w:w="886" w:type="dxa"/>
            <w:noWrap/>
          </w:tcPr>
          <w:p w14:paraId="72577108" w14:textId="77777777" w:rsidR="00BF40F5" w:rsidRPr="003D68C3" w:rsidRDefault="00BF40F5">
            <w:pPr>
              <w:pStyle w:val="LinhaTabCentr"/>
            </w:pPr>
            <w:r w:rsidRPr="003D68C3">
              <w:t>0 ou 14</w:t>
            </w:r>
          </w:p>
        </w:tc>
        <w:tc>
          <w:tcPr>
            <w:tcW w:w="5213" w:type="dxa"/>
            <w:vMerge w:val="restart"/>
            <w:noWrap/>
          </w:tcPr>
          <w:p w14:paraId="1F9826C9" w14:textId="77777777" w:rsidR="00BF40F5" w:rsidRPr="003D68C3" w:rsidRDefault="00BF40F5" w:rsidP="00B15F49">
            <w:pPr>
              <w:pStyle w:val="LinhaTabEsq"/>
            </w:pPr>
            <w:r w:rsidRPr="003D68C3">
              <w:t>Informar CNPJ ou CPF.</w:t>
            </w:r>
          </w:p>
          <w:p w14:paraId="2B14AFA2" w14:textId="77777777" w:rsidR="00BF40F5" w:rsidRPr="003D68C3" w:rsidRDefault="00BF40F5">
            <w:pPr>
              <w:pStyle w:val="LinhaTabEsq"/>
            </w:pPr>
            <w:r w:rsidRPr="003D68C3">
              <w:t>Preencher os zeros não significativos. (v2.0)</w:t>
            </w:r>
          </w:p>
        </w:tc>
      </w:tr>
      <w:tr w:rsidR="00BF40F5" w:rsidRPr="00875937" w14:paraId="1A154F3A" w14:textId="77777777" w:rsidTr="004137D6">
        <w:tc>
          <w:tcPr>
            <w:tcW w:w="685" w:type="dxa"/>
            <w:noWrap/>
          </w:tcPr>
          <w:p w14:paraId="20D4E181" w14:textId="77777777" w:rsidR="00BF40F5" w:rsidRPr="003D68C3" w:rsidRDefault="00BF40F5" w:rsidP="00B15F49">
            <w:pPr>
              <w:pStyle w:val="LinhaTabCentr"/>
            </w:pPr>
            <w:r w:rsidRPr="003D68C3">
              <w:t>81a</w:t>
            </w:r>
          </w:p>
        </w:tc>
        <w:tc>
          <w:tcPr>
            <w:tcW w:w="784" w:type="dxa"/>
            <w:noWrap/>
          </w:tcPr>
          <w:p w14:paraId="21DBDF0B" w14:textId="77777777" w:rsidR="00BF40F5" w:rsidRPr="003D68C3" w:rsidRDefault="00BF40F5">
            <w:pPr>
              <w:pStyle w:val="LinhaTabCentr"/>
            </w:pPr>
            <w:r w:rsidRPr="003D68C3">
              <w:t>F02a</w:t>
            </w:r>
          </w:p>
        </w:tc>
        <w:tc>
          <w:tcPr>
            <w:tcW w:w="1666" w:type="dxa"/>
            <w:noWrap/>
          </w:tcPr>
          <w:p w14:paraId="0B085FEC" w14:textId="77777777" w:rsidR="00BF40F5" w:rsidRPr="003D68C3" w:rsidRDefault="00BF40F5" w:rsidP="00B15F49">
            <w:pPr>
              <w:pStyle w:val="LinhaTabEsq"/>
            </w:pPr>
            <w:r w:rsidRPr="003D68C3">
              <w:t>CPF</w:t>
            </w:r>
          </w:p>
        </w:tc>
        <w:tc>
          <w:tcPr>
            <w:tcW w:w="3528" w:type="dxa"/>
            <w:noWrap/>
          </w:tcPr>
          <w:p w14:paraId="5B5499AE" w14:textId="77777777" w:rsidR="00BF40F5" w:rsidRPr="003D68C3" w:rsidRDefault="00BF40F5">
            <w:pPr>
              <w:pStyle w:val="LinhaTabEsq"/>
            </w:pPr>
            <w:r w:rsidRPr="003D68C3">
              <w:t xml:space="preserve">CPF </w:t>
            </w:r>
          </w:p>
        </w:tc>
        <w:tc>
          <w:tcPr>
            <w:tcW w:w="466" w:type="dxa"/>
            <w:noWrap/>
          </w:tcPr>
          <w:p w14:paraId="579883D9" w14:textId="77777777" w:rsidR="00BF40F5" w:rsidRPr="003D68C3" w:rsidRDefault="00BF40F5" w:rsidP="00B15F49">
            <w:pPr>
              <w:pStyle w:val="LinhaTabCentr"/>
            </w:pPr>
            <w:r w:rsidRPr="003D68C3">
              <w:t>CE</w:t>
            </w:r>
          </w:p>
        </w:tc>
        <w:tc>
          <w:tcPr>
            <w:tcW w:w="654" w:type="dxa"/>
            <w:noWrap/>
          </w:tcPr>
          <w:p w14:paraId="1106FB4B" w14:textId="77777777" w:rsidR="00BF40F5" w:rsidRPr="003D68C3" w:rsidRDefault="00BF40F5">
            <w:pPr>
              <w:pStyle w:val="LinhaTabCentr"/>
            </w:pPr>
            <w:r w:rsidRPr="003D68C3">
              <w:t>F01</w:t>
            </w:r>
          </w:p>
        </w:tc>
        <w:tc>
          <w:tcPr>
            <w:tcW w:w="557" w:type="dxa"/>
            <w:noWrap/>
          </w:tcPr>
          <w:p w14:paraId="53E32F75" w14:textId="77777777" w:rsidR="00BF40F5" w:rsidRPr="003D68C3" w:rsidRDefault="00BF40F5">
            <w:pPr>
              <w:pStyle w:val="LinhaTabCentr"/>
            </w:pPr>
            <w:r w:rsidRPr="003D68C3">
              <w:t>N</w:t>
            </w:r>
          </w:p>
        </w:tc>
        <w:tc>
          <w:tcPr>
            <w:tcW w:w="687" w:type="dxa"/>
            <w:noWrap/>
          </w:tcPr>
          <w:p w14:paraId="4DA072B8" w14:textId="77777777" w:rsidR="00BF40F5" w:rsidRPr="003D68C3" w:rsidRDefault="00BF40F5">
            <w:pPr>
              <w:pStyle w:val="LinhaTabCentr"/>
            </w:pPr>
            <w:r w:rsidRPr="003D68C3">
              <w:t>1-1</w:t>
            </w:r>
          </w:p>
        </w:tc>
        <w:tc>
          <w:tcPr>
            <w:tcW w:w="886" w:type="dxa"/>
            <w:noWrap/>
          </w:tcPr>
          <w:p w14:paraId="1F5DE72B" w14:textId="77777777" w:rsidR="00BF40F5" w:rsidRPr="003D68C3" w:rsidRDefault="00BF40F5">
            <w:pPr>
              <w:pStyle w:val="LinhaTabCentr"/>
            </w:pPr>
            <w:r w:rsidRPr="003D68C3">
              <w:t>11</w:t>
            </w:r>
          </w:p>
        </w:tc>
        <w:tc>
          <w:tcPr>
            <w:tcW w:w="5213" w:type="dxa"/>
            <w:vMerge/>
            <w:noWrap/>
          </w:tcPr>
          <w:p w14:paraId="707A2CCB" w14:textId="77777777" w:rsidR="00BF40F5" w:rsidRPr="003D68C3" w:rsidRDefault="00BF40F5" w:rsidP="00B15F49">
            <w:pPr>
              <w:pStyle w:val="LinhaTabEsq"/>
            </w:pPr>
          </w:p>
        </w:tc>
      </w:tr>
      <w:tr w:rsidR="00BF40F5" w:rsidRPr="00875937" w14:paraId="0F56B8C8" w14:textId="77777777" w:rsidTr="004137D6">
        <w:tc>
          <w:tcPr>
            <w:tcW w:w="685" w:type="dxa"/>
            <w:noWrap/>
          </w:tcPr>
          <w:p w14:paraId="3E8D11B4" w14:textId="77777777" w:rsidR="00BF40F5" w:rsidRPr="003D68C3" w:rsidRDefault="00BF40F5" w:rsidP="00B15F49">
            <w:pPr>
              <w:pStyle w:val="LinhaTabCentr"/>
            </w:pPr>
            <w:r w:rsidRPr="003D68C3">
              <w:t>82</w:t>
            </w:r>
          </w:p>
        </w:tc>
        <w:tc>
          <w:tcPr>
            <w:tcW w:w="784" w:type="dxa"/>
            <w:noWrap/>
          </w:tcPr>
          <w:p w14:paraId="44ECF19E" w14:textId="77777777" w:rsidR="00BF40F5" w:rsidRPr="003D68C3" w:rsidRDefault="00BF40F5">
            <w:pPr>
              <w:pStyle w:val="LinhaTabCentr"/>
            </w:pPr>
            <w:r w:rsidRPr="003D68C3">
              <w:t>F03</w:t>
            </w:r>
          </w:p>
        </w:tc>
        <w:tc>
          <w:tcPr>
            <w:tcW w:w="1666" w:type="dxa"/>
            <w:noWrap/>
          </w:tcPr>
          <w:p w14:paraId="50FE2253" w14:textId="77777777" w:rsidR="00BF40F5" w:rsidRPr="003D68C3" w:rsidRDefault="00BF40F5" w:rsidP="00B15F49">
            <w:pPr>
              <w:pStyle w:val="LinhaTabEsq"/>
            </w:pPr>
            <w:r w:rsidRPr="003D68C3">
              <w:t>xLgr</w:t>
            </w:r>
          </w:p>
        </w:tc>
        <w:tc>
          <w:tcPr>
            <w:tcW w:w="3528" w:type="dxa"/>
            <w:noWrap/>
          </w:tcPr>
          <w:p w14:paraId="4077A185" w14:textId="77777777" w:rsidR="00BF40F5" w:rsidRPr="003D68C3" w:rsidRDefault="00BF40F5">
            <w:pPr>
              <w:pStyle w:val="LinhaTabEsq"/>
            </w:pPr>
            <w:r w:rsidRPr="003D68C3">
              <w:t>Logradouro</w:t>
            </w:r>
          </w:p>
        </w:tc>
        <w:tc>
          <w:tcPr>
            <w:tcW w:w="466" w:type="dxa"/>
            <w:noWrap/>
          </w:tcPr>
          <w:p w14:paraId="487C3D36" w14:textId="77777777" w:rsidR="00BF40F5" w:rsidRPr="003D68C3" w:rsidRDefault="00BF40F5" w:rsidP="00B15F49">
            <w:pPr>
              <w:pStyle w:val="LinhaTabCentr"/>
            </w:pPr>
            <w:r w:rsidRPr="003D68C3">
              <w:t>E</w:t>
            </w:r>
          </w:p>
        </w:tc>
        <w:tc>
          <w:tcPr>
            <w:tcW w:w="654" w:type="dxa"/>
            <w:noWrap/>
          </w:tcPr>
          <w:p w14:paraId="61452EE9" w14:textId="77777777" w:rsidR="00BF40F5" w:rsidRPr="003D68C3" w:rsidRDefault="00BF40F5">
            <w:pPr>
              <w:pStyle w:val="LinhaTabCentr"/>
            </w:pPr>
            <w:r w:rsidRPr="003D68C3">
              <w:t>F01</w:t>
            </w:r>
          </w:p>
        </w:tc>
        <w:tc>
          <w:tcPr>
            <w:tcW w:w="557" w:type="dxa"/>
            <w:noWrap/>
          </w:tcPr>
          <w:p w14:paraId="362588DF" w14:textId="77777777" w:rsidR="00BF40F5" w:rsidRPr="003D68C3" w:rsidRDefault="00BF40F5">
            <w:pPr>
              <w:pStyle w:val="LinhaTabCentr"/>
            </w:pPr>
            <w:r w:rsidRPr="003D68C3">
              <w:t>C</w:t>
            </w:r>
          </w:p>
        </w:tc>
        <w:tc>
          <w:tcPr>
            <w:tcW w:w="687" w:type="dxa"/>
            <w:noWrap/>
          </w:tcPr>
          <w:p w14:paraId="59009FE3" w14:textId="77777777" w:rsidR="00BF40F5" w:rsidRPr="003D68C3" w:rsidRDefault="00BF40F5">
            <w:pPr>
              <w:pStyle w:val="LinhaTabCentr"/>
            </w:pPr>
            <w:r w:rsidRPr="003D68C3">
              <w:t>1-1</w:t>
            </w:r>
          </w:p>
        </w:tc>
        <w:tc>
          <w:tcPr>
            <w:tcW w:w="886" w:type="dxa"/>
            <w:noWrap/>
          </w:tcPr>
          <w:p w14:paraId="0802AF3F" w14:textId="77777777" w:rsidR="00BF40F5" w:rsidRPr="003D68C3" w:rsidRDefault="00BF40F5">
            <w:pPr>
              <w:pStyle w:val="LinhaTabCentr"/>
            </w:pPr>
            <w:r w:rsidRPr="003D68C3">
              <w:t>2-60</w:t>
            </w:r>
          </w:p>
        </w:tc>
        <w:tc>
          <w:tcPr>
            <w:tcW w:w="5213" w:type="dxa"/>
            <w:noWrap/>
          </w:tcPr>
          <w:p w14:paraId="6A09A6F3" w14:textId="77777777" w:rsidR="00BF40F5" w:rsidRPr="003D68C3" w:rsidRDefault="00BF40F5" w:rsidP="00B15F49">
            <w:pPr>
              <w:pStyle w:val="LinhaTabEsq"/>
            </w:pPr>
          </w:p>
        </w:tc>
      </w:tr>
      <w:tr w:rsidR="00BF40F5" w:rsidRPr="00875937" w14:paraId="6E784A07" w14:textId="77777777" w:rsidTr="004137D6">
        <w:tc>
          <w:tcPr>
            <w:tcW w:w="685" w:type="dxa"/>
            <w:noWrap/>
          </w:tcPr>
          <w:p w14:paraId="0CFB97D7" w14:textId="77777777" w:rsidR="00BF40F5" w:rsidRPr="003D68C3" w:rsidRDefault="00BF40F5" w:rsidP="00B15F49">
            <w:pPr>
              <w:pStyle w:val="LinhaTabCentr"/>
            </w:pPr>
            <w:r w:rsidRPr="003D68C3">
              <w:t>83</w:t>
            </w:r>
          </w:p>
        </w:tc>
        <w:tc>
          <w:tcPr>
            <w:tcW w:w="784" w:type="dxa"/>
            <w:noWrap/>
          </w:tcPr>
          <w:p w14:paraId="2AFCDC03" w14:textId="77777777" w:rsidR="00BF40F5" w:rsidRPr="003D68C3" w:rsidRDefault="00BF40F5">
            <w:pPr>
              <w:pStyle w:val="LinhaTabCentr"/>
            </w:pPr>
            <w:r w:rsidRPr="003D68C3">
              <w:t>F04</w:t>
            </w:r>
          </w:p>
        </w:tc>
        <w:tc>
          <w:tcPr>
            <w:tcW w:w="1666" w:type="dxa"/>
            <w:noWrap/>
          </w:tcPr>
          <w:p w14:paraId="41912ED0" w14:textId="77777777" w:rsidR="00BF40F5" w:rsidRPr="003D68C3" w:rsidRDefault="00BF40F5" w:rsidP="00B15F49">
            <w:pPr>
              <w:pStyle w:val="LinhaTabEsq"/>
            </w:pPr>
            <w:r w:rsidRPr="003D68C3">
              <w:t>nro</w:t>
            </w:r>
          </w:p>
        </w:tc>
        <w:tc>
          <w:tcPr>
            <w:tcW w:w="3528" w:type="dxa"/>
            <w:noWrap/>
          </w:tcPr>
          <w:p w14:paraId="79BDC597" w14:textId="77777777" w:rsidR="00BF40F5" w:rsidRPr="003D68C3" w:rsidRDefault="00BF40F5">
            <w:pPr>
              <w:pStyle w:val="LinhaTabEsq"/>
            </w:pPr>
            <w:r w:rsidRPr="003D68C3">
              <w:t>Número</w:t>
            </w:r>
          </w:p>
        </w:tc>
        <w:tc>
          <w:tcPr>
            <w:tcW w:w="466" w:type="dxa"/>
            <w:noWrap/>
          </w:tcPr>
          <w:p w14:paraId="00521E81" w14:textId="77777777" w:rsidR="00BF40F5" w:rsidRPr="003D68C3" w:rsidRDefault="00BF40F5" w:rsidP="00B15F49">
            <w:pPr>
              <w:pStyle w:val="LinhaTabCentr"/>
            </w:pPr>
            <w:r w:rsidRPr="003D68C3">
              <w:t>E</w:t>
            </w:r>
          </w:p>
        </w:tc>
        <w:tc>
          <w:tcPr>
            <w:tcW w:w="654" w:type="dxa"/>
            <w:noWrap/>
          </w:tcPr>
          <w:p w14:paraId="6968FD06" w14:textId="77777777" w:rsidR="00BF40F5" w:rsidRPr="003D68C3" w:rsidRDefault="00BF40F5">
            <w:pPr>
              <w:pStyle w:val="LinhaTabCentr"/>
            </w:pPr>
            <w:r w:rsidRPr="003D68C3">
              <w:t>F01</w:t>
            </w:r>
          </w:p>
        </w:tc>
        <w:tc>
          <w:tcPr>
            <w:tcW w:w="557" w:type="dxa"/>
            <w:noWrap/>
          </w:tcPr>
          <w:p w14:paraId="7BBFB7ED" w14:textId="77777777" w:rsidR="00BF40F5" w:rsidRPr="003D68C3" w:rsidRDefault="00BF40F5">
            <w:pPr>
              <w:pStyle w:val="LinhaTabCentr"/>
            </w:pPr>
            <w:r w:rsidRPr="003D68C3">
              <w:t>C</w:t>
            </w:r>
          </w:p>
        </w:tc>
        <w:tc>
          <w:tcPr>
            <w:tcW w:w="687" w:type="dxa"/>
            <w:noWrap/>
          </w:tcPr>
          <w:p w14:paraId="05000B24" w14:textId="77777777" w:rsidR="00BF40F5" w:rsidRPr="003D68C3" w:rsidRDefault="00BF40F5">
            <w:pPr>
              <w:pStyle w:val="LinhaTabCentr"/>
            </w:pPr>
            <w:r w:rsidRPr="003D68C3">
              <w:t>1-1</w:t>
            </w:r>
          </w:p>
        </w:tc>
        <w:tc>
          <w:tcPr>
            <w:tcW w:w="886" w:type="dxa"/>
            <w:noWrap/>
          </w:tcPr>
          <w:p w14:paraId="6DB82A49" w14:textId="77777777" w:rsidR="00BF40F5" w:rsidRPr="003D68C3" w:rsidRDefault="00BF40F5">
            <w:pPr>
              <w:pStyle w:val="LinhaTabCentr"/>
            </w:pPr>
            <w:r w:rsidRPr="003D68C3">
              <w:t>1-60</w:t>
            </w:r>
          </w:p>
        </w:tc>
        <w:tc>
          <w:tcPr>
            <w:tcW w:w="5213" w:type="dxa"/>
            <w:noWrap/>
          </w:tcPr>
          <w:p w14:paraId="4D3B13ED" w14:textId="77777777" w:rsidR="00BF40F5" w:rsidRPr="003D68C3" w:rsidRDefault="00BF40F5" w:rsidP="00B15F49">
            <w:pPr>
              <w:pStyle w:val="LinhaTabEsq"/>
            </w:pPr>
          </w:p>
        </w:tc>
      </w:tr>
      <w:tr w:rsidR="00BF40F5" w:rsidRPr="00875937" w14:paraId="4734B4E8" w14:textId="77777777" w:rsidTr="004137D6">
        <w:tc>
          <w:tcPr>
            <w:tcW w:w="685" w:type="dxa"/>
            <w:noWrap/>
          </w:tcPr>
          <w:p w14:paraId="17BCF411" w14:textId="77777777" w:rsidR="00BF40F5" w:rsidRPr="003D68C3" w:rsidRDefault="00BF40F5" w:rsidP="00B15F49">
            <w:pPr>
              <w:pStyle w:val="LinhaTabCentr"/>
            </w:pPr>
            <w:r w:rsidRPr="003D68C3">
              <w:t>84</w:t>
            </w:r>
          </w:p>
        </w:tc>
        <w:tc>
          <w:tcPr>
            <w:tcW w:w="784" w:type="dxa"/>
            <w:noWrap/>
          </w:tcPr>
          <w:p w14:paraId="46EBFE07" w14:textId="77777777" w:rsidR="00BF40F5" w:rsidRPr="003D68C3" w:rsidRDefault="00BF40F5">
            <w:pPr>
              <w:pStyle w:val="LinhaTabCentr"/>
            </w:pPr>
            <w:r w:rsidRPr="003D68C3">
              <w:t>F05</w:t>
            </w:r>
          </w:p>
        </w:tc>
        <w:tc>
          <w:tcPr>
            <w:tcW w:w="1666" w:type="dxa"/>
            <w:noWrap/>
          </w:tcPr>
          <w:p w14:paraId="667D21D1" w14:textId="77777777" w:rsidR="00BF40F5" w:rsidRPr="003D68C3" w:rsidRDefault="00BF40F5" w:rsidP="00B15F49">
            <w:pPr>
              <w:pStyle w:val="LinhaTabEsq"/>
            </w:pPr>
            <w:r w:rsidRPr="003D68C3">
              <w:t>xCpl</w:t>
            </w:r>
          </w:p>
        </w:tc>
        <w:tc>
          <w:tcPr>
            <w:tcW w:w="3528" w:type="dxa"/>
            <w:noWrap/>
          </w:tcPr>
          <w:p w14:paraId="69872F82" w14:textId="77777777" w:rsidR="00BF40F5" w:rsidRPr="003D68C3" w:rsidRDefault="00BF40F5">
            <w:pPr>
              <w:pStyle w:val="LinhaTabEsq"/>
            </w:pPr>
            <w:r w:rsidRPr="003D68C3">
              <w:t>Complemento</w:t>
            </w:r>
          </w:p>
        </w:tc>
        <w:tc>
          <w:tcPr>
            <w:tcW w:w="466" w:type="dxa"/>
            <w:noWrap/>
          </w:tcPr>
          <w:p w14:paraId="02366D3D" w14:textId="77777777" w:rsidR="00BF40F5" w:rsidRPr="003D68C3" w:rsidRDefault="00BF40F5" w:rsidP="00B15F49">
            <w:pPr>
              <w:pStyle w:val="LinhaTabCentr"/>
            </w:pPr>
            <w:r w:rsidRPr="003D68C3">
              <w:t>E</w:t>
            </w:r>
          </w:p>
        </w:tc>
        <w:tc>
          <w:tcPr>
            <w:tcW w:w="654" w:type="dxa"/>
            <w:noWrap/>
          </w:tcPr>
          <w:p w14:paraId="7D097CEC" w14:textId="77777777" w:rsidR="00BF40F5" w:rsidRPr="003D68C3" w:rsidRDefault="00BF40F5">
            <w:pPr>
              <w:pStyle w:val="LinhaTabCentr"/>
            </w:pPr>
            <w:r w:rsidRPr="003D68C3">
              <w:t>F01</w:t>
            </w:r>
          </w:p>
        </w:tc>
        <w:tc>
          <w:tcPr>
            <w:tcW w:w="557" w:type="dxa"/>
            <w:noWrap/>
          </w:tcPr>
          <w:p w14:paraId="700A59AD" w14:textId="77777777" w:rsidR="00BF40F5" w:rsidRPr="003D68C3" w:rsidRDefault="00BF40F5">
            <w:pPr>
              <w:pStyle w:val="LinhaTabCentr"/>
            </w:pPr>
            <w:r w:rsidRPr="003D68C3">
              <w:t>C</w:t>
            </w:r>
          </w:p>
        </w:tc>
        <w:tc>
          <w:tcPr>
            <w:tcW w:w="687" w:type="dxa"/>
            <w:noWrap/>
          </w:tcPr>
          <w:p w14:paraId="581F4100" w14:textId="77777777" w:rsidR="00BF40F5" w:rsidRPr="003D68C3" w:rsidRDefault="00BF40F5">
            <w:pPr>
              <w:pStyle w:val="LinhaTabCentr"/>
            </w:pPr>
            <w:r w:rsidRPr="003D68C3">
              <w:t>0-1</w:t>
            </w:r>
          </w:p>
        </w:tc>
        <w:tc>
          <w:tcPr>
            <w:tcW w:w="886" w:type="dxa"/>
            <w:noWrap/>
          </w:tcPr>
          <w:p w14:paraId="420D8048" w14:textId="77777777" w:rsidR="00BF40F5" w:rsidRPr="003D68C3" w:rsidRDefault="00BF40F5">
            <w:pPr>
              <w:pStyle w:val="LinhaTabCentr"/>
            </w:pPr>
            <w:r w:rsidRPr="003D68C3">
              <w:t>1-60</w:t>
            </w:r>
          </w:p>
        </w:tc>
        <w:tc>
          <w:tcPr>
            <w:tcW w:w="5213" w:type="dxa"/>
            <w:noWrap/>
          </w:tcPr>
          <w:p w14:paraId="1AFF177C" w14:textId="77777777" w:rsidR="00BF40F5" w:rsidRPr="003D68C3" w:rsidRDefault="00BF40F5" w:rsidP="00B15F49">
            <w:pPr>
              <w:pStyle w:val="LinhaTabEsq"/>
            </w:pPr>
          </w:p>
        </w:tc>
      </w:tr>
      <w:tr w:rsidR="00BF40F5" w:rsidRPr="00875937" w14:paraId="27F8B953" w14:textId="77777777" w:rsidTr="004137D6">
        <w:tc>
          <w:tcPr>
            <w:tcW w:w="685" w:type="dxa"/>
            <w:noWrap/>
          </w:tcPr>
          <w:p w14:paraId="4C0CFF59" w14:textId="77777777" w:rsidR="00BF40F5" w:rsidRPr="003D68C3" w:rsidRDefault="00BF40F5" w:rsidP="00B15F49">
            <w:pPr>
              <w:pStyle w:val="LinhaTabCentr"/>
            </w:pPr>
            <w:r w:rsidRPr="003D68C3">
              <w:t>85</w:t>
            </w:r>
          </w:p>
        </w:tc>
        <w:tc>
          <w:tcPr>
            <w:tcW w:w="784" w:type="dxa"/>
            <w:noWrap/>
          </w:tcPr>
          <w:p w14:paraId="29ACD5B8" w14:textId="77777777" w:rsidR="00BF40F5" w:rsidRPr="003D68C3" w:rsidRDefault="00BF40F5">
            <w:pPr>
              <w:pStyle w:val="LinhaTabCentr"/>
            </w:pPr>
            <w:r w:rsidRPr="003D68C3">
              <w:t>F06</w:t>
            </w:r>
          </w:p>
        </w:tc>
        <w:tc>
          <w:tcPr>
            <w:tcW w:w="1666" w:type="dxa"/>
            <w:noWrap/>
          </w:tcPr>
          <w:p w14:paraId="668FCC42" w14:textId="77777777" w:rsidR="00BF40F5" w:rsidRPr="003D68C3" w:rsidRDefault="00BF40F5" w:rsidP="00B15F49">
            <w:pPr>
              <w:pStyle w:val="LinhaTabEsq"/>
            </w:pPr>
            <w:r w:rsidRPr="003D68C3">
              <w:t>xBairro</w:t>
            </w:r>
          </w:p>
        </w:tc>
        <w:tc>
          <w:tcPr>
            <w:tcW w:w="3528" w:type="dxa"/>
            <w:noWrap/>
          </w:tcPr>
          <w:p w14:paraId="359BE6B4" w14:textId="77777777" w:rsidR="00BF40F5" w:rsidRPr="003D68C3" w:rsidRDefault="00BF40F5">
            <w:pPr>
              <w:pStyle w:val="LinhaTabEsq"/>
            </w:pPr>
            <w:r w:rsidRPr="003D68C3">
              <w:t>Bairro</w:t>
            </w:r>
          </w:p>
        </w:tc>
        <w:tc>
          <w:tcPr>
            <w:tcW w:w="466" w:type="dxa"/>
            <w:noWrap/>
          </w:tcPr>
          <w:p w14:paraId="38EE625B" w14:textId="77777777" w:rsidR="00BF40F5" w:rsidRPr="003D68C3" w:rsidRDefault="00BF40F5" w:rsidP="00B15F49">
            <w:pPr>
              <w:pStyle w:val="LinhaTabCentr"/>
            </w:pPr>
            <w:r w:rsidRPr="003D68C3">
              <w:t>E</w:t>
            </w:r>
          </w:p>
        </w:tc>
        <w:tc>
          <w:tcPr>
            <w:tcW w:w="654" w:type="dxa"/>
            <w:noWrap/>
          </w:tcPr>
          <w:p w14:paraId="2C40042B" w14:textId="77777777" w:rsidR="00BF40F5" w:rsidRPr="003D68C3" w:rsidRDefault="00BF40F5">
            <w:pPr>
              <w:pStyle w:val="LinhaTabCentr"/>
            </w:pPr>
            <w:r w:rsidRPr="003D68C3">
              <w:t>F01</w:t>
            </w:r>
          </w:p>
        </w:tc>
        <w:tc>
          <w:tcPr>
            <w:tcW w:w="557" w:type="dxa"/>
            <w:noWrap/>
          </w:tcPr>
          <w:p w14:paraId="2EECA78F" w14:textId="77777777" w:rsidR="00BF40F5" w:rsidRPr="003D68C3" w:rsidRDefault="00BF40F5">
            <w:pPr>
              <w:pStyle w:val="LinhaTabCentr"/>
            </w:pPr>
            <w:r w:rsidRPr="003D68C3">
              <w:t>C</w:t>
            </w:r>
          </w:p>
        </w:tc>
        <w:tc>
          <w:tcPr>
            <w:tcW w:w="687" w:type="dxa"/>
            <w:noWrap/>
          </w:tcPr>
          <w:p w14:paraId="47E4ECCB" w14:textId="77777777" w:rsidR="00BF40F5" w:rsidRPr="003D68C3" w:rsidRDefault="00BF40F5">
            <w:pPr>
              <w:pStyle w:val="LinhaTabCentr"/>
            </w:pPr>
            <w:r w:rsidRPr="003D68C3">
              <w:t>1-1</w:t>
            </w:r>
          </w:p>
        </w:tc>
        <w:tc>
          <w:tcPr>
            <w:tcW w:w="886" w:type="dxa"/>
            <w:noWrap/>
          </w:tcPr>
          <w:p w14:paraId="345D0B67" w14:textId="77777777" w:rsidR="00BF40F5" w:rsidRPr="003D68C3" w:rsidRDefault="00BF40F5">
            <w:pPr>
              <w:pStyle w:val="LinhaTabCentr"/>
            </w:pPr>
            <w:r w:rsidRPr="003D68C3">
              <w:t>2-60</w:t>
            </w:r>
          </w:p>
        </w:tc>
        <w:tc>
          <w:tcPr>
            <w:tcW w:w="5213" w:type="dxa"/>
            <w:noWrap/>
          </w:tcPr>
          <w:p w14:paraId="708B3838" w14:textId="77777777" w:rsidR="00BF40F5" w:rsidRPr="003D68C3" w:rsidRDefault="00BF40F5" w:rsidP="00B15F49">
            <w:pPr>
              <w:pStyle w:val="LinhaTabEsq"/>
            </w:pPr>
          </w:p>
        </w:tc>
      </w:tr>
      <w:tr w:rsidR="00BF40F5" w:rsidRPr="00875937" w14:paraId="1E155842" w14:textId="77777777" w:rsidTr="004137D6">
        <w:tc>
          <w:tcPr>
            <w:tcW w:w="685" w:type="dxa"/>
            <w:noWrap/>
          </w:tcPr>
          <w:p w14:paraId="0BEA7E19" w14:textId="77777777" w:rsidR="00BF40F5" w:rsidRPr="003D68C3" w:rsidRDefault="00BF40F5" w:rsidP="00B15F49">
            <w:pPr>
              <w:pStyle w:val="LinhaTabCentr"/>
            </w:pPr>
            <w:r w:rsidRPr="003D68C3">
              <w:t>86</w:t>
            </w:r>
          </w:p>
        </w:tc>
        <w:tc>
          <w:tcPr>
            <w:tcW w:w="784" w:type="dxa"/>
            <w:noWrap/>
          </w:tcPr>
          <w:p w14:paraId="3DF4297F" w14:textId="77777777" w:rsidR="00BF40F5" w:rsidRPr="003D68C3" w:rsidRDefault="00BF40F5">
            <w:pPr>
              <w:pStyle w:val="LinhaTabCentr"/>
            </w:pPr>
            <w:r w:rsidRPr="003D68C3">
              <w:t>F07</w:t>
            </w:r>
          </w:p>
        </w:tc>
        <w:tc>
          <w:tcPr>
            <w:tcW w:w="1666" w:type="dxa"/>
            <w:noWrap/>
          </w:tcPr>
          <w:p w14:paraId="5AE8D19D" w14:textId="77777777" w:rsidR="00BF40F5" w:rsidRPr="003D68C3" w:rsidRDefault="00BF40F5" w:rsidP="00B15F49">
            <w:pPr>
              <w:pStyle w:val="LinhaTabEsq"/>
            </w:pPr>
            <w:r w:rsidRPr="003D68C3">
              <w:t>cMun</w:t>
            </w:r>
          </w:p>
        </w:tc>
        <w:tc>
          <w:tcPr>
            <w:tcW w:w="3528" w:type="dxa"/>
            <w:noWrap/>
          </w:tcPr>
          <w:p w14:paraId="30BE6421" w14:textId="77777777" w:rsidR="00BF40F5" w:rsidRPr="003D68C3" w:rsidRDefault="00BF40F5">
            <w:pPr>
              <w:pStyle w:val="LinhaTabEsq"/>
            </w:pPr>
            <w:r w:rsidRPr="003D68C3">
              <w:t>Código do município</w:t>
            </w:r>
          </w:p>
        </w:tc>
        <w:tc>
          <w:tcPr>
            <w:tcW w:w="466" w:type="dxa"/>
            <w:noWrap/>
          </w:tcPr>
          <w:p w14:paraId="131415A4" w14:textId="77777777" w:rsidR="00BF40F5" w:rsidRPr="003D68C3" w:rsidRDefault="00BF40F5" w:rsidP="00B15F49">
            <w:pPr>
              <w:pStyle w:val="LinhaTabCentr"/>
            </w:pPr>
            <w:r w:rsidRPr="003D68C3">
              <w:t>E</w:t>
            </w:r>
          </w:p>
        </w:tc>
        <w:tc>
          <w:tcPr>
            <w:tcW w:w="654" w:type="dxa"/>
            <w:noWrap/>
          </w:tcPr>
          <w:p w14:paraId="048EEB48" w14:textId="77777777" w:rsidR="00BF40F5" w:rsidRPr="003D68C3" w:rsidRDefault="00BF40F5">
            <w:pPr>
              <w:pStyle w:val="LinhaTabCentr"/>
            </w:pPr>
            <w:r w:rsidRPr="003D68C3">
              <w:t>F01</w:t>
            </w:r>
          </w:p>
        </w:tc>
        <w:tc>
          <w:tcPr>
            <w:tcW w:w="557" w:type="dxa"/>
            <w:noWrap/>
          </w:tcPr>
          <w:p w14:paraId="79E4CD32" w14:textId="77777777" w:rsidR="00BF40F5" w:rsidRPr="003D68C3" w:rsidRDefault="00BF40F5">
            <w:pPr>
              <w:pStyle w:val="LinhaTabCentr"/>
            </w:pPr>
            <w:r w:rsidRPr="003D68C3">
              <w:t>N</w:t>
            </w:r>
          </w:p>
        </w:tc>
        <w:tc>
          <w:tcPr>
            <w:tcW w:w="687" w:type="dxa"/>
            <w:noWrap/>
          </w:tcPr>
          <w:p w14:paraId="59A0DF2A" w14:textId="77777777" w:rsidR="00BF40F5" w:rsidRPr="003D68C3" w:rsidRDefault="00BF40F5">
            <w:pPr>
              <w:pStyle w:val="LinhaTabCentr"/>
            </w:pPr>
            <w:r w:rsidRPr="003D68C3">
              <w:t>1-1</w:t>
            </w:r>
          </w:p>
        </w:tc>
        <w:tc>
          <w:tcPr>
            <w:tcW w:w="886" w:type="dxa"/>
            <w:noWrap/>
          </w:tcPr>
          <w:p w14:paraId="0B9E2C99" w14:textId="77777777" w:rsidR="00BF40F5" w:rsidRPr="003D68C3" w:rsidRDefault="00BF40F5">
            <w:pPr>
              <w:pStyle w:val="LinhaTabCentr"/>
            </w:pPr>
            <w:r w:rsidRPr="003D68C3">
              <w:t>7</w:t>
            </w:r>
          </w:p>
        </w:tc>
        <w:tc>
          <w:tcPr>
            <w:tcW w:w="5213" w:type="dxa"/>
            <w:noWrap/>
          </w:tcPr>
          <w:p w14:paraId="4E2190FE" w14:textId="0C8BEE8D" w:rsidR="00BF40F5" w:rsidRPr="003D68C3" w:rsidRDefault="00BF40F5" w:rsidP="00B15F49">
            <w:pPr>
              <w:pStyle w:val="LinhaTabEsq"/>
            </w:pPr>
            <w:r w:rsidRPr="003D68C3">
              <w:t xml:space="preserve">Utilizar a Tabela do IBGE (Anexo </w:t>
            </w:r>
            <w:r w:rsidR="004E2CC8">
              <w:t>I</w:t>
            </w:r>
            <w:r w:rsidRPr="003D68C3">
              <w:t>X - Tabela de UF, Município e País).</w:t>
            </w:r>
          </w:p>
          <w:p w14:paraId="78C44EF0" w14:textId="77777777" w:rsidR="00BF40F5" w:rsidRPr="003D68C3" w:rsidRDefault="00BF40F5">
            <w:pPr>
              <w:pStyle w:val="LinhaTabEsq"/>
            </w:pPr>
            <w:r w:rsidRPr="003D68C3">
              <w:t>Informar ‘9999999 ‘para operações com o exterior.</w:t>
            </w:r>
          </w:p>
        </w:tc>
      </w:tr>
      <w:tr w:rsidR="00BF40F5" w:rsidRPr="00875937" w14:paraId="597E7DF5" w14:textId="77777777" w:rsidTr="004137D6">
        <w:tc>
          <w:tcPr>
            <w:tcW w:w="685" w:type="dxa"/>
            <w:noWrap/>
          </w:tcPr>
          <w:p w14:paraId="33E79440" w14:textId="77777777" w:rsidR="00BF40F5" w:rsidRPr="003D68C3" w:rsidRDefault="00BF40F5" w:rsidP="00B15F49">
            <w:pPr>
              <w:pStyle w:val="LinhaTabCentr"/>
            </w:pPr>
            <w:r w:rsidRPr="003D68C3">
              <w:t>87</w:t>
            </w:r>
          </w:p>
        </w:tc>
        <w:tc>
          <w:tcPr>
            <w:tcW w:w="784" w:type="dxa"/>
            <w:noWrap/>
          </w:tcPr>
          <w:p w14:paraId="562F1E89" w14:textId="77777777" w:rsidR="00BF40F5" w:rsidRPr="003D68C3" w:rsidRDefault="00BF40F5">
            <w:pPr>
              <w:pStyle w:val="LinhaTabCentr"/>
            </w:pPr>
            <w:r w:rsidRPr="003D68C3">
              <w:t>F08</w:t>
            </w:r>
          </w:p>
        </w:tc>
        <w:tc>
          <w:tcPr>
            <w:tcW w:w="1666" w:type="dxa"/>
            <w:noWrap/>
          </w:tcPr>
          <w:p w14:paraId="68B34BF4" w14:textId="77777777" w:rsidR="00BF40F5" w:rsidRPr="003D68C3" w:rsidRDefault="00BF40F5" w:rsidP="00B15F49">
            <w:pPr>
              <w:pStyle w:val="LinhaTabEsq"/>
            </w:pPr>
            <w:r w:rsidRPr="003D68C3">
              <w:t>xMun</w:t>
            </w:r>
          </w:p>
        </w:tc>
        <w:tc>
          <w:tcPr>
            <w:tcW w:w="3528" w:type="dxa"/>
            <w:noWrap/>
          </w:tcPr>
          <w:p w14:paraId="4175B5D8" w14:textId="77777777" w:rsidR="00BF40F5" w:rsidRPr="003D68C3" w:rsidRDefault="00BF40F5">
            <w:pPr>
              <w:pStyle w:val="LinhaTabEsq"/>
            </w:pPr>
            <w:r w:rsidRPr="003D68C3">
              <w:t>Nome do município</w:t>
            </w:r>
          </w:p>
        </w:tc>
        <w:tc>
          <w:tcPr>
            <w:tcW w:w="466" w:type="dxa"/>
            <w:noWrap/>
          </w:tcPr>
          <w:p w14:paraId="5BCDF004" w14:textId="77777777" w:rsidR="00BF40F5" w:rsidRPr="003D68C3" w:rsidRDefault="00BF40F5" w:rsidP="00B15F49">
            <w:pPr>
              <w:pStyle w:val="LinhaTabCentr"/>
            </w:pPr>
            <w:r w:rsidRPr="003D68C3">
              <w:t>E</w:t>
            </w:r>
          </w:p>
        </w:tc>
        <w:tc>
          <w:tcPr>
            <w:tcW w:w="654" w:type="dxa"/>
            <w:noWrap/>
          </w:tcPr>
          <w:p w14:paraId="067DAD69" w14:textId="77777777" w:rsidR="00BF40F5" w:rsidRPr="003D68C3" w:rsidRDefault="00BF40F5">
            <w:pPr>
              <w:pStyle w:val="LinhaTabCentr"/>
            </w:pPr>
            <w:r w:rsidRPr="003D68C3">
              <w:t>F01</w:t>
            </w:r>
          </w:p>
        </w:tc>
        <w:tc>
          <w:tcPr>
            <w:tcW w:w="557" w:type="dxa"/>
            <w:noWrap/>
          </w:tcPr>
          <w:p w14:paraId="1E725476" w14:textId="77777777" w:rsidR="00BF40F5" w:rsidRPr="003D68C3" w:rsidRDefault="00BF40F5">
            <w:pPr>
              <w:pStyle w:val="LinhaTabCentr"/>
            </w:pPr>
            <w:r w:rsidRPr="003D68C3">
              <w:t>C</w:t>
            </w:r>
          </w:p>
        </w:tc>
        <w:tc>
          <w:tcPr>
            <w:tcW w:w="687" w:type="dxa"/>
            <w:noWrap/>
          </w:tcPr>
          <w:p w14:paraId="231EF901" w14:textId="77777777" w:rsidR="00BF40F5" w:rsidRPr="003D68C3" w:rsidRDefault="00BF40F5">
            <w:pPr>
              <w:pStyle w:val="LinhaTabCentr"/>
            </w:pPr>
            <w:r w:rsidRPr="003D68C3">
              <w:t>1-1</w:t>
            </w:r>
          </w:p>
        </w:tc>
        <w:tc>
          <w:tcPr>
            <w:tcW w:w="886" w:type="dxa"/>
            <w:noWrap/>
          </w:tcPr>
          <w:p w14:paraId="76434F6F" w14:textId="77777777" w:rsidR="00BF40F5" w:rsidRPr="003D68C3" w:rsidRDefault="00BF40F5">
            <w:pPr>
              <w:pStyle w:val="LinhaTabCentr"/>
            </w:pPr>
            <w:r w:rsidRPr="003D68C3">
              <w:t>2-60</w:t>
            </w:r>
          </w:p>
        </w:tc>
        <w:tc>
          <w:tcPr>
            <w:tcW w:w="5213" w:type="dxa"/>
            <w:noWrap/>
          </w:tcPr>
          <w:p w14:paraId="0F4B5EBF" w14:textId="77777777" w:rsidR="00BF40F5" w:rsidRPr="003D68C3" w:rsidRDefault="00BF40F5" w:rsidP="00B15F49">
            <w:pPr>
              <w:pStyle w:val="LinhaTabEsq"/>
            </w:pPr>
            <w:r w:rsidRPr="003D68C3">
              <w:t>Informar ‘EXTERIOR ‘para operações com o exterior.</w:t>
            </w:r>
          </w:p>
        </w:tc>
      </w:tr>
      <w:tr w:rsidR="00BF40F5" w:rsidRPr="00875937" w14:paraId="1AF7E5C2" w14:textId="77777777" w:rsidTr="004137D6">
        <w:tc>
          <w:tcPr>
            <w:tcW w:w="685" w:type="dxa"/>
            <w:noWrap/>
          </w:tcPr>
          <w:p w14:paraId="64B2FF29" w14:textId="77777777" w:rsidR="00BF40F5" w:rsidRPr="003D68C3" w:rsidRDefault="00BF40F5" w:rsidP="00B15F49">
            <w:pPr>
              <w:pStyle w:val="LinhaTabCentr"/>
            </w:pPr>
            <w:r w:rsidRPr="003D68C3">
              <w:t>88</w:t>
            </w:r>
          </w:p>
        </w:tc>
        <w:tc>
          <w:tcPr>
            <w:tcW w:w="784" w:type="dxa"/>
            <w:noWrap/>
          </w:tcPr>
          <w:p w14:paraId="41F3BBF5" w14:textId="77777777" w:rsidR="00BF40F5" w:rsidRPr="003D68C3" w:rsidRDefault="00BF40F5">
            <w:pPr>
              <w:pStyle w:val="LinhaTabCentr"/>
            </w:pPr>
            <w:r w:rsidRPr="003D68C3">
              <w:t>F09</w:t>
            </w:r>
          </w:p>
        </w:tc>
        <w:tc>
          <w:tcPr>
            <w:tcW w:w="1666" w:type="dxa"/>
            <w:noWrap/>
          </w:tcPr>
          <w:p w14:paraId="3E7E8DB5" w14:textId="77777777" w:rsidR="00BF40F5" w:rsidRPr="003D68C3" w:rsidRDefault="00BF40F5" w:rsidP="00B15F49">
            <w:pPr>
              <w:pStyle w:val="LinhaTabEsq"/>
            </w:pPr>
            <w:r w:rsidRPr="003D68C3">
              <w:t>UF</w:t>
            </w:r>
          </w:p>
        </w:tc>
        <w:tc>
          <w:tcPr>
            <w:tcW w:w="3528" w:type="dxa"/>
            <w:noWrap/>
          </w:tcPr>
          <w:p w14:paraId="180F1B38" w14:textId="77777777" w:rsidR="00BF40F5" w:rsidRPr="003D68C3" w:rsidRDefault="00BF40F5">
            <w:pPr>
              <w:pStyle w:val="LinhaTabEsq"/>
            </w:pPr>
            <w:r w:rsidRPr="003D68C3">
              <w:t>Sigla da UF</w:t>
            </w:r>
          </w:p>
        </w:tc>
        <w:tc>
          <w:tcPr>
            <w:tcW w:w="466" w:type="dxa"/>
            <w:noWrap/>
          </w:tcPr>
          <w:p w14:paraId="1693EB3E" w14:textId="77777777" w:rsidR="00BF40F5" w:rsidRPr="003D68C3" w:rsidRDefault="00BF40F5" w:rsidP="00B15F49">
            <w:pPr>
              <w:pStyle w:val="LinhaTabCentr"/>
            </w:pPr>
            <w:r w:rsidRPr="003D68C3">
              <w:t>E</w:t>
            </w:r>
          </w:p>
        </w:tc>
        <w:tc>
          <w:tcPr>
            <w:tcW w:w="654" w:type="dxa"/>
            <w:noWrap/>
          </w:tcPr>
          <w:p w14:paraId="43B47055" w14:textId="77777777" w:rsidR="00BF40F5" w:rsidRPr="003D68C3" w:rsidRDefault="00BF40F5">
            <w:pPr>
              <w:pStyle w:val="LinhaTabCentr"/>
            </w:pPr>
            <w:r w:rsidRPr="003D68C3">
              <w:t>F01</w:t>
            </w:r>
          </w:p>
        </w:tc>
        <w:tc>
          <w:tcPr>
            <w:tcW w:w="557" w:type="dxa"/>
            <w:noWrap/>
          </w:tcPr>
          <w:p w14:paraId="7C46394D" w14:textId="77777777" w:rsidR="00BF40F5" w:rsidRPr="003D68C3" w:rsidRDefault="00BF40F5">
            <w:pPr>
              <w:pStyle w:val="LinhaTabCentr"/>
            </w:pPr>
            <w:r w:rsidRPr="003D68C3">
              <w:t>C</w:t>
            </w:r>
          </w:p>
        </w:tc>
        <w:tc>
          <w:tcPr>
            <w:tcW w:w="687" w:type="dxa"/>
            <w:noWrap/>
          </w:tcPr>
          <w:p w14:paraId="2D1149AB" w14:textId="77777777" w:rsidR="00BF40F5" w:rsidRPr="003D68C3" w:rsidRDefault="00BF40F5">
            <w:pPr>
              <w:pStyle w:val="LinhaTabCentr"/>
            </w:pPr>
            <w:r w:rsidRPr="003D68C3">
              <w:t>1-1</w:t>
            </w:r>
          </w:p>
        </w:tc>
        <w:tc>
          <w:tcPr>
            <w:tcW w:w="886" w:type="dxa"/>
            <w:noWrap/>
          </w:tcPr>
          <w:p w14:paraId="0B43E0FE" w14:textId="77777777" w:rsidR="00BF40F5" w:rsidRPr="003D68C3" w:rsidRDefault="00BF40F5">
            <w:pPr>
              <w:pStyle w:val="LinhaTabCentr"/>
            </w:pPr>
            <w:r w:rsidRPr="003D68C3">
              <w:t>2</w:t>
            </w:r>
          </w:p>
        </w:tc>
        <w:tc>
          <w:tcPr>
            <w:tcW w:w="5213" w:type="dxa"/>
            <w:noWrap/>
          </w:tcPr>
          <w:p w14:paraId="461B28C5" w14:textId="77777777" w:rsidR="00BF40F5" w:rsidRPr="003D68C3" w:rsidRDefault="00BF40F5" w:rsidP="00B15F49">
            <w:pPr>
              <w:pStyle w:val="LinhaTabEsq"/>
            </w:pPr>
            <w:r w:rsidRPr="003D68C3">
              <w:t>Informar ‘EX’ para operações com o exterior.</w:t>
            </w:r>
          </w:p>
        </w:tc>
      </w:tr>
    </w:tbl>
    <w:p w14:paraId="3336154D" w14:textId="77777777" w:rsidR="00BF40F5" w:rsidRDefault="00BF40F5" w:rsidP="003D68C3">
      <w:pPr>
        <w:pStyle w:val="Ttulo2"/>
        <w:numPr>
          <w:ilvl w:val="0"/>
          <w:numId w:val="0"/>
        </w:numPr>
        <w:ind w:left="142"/>
      </w:pPr>
      <w:bookmarkStart w:id="2129" w:name="_Toc384111139"/>
      <w:bookmarkStart w:id="2130" w:name="_Toc410223673"/>
      <w:r w:rsidRPr="00F93B8C">
        <w:t>G</w:t>
      </w:r>
      <w:r>
        <w:t>.</w:t>
      </w:r>
      <w:r w:rsidRPr="00F93B8C">
        <w:t xml:space="preserve"> Identificação do Local de Entrega</w:t>
      </w:r>
      <w:bookmarkEnd w:id="2129"/>
      <w:bookmarkEnd w:id="2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71A0E9C" w14:textId="77777777" w:rsidTr="004137D6">
        <w:trPr>
          <w:tblHeader/>
        </w:trPr>
        <w:tc>
          <w:tcPr>
            <w:tcW w:w="685" w:type="dxa"/>
            <w:shd w:val="clear" w:color="auto" w:fill="DDD9C3" w:themeFill="background2" w:themeFillShade="E6"/>
            <w:noWrap/>
          </w:tcPr>
          <w:p w14:paraId="3CDBEBF0"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BF71C2B"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3200907D"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AB3D058"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F4C9E01"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95664A0"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25F4D48"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1D24801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C52263C"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1691814C" w14:textId="77777777" w:rsidR="00BF40F5" w:rsidRPr="003814EF" w:rsidRDefault="00BF40F5">
            <w:pPr>
              <w:pStyle w:val="TabelaCabealho"/>
            </w:pPr>
            <w:r w:rsidRPr="003814EF">
              <w:t>Observação</w:t>
            </w:r>
          </w:p>
        </w:tc>
      </w:tr>
      <w:tr w:rsidR="00BF40F5" w:rsidRPr="00875937" w14:paraId="7D32E190" w14:textId="77777777" w:rsidTr="004137D6">
        <w:tc>
          <w:tcPr>
            <w:tcW w:w="685" w:type="dxa"/>
            <w:shd w:val="clear" w:color="auto" w:fill="E6E6E6"/>
            <w:noWrap/>
          </w:tcPr>
          <w:p w14:paraId="6DAF53E1" w14:textId="77777777" w:rsidR="00BF40F5" w:rsidRPr="003D68C3" w:rsidRDefault="00BF40F5" w:rsidP="00B15F49">
            <w:pPr>
              <w:pStyle w:val="LinhaTabCentr"/>
            </w:pPr>
            <w:r w:rsidRPr="003D68C3">
              <w:t>89</w:t>
            </w:r>
          </w:p>
        </w:tc>
        <w:tc>
          <w:tcPr>
            <w:tcW w:w="784" w:type="dxa"/>
            <w:shd w:val="clear" w:color="auto" w:fill="E6E6E6"/>
            <w:noWrap/>
          </w:tcPr>
          <w:p w14:paraId="7A31DD70" w14:textId="77777777" w:rsidR="00BF40F5" w:rsidRPr="003D68C3" w:rsidRDefault="00BF40F5">
            <w:pPr>
              <w:pStyle w:val="LinhaTabCentr"/>
            </w:pPr>
            <w:r w:rsidRPr="003D68C3">
              <w:t>G01</w:t>
            </w:r>
          </w:p>
        </w:tc>
        <w:tc>
          <w:tcPr>
            <w:tcW w:w="1666" w:type="dxa"/>
            <w:shd w:val="clear" w:color="auto" w:fill="E6E6E6"/>
            <w:noWrap/>
          </w:tcPr>
          <w:p w14:paraId="660917E2" w14:textId="77777777" w:rsidR="00BF40F5" w:rsidRPr="003D68C3" w:rsidRDefault="00BF40F5" w:rsidP="00B15F49">
            <w:pPr>
              <w:pStyle w:val="LinhaTabEsq"/>
            </w:pPr>
            <w:r w:rsidRPr="003D68C3">
              <w:t>entrega</w:t>
            </w:r>
          </w:p>
        </w:tc>
        <w:tc>
          <w:tcPr>
            <w:tcW w:w="3528" w:type="dxa"/>
            <w:shd w:val="clear" w:color="auto" w:fill="E6E6E6"/>
            <w:noWrap/>
          </w:tcPr>
          <w:p w14:paraId="05E61F3C" w14:textId="77777777" w:rsidR="00BF40F5" w:rsidRPr="003D68C3" w:rsidRDefault="00BF40F5">
            <w:pPr>
              <w:pStyle w:val="LinhaTabEsq"/>
            </w:pPr>
            <w:r w:rsidRPr="003D68C3">
              <w:t>Identificação do Local de entrega</w:t>
            </w:r>
          </w:p>
        </w:tc>
        <w:tc>
          <w:tcPr>
            <w:tcW w:w="466" w:type="dxa"/>
            <w:shd w:val="clear" w:color="auto" w:fill="E6E6E6"/>
            <w:noWrap/>
          </w:tcPr>
          <w:p w14:paraId="6848E403" w14:textId="77777777" w:rsidR="00BF40F5" w:rsidRPr="003D68C3" w:rsidRDefault="00BF40F5" w:rsidP="00B15F49">
            <w:pPr>
              <w:pStyle w:val="LinhaTabCentr"/>
            </w:pPr>
            <w:r w:rsidRPr="003D68C3">
              <w:t>G</w:t>
            </w:r>
          </w:p>
        </w:tc>
        <w:tc>
          <w:tcPr>
            <w:tcW w:w="654" w:type="dxa"/>
            <w:shd w:val="clear" w:color="auto" w:fill="E6E6E6"/>
            <w:noWrap/>
          </w:tcPr>
          <w:p w14:paraId="4F602F2A" w14:textId="77777777" w:rsidR="00BF40F5" w:rsidRPr="003D68C3" w:rsidRDefault="00BF40F5">
            <w:pPr>
              <w:pStyle w:val="LinhaTabCentr"/>
            </w:pPr>
            <w:r w:rsidRPr="003D68C3">
              <w:t>A01</w:t>
            </w:r>
          </w:p>
        </w:tc>
        <w:tc>
          <w:tcPr>
            <w:tcW w:w="557" w:type="dxa"/>
            <w:shd w:val="clear" w:color="auto" w:fill="E6E6E6"/>
            <w:noWrap/>
          </w:tcPr>
          <w:p w14:paraId="37FE4390" w14:textId="77777777" w:rsidR="00BF40F5" w:rsidRPr="003D68C3" w:rsidRDefault="00BF40F5">
            <w:pPr>
              <w:pStyle w:val="LinhaTabCentr"/>
            </w:pPr>
          </w:p>
        </w:tc>
        <w:tc>
          <w:tcPr>
            <w:tcW w:w="687" w:type="dxa"/>
            <w:shd w:val="clear" w:color="auto" w:fill="E6E6E6"/>
            <w:noWrap/>
          </w:tcPr>
          <w:p w14:paraId="3072B4F8" w14:textId="77777777" w:rsidR="00BF40F5" w:rsidRPr="003D68C3" w:rsidRDefault="00BF40F5">
            <w:pPr>
              <w:pStyle w:val="LinhaTabCentr"/>
            </w:pPr>
            <w:r w:rsidRPr="003D68C3">
              <w:t>0-1</w:t>
            </w:r>
          </w:p>
        </w:tc>
        <w:tc>
          <w:tcPr>
            <w:tcW w:w="886" w:type="dxa"/>
            <w:shd w:val="clear" w:color="auto" w:fill="E6E6E6"/>
            <w:noWrap/>
          </w:tcPr>
          <w:p w14:paraId="3B9556C6" w14:textId="77777777" w:rsidR="00BF40F5" w:rsidRPr="003D68C3" w:rsidRDefault="00BF40F5">
            <w:pPr>
              <w:pStyle w:val="LinhaTabCentr"/>
            </w:pPr>
          </w:p>
        </w:tc>
        <w:tc>
          <w:tcPr>
            <w:tcW w:w="5213" w:type="dxa"/>
            <w:shd w:val="clear" w:color="auto" w:fill="E6E6E6"/>
            <w:noWrap/>
          </w:tcPr>
          <w:p w14:paraId="6B2ECB1C" w14:textId="77777777" w:rsidR="00BF40F5" w:rsidRPr="003D68C3" w:rsidRDefault="00BF40F5" w:rsidP="00B15F49">
            <w:pPr>
              <w:pStyle w:val="LinhaTabEsq"/>
            </w:pPr>
            <w:r w:rsidRPr="003D68C3">
              <w:t>Informar somente se diferente do endereço destinatário.</w:t>
            </w:r>
          </w:p>
        </w:tc>
      </w:tr>
      <w:tr w:rsidR="00BF40F5" w:rsidRPr="00875937" w14:paraId="5790233D" w14:textId="77777777" w:rsidTr="004137D6">
        <w:tc>
          <w:tcPr>
            <w:tcW w:w="685" w:type="dxa"/>
            <w:noWrap/>
          </w:tcPr>
          <w:p w14:paraId="24043CD6" w14:textId="77777777" w:rsidR="00BF40F5" w:rsidRPr="003D68C3" w:rsidRDefault="00BF40F5" w:rsidP="00B15F49">
            <w:pPr>
              <w:pStyle w:val="LinhaTabCentr"/>
            </w:pPr>
            <w:r w:rsidRPr="003D68C3">
              <w:t>90</w:t>
            </w:r>
          </w:p>
        </w:tc>
        <w:tc>
          <w:tcPr>
            <w:tcW w:w="784" w:type="dxa"/>
            <w:noWrap/>
          </w:tcPr>
          <w:p w14:paraId="519EAA65" w14:textId="77777777" w:rsidR="00BF40F5" w:rsidRPr="003D68C3" w:rsidRDefault="00BF40F5">
            <w:pPr>
              <w:pStyle w:val="LinhaTabCentr"/>
            </w:pPr>
            <w:r w:rsidRPr="003D68C3">
              <w:t>G02</w:t>
            </w:r>
          </w:p>
        </w:tc>
        <w:tc>
          <w:tcPr>
            <w:tcW w:w="1666" w:type="dxa"/>
            <w:noWrap/>
          </w:tcPr>
          <w:p w14:paraId="4EFBB790" w14:textId="77777777" w:rsidR="00BF40F5" w:rsidRPr="003D68C3" w:rsidRDefault="00BF40F5" w:rsidP="00B15F49">
            <w:pPr>
              <w:pStyle w:val="LinhaTabEsq"/>
            </w:pPr>
            <w:r w:rsidRPr="003D68C3">
              <w:t>CNPJ</w:t>
            </w:r>
          </w:p>
        </w:tc>
        <w:tc>
          <w:tcPr>
            <w:tcW w:w="3528" w:type="dxa"/>
            <w:noWrap/>
          </w:tcPr>
          <w:p w14:paraId="29BDE51B" w14:textId="77777777" w:rsidR="00BF40F5" w:rsidRPr="003D68C3" w:rsidRDefault="00BF40F5">
            <w:pPr>
              <w:pStyle w:val="LinhaTabEsq"/>
            </w:pPr>
            <w:r w:rsidRPr="003D68C3">
              <w:t>CNPJ</w:t>
            </w:r>
          </w:p>
        </w:tc>
        <w:tc>
          <w:tcPr>
            <w:tcW w:w="466" w:type="dxa"/>
            <w:noWrap/>
          </w:tcPr>
          <w:p w14:paraId="750B15D2" w14:textId="77777777" w:rsidR="00BF40F5" w:rsidRPr="003D68C3" w:rsidRDefault="00BF40F5" w:rsidP="00B15F49">
            <w:pPr>
              <w:pStyle w:val="LinhaTabCentr"/>
            </w:pPr>
            <w:r w:rsidRPr="003D68C3">
              <w:t>CE</w:t>
            </w:r>
          </w:p>
        </w:tc>
        <w:tc>
          <w:tcPr>
            <w:tcW w:w="654" w:type="dxa"/>
            <w:noWrap/>
          </w:tcPr>
          <w:p w14:paraId="45511166" w14:textId="77777777" w:rsidR="00BF40F5" w:rsidRPr="003D68C3" w:rsidRDefault="00BF40F5">
            <w:pPr>
              <w:pStyle w:val="LinhaTabCentr"/>
            </w:pPr>
            <w:r w:rsidRPr="003D68C3">
              <w:t>G01</w:t>
            </w:r>
          </w:p>
        </w:tc>
        <w:tc>
          <w:tcPr>
            <w:tcW w:w="557" w:type="dxa"/>
            <w:noWrap/>
          </w:tcPr>
          <w:p w14:paraId="5215567D" w14:textId="77777777" w:rsidR="00BF40F5" w:rsidRPr="003D68C3" w:rsidRDefault="00BF40F5">
            <w:pPr>
              <w:pStyle w:val="LinhaTabCentr"/>
            </w:pPr>
            <w:r w:rsidRPr="003D68C3">
              <w:t>N</w:t>
            </w:r>
          </w:p>
        </w:tc>
        <w:tc>
          <w:tcPr>
            <w:tcW w:w="687" w:type="dxa"/>
            <w:noWrap/>
          </w:tcPr>
          <w:p w14:paraId="17A3CA7C" w14:textId="77777777" w:rsidR="00BF40F5" w:rsidRPr="003D68C3" w:rsidRDefault="00BF40F5">
            <w:pPr>
              <w:pStyle w:val="LinhaTabCentr"/>
            </w:pPr>
            <w:r w:rsidRPr="003D68C3">
              <w:t>1-1</w:t>
            </w:r>
          </w:p>
        </w:tc>
        <w:tc>
          <w:tcPr>
            <w:tcW w:w="886" w:type="dxa"/>
            <w:noWrap/>
          </w:tcPr>
          <w:p w14:paraId="019BBF0F" w14:textId="77777777" w:rsidR="00BF40F5" w:rsidRPr="003D68C3" w:rsidRDefault="00BF40F5">
            <w:pPr>
              <w:pStyle w:val="LinhaTabCentr"/>
            </w:pPr>
            <w:r w:rsidRPr="003D68C3">
              <w:t>0 ou 14</w:t>
            </w:r>
          </w:p>
        </w:tc>
        <w:tc>
          <w:tcPr>
            <w:tcW w:w="5213" w:type="dxa"/>
            <w:vMerge w:val="restart"/>
            <w:noWrap/>
          </w:tcPr>
          <w:p w14:paraId="4EFD44EA" w14:textId="77777777" w:rsidR="00BF40F5" w:rsidRPr="003D68C3" w:rsidRDefault="00BF40F5" w:rsidP="00B15F49">
            <w:pPr>
              <w:pStyle w:val="LinhaTabEsq"/>
            </w:pPr>
            <w:r w:rsidRPr="003D68C3">
              <w:t>Informar CNPJ ou CPF.</w:t>
            </w:r>
          </w:p>
          <w:p w14:paraId="6549B420" w14:textId="77777777" w:rsidR="00BF40F5" w:rsidRPr="003D68C3" w:rsidRDefault="00BF40F5">
            <w:pPr>
              <w:pStyle w:val="LinhaTabEsq"/>
            </w:pPr>
            <w:r w:rsidRPr="003D68C3">
              <w:t>Preencher os zeros não significativos. (v2.0)</w:t>
            </w:r>
          </w:p>
        </w:tc>
      </w:tr>
      <w:tr w:rsidR="00BF40F5" w:rsidRPr="00875937" w14:paraId="1FE79B6F" w14:textId="77777777" w:rsidTr="004137D6">
        <w:tc>
          <w:tcPr>
            <w:tcW w:w="685" w:type="dxa"/>
            <w:noWrap/>
          </w:tcPr>
          <w:p w14:paraId="4FA4BF6A" w14:textId="77777777" w:rsidR="00BF40F5" w:rsidRPr="003D68C3" w:rsidRDefault="00BF40F5" w:rsidP="00B15F49">
            <w:pPr>
              <w:pStyle w:val="LinhaTabCentr"/>
            </w:pPr>
            <w:r w:rsidRPr="003D68C3">
              <w:t>90a</w:t>
            </w:r>
          </w:p>
        </w:tc>
        <w:tc>
          <w:tcPr>
            <w:tcW w:w="784" w:type="dxa"/>
            <w:noWrap/>
          </w:tcPr>
          <w:p w14:paraId="7E5020B1" w14:textId="77777777" w:rsidR="00BF40F5" w:rsidRPr="003D68C3" w:rsidRDefault="00BF40F5">
            <w:pPr>
              <w:pStyle w:val="LinhaTabCentr"/>
            </w:pPr>
            <w:r w:rsidRPr="003D68C3">
              <w:t>G02a</w:t>
            </w:r>
          </w:p>
        </w:tc>
        <w:tc>
          <w:tcPr>
            <w:tcW w:w="1666" w:type="dxa"/>
            <w:noWrap/>
          </w:tcPr>
          <w:p w14:paraId="630328AD" w14:textId="77777777" w:rsidR="00BF40F5" w:rsidRPr="003D68C3" w:rsidRDefault="00BF40F5" w:rsidP="00B15F49">
            <w:pPr>
              <w:pStyle w:val="LinhaTabEsq"/>
            </w:pPr>
            <w:r w:rsidRPr="003D68C3">
              <w:t>CPF</w:t>
            </w:r>
          </w:p>
        </w:tc>
        <w:tc>
          <w:tcPr>
            <w:tcW w:w="3528" w:type="dxa"/>
            <w:noWrap/>
          </w:tcPr>
          <w:p w14:paraId="0B3C50CA" w14:textId="77777777" w:rsidR="00BF40F5" w:rsidRPr="003D68C3" w:rsidRDefault="00BF40F5">
            <w:pPr>
              <w:pStyle w:val="LinhaTabEsq"/>
            </w:pPr>
            <w:r w:rsidRPr="003D68C3">
              <w:t xml:space="preserve">CPF </w:t>
            </w:r>
          </w:p>
        </w:tc>
        <w:tc>
          <w:tcPr>
            <w:tcW w:w="466" w:type="dxa"/>
            <w:noWrap/>
          </w:tcPr>
          <w:p w14:paraId="23F403FE" w14:textId="77777777" w:rsidR="00BF40F5" w:rsidRPr="003D68C3" w:rsidRDefault="00BF40F5" w:rsidP="00B15F49">
            <w:pPr>
              <w:pStyle w:val="LinhaTabCentr"/>
            </w:pPr>
            <w:r w:rsidRPr="003D68C3">
              <w:t>CE</w:t>
            </w:r>
          </w:p>
        </w:tc>
        <w:tc>
          <w:tcPr>
            <w:tcW w:w="654" w:type="dxa"/>
            <w:noWrap/>
          </w:tcPr>
          <w:p w14:paraId="6349DA00" w14:textId="77777777" w:rsidR="00BF40F5" w:rsidRPr="003D68C3" w:rsidRDefault="00BF40F5">
            <w:pPr>
              <w:pStyle w:val="LinhaTabCentr"/>
            </w:pPr>
            <w:r w:rsidRPr="003D68C3">
              <w:t>G01</w:t>
            </w:r>
          </w:p>
        </w:tc>
        <w:tc>
          <w:tcPr>
            <w:tcW w:w="557" w:type="dxa"/>
            <w:noWrap/>
          </w:tcPr>
          <w:p w14:paraId="233D0AB8" w14:textId="77777777" w:rsidR="00BF40F5" w:rsidRPr="003D68C3" w:rsidRDefault="00BF40F5">
            <w:pPr>
              <w:pStyle w:val="LinhaTabCentr"/>
            </w:pPr>
            <w:r w:rsidRPr="003D68C3">
              <w:t>N</w:t>
            </w:r>
          </w:p>
        </w:tc>
        <w:tc>
          <w:tcPr>
            <w:tcW w:w="687" w:type="dxa"/>
            <w:noWrap/>
          </w:tcPr>
          <w:p w14:paraId="77D0EAB7" w14:textId="77777777" w:rsidR="00BF40F5" w:rsidRPr="003D68C3" w:rsidRDefault="00BF40F5">
            <w:pPr>
              <w:pStyle w:val="LinhaTabCentr"/>
            </w:pPr>
            <w:r w:rsidRPr="003D68C3">
              <w:t>1-1</w:t>
            </w:r>
          </w:p>
        </w:tc>
        <w:tc>
          <w:tcPr>
            <w:tcW w:w="886" w:type="dxa"/>
            <w:noWrap/>
          </w:tcPr>
          <w:p w14:paraId="24C95F53" w14:textId="77777777" w:rsidR="00BF40F5" w:rsidRPr="003D68C3" w:rsidRDefault="00BF40F5">
            <w:pPr>
              <w:pStyle w:val="LinhaTabCentr"/>
            </w:pPr>
            <w:r w:rsidRPr="003D68C3">
              <w:t>11</w:t>
            </w:r>
          </w:p>
        </w:tc>
        <w:tc>
          <w:tcPr>
            <w:tcW w:w="5213" w:type="dxa"/>
            <w:vMerge/>
            <w:noWrap/>
          </w:tcPr>
          <w:p w14:paraId="5C5ABBE8" w14:textId="77777777" w:rsidR="00BF40F5" w:rsidRPr="003D68C3" w:rsidRDefault="00BF40F5" w:rsidP="00B15F49">
            <w:pPr>
              <w:pStyle w:val="LinhaTabEsq"/>
            </w:pPr>
          </w:p>
        </w:tc>
      </w:tr>
      <w:tr w:rsidR="00BF40F5" w:rsidRPr="00875937" w14:paraId="069B5A98" w14:textId="77777777" w:rsidTr="004137D6">
        <w:tc>
          <w:tcPr>
            <w:tcW w:w="685" w:type="dxa"/>
            <w:noWrap/>
          </w:tcPr>
          <w:p w14:paraId="1342B73C" w14:textId="77777777" w:rsidR="00BF40F5" w:rsidRPr="003D68C3" w:rsidRDefault="00BF40F5" w:rsidP="00B15F49">
            <w:pPr>
              <w:pStyle w:val="LinhaTabCentr"/>
            </w:pPr>
            <w:r w:rsidRPr="003D68C3">
              <w:t>91</w:t>
            </w:r>
          </w:p>
        </w:tc>
        <w:tc>
          <w:tcPr>
            <w:tcW w:w="784" w:type="dxa"/>
            <w:noWrap/>
          </w:tcPr>
          <w:p w14:paraId="017C3E56" w14:textId="77777777" w:rsidR="00BF40F5" w:rsidRPr="003D68C3" w:rsidRDefault="00BF40F5">
            <w:pPr>
              <w:pStyle w:val="LinhaTabCentr"/>
            </w:pPr>
            <w:r w:rsidRPr="003D68C3">
              <w:t>G03</w:t>
            </w:r>
          </w:p>
        </w:tc>
        <w:tc>
          <w:tcPr>
            <w:tcW w:w="1666" w:type="dxa"/>
            <w:noWrap/>
          </w:tcPr>
          <w:p w14:paraId="16700BF0" w14:textId="77777777" w:rsidR="00BF40F5" w:rsidRPr="003D68C3" w:rsidRDefault="00BF40F5" w:rsidP="00B15F49">
            <w:pPr>
              <w:pStyle w:val="LinhaTabEsq"/>
            </w:pPr>
            <w:r w:rsidRPr="003D68C3">
              <w:t>xLgr</w:t>
            </w:r>
          </w:p>
        </w:tc>
        <w:tc>
          <w:tcPr>
            <w:tcW w:w="3528" w:type="dxa"/>
            <w:noWrap/>
          </w:tcPr>
          <w:p w14:paraId="6386AD7C" w14:textId="77777777" w:rsidR="00BF40F5" w:rsidRPr="003D68C3" w:rsidRDefault="00BF40F5">
            <w:pPr>
              <w:pStyle w:val="LinhaTabEsq"/>
            </w:pPr>
            <w:r w:rsidRPr="003D68C3">
              <w:t>Logradouro</w:t>
            </w:r>
          </w:p>
        </w:tc>
        <w:tc>
          <w:tcPr>
            <w:tcW w:w="466" w:type="dxa"/>
            <w:noWrap/>
          </w:tcPr>
          <w:p w14:paraId="40BA5556" w14:textId="77777777" w:rsidR="00BF40F5" w:rsidRPr="003D68C3" w:rsidRDefault="00BF40F5" w:rsidP="00B15F49">
            <w:pPr>
              <w:pStyle w:val="LinhaTabCentr"/>
            </w:pPr>
            <w:r w:rsidRPr="003D68C3">
              <w:t>E</w:t>
            </w:r>
          </w:p>
        </w:tc>
        <w:tc>
          <w:tcPr>
            <w:tcW w:w="654" w:type="dxa"/>
            <w:noWrap/>
          </w:tcPr>
          <w:p w14:paraId="476899F6" w14:textId="77777777" w:rsidR="00BF40F5" w:rsidRPr="003D68C3" w:rsidRDefault="00BF40F5">
            <w:pPr>
              <w:pStyle w:val="LinhaTabCentr"/>
            </w:pPr>
            <w:r w:rsidRPr="003D68C3">
              <w:t>G01</w:t>
            </w:r>
          </w:p>
        </w:tc>
        <w:tc>
          <w:tcPr>
            <w:tcW w:w="557" w:type="dxa"/>
            <w:noWrap/>
          </w:tcPr>
          <w:p w14:paraId="12E7446B" w14:textId="77777777" w:rsidR="00BF40F5" w:rsidRPr="003D68C3" w:rsidRDefault="00BF40F5">
            <w:pPr>
              <w:pStyle w:val="LinhaTabCentr"/>
            </w:pPr>
            <w:r w:rsidRPr="003D68C3">
              <w:t>C</w:t>
            </w:r>
          </w:p>
        </w:tc>
        <w:tc>
          <w:tcPr>
            <w:tcW w:w="687" w:type="dxa"/>
            <w:noWrap/>
          </w:tcPr>
          <w:p w14:paraId="4D386C60" w14:textId="77777777" w:rsidR="00BF40F5" w:rsidRPr="003D68C3" w:rsidRDefault="00BF40F5">
            <w:pPr>
              <w:pStyle w:val="LinhaTabCentr"/>
            </w:pPr>
            <w:r w:rsidRPr="003D68C3">
              <w:t>1-1</w:t>
            </w:r>
          </w:p>
        </w:tc>
        <w:tc>
          <w:tcPr>
            <w:tcW w:w="886" w:type="dxa"/>
            <w:noWrap/>
          </w:tcPr>
          <w:p w14:paraId="08A27EDD" w14:textId="77777777" w:rsidR="00BF40F5" w:rsidRPr="003D68C3" w:rsidRDefault="00BF40F5">
            <w:pPr>
              <w:pStyle w:val="LinhaTabCentr"/>
            </w:pPr>
            <w:r w:rsidRPr="003D68C3">
              <w:t>2-60</w:t>
            </w:r>
          </w:p>
        </w:tc>
        <w:tc>
          <w:tcPr>
            <w:tcW w:w="5213" w:type="dxa"/>
            <w:noWrap/>
          </w:tcPr>
          <w:p w14:paraId="5CE98B8C" w14:textId="77777777" w:rsidR="00BF40F5" w:rsidRPr="003D68C3" w:rsidRDefault="00BF40F5" w:rsidP="00B15F49">
            <w:pPr>
              <w:pStyle w:val="LinhaTabEsq"/>
            </w:pPr>
          </w:p>
        </w:tc>
      </w:tr>
      <w:tr w:rsidR="00BF40F5" w:rsidRPr="00875937" w14:paraId="3ACBC439" w14:textId="77777777" w:rsidTr="004137D6">
        <w:tc>
          <w:tcPr>
            <w:tcW w:w="685" w:type="dxa"/>
            <w:noWrap/>
          </w:tcPr>
          <w:p w14:paraId="10EF3FCE" w14:textId="77777777" w:rsidR="00BF40F5" w:rsidRPr="003D68C3" w:rsidRDefault="00BF40F5" w:rsidP="00B15F49">
            <w:pPr>
              <w:pStyle w:val="LinhaTabCentr"/>
            </w:pPr>
            <w:r w:rsidRPr="003D68C3">
              <w:t>92</w:t>
            </w:r>
          </w:p>
        </w:tc>
        <w:tc>
          <w:tcPr>
            <w:tcW w:w="784" w:type="dxa"/>
            <w:noWrap/>
          </w:tcPr>
          <w:p w14:paraId="456F795C" w14:textId="77777777" w:rsidR="00BF40F5" w:rsidRPr="003D68C3" w:rsidRDefault="00BF40F5">
            <w:pPr>
              <w:pStyle w:val="LinhaTabCentr"/>
            </w:pPr>
            <w:r w:rsidRPr="003D68C3">
              <w:t>G04</w:t>
            </w:r>
          </w:p>
        </w:tc>
        <w:tc>
          <w:tcPr>
            <w:tcW w:w="1666" w:type="dxa"/>
            <w:noWrap/>
          </w:tcPr>
          <w:p w14:paraId="608F88C0" w14:textId="77777777" w:rsidR="00BF40F5" w:rsidRPr="003D68C3" w:rsidRDefault="00BF40F5" w:rsidP="00B15F49">
            <w:pPr>
              <w:pStyle w:val="LinhaTabEsq"/>
            </w:pPr>
            <w:r w:rsidRPr="003D68C3">
              <w:t>nro</w:t>
            </w:r>
          </w:p>
        </w:tc>
        <w:tc>
          <w:tcPr>
            <w:tcW w:w="3528" w:type="dxa"/>
            <w:noWrap/>
          </w:tcPr>
          <w:p w14:paraId="7D7E0EC7" w14:textId="77777777" w:rsidR="00BF40F5" w:rsidRPr="003D68C3" w:rsidRDefault="00BF40F5">
            <w:pPr>
              <w:pStyle w:val="LinhaTabEsq"/>
            </w:pPr>
            <w:r w:rsidRPr="003D68C3">
              <w:t>Número</w:t>
            </w:r>
          </w:p>
        </w:tc>
        <w:tc>
          <w:tcPr>
            <w:tcW w:w="466" w:type="dxa"/>
            <w:noWrap/>
          </w:tcPr>
          <w:p w14:paraId="6809F11C" w14:textId="77777777" w:rsidR="00BF40F5" w:rsidRPr="003D68C3" w:rsidRDefault="00BF40F5" w:rsidP="00B15F49">
            <w:pPr>
              <w:pStyle w:val="LinhaTabCentr"/>
            </w:pPr>
            <w:r w:rsidRPr="003D68C3">
              <w:t>E</w:t>
            </w:r>
          </w:p>
        </w:tc>
        <w:tc>
          <w:tcPr>
            <w:tcW w:w="654" w:type="dxa"/>
            <w:noWrap/>
          </w:tcPr>
          <w:p w14:paraId="6073B316" w14:textId="77777777" w:rsidR="00BF40F5" w:rsidRPr="003D68C3" w:rsidRDefault="00BF40F5">
            <w:pPr>
              <w:pStyle w:val="LinhaTabCentr"/>
            </w:pPr>
            <w:r w:rsidRPr="003D68C3">
              <w:t>G01</w:t>
            </w:r>
          </w:p>
        </w:tc>
        <w:tc>
          <w:tcPr>
            <w:tcW w:w="557" w:type="dxa"/>
            <w:noWrap/>
          </w:tcPr>
          <w:p w14:paraId="51AA2CC1" w14:textId="77777777" w:rsidR="00BF40F5" w:rsidRPr="003D68C3" w:rsidRDefault="00BF40F5">
            <w:pPr>
              <w:pStyle w:val="LinhaTabCentr"/>
            </w:pPr>
            <w:r w:rsidRPr="003D68C3">
              <w:t>C</w:t>
            </w:r>
          </w:p>
        </w:tc>
        <w:tc>
          <w:tcPr>
            <w:tcW w:w="687" w:type="dxa"/>
            <w:noWrap/>
          </w:tcPr>
          <w:p w14:paraId="0883D92F" w14:textId="77777777" w:rsidR="00BF40F5" w:rsidRPr="003D68C3" w:rsidRDefault="00BF40F5">
            <w:pPr>
              <w:pStyle w:val="LinhaTabCentr"/>
            </w:pPr>
            <w:r w:rsidRPr="003D68C3">
              <w:t>1-1</w:t>
            </w:r>
          </w:p>
        </w:tc>
        <w:tc>
          <w:tcPr>
            <w:tcW w:w="886" w:type="dxa"/>
            <w:noWrap/>
          </w:tcPr>
          <w:p w14:paraId="452F9739" w14:textId="77777777" w:rsidR="00BF40F5" w:rsidRPr="003D68C3" w:rsidRDefault="00BF40F5">
            <w:pPr>
              <w:pStyle w:val="LinhaTabCentr"/>
            </w:pPr>
            <w:r w:rsidRPr="003D68C3">
              <w:t>1-60</w:t>
            </w:r>
          </w:p>
        </w:tc>
        <w:tc>
          <w:tcPr>
            <w:tcW w:w="5213" w:type="dxa"/>
            <w:noWrap/>
          </w:tcPr>
          <w:p w14:paraId="4DC9338F" w14:textId="77777777" w:rsidR="00BF40F5" w:rsidRPr="003D68C3" w:rsidRDefault="00BF40F5" w:rsidP="00B15F49">
            <w:pPr>
              <w:pStyle w:val="LinhaTabEsq"/>
            </w:pPr>
          </w:p>
        </w:tc>
      </w:tr>
      <w:tr w:rsidR="00BF40F5" w:rsidRPr="00875937" w14:paraId="52778F1A" w14:textId="77777777" w:rsidTr="004137D6">
        <w:tc>
          <w:tcPr>
            <w:tcW w:w="685" w:type="dxa"/>
            <w:noWrap/>
          </w:tcPr>
          <w:p w14:paraId="36339F4A" w14:textId="77777777" w:rsidR="00BF40F5" w:rsidRPr="003D68C3" w:rsidRDefault="00BF40F5" w:rsidP="00B15F49">
            <w:pPr>
              <w:pStyle w:val="LinhaTabCentr"/>
            </w:pPr>
            <w:r w:rsidRPr="003D68C3">
              <w:t>93</w:t>
            </w:r>
          </w:p>
        </w:tc>
        <w:tc>
          <w:tcPr>
            <w:tcW w:w="784" w:type="dxa"/>
            <w:noWrap/>
          </w:tcPr>
          <w:p w14:paraId="7572B8E4" w14:textId="77777777" w:rsidR="00BF40F5" w:rsidRPr="003D68C3" w:rsidRDefault="00BF40F5">
            <w:pPr>
              <w:pStyle w:val="LinhaTabCentr"/>
            </w:pPr>
            <w:r w:rsidRPr="003D68C3">
              <w:t>G05</w:t>
            </w:r>
          </w:p>
        </w:tc>
        <w:tc>
          <w:tcPr>
            <w:tcW w:w="1666" w:type="dxa"/>
            <w:noWrap/>
          </w:tcPr>
          <w:p w14:paraId="4D2BE8F4" w14:textId="77777777" w:rsidR="00BF40F5" w:rsidRPr="003D68C3" w:rsidRDefault="00BF40F5" w:rsidP="00B15F49">
            <w:pPr>
              <w:pStyle w:val="LinhaTabEsq"/>
            </w:pPr>
            <w:r w:rsidRPr="003D68C3">
              <w:t>xCpl</w:t>
            </w:r>
          </w:p>
        </w:tc>
        <w:tc>
          <w:tcPr>
            <w:tcW w:w="3528" w:type="dxa"/>
            <w:noWrap/>
          </w:tcPr>
          <w:p w14:paraId="2894C8A9" w14:textId="77777777" w:rsidR="00BF40F5" w:rsidRPr="003D68C3" w:rsidRDefault="00BF40F5">
            <w:pPr>
              <w:pStyle w:val="LinhaTabEsq"/>
            </w:pPr>
            <w:r w:rsidRPr="003D68C3">
              <w:t>Complemento</w:t>
            </w:r>
          </w:p>
        </w:tc>
        <w:tc>
          <w:tcPr>
            <w:tcW w:w="466" w:type="dxa"/>
            <w:noWrap/>
          </w:tcPr>
          <w:p w14:paraId="6EE2C413" w14:textId="77777777" w:rsidR="00BF40F5" w:rsidRPr="003D68C3" w:rsidRDefault="00BF40F5" w:rsidP="00B15F49">
            <w:pPr>
              <w:pStyle w:val="LinhaTabCentr"/>
            </w:pPr>
            <w:r w:rsidRPr="003D68C3">
              <w:t>E</w:t>
            </w:r>
          </w:p>
        </w:tc>
        <w:tc>
          <w:tcPr>
            <w:tcW w:w="654" w:type="dxa"/>
            <w:noWrap/>
          </w:tcPr>
          <w:p w14:paraId="0C88EE16" w14:textId="77777777" w:rsidR="00BF40F5" w:rsidRPr="003D68C3" w:rsidRDefault="00BF40F5">
            <w:pPr>
              <w:pStyle w:val="LinhaTabCentr"/>
            </w:pPr>
            <w:r w:rsidRPr="003D68C3">
              <w:t>G01</w:t>
            </w:r>
          </w:p>
        </w:tc>
        <w:tc>
          <w:tcPr>
            <w:tcW w:w="557" w:type="dxa"/>
            <w:noWrap/>
          </w:tcPr>
          <w:p w14:paraId="7C228C18" w14:textId="77777777" w:rsidR="00BF40F5" w:rsidRPr="003D68C3" w:rsidRDefault="00BF40F5">
            <w:pPr>
              <w:pStyle w:val="LinhaTabCentr"/>
            </w:pPr>
            <w:r w:rsidRPr="003D68C3">
              <w:t>C</w:t>
            </w:r>
          </w:p>
        </w:tc>
        <w:tc>
          <w:tcPr>
            <w:tcW w:w="687" w:type="dxa"/>
            <w:noWrap/>
          </w:tcPr>
          <w:p w14:paraId="54656735" w14:textId="77777777" w:rsidR="00BF40F5" w:rsidRPr="003D68C3" w:rsidRDefault="00BF40F5">
            <w:pPr>
              <w:pStyle w:val="LinhaTabCentr"/>
            </w:pPr>
            <w:r w:rsidRPr="003D68C3">
              <w:t>0-1</w:t>
            </w:r>
          </w:p>
        </w:tc>
        <w:tc>
          <w:tcPr>
            <w:tcW w:w="886" w:type="dxa"/>
            <w:noWrap/>
          </w:tcPr>
          <w:p w14:paraId="51354B12" w14:textId="77777777" w:rsidR="00BF40F5" w:rsidRPr="003D68C3" w:rsidRDefault="00BF40F5">
            <w:pPr>
              <w:pStyle w:val="LinhaTabCentr"/>
            </w:pPr>
            <w:r w:rsidRPr="003D68C3">
              <w:t>1-60</w:t>
            </w:r>
          </w:p>
        </w:tc>
        <w:tc>
          <w:tcPr>
            <w:tcW w:w="5213" w:type="dxa"/>
            <w:noWrap/>
          </w:tcPr>
          <w:p w14:paraId="048DE42F" w14:textId="77777777" w:rsidR="00BF40F5" w:rsidRPr="003D68C3" w:rsidRDefault="00BF40F5" w:rsidP="00B15F49">
            <w:pPr>
              <w:pStyle w:val="LinhaTabEsq"/>
            </w:pPr>
          </w:p>
        </w:tc>
      </w:tr>
      <w:tr w:rsidR="00BF40F5" w:rsidRPr="00875937" w14:paraId="3C556381" w14:textId="77777777" w:rsidTr="004137D6">
        <w:tc>
          <w:tcPr>
            <w:tcW w:w="685" w:type="dxa"/>
            <w:noWrap/>
          </w:tcPr>
          <w:p w14:paraId="4FB9C2D8" w14:textId="77777777" w:rsidR="00BF40F5" w:rsidRPr="003D68C3" w:rsidRDefault="00BF40F5" w:rsidP="00B15F49">
            <w:pPr>
              <w:pStyle w:val="LinhaTabCentr"/>
            </w:pPr>
            <w:r w:rsidRPr="003D68C3">
              <w:t>94</w:t>
            </w:r>
          </w:p>
        </w:tc>
        <w:tc>
          <w:tcPr>
            <w:tcW w:w="784" w:type="dxa"/>
            <w:noWrap/>
          </w:tcPr>
          <w:p w14:paraId="2474AF9D" w14:textId="77777777" w:rsidR="00BF40F5" w:rsidRPr="003D68C3" w:rsidRDefault="00BF40F5">
            <w:pPr>
              <w:pStyle w:val="LinhaTabCentr"/>
            </w:pPr>
            <w:r w:rsidRPr="003D68C3">
              <w:t>G06</w:t>
            </w:r>
          </w:p>
        </w:tc>
        <w:tc>
          <w:tcPr>
            <w:tcW w:w="1666" w:type="dxa"/>
            <w:noWrap/>
          </w:tcPr>
          <w:p w14:paraId="2B81D707" w14:textId="77777777" w:rsidR="00BF40F5" w:rsidRPr="003D68C3" w:rsidRDefault="00BF40F5" w:rsidP="00B15F49">
            <w:pPr>
              <w:pStyle w:val="LinhaTabEsq"/>
            </w:pPr>
            <w:r w:rsidRPr="003D68C3">
              <w:t>xBairro</w:t>
            </w:r>
          </w:p>
        </w:tc>
        <w:tc>
          <w:tcPr>
            <w:tcW w:w="3528" w:type="dxa"/>
            <w:noWrap/>
          </w:tcPr>
          <w:p w14:paraId="2F22FBD7" w14:textId="77777777" w:rsidR="00BF40F5" w:rsidRPr="003D68C3" w:rsidRDefault="00BF40F5">
            <w:pPr>
              <w:pStyle w:val="LinhaTabEsq"/>
            </w:pPr>
            <w:r w:rsidRPr="003D68C3">
              <w:t>Bairro</w:t>
            </w:r>
          </w:p>
        </w:tc>
        <w:tc>
          <w:tcPr>
            <w:tcW w:w="466" w:type="dxa"/>
            <w:noWrap/>
          </w:tcPr>
          <w:p w14:paraId="6C2427D7" w14:textId="77777777" w:rsidR="00BF40F5" w:rsidRPr="003D68C3" w:rsidRDefault="00BF40F5" w:rsidP="00B15F49">
            <w:pPr>
              <w:pStyle w:val="LinhaTabCentr"/>
            </w:pPr>
            <w:r w:rsidRPr="003D68C3">
              <w:t>E</w:t>
            </w:r>
          </w:p>
        </w:tc>
        <w:tc>
          <w:tcPr>
            <w:tcW w:w="654" w:type="dxa"/>
            <w:noWrap/>
          </w:tcPr>
          <w:p w14:paraId="421960E9" w14:textId="77777777" w:rsidR="00BF40F5" w:rsidRPr="003D68C3" w:rsidRDefault="00BF40F5">
            <w:pPr>
              <w:pStyle w:val="LinhaTabCentr"/>
            </w:pPr>
            <w:r w:rsidRPr="003D68C3">
              <w:t>G01</w:t>
            </w:r>
          </w:p>
        </w:tc>
        <w:tc>
          <w:tcPr>
            <w:tcW w:w="557" w:type="dxa"/>
            <w:noWrap/>
          </w:tcPr>
          <w:p w14:paraId="62A7A395" w14:textId="77777777" w:rsidR="00BF40F5" w:rsidRPr="003D68C3" w:rsidRDefault="00BF40F5">
            <w:pPr>
              <w:pStyle w:val="LinhaTabCentr"/>
            </w:pPr>
            <w:r w:rsidRPr="003D68C3">
              <w:t>C</w:t>
            </w:r>
          </w:p>
        </w:tc>
        <w:tc>
          <w:tcPr>
            <w:tcW w:w="687" w:type="dxa"/>
            <w:noWrap/>
          </w:tcPr>
          <w:p w14:paraId="543B7C45" w14:textId="77777777" w:rsidR="00BF40F5" w:rsidRPr="003D68C3" w:rsidRDefault="00BF40F5">
            <w:pPr>
              <w:pStyle w:val="LinhaTabCentr"/>
            </w:pPr>
            <w:r w:rsidRPr="003D68C3">
              <w:t>1-1</w:t>
            </w:r>
          </w:p>
        </w:tc>
        <w:tc>
          <w:tcPr>
            <w:tcW w:w="886" w:type="dxa"/>
            <w:noWrap/>
          </w:tcPr>
          <w:p w14:paraId="091B478D" w14:textId="77777777" w:rsidR="00BF40F5" w:rsidRPr="003D68C3" w:rsidRDefault="00BF40F5">
            <w:pPr>
              <w:pStyle w:val="LinhaTabCentr"/>
              <w:rPr>
                <w:highlight w:val="yellow"/>
              </w:rPr>
            </w:pPr>
            <w:r w:rsidRPr="003D68C3">
              <w:t>2-60</w:t>
            </w:r>
          </w:p>
        </w:tc>
        <w:tc>
          <w:tcPr>
            <w:tcW w:w="5213" w:type="dxa"/>
            <w:noWrap/>
          </w:tcPr>
          <w:p w14:paraId="76948F96" w14:textId="77777777" w:rsidR="00BF40F5" w:rsidRPr="003D68C3" w:rsidRDefault="00BF40F5" w:rsidP="00B15F49">
            <w:pPr>
              <w:pStyle w:val="LinhaTabEsq"/>
            </w:pPr>
          </w:p>
        </w:tc>
      </w:tr>
      <w:tr w:rsidR="00BF40F5" w:rsidRPr="00875937" w14:paraId="3D374A6A" w14:textId="77777777" w:rsidTr="004137D6">
        <w:tc>
          <w:tcPr>
            <w:tcW w:w="685" w:type="dxa"/>
            <w:noWrap/>
          </w:tcPr>
          <w:p w14:paraId="32D72900" w14:textId="77777777" w:rsidR="00BF40F5" w:rsidRPr="003D68C3" w:rsidRDefault="00BF40F5" w:rsidP="00B15F49">
            <w:pPr>
              <w:pStyle w:val="LinhaTabCentr"/>
            </w:pPr>
            <w:r w:rsidRPr="003D68C3">
              <w:t>95</w:t>
            </w:r>
          </w:p>
        </w:tc>
        <w:tc>
          <w:tcPr>
            <w:tcW w:w="784" w:type="dxa"/>
            <w:noWrap/>
          </w:tcPr>
          <w:p w14:paraId="034CB660" w14:textId="77777777" w:rsidR="00BF40F5" w:rsidRPr="003D68C3" w:rsidRDefault="00BF40F5">
            <w:pPr>
              <w:pStyle w:val="LinhaTabCentr"/>
            </w:pPr>
            <w:r w:rsidRPr="003D68C3">
              <w:t>G07</w:t>
            </w:r>
          </w:p>
        </w:tc>
        <w:tc>
          <w:tcPr>
            <w:tcW w:w="1666" w:type="dxa"/>
            <w:noWrap/>
          </w:tcPr>
          <w:p w14:paraId="30FD3E64" w14:textId="77777777" w:rsidR="00BF40F5" w:rsidRPr="003D68C3" w:rsidRDefault="00BF40F5" w:rsidP="00B15F49">
            <w:pPr>
              <w:pStyle w:val="LinhaTabEsq"/>
            </w:pPr>
            <w:r w:rsidRPr="003D68C3">
              <w:t>cMun</w:t>
            </w:r>
          </w:p>
        </w:tc>
        <w:tc>
          <w:tcPr>
            <w:tcW w:w="3528" w:type="dxa"/>
            <w:noWrap/>
          </w:tcPr>
          <w:p w14:paraId="7E4F6109" w14:textId="77777777" w:rsidR="00BF40F5" w:rsidRPr="003D68C3" w:rsidRDefault="00BF40F5">
            <w:pPr>
              <w:pStyle w:val="LinhaTabEsq"/>
            </w:pPr>
            <w:r w:rsidRPr="003D68C3">
              <w:t>Código do município</w:t>
            </w:r>
          </w:p>
        </w:tc>
        <w:tc>
          <w:tcPr>
            <w:tcW w:w="466" w:type="dxa"/>
            <w:noWrap/>
          </w:tcPr>
          <w:p w14:paraId="464A9DE4" w14:textId="77777777" w:rsidR="00BF40F5" w:rsidRPr="003D68C3" w:rsidRDefault="00BF40F5" w:rsidP="00B15F49">
            <w:pPr>
              <w:pStyle w:val="LinhaTabCentr"/>
            </w:pPr>
            <w:r w:rsidRPr="003D68C3">
              <w:t>E</w:t>
            </w:r>
          </w:p>
        </w:tc>
        <w:tc>
          <w:tcPr>
            <w:tcW w:w="654" w:type="dxa"/>
            <w:noWrap/>
          </w:tcPr>
          <w:p w14:paraId="379804FA" w14:textId="77777777" w:rsidR="00BF40F5" w:rsidRPr="003D68C3" w:rsidRDefault="00BF40F5">
            <w:pPr>
              <w:pStyle w:val="LinhaTabCentr"/>
            </w:pPr>
            <w:r w:rsidRPr="003D68C3">
              <w:t>G01</w:t>
            </w:r>
          </w:p>
        </w:tc>
        <w:tc>
          <w:tcPr>
            <w:tcW w:w="557" w:type="dxa"/>
            <w:noWrap/>
          </w:tcPr>
          <w:p w14:paraId="5E03B9CB" w14:textId="77777777" w:rsidR="00BF40F5" w:rsidRPr="003D68C3" w:rsidRDefault="00BF40F5">
            <w:pPr>
              <w:pStyle w:val="LinhaTabCentr"/>
            </w:pPr>
            <w:r w:rsidRPr="003D68C3">
              <w:t>N</w:t>
            </w:r>
          </w:p>
        </w:tc>
        <w:tc>
          <w:tcPr>
            <w:tcW w:w="687" w:type="dxa"/>
            <w:noWrap/>
          </w:tcPr>
          <w:p w14:paraId="4FFB8BD1" w14:textId="77777777" w:rsidR="00BF40F5" w:rsidRPr="003D68C3" w:rsidRDefault="00BF40F5">
            <w:pPr>
              <w:pStyle w:val="LinhaTabCentr"/>
            </w:pPr>
            <w:r w:rsidRPr="003D68C3">
              <w:t>1-1</w:t>
            </w:r>
          </w:p>
        </w:tc>
        <w:tc>
          <w:tcPr>
            <w:tcW w:w="886" w:type="dxa"/>
            <w:noWrap/>
          </w:tcPr>
          <w:p w14:paraId="002FC06C" w14:textId="77777777" w:rsidR="00BF40F5" w:rsidRPr="003D68C3" w:rsidRDefault="00BF40F5">
            <w:pPr>
              <w:pStyle w:val="LinhaTabCentr"/>
            </w:pPr>
            <w:r w:rsidRPr="003D68C3">
              <w:t>7</w:t>
            </w:r>
          </w:p>
        </w:tc>
        <w:tc>
          <w:tcPr>
            <w:tcW w:w="5213" w:type="dxa"/>
            <w:noWrap/>
          </w:tcPr>
          <w:p w14:paraId="42F5AD80" w14:textId="77777777" w:rsidR="00BF40F5" w:rsidRPr="003D68C3" w:rsidRDefault="00BF40F5" w:rsidP="00B15F49">
            <w:pPr>
              <w:pStyle w:val="LinhaTabEsq"/>
            </w:pPr>
            <w:r w:rsidRPr="003D68C3">
              <w:t>Utilizar a Tabela do IBGE (Anexo IX - Tabela de UF, Município e País).</w:t>
            </w:r>
          </w:p>
          <w:p w14:paraId="660DDF2A" w14:textId="77777777" w:rsidR="00BF40F5" w:rsidRPr="003D68C3" w:rsidRDefault="00BF40F5">
            <w:pPr>
              <w:pStyle w:val="LinhaTabEsq"/>
            </w:pPr>
            <w:r w:rsidRPr="003D68C3">
              <w:t>Informar ‘9999999 ‘para operações com o exterior.</w:t>
            </w:r>
          </w:p>
        </w:tc>
      </w:tr>
      <w:tr w:rsidR="00BF40F5" w:rsidRPr="00875937" w14:paraId="004C85AF" w14:textId="77777777" w:rsidTr="004137D6">
        <w:tc>
          <w:tcPr>
            <w:tcW w:w="685" w:type="dxa"/>
            <w:noWrap/>
          </w:tcPr>
          <w:p w14:paraId="0D2E9D87" w14:textId="77777777" w:rsidR="00BF40F5" w:rsidRPr="003D68C3" w:rsidRDefault="00BF40F5" w:rsidP="00B15F49">
            <w:pPr>
              <w:pStyle w:val="LinhaTabCentr"/>
            </w:pPr>
            <w:r w:rsidRPr="003D68C3">
              <w:t>96</w:t>
            </w:r>
          </w:p>
        </w:tc>
        <w:tc>
          <w:tcPr>
            <w:tcW w:w="784" w:type="dxa"/>
            <w:noWrap/>
          </w:tcPr>
          <w:p w14:paraId="505DEF6D" w14:textId="77777777" w:rsidR="00BF40F5" w:rsidRPr="003D68C3" w:rsidRDefault="00BF40F5">
            <w:pPr>
              <w:pStyle w:val="LinhaTabCentr"/>
            </w:pPr>
            <w:r w:rsidRPr="003D68C3">
              <w:t>G08</w:t>
            </w:r>
          </w:p>
        </w:tc>
        <w:tc>
          <w:tcPr>
            <w:tcW w:w="1666" w:type="dxa"/>
            <w:noWrap/>
          </w:tcPr>
          <w:p w14:paraId="3EB708F5" w14:textId="77777777" w:rsidR="00BF40F5" w:rsidRPr="003D68C3" w:rsidRDefault="00BF40F5" w:rsidP="00B15F49">
            <w:pPr>
              <w:pStyle w:val="LinhaTabEsq"/>
            </w:pPr>
            <w:r w:rsidRPr="003D68C3">
              <w:t>xMun</w:t>
            </w:r>
          </w:p>
        </w:tc>
        <w:tc>
          <w:tcPr>
            <w:tcW w:w="3528" w:type="dxa"/>
            <w:noWrap/>
          </w:tcPr>
          <w:p w14:paraId="0EDF691C" w14:textId="77777777" w:rsidR="00BF40F5" w:rsidRPr="003D68C3" w:rsidRDefault="00BF40F5">
            <w:pPr>
              <w:pStyle w:val="LinhaTabEsq"/>
            </w:pPr>
            <w:r w:rsidRPr="003D68C3">
              <w:t>Nome do município</w:t>
            </w:r>
          </w:p>
        </w:tc>
        <w:tc>
          <w:tcPr>
            <w:tcW w:w="466" w:type="dxa"/>
            <w:noWrap/>
          </w:tcPr>
          <w:p w14:paraId="2BD0234D" w14:textId="77777777" w:rsidR="00BF40F5" w:rsidRPr="003D68C3" w:rsidRDefault="00BF40F5" w:rsidP="00B15F49">
            <w:pPr>
              <w:pStyle w:val="LinhaTabCentr"/>
            </w:pPr>
            <w:r w:rsidRPr="003D68C3">
              <w:t>E</w:t>
            </w:r>
          </w:p>
        </w:tc>
        <w:tc>
          <w:tcPr>
            <w:tcW w:w="654" w:type="dxa"/>
            <w:noWrap/>
          </w:tcPr>
          <w:p w14:paraId="6AE7096D" w14:textId="77777777" w:rsidR="00BF40F5" w:rsidRPr="003D68C3" w:rsidRDefault="00BF40F5">
            <w:pPr>
              <w:pStyle w:val="LinhaTabCentr"/>
            </w:pPr>
            <w:r w:rsidRPr="003D68C3">
              <w:t>G01</w:t>
            </w:r>
          </w:p>
        </w:tc>
        <w:tc>
          <w:tcPr>
            <w:tcW w:w="557" w:type="dxa"/>
            <w:noWrap/>
          </w:tcPr>
          <w:p w14:paraId="3C618D3D" w14:textId="77777777" w:rsidR="00BF40F5" w:rsidRPr="003D68C3" w:rsidRDefault="00BF40F5">
            <w:pPr>
              <w:pStyle w:val="LinhaTabCentr"/>
            </w:pPr>
            <w:r w:rsidRPr="003D68C3">
              <w:t>C</w:t>
            </w:r>
          </w:p>
        </w:tc>
        <w:tc>
          <w:tcPr>
            <w:tcW w:w="687" w:type="dxa"/>
            <w:noWrap/>
          </w:tcPr>
          <w:p w14:paraId="057433B5" w14:textId="77777777" w:rsidR="00BF40F5" w:rsidRPr="003D68C3" w:rsidRDefault="00BF40F5">
            <w:pPr>
              <w:pStyle w:val="LinhaTabCentr"/>
            </w:pPr>
            <w:r w:rsidRPr="003D68C3">
              <w:t>1-1</w:t>
            </w:r>
          </w:p>
        </w:tc>
        <w:tc>
          <w:tcPr>
            <w:tcW w:w="886" w:type="dxa"/>
            <w:noWrap/>
          </w:tcPr>
          <w:p w14:paraId="55F0525C" w14:textId="77777777" w:rsidR="00BF40F5" w:rsidRPr="003D68C3" w:rsidRDefault="00BF40F5">
            <w:pPr>
              <w:pStyle w:val="LinhaTabCentr"/>
            </w:pPr>
            <w:r w:rsidRPr="003D68C3">
              <w:t>2-60</w:t>
            </w:r>
          </w:p>
        </w:tc>
        <w:tc>
          <w:tcPr>
            <w:tcW w:w="5213" w:type="dxa"/>
            <w:noWrap/>
          </w:tcPr>
          <w:p w14:paraId="7F9488AE" w14:textId="77777777" w:rsidR="00BF40F5" w:rsidRPr="003D68C3" w:rsidRDefault="00BF40F5" w:rsidP="00B15F49">
            <w:pPr>
              <w:pStyle w:val="LinhaTabEsq"/>
            </w:pPr>
            <w:r w:rsidRPr="003D68C3">
              <w:t>Informar ‘EXTERIOR ‘para operações com o exterior.</w:t>
            </w:r>
          </w:p>
        </w:tc>
      </w:tr>
      <w:tr w:rsidR="00BF40F5" w:rsidRPr="00875937" w14:paraId="273B8E79" w14:textId="77777777" w:rsidTr="004137D6">
        <w:tc>
          <w:tcPr>
            <w:tcW w:w="685" w:type="dxa"/>
            <w:noWrap/>
          </w:tcPr>
          <w:p w14:paraId="12B13177" w14:textId="77777777" w:rsidR="00BF40F5" w:rsidRPr="003D68C3" w:rsidRDefault="00BF40F5" w:rsidP="00B15F49">
            <w:pPr>
              <w:pStyle w:val="LinhaTabCentr"/>
            </w:pPr>
            <w:r w:rsidRPr="003D68C3">
              <w:t>97</w:t>
            </w:r>
          </w:p>
        </w:tc>
        <w:tc>
          <w:tcPr>
            <w:tcW w:w="784" w:type="dxa"/>
            <w:noWrap/>
          </w:tcPr>
          <w:p w14:paraId="32C36020" w14:textId="77777777" w:rsidR="00BF40F5" w:rsidRPr="003D68C3" w:rsidRDefault="00BF40F5">
            <w:pPr>
              <w:pStyle w:val="LinhaTabCentr"/>
            </w:pPr>
            <w:r w:rsidRPr="003D68C3">
              <w:t>G09</w:t>
            </w:r>
          </w:p>
        </w:tc>
        <w:tc>
          <w:tcPr>
            <w:tcW w:w="1666" w:type="dxa"/>
            <w:noWrap/>
          </w:tcPr>
          <w:p w14:paraId="0C4B6ED2" w14:textId="77777777" w:rsidR="00BF40F5" w:rsidRPr="003D68C3" w:rsidRDefault="00BF40F5" w:rsidP="00B15F49">
            <w:pPr>
              <w:pStyle w:val="LinhaTabEsq"/>
            </w:pPr>
            <w:r w:rsidRPr="003D68C3">
              <w:t>UF</w:t>
            </w:r>
          </w:p>
        </w:tc>
        <w:tc>
          <w:tcPr>
            <w:tcW w:w="3528" w:type="dxa"/>
            <w:noWrap/>
          </w:tcPr>
          <w:p w14:paraId="44E72703" w14:textId="77777777" w:rsidR="00BF40F5" w:rsidRPr="003D68C3" w:rsidRDefault="00BF40F5">
            <w:pPr>
              <w:pStyle w:val="LinhaTabEsq"/>
            </w:pPr>
            <w:r w:rsidRPr="003D68C3">
              <w:t>Sigla da UF</w:t>
            </w:r>
          </w:p>
        </w:tc>
        <w:tc>
          <w:tcPr>
            <w:tcW w:w="466" w:type="dxa"/>
            <w:noWrap/>
          </w:tcPr>
          <w:p w14:paraId="72D064D2" w14:textId="77777777" w:rsidR="00BF40F5" w:rsidRPr="003D68C3" w:rsidRDefault="00BF40F5" w:rsidP="00B15F49">
            <w:pPr>
              <w:pStyle w:val="LinhaTabCentr"/>
            </w:pPr>
            <w:r w:rsidRPr="003D68C3">
              <w:t>E</w:t>
            </w:r>
          </w:p>
        </w:tc>
        <w:tc>
          <w:tcPr>
            <w:tcW w:w="654" w:type="dxa"/>
            <w:noWrap/>
          </w:tcPr>
          <w:p w14:paraId="3FB8B81C" w14:textId="77777777" w:rsidR="00BF40F5" w:rsidRPr="003D68C3" w:rsidRDefault="00BF40F5">
            <w:pPr>
              <w:pStyle w:val="LinhaTabCentr"/>
            </w:pPr>
            <w:r w:rsidRPr="003D68C3">
              <w:t>G01</w:t>
            </w:r>
          </w:p>
        </w:tc>
        <w:tc>
          <w:tcPr>
            <w:tcW w:w="557" w:type="dxa"/>
            <w:noWrap/>
          </w:tcPr>
          <w:p w14:paraId="2C7BF2B3" w14:textId="77777777" w:rsidR="00BF40F5" w:rsidRPr="003D68C3" w:rsidRDefault="00BF40F5">
            <w:pPr>
              <w:pStyle w:val="LinhaTabCentr"/>
            </w:pPr>
            <w:r w:rsidRPr="003D68C3">
              <w:t>C</w:t>
            </w:r>
          </w:p>
        </w:tc>
        <w:tc>
          <w:tcPr>
            <w:tcW w:w="687" w:type="dxa"/>
            <w:noWrap/>
          </w:tcPr>
          <w:p w14:paraId="2A1A7F6A" w14:textId="77777777" w:rsidR="00BF40F5" w:rsidRPr="003D68C3" w:rsidRDefault="00BF40F5">
            <w:pPr>
              <w:pStyle w:val="LinhaTabCentr"/>
            </w:pPr>
            <w:r w:rsidRPr="003D68C3">
              <w:t>1-1</w:t>
            </w:r>
          </w:p>
        </w:tc>
        <w:tc>
          <w:tcPr>
            <w:tcW w:w="886" w:type="dxa"/>
            <w:noWrap/>
          </w:tcPr>
          <w:p w14:paraId="5596DCCC" w14:textId="77777777" w:rsidR="00BF40F5" w:rsidRPr="003D68C3" w:rsidRDefault="00BF40F5">
            <w:pPr>
              <w:pStyle w:val="LinhaTabCentr"/>
            </w:pPr>
            <w:r w:rsidRPr="003D68C3">
              <w:t>2</w:t>
            </w:r>
          </w:p>
        </w:tc>
        <w:tc>
          <w:tcPr>
            <w:tcW w:w="5213" w:type="dxa"/>
            <w:noWrap/>
          </w:tcPr>
          <w:p w14:paraId="17A16F67" w14:textId="77777777" w:rsidR="00BF40F5" w:rsidRPr="003D68C3" w:rsidRDefault="00BF40F5" w:rsidP="00B15F49">
            <w:pPr>
              <w:pStyle w:val="LinhaTabEsq"/>
            </w:pPr>
            <w:r w:rsidRPr="003D68C3">
              <w:t>Informar ‘EX’ para operações com o exterior.</w:t>
            </w:r>
          </w:p>
        </w:tc>
      </w:tr>
    </w:tbl>
    <w:p w14:paraId="32D57972" w14:textId="77777777" w:rsidR="00BF40F5" w:rsidRDefault="00BF40F5" w:rsidP="003D68C3">
      <w:pPr>
        <w:pStyle w:val="Ttulo2"/>
        <w:numPr>
          <w:ilvl w:val="0"/>
          <w:numId w:val="0"/>
        </w:numPr>
        <w:ind w:left="142"/>
      </w:pPr>
      <w:bookmarkStart w:id="2131" w:name="_Toc384111140"/>
      <w:bookmarkStart w:id="2132" w:name="_Toc410223674"/>
      <w:r w:rsidRPr="00DF4426">
        <w:t>G</w:t>
      </w:r>
      <w:r>
        <w:t>A.</w:t>
      </w:r>
      <w:r w:rsidRPr="00DF4426">
        <w:t xml:space="preserve"> Autorização para obter XML</w:t>
      </w:r>
      <w:bookmarkEnd w:id="2131"/>
      <w:bookmarkEnd w:id="2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B9CCDBA" w14:textId="77777777" w:rsidTr="004137D6">
        <w:trPr>
          <w:tblHeader/>
        </w:trPr>
        <w:tc>
          <w:tcPr>
            <w:tcW w:w="685" w:type="dxa"/>
            <w:shd w:val="clear" w:color="auto" w:fill="DDD9C3" w:themeFill="background2" w:themeFillShade="E6"/>
            <w:noWrap/>
          </w:tcPr>
          <w:p w14:paraId="42A0DAD0"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FF7339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3982A2B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3A7FF52"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EFACE45"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36C812F8"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48C8F22"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0F5BD96E"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51B10EC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1090BC84" w14:textId="77777777" w:rsidR="00BF40F5" w:rsidRPr="003814EF" w:rsidRDefault="00BF40F5">
            <w:pPr>
              <w:pStyle w:val="TabelaCabealho"/>
            </w:pPr>
            <w:r w:rsidRPr="003814EF">
              <w:t>Observação</w:t>
            </w:r>
          </w:p>
        </w:tc>
      </w:tr>
      <w:tr w:rsidR="00BF40F5" w:rsidRPr="00875937" w14:paraId="45BE5F0E" w14:textId="77777777" w:rsidTr="00B15F49">
        <w:tc>
          <w:tcPr>
            <w:tcW w:w="685" w:type="dxa"/>
            <w:shd w:val="clear" w:color="auto" w:fill="D9D9D9" w:themeFill="background1" w:themeFillShade="D9"/>
            <w:noWrap/>
          </w:tcPr>
          <w:p w14:paraId="698D0DC4" w14:textId="77777777" w:rsidR="00BF40F5" w:rsidRPr="003D68C3" w:rsidRDefault="00BF40F5" w:rsidP="00B15F49">
            <w:pPr>
              <w:pStyle w:val="LinhaTabCentr"/>
            </w:pPr>
            <w:r w:rsidRPr="003D68C3">
              <w:t>97a.1</w:t>
            </w:r>
          </w:p>
        </w:tc>
        <w:tc>
          <w:tcPr>
            <w:tcW w:w="784" w:type="dxa"/>
            <w:shd w:val="clear" w:color="auto" w:fill="D9D9D9" w:themeFill="background1" w:themeFillShade="D9"/>
            <w:noWrap/>
          </w:tcPr>
          <w:p w14:paraId="6356170E" w14:textId="77777777" w:rsidR="00BF40F5" w:rsidRPr="003D68C3" w:rsidRDefault="00BF40F5">
            <w:pPr>
              <w:pStyle w:val="LinhaTabCentr"/>
            </w:pPr>
            <w:r w:rsidRPr="003D68C3">
              <w:t>GA01</w:t>
            </w:r>
          </w:p>
        </w:tc>
        <w:tc>
          <w:tcPr>
            <w:tcW w:w="1666" w:type="dxa"/>
            <w:shd w:val="clear" w:color="auto" w:fill="D9D9D9" w:themeFill="background1" w:themeFillShade="D9"/>
            <w:noWrap/>
          </w:tcPr>
          <w:p w14:paraId="78BF61C7" w14:textId="77777777" w:rsidR="00BF40F5" w:rsidRPr="002A1D50" w:rsidRDefault="00BF40F5" w:rsidP="00B15F49">
            <w:pPr>
              <w:pStyle w:val="LinhaTabEsq"/>
            </w:pPr>
            <w:r w:rsidRPr="00830393">
              <w:t>autXML</w:t>
            </w:r>
          </w:p>
        </w:tc>
        <w:tc>
          <w:tcPr>
            <w:tcW w:w="3528" w:type="dxa"/>
            <w:shd w:val="clear" w:color="auto" w:fill="D9D9D9" w:themeFill="background1" w:themeFillShade="D9"/>
            <w:noWrap/>
          </w:tcPr>
          <w:p w14:paraId="61170C7F" w14:textId="77777777" w:rsidR="00BF40F5" w:rsidRPr="003C2993" w:rsidRDefault="00BF40F5">
            <w:pPr>
              <w:pStyle w:val="LinhaTabEsq"/>
            </w:pPr>
            <w:r w:rsidRPr="008E0027">
              <w:t>Pessoas autorizadas a acessar o XML da NF-e</w:t>
            </w:r>
          </w:p>
        </w:tc>
        <w:tc>
          <w:tcPr>
            <w:tcW w:w="466" w:type="dxa"/>
            <w:shd w:val="clear" w:color="auto" w:fill="D9D9D9" w:themeFill="background1" w:themeFillShade="D9"/>
            <w:noWrap/>
          </w:tcPr>
          <w:p w14:paraId="4C47520E" w14:textId="77777777" w:rsidR="00BF40F5" w:rsidRPr="003D68C3" w:rsidRDefault="00BF40F5" w:rsidP="00B15F49">
            <w:pPr>
              <w:pStyle w:val="LinhaTabCentr"/>
            </w:pPr>
            <w:r w:rsidRPr="003D68C3">
              <w:t>G</w:t>
            </w:r>
          </w:p>
        </w:tc>
        <w:tc>
          <w:tcPr>
            <w:tcW w:w="654" w:type="dxa"/>
            <w:shd w:val="clear" w:color="auto" w:fill="D9D9D9" w:themeFill="background1" w:themeFillShade="D9"/>
            <w:noWrap/>
          </w:tcPr>
          <w:p w14:paraId="6723CED5" w14:textId="77777777" w:rsidR="00BF40F5" w:rsidRPr="003D68C3" w:rsidRDefault="00BF40F5">
            <w:pPr>
              <w:pStyle w:val="LinhaTabCentr"/>
            </w:pPr>
            <w:r w:rsidRPr="003D68C3">
              <w:t>A01</w:t>
            </w:r>
          </w:p>
        </w:tc>
        <w:tc>
          <w:tcPr>
            <w:tcW w:w="557" w:type="dxa"/>
            <w:shd w:val="clear" w:color="auto" w:fill="D9D9D9" w:themeFill="background1" w:themeFillShade="D9"/>
            <w:noWrap/>
          </w:tcPr>
          <w:p w14:paraId="63C2A2DC" w14:textId="77777777" w:rsidR="00BF40F5" w:rsidRPr="003D68C3" w:rsidRDefault="00BF40F5">
            <w:pPr>
              <w:pStyle w:val="LinhaTabCentr"/>
            </w:pPr>
          </w:p>
        </w:tc>
        <w:tc>
          <w:tcPr>
            <w:tcW w:w="687" w:type="dxa"/>
            <w:shd w:val="clear" w:color="auto" w:fill="D9D9D9" w:themeFill="background1" w:themeFillShade="D9"/>
            <w:noWrap/>
          </w:tcPr>
          <w:p w14:paraId="3CEEB7D3" w14:textId="77777777" w:rsidR="00BF40F5" w:rsidRPr="003D68C3" w:rsidRDefault="00BF40F5">
            <w:pPr>
              <w:pStyle w:val="LinhaTabCentr"/>
            </w:pPr>
            <w:r w:rsidRPr="003D68C3">
              <w:t>0-10</w:t>
            </w:r>
          </w:p>
        </w:tc>
        <w:tc>
          <w:tcPr>
            <w:tcW w:w="886" w:type="dxa"/>
            <w:shd w:val="clear" w:color="auto" w:fill="D9D9D9" w:themeFill="background1" w:themeFillShade="D9"/>
            <w:noWrap/>
          </w:tcPr>
          <w:p w14:paraId="2D0EF4B1" w14:textId="77777777" w:rsidR="00BF40F5" w:rsidRPr="003D68C3" w:rsidRDefault="00BF40F5">
            <w:pPr>
              <w:pStyle w:val="LinhaTabCentr"/>
            </w:pPr>
          </w:p>
        </w:tc>
        <w:tc>
          <w:tcPr>
            <w:tcW w:w="5213" w:type="dxa"/>
            <w:shd w:val="clear" w:color="auto" w:fill="D9D9D9" w:themeFill="background1" w:themeFillShade="D9"/>
            <w:noWrap/>
          </w:tcPr>
          <w:p w14:paraId="31CDF861" w14:textId="77777777" w:rsidR="00BF40F5" w:rsidRPr="003D68C3" w:rsidRDefault="00BF40F5" w:rsidP="00B15F49">
            <w:pPr>
              <w:pStyle w:val="LinhaTabEsq"/>
            </w:pPr>
          </w:p>
        </w:tc>
      </w:tr>
      <w:tr w:rsidR="00BF40F5" w:rsidRPr="00875937" w14:paraId="1DEFF67A" w14:textId="77777777" w:rsidTr="00B15F49">
        <w:tc>
          <w:tcPr>
            <w:tcW w:w="685" w:type="dxa"/>
            <w:shd w:val="clear" w:color="auto" w:fill="auto"/>
            <w:noWrap/>
          </w:tcPr>
          <w:p w14:paraId="3351704E" w14:textId="77777777" w:rsidR="00BF40F5" w:rsidRPr="003D68C3" w:rsidRDefault="00BF40F5" w:rsidP="00B15F49">
            <w:pPr>
              <w:pStyle w:val="LinhaTabCentr"/>
            </w:pPr>
            <w:r w:rsidRPr="003D68C3">
              <w:t>97a.2</w:t>
            </w:r>
          </w:p>
        </w:tc>
        <w:tc>
          <w:tcPr>
            <w:tcW w:w="784" w:type="dxa"/>
            <w:shd w:val="clear" w:color="auto" w:fill="auto"/>
            <w:noWrap/>
          </w:tcPr>
          <w:p w14:paraId="564E4078" w14:textId="77777777" w:rsidR="00BF40F5" w:rsidRPr="003D68C3" w:rsidRDefault="00BF40F5">
            <w:pPr>
              <w:pStyle w:val="LinhaTabCentr"/>
            </w:pPr>
            <w:r w:rsidRPr="003D68C3">
              <w:t>GA02</w:t>
            </w:r>
          </w:p>
        </w:tc>
        <w:tc>
          <w:tcPr>
            <w:tcW w:w="1666" w:type="dxa"/>
            <w:shd w:val="clear" w:color="auto" w:fill="auto"/>
            <w:noWrap/>
          </w:tcPr>
          <w:p w14:paraId="130C1729" w14:textId="77777777" w:rsidR="00BF40F5" w:rsidRPr="002A1D50" w:rsidRDefault="00BF40F5" w:rsidP="00B15F49">
            <w:pPr>
              <w:pStyle w:val="LinhaTabEsq"/>
            </w:pPr>
            <w:r w:rsidRPr="00830393">
              <w:t>CNPJ</w:t>
            </w:r>
          </w:p>
        </w:tc>
        <w:tc>
          <w:tcPr>
            <w:tcW w:w="3528" w:type="dxa"/>
            <w:shd w:val="clear" w:color="auto" w:fill="auto"/>
            <w:noWrap/>
          </w:tcPr>
          <w:p w14:paraId="51E13205" w14:textId="77777777" w:rsidR="00BF40F5" w:rsidRPr="003C2993" w:rsidRDefault="00BF40F5">
            <w:pPr>
              <w:pStyle w:val="LinhaTabEsq"/>
            </w:pPr>
            <w:r w:rsidRPr="008E0027">
              <w:t>CNPJ Autorizado</w:t>
            </w:r>
          </w:p>
        </w:tc>
        <w:tc>
          <w:tcPr>
            <w:tcW w:w="466" w:type="dxa"/>
            <w:shd w:val="clear" w:color="auto" w:fill="auto"/>
            <w:noWrap/>
          </w:tcPr>
          <w:p w14:paraId="4748D783" w14:textId="77777777" w:rsidR="00BF40F5" w:rsidRPr="003D68C3" w:rsidRDefault="00BF40F5" w:rsidP="00B15F49">
            <w:pPr>
              <w:pStyle w:val="LinhaTabCentr"/>
            </w:pPr>
            <w:r w:rsidRPr="003D68C3">
              <w:t>CE</w:t>
            </w:r>
          </w:p>
        </w:tc>
        <w:tc>
          <w:tcPr>
            <w:tcW w:w="654" w:type="dxa"/>
            <w:shd w:val="clear" w:color="auto" w:fill="auto"/>
            <w:noWrap/>
          </w:tcPr>
          <w:p w14:paraId="5080936E" w14:textId="77777777" w:rsidR="00BF40F5" w:rsidRPr="003D68C3" w:rsidRDefault="00BF40F5">
            <w:pPr>
              <w:pStyle w:val="LinhaTabCentr"/>
            </w:pPr>
            <w:r w:rsidRPr="003D68C3">
              <w:t>GA01</w:t>
            </w:r>
          </w:p>
        </w:tc>
        <w:tc>
          <w:tcPr>
            <w:tcW w:w="557" w:type="dxa"/>
            <w:shd w:val="clear" w:color="auto" w:fill="auto"/>
            <w:noWrap/>
          </w:tcPr>
          <w:p w14:paraId="6FA4D0CE" w14:textId="77777777" w:rsidR="00BF40F5" w:rsidRPr="003D68C3" w:rsidRDefault="00BF40F5">
            <w:pPr>
              <w:pStyle w:val="LinhaTabCentr"/>
            </w:pPr>
            <w:r w:rsidRPr="003D68C3">
              <w:t>N</w:t>
            </w:r>
          </w:p>
        </w:tc>
        <w:tc>
          <w:tcPr>
            <w:tcW w:w="687" w:type="dxa"/>
            <w:shd w:val="clear" w:color="auto" w:fill="auto"/>
            <w:noWrap/>
          </w:tcPr>
          <w:p w14:paraId="20EB539E" w14:textId="77777777" w:rsidR="00BF40F5" w:rsidRPr="003D68C3" w:rsidRDefault="00BF40F5">
            <w:pPr>
              <w:pStyle w:val="LinhaTabCentr"/>
            </w:pPr>
            <w:r w:rsidRPr="003D68C3">
              <w:t>1-1</w:t>
            </w:r>
          </w:p>
        </w:tc>
        <w:tc>
          <w:tcPr>
            <w:tcW w:w="886" w:type="dxa"/>
            <w:shd w:val="clear" w:color="auto" w:fill="auto"/>
            <w:noWrap/>
          </w:tcPr>
          <w:p w14:paraId="7EF393B6" w14:textId="77777777" w:rsidR="00BF40F5" w:rsidRPr="003D68C3" w:rsidRDefault="00BF40F5">
            <w:pPr>
              <w:pStyle w:val="LinhaTabCentr"/>
            </w:pPr>
            <w:r w:rsidRPr="003D68C3">
              <w:t>14</w:t>
            </w:r>
          </w:p>
        </w:tc>
        <w:tc>
          <w:tcPr>
            <w:tcW w:w="5213" w:type="dxa"/>
            <w:vMerge w:val="restart"/>
            <w:shd w:val="clear" w:color="auto" w:fill="auto"/>
            <w:noWrap/>
          </w:tcPr>
          <w:p w14:paraId="6176999D" w14:textId="77777777" w:rsidR="00BF40F5" w:rsidRPr="002A1D50" w:rsidRDefault="00BF40F5" w:rsidP="00B15F49">
            <w:pPr>
              <w:pStyle w:val="LinhaTabEsq"/>
            </w:pPr>
            <w:r w:rsidRPr="00830393">
              <w:t>Informar CNPJ ou CPF. Preencher os zeros não significativos.</w:t>
            </w:r>
          </w:p>
        </w:tc>
      </w:tr>
      <w:tr w:rsidR="00BF40F5" w:rsidRPr="00875937" w14:paraId="50840D13" w14:textId="77777777" w:rsidTr="00B15F49">
        <w:tc>
          <w:tcPr>
            <w:tcW w:w="685" w:type="dxa"/>
            <w:shd w:val="clear" w:color="auto" w:fill="auto"/>
            <w:noWrap/>
          </w:tcPr>
          <w:p w14:paraId="19CF6304" w14:textId="77777777" w:rsidR="00BF40F5" w:rsidRPr="003D68C3" w:rsidRDefault="00BF40F5" w:rsidP="00B15F49">
            <w:pPr>
              <w:pStyle w:val="LinhaTabCentr"/>
            </w:pPr>
            <w:r w:rsidRPr="003D68C3">
              <w:t>97a.3</w:t>
            </w:r>
          </w:p>
        </w:tc>
        <w:tc>
          <w:tcPr>
            <w:tcW w:w="784" w:type="dxa"/>
            <w:shd w:val="clear" w:color="auto" w:fill="auto"/>
            <w:noWrap/>
          </w:tcPr>
          <w:p w14:paraId="441648E0" w14:textId="77777777" w:rsidR="00BF40F5" w:rsidRPr="003D68C3" w:rsidRDefault="00BF40F5">
            <w:pPr>
              <w:pStyle w:val="LinhaTabCentr"/>
            </w:pPr>
            <w:r w:rsidRPr="003D68C3">
              <w:t>GA03</w:t>
            </w:r>
          </w:p>
        </w:tc>
        <w:tc>
          <w:tcPr>
            <w:tcW w:w="1666" w:type="dxa"/>
            <w:shd w:val="clear" w:color="auto" w:fill="auto"/>
            <w:noWrap/>
          </w:tcPr>
          <w:p w14:paraId="25F68A99" w14:textId="77777777" w:rsidR="00BF40F5" w:rsidRPr="002A1D50" w:rsidRDefault="00BF40F5" w:rsidP="00B15F49">
            <w:pPr>
              <w:pStyle w:val="LinhaTabEsq"/>
            </w:pPr>
            <w:r w:rsidRPr="00830393">
              <w:t>CPF</w:t>
            </w:r>
          </w:p>
        </w:tc>
        <w:tc>
          <w:tcPr>
            <w:tcW w:w="3528" w:type="dxa"/>
            <w:shd w:val="clear" w:color="auto" w:fill="auto"/>
            <w:noWrap/>
          </w:tcPr>
          <w:p w14:paraId="7E2FE585" w14:textId="77777777" w:rsidR="00BF40F5" w:rsidRPr="00936B11" w:rsidRDefault="00BF40F5">
            <w:pPr>
              <w:pStyle w:val="LinhaTabEsq"/>
            </w:pPr>
            <w:r w:rsidRPr="008E0027">
              <w:t xml:space="preserve">CPF </w:t>
            </w:r>
            <w:r w:rsidRPr="003C2993">
              <w:t>Autorizado</w:t>
            </w:r>
          </w:p>
        </w:tc>
        <w:tc>
          <w:tcPr>
            <w:tcW w:w="466" w:type="dxa"/>
            <w:shd w:val="clear" w:color="auto" w:fill="auto"/>
            <w:noWrap/>
          </w:tcPr>
          <w:p w14:paraId="0E852CA2" w14:textId="77777777" w:rsidR="00BF40F5" w:rsidRPr="003D68C3" w:rsidRDefault="00BF40F5" w:rsidP="00B15F49">
            <w:pPr>
              <w:pStyle w:val="LinhaTabCentr"/>
            </w:pPr>
            <w:r w:rsidRPr="003D68C3">
              <w:t>CE</w:t>
            </w:r>
          </w:p>
        </w:tc>
        <w:tc>
          <w:tcPr>
            <w:tcW w:w="654" w:type="dxa"/>
            <w:shd w:val="clear" w:color="auto" w:fill="auto"/>
            <w:noWrap/>
          </w:tcPr>
          <w:p w14:paraId="260E0C82" w14:textId="77777777" w:rsidR="00BF40F5" w:rsidRPr="003D68C3" w:rsidRDefault="00BF40F5">
            <w:pPr>
              <w:pStyle w:val="LinhaTabCentr"/>
            </w:pPr>
            <w:r w:rsidRPr="003D68C3">
              <w:t>GA01</w:t>
            </w:r>
          </w:p>
        </w:tc>
        <w:tc>
          <w:tcPr>
            <w:tcW w:w="557" w:type="dxa"/>
            <w:shd w:val="clear" w:color="auto" w:fill="auto"/>
            <w:noWrap/>
          </w:tcPr>
          <w:p w14:paraId="04029FE9" w14:textId="77777777" w:rsidR="00BF40F5" w:rsidRPr="003D68C3" w:rsidRDefault="00BF40F5">
            <w:pPr>
              <w:pStyle w:val="LinhaTabCentr"/>
            </w:pPr>
            <w:r w:rsidRPr="003D68C3">
              <w:t>N</w:t>
            </w:r>
          </w:p>
        </w:tc>
        <w:tc>
          <w:tcPr>
            <w:tcW w:w="687" w:type="dxa"/>
            <w:shd w:val="clear" w:color="auto" w:fill="auto"/>
            <w:noWrap/>
          </w:tcPr>
          <w:p w14:paraId="73BD6876" w14:textId="77777777" w:rsidR="00BF40F5" w:rsidRPr="003D68C3" w:rsidRDefault="00BF40F5">
            <w:pPr>
              <w:pStyle w:val="LinhaTabCentr"/>
            </w:pPr>
            <w:r w:rsidRPr="003D68C3">
              <w:t>1-1</w:t>
            </w:r>
          </w:p>
        </w:tc>
        <w:tc>
          <w:tcPr>
            <w:tcW w:w="886" w:type="dxa"/>
            <w:shd w:val="clear" w:color="auto" w:fill="auto"/>
            <w:noWrap/>
          </w:tcPr>
          <w:p w14:paraId="445D6742" w14:textId="77777777" w:rsidR="00BF40F5" w:rsidRPr="003D68C3" w:rsidRDefault="00BF40F5">
            <w:pPr>
              <w:pStyle w:val="LinhaTabCentr"/>
            </w:pPr>
            <w:r w:rsidRPr="003D68C3">
              <w:t>11</w:t>
            </w:r>
          </w:p>
        </w:tc>
        <w:tc>
          <w:tcPr>
            <w:tcW w:w="5213" w:type="dxa"/>
            <w:vMerge/>
            <w:shd w:val="clear" w:color="auto" w:fill="auto"/>
            <w:noWrap/>
          </w:tcPr>
          <w:p w14:paraId="4E4F3A80" w14:textId="77777777" w:rsidR="00BF40F5" w:rsidRPr="00936B11" w:rsidRDefault="00BF40F5" w:rsidP="00B15F49">
            <w:pPr>
              <w:pStyle w:val="LinhaTabEsq"/>
            </w:pPr>
          </w:p>
        </w:tc>
      </w:tr>
    </w:tbl>
    <w:p w14:paraId="74F6842A" w14:textId="77777777" w:rsidR="00BF40F5" w:rsidRDefault="00BF40F5" w:rsidP="003D68C3">
      <w:pPr>
        <w:pStyle w:val="Ttulo2"/>
        <w:numPr>
          <w:ilvl w:val="0"/>
          <w:numId w:val="0"/>
        </w:numPr>
        <w:ind w:left="142"/>
      </w:pPr>
      <w:bookmarkStart w:id="2133" w:name="_Toc384111141"/>
      <w:bookmarkStart w:id="2134" w:name="_Toc410223675"/>
      <w:r w:rsidRPr="00F93B8C">
        <w:t>H</w:t>
      </w:r>
      <w:r>
        <w:t>.</w:t>
      </w:r>
      <w:r w:rsidRPr="00F93B8C">
        <w:t xml:space="preserve"> Detalhamento de Produtos e Serviços da NF-e</w:t>
      </w:r>
      <w:bookmarkEnd w:id="2133"/>
      <w:bookmarkEnd w:id="2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1374DA6" w14:textId="77777777" w:rsidTr="004137D6">
        <w:trPr>
          <w:tblHeader/>
        </w:trPr>
        <w:tc>
          <w:tcPr>
            <w:tcW w:w="685" w:type="dxa"/>
            <w:shd w:val="clear" w:color="auto" w:fill="DDD9C3" w:themeFill="background2" w:themeFillShade="E6"/>
            <w:noWrap/>
          </w:tcPr>
          <w:p w14:paraId="30393F89"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1F474369"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0BF1E86B"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A6DF91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7FA6F67"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D90A027"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05CDAEC"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5477928"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1FFE32E"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0BB018D" w14:textId="77777777" w:rsidR="00BF40F5" w:rsidRPr="003814EF" w:rsidRDefault="00BF40F5">
            <w:pPr>
              <w:pStyle w:val="TabelaCabealho"/>
            </w:pPr>
            <w:r w:rsidRPr="003814EF">
              <w:t>Observação</w:t>
            </w:r>
          </w:p>
        </w:tc>
      </w:tr>
      <w:tr w:rsidR="00BF40F5" w:rsidRPr="00875937" w14:paraId="0B4DB9AC" w14:textId="77777777" w:rsidTr="004137D6">
        <w:tc>
          <w:tcPr>
            <w:tcW w:w="685" w:type="dxa"/>
            <w:shd w:val="clear" w:color="auto" w:fill="E6E6E6"/>
            <w:noWrap/>
          </w:tcPr>
          <w:p w14:paraId="31AAB877" w14:textId="77777777" w:rsidR="00BF40F5" w:rsidRPr="003D68C3" w:rsidRDefault="00BF40F5" w:rsidP="00B15F49">
            <w:pPr>
              <w:pStyle w:val="LinhaTabCentr"/>
            </w:pPr>
            <w:r w:rsidRPr="003D68C3">
              <w:t>98</w:t>
            </w:r>
          </w:p>
        </w:tc>
        <w:tc>
          <w:tcPr>
            <w:tcW w:w="784" w:type="dxa"/>
            <w:shd w:val="clear" w:color="auto" w:fill="E6E6E6"/>
            <w:noWrap/>
          </w:tcPr>
          <w:p w14:paraId="7D737AED" w14:textId="77777777" w:rsidR="00BF40F5" w:rsidRPr="003D68C3" w:rsidRDefault="00BF40F5">
            <w:pPr>
              <w:pStyle w:val="LinhaTabCentr"/>
            </w:pPr>
            <w:r w:rsidRPr="003D68C3">
              <w:t>H01</w:t>
            </w:r>
          </w:p>
        </w:tc>
        <w:tc>
          <w:tcPr>
            <w:tcW w:w="1666" w:type="dxa"/>
            <w:shd w:val="clear" w:color="auto" w:fill="E6E6E6"/>
            <w:noWrap/>
          </w:tcPr>
          <w:p w14:paraId="523FE429" w14:textId="77777777" w:rsidR="00BF40F5" w:rsidRPr="003D68C3" w:rsidRDefault="00BF40F5" w:rsidP="00B15F49">
            <w:pPr>
              <w:pStyle w:val="LinhaTabEsq"/>
            </w:pPr>
            <w:r w:rsidRPr="003D68C3">
              <w:t>det</w:t>
            </w:r>
          </w:p>
        </w:tc>
        <w:tc>
          <w:tcPr>
            <w:tcW w:w="3528" w:type="dxa"/>
            <w:shd w:val="clear" w:color="auto" w:fill="E6E6E6"/>
            <w:noWrap/>
          </w:tcPr>
          <w:p w14:paraId="7820E1B7" w14:textId="77777777" w:rsidR="00BF40F5" w:rsidRPr="003D68C3" w:rsidRDefault="00BF40F5">
            <w:pPr>
              <w:pStyle w:val="LinhaTabEsq"/>
            </w:pPr>
            <w:r w:rsidRPr="003D68C3">
              <w:t>Detalhamento de Produtos e Serviços</w:t>
            </w:r>
          </w:p>
        </w:tc>
        <w:tc>
          <w:tcPr>
            <w:tcW w:w="466" w:type="dxa"/>
            <w:shd w:val="clear" w:color="auto" w:fill="E6E6E6"/>
            <w:noWrap/>
          </w:tcPr>
          <w:p w14:paraId="20802E1B" w14:textId="77777777" w:rsidR="00BF40F5" w:rsidRPr="003D68C3" w:rsidRDefault="00BF40F5" w:rsidP="00B15F49">
            <w:pPr>
              <w:pStyle w:val="LinhaTabCentr"/>
            </w:pPr>
            <w:r w:rsidRPr="003D68C3">
              <w:t>G</w:t>
            </w:r>
          </w:p>
        </w:tc>
        <w:tc>
          <w:tcPr>
            <w:tcW w:w="654" w:type="dxa"/>
            <w:shd w:val="clear" w:color="auto" w:fill="E6E6E6"/>
            <w:noWrap/>
          </w:tcPr>
          <w:p w14:paraId="707588C3" w14:textId="77777777" w:rsidR="00BF40F5" w:rsidRPr="003D68C3" w:rsidRDefault="00BF40F5">
            <w:pPr>
              <w:pStyle w:val="LinhaTabCentr"/>
            </w:pPr>
            <w:r w:rsidRPr="003D68C3">
              <w:t>A01</w:t>
            </w:r>
          </w:p>
        </w:tc>
        <w:tc>
          <w:tcPr>
            <w:tcW w:w="557" w:type="dxa"/>
            <w:shd w:val="clear" w:color="auto" w:fill="E6E6E6"/>
            <w:noWrap/>
          </w:tcPr>
          <w:p w14:paraId="680CA191" w14:textId="77777777" w:rsidR="00BF40F5" w:rsidRPr="003D68C3" w:rsidRDefault="00BF40F5">
            <w:pPr>
              <w:pStyle w:val="LinhaTabCentr"/>
            </w:pPr>
          </w:p>
        </w:tc>
        <w:tc>
          <w:tcPr>
            <w:tcW w:w="687" w:type="dxa"/>
            <w:shd w:val="clear" w:color="auto" w:fill="E6E6E6"/>
            <w:noWrap/>
          </w:tcPr>
          <w:p w14:paraId="479F13EA" w14:textId="77777777" w:rsidR="00BF40F5" w:rsidRPr="003D68C3" w:rsidRDefault="00BF40F5">
            <w:pPr>
              <w:pStyle w:val="LinhaTabCentr"/>
            </w:pPr>
            <w:r w:rsidRPr="003D68C3">
              <w:t>1-990</w:t>
            </w:r>
          </w:p>
        </w:tc>
        <w:tc>
          <w:tcPr>
            <w:tcW w:w="886" w:type="dxa"/>
            <w:shd w:val="clear" w:color="auto" w:fill="E6E6E6"/>
            <w:noWrap/>
          </w:tcPr>
          <w:p w14:paraId="3CCBC27D" w14:textId="77777777" w:rsidR="00BF40F5" w:rsidRPr="003D68C3" w:rsidRDefault="00BF40F5">
            <w:pPr>
              <w:pStyle w:val="LinhaTabCentr"/>
            </w:pPr>
          </w:p>
        </w:tc>
        <w:tc>
          <w:tcPr>
            <w:tcW w:w="5213" w:type="dxa"/>
            <w:shd w:val="clear" w:color="auto" w:fill="E6E6E6"/>
            <w:noWrap/>
          </w:tcPr>
          <w:p w14:paraId="6FF0FE03" w14:textId="77777777" w:rsidR="00BF40F5" w:rsidRPr="003D68C3" w:rsidRDefault="00BF40F5" w:rsidP="00B15F49">
            <w:pPr>
              <w:pStyle w:val="LinhaTabEsq"/>
            </w:pPr>
            <w:r w:rsidRPr="003D68C3">
              <w:t>Múltiplas ocorrências (máximo = 990)</w:t>
            </w:r>
          </w:p>
        </w:tc>
      </w:tr>
      <w:tr w:rsidR="00BF40F5" w:rsidRPr="00875937" w14:paraId="5E6BFFC6" w14:textId="77777777" w:rsidTr="004137D6">
        <w:tc>
          <w:tcPr>
            <w:tcW w:w="685" w:type="dxa"/>
            <w:noWrap/>
          </w:tcPr>
          <w:p w14:paraId="3FD8A346" w14:textId="77777777" w:rsidR="00BF40F5" w:rsidRPr="003D68C3" w:rsidRDefault="00BF40F5" w:rsidP="00B15F49">
            <w:pPr>
              <w:pStyle w:val="LinhaTabCentr"/>
            </w:pPr>
            <w:r w:rsidRPr="003D68C3">
              <w:t>99</w:t>
            </w:r>
          </w:p>
        </w:tc>
        <w:tc>
          <w:tcPr>
            <w:tcW w:w="784" w:type="dxa"/>
            <w:noWrap/>
          </w:tcPr>
          <w:p w14:paraId="74FC7936" w14:textId="77777777" w:rsidR="00BF40F5" w:rsidRPr="003D68C3" w:rsidRDefault="00BF40F5">
            <w:pPr>
              <w:pStyle w:val="LinhaTabCentr"/>
            </w:pPr>
            <w:r w:rsidRPr="003D68C3">
              <w:t>H02</w:t>
            </w:r>
          </w:p>
        </w:tc>
        <w:tc>
          <w:tcPr>
            <w:tcW w:w="1666" w:type="dxa"/>
            <w:noWrap/>
          </w:tcPr>
          <w:p w14:paraId="14C30315" w14:textId="77777777" w:rsidR="00BF40F5" w:rsidRPr="003D68C3" w:rsidRDefault="00BF40F5" w:rsidP="00B15F49">
            <w:pPr>
              <w:pStyle w:val="LinhaTabEsq"/>
            </w:pPr>
            <w:r w:rsidRPr="003D68C3">
              <w:t>nItem</w:t>
            </w:r>
          </w:p>
        </w:tc>
        <w:tc>
          <w:tcPr>
            <w:tcW w:w="3528" w:type="dxa"/>
            <w:noWrap/>
          </w:tcPr>
          <w:p w14:paraId="1859F6DA" w14:textId="77777777" w:rsidR="00BF40F5" w:rsidRPr="003D68C3" w:rsidRDefault="00BF40F5">
            <w:pPr>
              <w:pStyle w:val="LinhaTabEsq"/>
            </w:pPr>
            <w:r w:rsidRPr="003D68C3">
              <w:t>Número do item</w:t>
            </w:r>
          </w:p>
        </w:tc>
        <w:tc>
          <w:tcPr>
            <w:tcW w:w="466" w:type="dxa"/>
            <w:noWrap/>
          </w:tcPr>
          <w:p w14:paraId="4E5FC1D7" w14:textId="77777777" w:rsidR="00BF40F5" w:rsidRPr="003D68C3" w:rsidRDefault="00BF40F5" w:rsidP="00B15F49">
            <w:pPr>
              <w:pStyle w:val="LinhaTabCentr"/>
            </w:pPr>
            <w:r w:rsidRPr="003D68C3">
              <w:t>A</w:t>
            </w:r>
          </w:p>
        </w:tc>
        <w:tc>
          <w:tcPr>
            <w:tcW w:w="654" w:type="dxa"/>
            <w:noWrap/>
          </w:tcPr>
          <w:p w14:paraId="4A9C3B3B" w14:textId="77777777" w:rsidR="00BF40F5" w:rsidRPr="003D68C3" w:rsidRDefault="00BF40F5">
            <w:pPr>
              <w:pStyle w:val="LinhaTabCentr"/>
            </w:pPr>
            <w:r w:rsidRPr="003D68C3">
              <w:t>H01</w:t>
            </w:r>
          </w:p>
        </w:tc>
        <w:tc>
          <w:tcPr>
            <w:tcW w:w="557" w:type="dxa"/>
            <w:noWrap/>
          </w:tcPr>
          <w:p w14:paraId="66993660" w14:textId="77777777" w:rsidR="00BF40F5" w:rsidRPr="003D68C3" w:rsidRDefault="00BF40F5">
            <w:pPr>
              <w:pStyle w:val="LinhaTabCentr"/>
            </w:pPr>
            <w:r w:rsidRPr="003D68C3">
              <w:t>N</w:t>
            </w:r>
          </w:p>
        </w:tc>
        <w:tc>
          <w:tcPr>
            <w:tcW w:w="687" w:type="dxa"/>
            <w:noWrap/>
          </w:tcPr>
          <w:p w14:paraId="1EC7E8F4" w14:textId="77777777" w:rsidR="00BF40F5" w:rsidRPr="003D68C3" w:rsidRDefault="00BF40F5">
            <w:pPr>
              <w:pStyle w:val="LinhaTabCentr"/>
            </w:pPr>
            <w:r w:rsidRPr="003D68C3">
              <w:t>1-1</w:t>
            </w:r>
          </w:p>
        </w:tc>
        <w:tc>
          <w:tcPr>
            <w:tcW w:w="886" w:type="dxa"/>
            <w:noWrap/>
          </w:tcPr>
          <w:p w14:paraId="76409794" w14:textId="77777777" w:rsidR="00BF40F5" w:rsidRPr="003D68C3" w:rsidRDefault="00BF40F5">
            <w:pPr>
              <w:pStyle w:val="LinhaTabCentr"/>
            </w:pPr>
            <w:r w:rsidRPr="003D68C3">
              <w:t>1-3</w:t>
            </w:r>
          </w:p>
        </w:tc>
        <w:tc>
          <w:tcPr>
            <w:tcW w:w="5213" w:type="dxa"/>
            <w:noWrap/>
          </w:tcPr>
          <w:p w14:paraId="2703F8C9" w14:textId="77777777" w:rsidR="00BF40F5" w:rsidRPr="003D68C3" w:rsidRDefault="00BF40F5" w:rsidP="00B15F49">
            <w:pPr>
              <w:pStyle w:val="LinhaTabEsq"/>
            </w:pPr>
            <w:r w:rsidRPr="003D68C3">
              <w:t>Número do item (1-990)</w:t>
            </w:r>
          </w:p>
        </w:tc>
      </w:tr>
    </w:tbl>
    <w:p w14:paraId="70403714" w14:textId="77777777" w:rsidR="00BF40F5" w:rsidRDefault="00BF40F5" w:rsidP="003D68C3">
      <w:pPr>
        <w:pStyle w:val="Ttulo2"/>
        <w:numPr>
          <w:ilvl w:val="0"/>
          <w:numId w:val="0"/>
        </w:numPr>
        <w:ind w:left="142"/>
      </w:pPr>
      <w:bookmarkStart w:id="2135" w:name="_Toc384111142"/>
      <w:bookmarkStart w:id="2136" w:name="_Toc410223676"/>
      <w:r w:rsidRPr="00F93B8C">
        <w:t>I</w:t>
      </w:r>
      <w:r>
        <w:t>.</w:t>
      </w:r>
      <w:r w:rsidRPr="00F93B8C">
        <w:t xml:space="preserve"> Produtos e Serviços da NF-e</w:t>
      </w:r>
      <w:bookmarkEnd w:id="2135"/>
      <w:bookmarkEnd w:id="2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BE77759" w14:textId="77777777" w:rsidTr="004137D6">
        <w:trPr>
          <w:tblHeader/>
        </w:trPr>
        <w:tc>
          <w:tcPr>
            <w:tcW w:w="685" w:type="dxa"/>
            <w:shd w:val="clear" w:color="auto" w:fill="DDD9C3" w:themeFill="background2" w:themeFillShade="E6"/>
            <w:noWrap/>
          </w:tcPr>
          <w:p w14:paraId="6A8DE689"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60D201BD"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7399A60B"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883F3E6"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9309ACB"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8AF283A"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2A701AE"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BF8240F"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598C47F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5B1AA84" w14:textId="77777777" w:rsidR="00BF40F5" w:rsidRPr="003814EF" w:rsidRDefault="00BF40F5">
            <w:pPr>
              <w:pStyle w:val="TabelaCabealho"/>
            </w:pPr>
            <w:r w:rsidRPr="003814EF">
              <w:t>Observação</w:t>
            </w:r>
          </w:p>
        </w:tc>
      </w:tr>
      <w:tr w:rsidR="00BF40F5" w:rsidRPr="00BC1C4A" w14:paraId="5E67571B" w14:textId="77777777" w:rsidTr="004137D6">
        <w:tc>
          <w:tcPr>
            <w:tcW w:w="685" w:type="dxa"/>
            <w:shd w:val="clear" w:color="auto" w:fill="E6E6E6"/>
            <w:noWrap/>
          </w:tcPr>
          <w:p w14:paraId="39DA72AA" w14:textId="77777777" w:rsidR="00BF40F5" w:rsidRPr="003D68C3" w:rsidRDefault="00BF40F5" w:rsidP="00B15F49">
            <w:pPr>
              <w:pStyle w:val="LinhaTabCentr"/>
            </w:pPr>
            <w:r w:rsidRPr="003D68C3">
              <w:t>100</w:t>
            </w:r>
          </w:p>
        </w:tc>
        <w:tc>
          <w:tcPr>
            <w:tcW w:w="784" w:type="dxa"/>
            <w:shd w:val="clear" w:color="auto" w:fill="E6E6E6"/>
            <w:noWrap/>
          </w:tcPr>
          <w:p w14:paraId="0C6DBBBA" w14:textId="77777777" w:rsidR="00BF40F5" w:rsidRPr="003D68C3" w:rsidRDefault="00BF40F5">
            <w:pPr>
              <w:pStyle w:val="LinhaTabCentr"/>
            </w:pPr>
            <w:r w:rsidRPr="003D68C3">
              <w:t>I01</w:t>
            </w:r>
          </w:p>
        </w:tc>
        <w:tc>
          <w:tcPr>
            <w:tcW w:w="1666" w:type="dxa"/>
            <w:shd w:val="clear" w:color="auto" w:fill="E6E6E6"/>
            <w:noWrap/>
          </w:tcPr>
          <w:p w14:paraId="68C78B7C" w14:textId="77777777" w:rsidR="00BF40F5" w:rsidRPr="003D68C3" w:rsidRDefault="00BF40F5" w:rsidP="00B15F49">
            <w:pPr>
              <w:pStyle w:val="LinhaTabEsq"/>
            </w:pPr>
            <w:r w:rsidRPr="003D68C3">
              <w:t>prod</w:t>
            </w:r>
          </w:p>
        </w:tc>
        <w:tc>
          <w:tcPr>
            <w:tcW w:w="3528" w:type="dxa"/>
            <w:shd w:val="clear" w:color="auto" w:fill="E6E6E6"/>
            <w:noWrap/>
          </w:tcPr>
          <w:p w14:paraId="4A3F07BC" w14:textId="77777777" w:rsidR="00BF40F5" w:rsidRPr="003D68C3" w:rsidRDefault="00BF40F5">
            <w:pPr>
              <w:pStyle w:val="LinhaTabEsq"/>
            </w:pPr>
            <w:r w:rsidRPr="003D68C3">
              <w:t>Detalhamento de Produtos e Serviços</w:t>
            </w:r>
          </w:p>
        </w:tc>
        <w:tc>
          <w:tcPr>
            <w:tcW w:w="466" w:type="dxa"/>
            <w:shd w:val="clear" w:color="auto" w:fill="E6E6E6"/>
            <w:noWrap/>
          </w:tcPr>
          <w:p w14:paraId="6F18A284" w14:textId="77777777" w:rsidR="00BF40F5" w:rsidRPr="003D68C3" w:rsidRDefault="00BF40F5" w:rsidP="00B15F49">
            <w:pPr>
              <w:pStyle w:val="LinhaTabCentr"/>
            </w:pPr>
            <w:r w:rsidRPr="003D68C3">
              <w:t>G</w:t>
            </w:r>
          </w:p>
        </w:tc>
        <w:tc>
          <w:tcPr>
            <w:tcW w:w="654" w:type="dxa"/>
            <w:shd w:val="clear" w:color="auto" w:fill="E6E6E6"/>
            <w:noWrap/>
          </w:tcPr>
          <w:p w14:paraId="1F1F9F63" w14:textId="77777777" w:rsidR="00BF40F5" w:rsidRPr="003D68C3" w:rsidRDefault="00BF40F5">
            <w:pPr>
              <w:pStyle w:val="LinhaTabCentr"/>
            </w:pPr>
            <w:r w:rsidRPr="003D68C3">
              <w:t>H01</w:t>
            </w:r>
          </w:p>
        </w:tc>
        <w:tc>
          <w:tcPr>
            <w:tcW w:w="557" w:type="dxa"/>
            <w:shd w:val="clear" w:color="auto" w:fill="E6E6E6"/>
            <w:noWrap/>
          </w:tcPr>
          <w:p w14:paraId="1B324F24" w14:textId="77777777" w:rsidR="00BF40F5" w:rsidRPr="003D68C3" w:rsidRDefault="00BF40F5">
            <w:pPr>
              <w:pStyle w:val="LinhaTabCentr"/>
            </w:pPr>
          </w:p>
        </w:tc>
        <w:tc>
          <w:tcPr>
            <w:tcW w:w="687" w:type="dxa"/>
            <w:shd w:val="clear" w:color="auto" w:fill="E6E6E6"/>
            <w:noWrap/>
          </w:tcPr>
          <w:p w14:paraId="7412D810" w14:textId="77777777" w:rsidR="00BF40F5" w:rsidRPr="003D68C3" w:rsidRDefault="00BF40F5">
            <w:pPr>
              <w:pStyle w:val="LinhaTabCentr"/>
            </w:pPr>
            <w:r w:rsidRPr="003D68C3">
              <w:t>1-1</w:t>
            </w:r>
          </w:p>
        </w:tc>
        <w:tc>
          <w:tcPr>
            <w:tcW w:w="886" w:type="dxa"/>
            <w:shd w:val="clear" w:color="auto" w:fill="E6E6E6"/>
            <w:noWrap/>
          </w:tcPr>
          <w:p w14:paraId="11F7E2AA" w14:textId="77777777" w:rsidR="00BF40F5" w:rsidRPr="003D68C3" w:rsidRDefault="00BF40F5">
            <w:pPr>
              <w:pStyle w:val="LinhaTabCentr"/>
            </w:pPr>
          </w:p>
        </w:tc>
        <w:tc>
          <w:tcPr>
            <w:tcW w:w="5213" w:type="dxa"/>
            <w:shd w:val="clear" w:color="auto" w:fill="E6E6E6"/>
            <w:noWrap/>
          </w:tcPr>
          <w:p w14:paraId="6DBF492E" w14:textId="77777777" w:rsidR="00BF40F5" w:rsidRPr="003D68C3" w:rsidRDefault="00BF40F5" w:rsidP="00B15F49">
            <w:pPr>
              <w:pStyle w:val="LinhaTabEsq"/>
            </w:pPr>
          </w:p>
        </w:tc>
      </w:tr>
      <w:tr w:rsidR="00BF40F5" w:rsidRPr="00BC1C4A" w14:paraId="040BE80A" w14:textId="77777777" w:rsidTr="004137D6">
        <w:tc>
          <w:tcPr>
            <w:tcW w:w="685" w:type="dxa"/>
            <w:noWrap/>
          </w:tcPr>
          <w:p w14:paraId="3D858824" w14:textId="77777777" w:rsidR="00BF40F5" w:rsidRPr="003D68C3" w:rsidRDefault="00BF40F5" w:rsidP="00B15F49">
            <w:pPr>
              <w:pStyle w:val="LinhaTabCentr"/>
            </w:pPr>
            <w:r w:rsidRPr="003D68C3">
              <w:t>101</w:t>
            </w:r>
          </w:p>
        </w:tc>
        <w:tc>
          <w:tcPr>
            <w:tcW w:w="784" w:type="dxa"/>
            <w:noWrap/>
          </w:tcPr>
          <w:p w14:paraId="46C4A50B" w14:textId="77777777" w:rsidR="00BF40F5" w:rsidRPr="003D68C3" w:rsidRDefault="00BF40F5">
            <w:pPr>
              <w:pStyle w:val="LinhaTabCentr"/>
            </w:pPr>
            <w:r w:rsidRPr="003D68C3">
              <w:t>I02</w:t>
            </w:r>
          </w:p>
        </w:tc>
        <w:tc>
          <w:tcPr>
            <w:tcW w:w="1666" w:type="dxa"/>
            <w:noWrap/>
          </w:tcPr>
          <w:p w14:paraId="00FC7A48" w14:textId="77777777" w:rsidR="00BF40F5" w:rsidRPr="003D68C3" w:rsidRDefault="00BF40F5" w:rsidP="00B15F49">
            <w:pPr>
              <w:pStyle w:val="LinhaTabEsq"/>
            </w:pPr>
            <w:r w:rsidRPr="003D68C3">
              <w:t>cProd</w:t>
            </w:r>
          </w:p>
        </w:tc>
        <w:tc>
          <w:tcPr>
            <w:tcW w:w="3528" w:type="dxa"/>
            <w:noWrap/>
          </w:tcPr>
          <w:p w14:paraId="70EBC31E" w14:textId="77777777" w:rsidR="00BF40F5" w:rsidRPr="003D68C3" w:rsidRDefault="00BF40F5">
            <w:pPr>
              <w:pStyle w:val="LinhaTabEsq"/>
            </w:pPr>
            <w:r w:rsidRPr="003D68C3">
              <w:t>Código do produto ou serviço</w:t>
            </w:r>
          </w:p>
        </w:tc>
        <w:tc>
          <w:tcPr>
            <w:tcW w:w="466" w:type="dxa"/>
            <w:noWrap/>
          </w:tcPr>
          <w:p w14:paraId="1FA94120" w14:textId="77777777" w:rsidR="00BF40F5" w:rsidRPr="003D68C3" w:rsidRDefault="00BF40F5" w:rsidP="00B15F49">
            <w:pPr>
              <w:pStyle w:val="LinhaTabCentr"/>
            </w:pPr>
            <w:r w:rsidRPr="003D68C3">
              <w:t>E</w:t>
            </w:r>
          </w:p>
        </w:tc>
        <w:tc>
          <w:tcPr>
            <w:tcW w:w="654" w:type="dxa"/>
            <w:noWrap/>
          </w:tcPr>
          <w:p w14:paraId="3B3424F1" w14:textId="77777777" w:rsidR="00BF40F5" w:rsidRPr="003D68C3" w:rsidRDefault="00BF40F5">
            <w:pPr>
              <w:pStyle w:val="LinhaTabCentr"/>
            </w:pPr>
            <w:r w:rsidRPr="003D68C3">
              <w:t>I01</w:t>
            </w:r>
          </w:p>
        </w:tc>
        <w:tc>
          <w:tcPr>
            <w:tcW w:w="557" w:type="dxa"/>
            <w:noWrap/>
          </w:tcPr>
          <w:p w14:paraId="5A7A13DB" w14:textId="77777777" w:rsidR="00BF40F5" w:rsidRPr="003D68C3" w:rsidRDefault="00BF40F5">
            <w:pPr>
              <w:pStyle w:val="LinhaTabCentr"/>
            </w:pPr>
            <w:r w:rsidRPr="003D68C3">
              <w:t>C</w:t>
            </w:r>
          </w:p>
        </w:tc>
        <w:tc>
          <w:tcPr>
            <w:tcW w:w="687" w:type="dxa"/>
            <w:noWrap/>
          </w:tcPr>
          <w:p w14:paraId="18589E64" w14:textId="77777777" w:rsidR="00BF40F5" w:rsidRPr="003D68C3" w:rsidRDefault="00BF40F5">
            <w:pPr>
              <w:pStyle w:val="LinhaTabCentr"/>
            </w:pPr>
            <w:r w:rsidRPr="003D68C3">
              <w:t>1-1</w:t>
            </w:r>
          </w:p>
        </w:tc>
        <w:tc>
          <w:tcPr>
            <w:tcW w:w="886" w:type="dxa"/>
            <w:noWrap/>
          </w:tcPr>
          <w:p w14:paraId="1AC11009" w14:textId="77777777" w:rsidR="00BF40F5" w:rsidRPr="003D68C3" w:rsidRDefault="00BF40F5">
            <w:pPr>
              <w:pStyle w:val="LinhaTabCentr"/>
            </w:pPr>
            <w:r w:rsidRPr="003D68C3">
              <w:t>1-60</w:t>
            </w:r>
          </w:p>
        </w:tc>
        <w:tc>
          <w:tcPr>
            <w:tcW w:w="5213" w:type="dxa"/>
            <w:noWrap/>
          </w:tcPr>
          <w:p w14:paraId="7B90FB76" w14:textId="77777777" w:rsidR="00BF40F5" w:rsidRPr="003D68C3" w:rsidRDefault="00BF40F5" w:rsidP="00B15F49">
            <w:pPr>
              <w:pStyle w:val="LinhaTabEsq"/>
            </w:pPr>
            <w:r w:rsidRPr="003D68C3">
              <w:t>Preencher com CFOP, caso se trate de itens não relacionados com mercadorias/produtos e que o contribuinte não possua codificação própria. Formato: ”CFOP9999”</w:t>
            </w:r>
          </w:p>
        </w:tc>
      </w:tr>
      <w:tr w:rsidR="00BF40F5" w:rsidRPr="00BC1C4A" w14:paraId="4F3B9354" w14:textId="77777777" w:rsidTr="004137D6">
        <w:tc>
          <w:tcPr>
            <w:tcW w:w="685" w:type="dxa"/>
            <w:noWrap/>
          </w:tcPr>
          <w:p w14:paraId="57D17902" w14:textId="77777777" w:rsidR="00BF40F5" w:rsidRPr="003D68C3" w:rsidRDefault="00BF40F5" w:rsidP="00B15F49">
            <w:pPr>
              <w:pStyle w:val="LinhaTabCentr"/>
            </w:pPr>
            <w:r w:rsidRPr="003D68C3">
              <w:t>102</w:t>
            </w:r>
          </w:p>
        </w:tc>
        <w:tc>
          <w:tcPr>
            <w:tcW w:w="784" w:type="dxa"/>
            <w:noWrap/>
          </w:tcPr>
          <w:p w14:paraId="1A1C3678" w14:textId="77777777" w:rsidR="00BF40F5" w:rsidRPr="003D68C3" w:rsidRDefault="00BF40F5">
            <w:pPr>
              <w:pStyle w:val="LinhaTabCentr"/>
            </w:pPr>
            <w:r w:rsidRPr="003D68C3">
              <w:t>I03</w:t>
            </w:r>
          </w:p>
        </w:tc>
        <w:tc>
          <w:tcPr>
            <w:tcW w:w="1666" w:type="dxa"/>
            <w:noWrap/>
          </w:tcPr>
          <w:p w14:paraId="47624CEB" w14:textId="77777777" w:rsidR="00BF40F5" w:rsidRPr="003D68C3" w:rsidRDefault="00BF40F5" w:rsidP="00B15F49">
            <w:pPr>
              <w:pStyle w:val="LinhaTabEsq"/>
            </w:pPr>
            <w:r w:rsidRPr="003D68C3">
              <w:t>cEAN</w:t>
            </w:r>
          </w:p>
        </w:tc>
        <w:tc>
          <w:tcPr>
            <w:tcW w:w="3528" w:type="dxa"/>
            <w:noWrap/>
          </w:tcPr>
          <w:p w14:paraId="212DBD79" w14:textId="77777777" w:rsidR="00BF40F5" w:rsidRPr="003D68C3" w:rsidRDefault="00BF40F5">
            <w:pPr>
              <w:pStyle w:val="LinhaTabEsq"/>
            </w:pPr>
            <w:r w:rsidRPr="003D68C3">
              <w:t>GTIN (Global Trade Item Number) do produto, antigo código EAN ou código de barras</w:t>
            </w:r>
          </w:p>
        </w:tc>
        <w:tc>
          <w:tcPr>
            <w:tcW w:w="466" w:type="dxa"/>
            <w:noWrap/>
          </w:tcPr>
          <w:p w14:paraId="72CA8639" w14:textId="77777777" w:rsidR="00BF40F5" w:rsidRPr="003D68C3" w:rsidRDefault="00BF40F5" w:rsidP="00B15F49">
            <w:pPr>
              <w:pStyle w:val="LinhaTabCentr"/>
            </w:pPr>
            <w:r w:rsidRPr="003D68C3">
              <w:t>E</w:t>
            </w:r>
          </w:p>
        </w:tc>
        <w:tc>
          <w:tcPr>
            <w:tcW w:w="654" w:type="dxa"/>
            <w:noWrap/>
          </w:tcPr>
          <w:p w14:paraId="5E8C2C8B" w14:textId="77777777" w:rsidR="00BF40F5" w:rsidRPr="003D68C3" w:rsidRDefault="00BF40F5">
            <w:pPr>
              <w:pStyle w:val="LinhaTabCentr"/>
            </w:pPr>
            <w:r w:rsidRPr="003D68C3">
              <w:t>I01</w:t>
            </w:r>
          </w:p>
        </w:tc>
        <w:tc>
          <w:tcPr>
            <w:tcW w:w="557" w:type="dxa"/>
            <w:noWrap/>
          </w:tcPr>
          <w:p w14:paraId="4295C9CE" w14:textId="77777777" w:rsidR="00BF40F5" w:rsidRPr="003D68C3" w:rsidRDefault="00BF40F5">
            <w:pPr>
              <w:pStyle w:val="LinhaTabCentr"/>
            </w:pPr>
            <w:r w:rsidRPr="003D68C3">
              <w:t>N</w:t>
            </w:r>
          </w:p>
        </w:tc>
        <w:tc>
          <w:tcPr>
            <w:tcW w:w="687" w:type="dxa"/>
            <w:noWrap/>
          </w:tcPr>
          <w:p w14:paraId="076BC09A" w14:textId="77777777" w:rsidR="00BF40F5" w:rsidRPr="003D68C3" w:rsidRDefault="00BF40F5">
            <w:pPr>
              <w:pStyle w:val="LinhaTabCentr"/>
            </w:pPr>
            <w:r w:rsidRPr="003D68C3">
              <w:t>1-1</w:t>
            </w:r>
          </w:p>
        </w:tc>
        <w:tc>
          <w:tcPr>
            <w:tcW w:w="886" w:type="dxa"/>
            <w:noWrap/>
          </w:tcPr>
          <w:p w14:paraId="4BC8827A" w14:textId="77777777" w:rsidR="00BF40F5" w:rsidRPr="003D68C3" w:rsidRDefault="00BF40F5">
            <w:pPr>
              <w:pStyle w:val="LinhaTabCentr"/>
            </w:pPr>
            <w:r w:rsidRPr="003D68C3">
              <w:t>0,8,12</w:t>
            </w:r>
          </w:p>
          <w:p w14:paraId="66425471" w14:textId="77777777" w:rsidR="00BF40F5" w:rsidRPr="003D68C3" w:rsidRDefault="00BF40F5">
            <w:pPr>
              <w:pStyle w:val="LinhaTabCentr"/>
            </w:pPr>
            <w:r w:rsidRPr="003D68C3">
              <w:t>13,14</w:t>
            </w:r>
          </w:p>
        </w:tc>
        <w:tc>
          <w:tcPr>
            <w:tcW w:w="5213" w:type="dxa"/>
            <w:noWrap/>
          </w:tcPr>
          <w:p w14:paraId="19AE4FE4" w14:textId="77777777" w:rsidR="00BF40F5" w:rsidRPr="003D68C3" w:rsidRDefault="00BF40F5" w:rsidP="00B15F49">
            <w:pPr>
              <w:pStyle w:val="LinhaTabEsq"/>
            </w:pPr>
            <w:r w:rsidRPr="003D68C3">
              <w:t>Preencher com o código GTIN-8, GTIN-12, GTIN-13 ou GTIN-14 (antigos códigos EAN, UPC e DUN-14), não informar o conteúdo da TAG em caso de o produto não possuir este código.</w:t>
            </w:r>
          </w:p>
        </w:tc>
      </w:tr>
      <w:tr w:rsidR="00BF40F5" w:rsidRPr="00BC1C4A" w14:paraId="10B16165" w14:textId="77777777" w:rsidTr="004137D6">
        <w:tc>
          <w:tcPr>
            <w:tcW w:w="685" w:type="dxa"/>
            <w:noWrap/>
          </w:tcPr>
          <w:p w14:paraId="3B8FCB84" w14:textId="77777777" w:rsidR="00BF40F5" w:rsidRPr="003D68C3" w:rsidRDefault="00BF40F5" w:rsidP="00B15F49">
            <w:pPr>
              <w:pStyle w:val="LinhaTabCentr"/>
            </w:pPr>
            <w:r w:rsidRPr="003D68C3">
              <w:t>103</w:t>
            </w:r>
          </w:p>
        </w:tc>
        <w:tc>
          <w:tcPr>
            <w:tcW w:w="784" w:type="dxa"/>
            <w:noWrap/>
          </w:tcPr>
          <w:p w14:paraId="167F642B" w14:textId="77777777" w:rsidR="00BF40F5" w:rsidRPr="003D68C3" w:rsidRDefault="00BF40F5">
            <w:pPr>
              <w:pStyle w:val="LinhaTabCentr"/>
            </w:pPr>
            <w:r w:rsidRPr="003D68C3">
              <w:t>I04</w:t>
            </w:r>
          </w:p>
        </w:tc>
        <w:tc>
          <w:tcPr>
            <w:tcW w:w="1666" w:type="dxa"/>
            <w:noWrap/>
          </w:tcPr>
          <w:p w14:paraId="30327799" w14:textId="77777777" w:rsidR="00BF40F5" w:rsidRPr="003D68C3" w:rsidRDefault="00BF40F5" w:rsidP="00B15F49">
            <w:pPr>
              <w:pStyle w:val="LinhaTabEsq"/>
            </w:pPr>
            <w:r w:rsidRPr="003D68C3">
              <w:t>xProd</w:t>
            </w:r>
          </w:p>
        </w:tc>
        <w:tc>
          <w:tcPr>
            <w:tcW w:w="3528" w:type="dxa"/>
            <w:noWrap/>
          </w:tcPr>
          <w:p w14:paraId="1B230858" w14:textId="77777777" w:rsidR="00BF40F5" w:rsidRPr="003D68C3" w:rsidRDefault="00BF40F5">
            <w:pPr>
              <w:pStyle w:val="LinhaTabEsq"/>
            </w:pPr>
            <w:r w:rsidRPr="003D68C3">
              <w:t>Descrição do produto ou serviço</w:t>
            </w:r>
          </w:p>
        </w:tc>
        <w:tc>
          <w:tcPr>
            <w:tcW w:w="466" w:type="dxa"/>
            <w:noWrap/>
          </w:tcPr>
          <w:p w14:paraId="2A03D0B1" w14:textId="77777777" w:rsidR="00BF40F5" w:rsidRPr="003D68C3" w:rsidRDefault="00BF40F5" w:rsidP="00B15F49">
            <w:pPr>
              <w:pStyle w:val="LinhaTabCentr"/>
            </w:pPr>
            <w:r w:rsidRPr="003D68C3">
              <w:t>E</w:t>
            </w:r>
          </w:p>
        </w:tc>
        <w:tc>
          <w:tcPr>
            <w:tcW w:w="654" w:type="dxa"/>
            <w:noWrap/>
          </w:tcPr>
          <w:p w14:paraId="6F69DD08" w14:textId="77777777" w:rsidR="00BF40F5" w:rsidRPr="003D68C3" w:rsidRDefault="00BF40F5">
            <w:pPr>
              <w:pStyle w:val="LinhaTabCentr"/>
            </w:pPr>
            <w:r w:rsidRPr="003D68C3">
              <w:t>I01</w:t>
            </w:r>
          </w:p>
        </w:tc>
        <w:tc>
          <w:tcPr>
            <w:tcW w:w="557" w:type="dxa"/>
            <w:noWrap/>
          </w:tcPr>
          <w:p w14:paraId="4B5167BA" w14:textId="77777777" w:rsidR="00BF40F5" w:rsidRPr="003D68C3" w:rsidRDefault="00BF40F5">
            <w:pPr>
              <w:pStyle w:val="LinhaTabCentr"/>
            </w:pPr>
            <w:r w:rsidRPr="003D68C3">
              <w:t>C</w:t>
            </w:r>
          </w:p>
        </w:tc>
        <w:tc>
          <w:tcPr>
            <w:tcW w:w="687" w:type="dxa"/>
            <w:noWrap/>
          </w:tcPr>
          <w:p w14:paraId="0D053319" w14:textId="77777777" w:rsidR="00BF40F5" w:rsidRPr="003D68C3" w:rsidRDefault="00BF40F5">
            <w:pPr>
              <w:pStyle w:val="LinhaTabCentr"/>
            </w:pPr>
            <w:r w:rsidRPr="003D68C3">
              <w:t>1-1</w:t>
            </w:r>
          </w:p>
        </w:tc>
        <w:tc>
          <w:tcPr>
            <w:tcW w:w="886" w:type="dxa"/>
            <w:noWrap/>
          </w:tcPr>
          <w:p w14:paraId="1B860879" w14:textId="77777777" w:rsidR="00BF40F5" w:rsidRPr="003D68C3" w:rsidRDefault="00BF40F5">
            <w:pPr>
              <w:pStyle w:val="LinhaTabCentr"/>
            </w:pPr>
            <w:r w:rsidRPr="003D68C3">
              <w:t>1-120</w:t>
            </w:r>
          </w:p>
        </w:tc>
        <w:tc>
          <w:tcPr>
            <w:tcW w:w="5213" w:type="dxa"/>
            <w:noWrap/>
          </w:tcPr>
          <w:p w14:paraId="7FFFBAE2" w14:textId="77777777" w:rsidR="00BF40F5" w:rsidRPr="003D68C3" w:rsidRDefault="00BF40F5" w:rsidP="00B15F49">
            <w:pPr>
              <w:pStyle w:val="LinhaTabEsq"/>
            </w:pPr>
          </w:p>
        </w:tc>
      </w:tr>
      <w:tr w:rsidR="00BF40F5" w:rsidRPr="00BC1C4A" w14:paraId="66BA914C" w14:textId="77777777" w:rsidTr="004137D6">
        <w:tc>
          <w:tcPr>
            <w:tcW w:w="685" w:type="dxa"/>
            <w:noWrap/>
          </w:tcPr>
          <w:p w14:paraId="7FF22BBD" w14:textId="77777777" w:rsidR="00BF40F5" w:rsidRPr="003D68C3" w:rsidRDefault="00BF40F5" w:rsidP="00B15F49">
            <w:pPr>
              <w:pStyle w:val="LinhaTabCentr"/>
            </w:pPr>
            <w:r w:rsidRPr="003D68C3">
              <w:t>104</w:t>
            </w:r>
          </w:p>
        </w:tc>
        <w:tc>
          <w:tcPr>
            <w:tcW w:w="784" w:type="dxa"/>
            <w:noWrap/>
          </w:tcPr>
          <w:p w14:paraId="0884FFE1" w14:textId="77777777" w:rsidR="00BF40F5" w:rsidRPr="003D68C3" w:rsidRDefault="00BF40F5">
            <w:pPr>
              <w:pStyle w:val="LinhaTabCentr"/>
            </w:pPr>
            <w:r w:rsidRPr="003D68C3">
              <w:t>I05</w:t>
            </w:r>
          </w:p>
        </w:tc>
        <w:tc>
          <w:tcPr>
            <w:tcW w:w="1666" w:type="dxa"/>
            <w:noWrap/>
          </w:tcPr>
          <w:p w14:paraId="715904EC" w14:textId="77777777" w:rsidR="00BF40F5" w:rsidRPr="003D68C3" w:rsidRDefault="00BF40F5" w:rsidP="00B15F49">
            <w:pPr>
              <w:pStyle w:val="LinhaTabEsq"/>
            </w:pPr>
            <w:r w:rsidRPr="003D68C3">
              <w:t>NCM</w:t>
            </w:r>
          </w:p>
        </w:tc>
        <w:tc>
          <w:tcPr>
            <w:tcW w:w="3528" w:type="dxa"/>
            <w:noWrap/>
          </w:tcPr>
          <w:p w14:paraId="7F1EB5AF" w14:textId="6F4B5735" w:rsidR="00BF40F5" w:rsidRPr="003D68C3" w:rsidRDefault="00BF40F5">
            <w:pPr>
              <w:pStyle w:val="LinhaTabEsq"/>
            </w:pPr>
            <w:r w:rsidRPr="003D68C3">
              <w:t>Código NCM com 8 dígitos</w:t>
            </w:r>
          </w:p>
        </w:tc>
        <w:tc>
          <w:tcPr>
            <w:tcW w:w="466" w:type="dxa"/>
            <w:noWrap/>
          </w:tcPr>
          <w:p w14:paraId="582D06C4" w14:textId="77777777" w:rsidR="00BF40F5" w:rsidRPr="003D68C3" w:rsidRDefault="00BF40F5" w:rsidP="00B15F49">
            <w:pPr>
              <w:pStyle w:val="LinhaTabCentr"/>
            </w:pPr>
            <w:r w:rsidRPr="003D68C3">
              <w:t>E</w:t>
            </w:r>
          </w:p>
        </w:tc>
        <w:tc>
          <w:tcPr>
            <w:tcW w:w="654" w:type="dxa"/>
            <w:noWrap/>
          </w:tcPr>
          <w:p w14:paraId="52696159" w14:textId="77777777" w:rsidR="00BF40F5" w:rsidRPr="003D68C3" w:rsidRDefault="00BF40F5">
            <w:pPr>
              <w:pStyle w:val="LinhaTabCentr"/>
            </w:pPr>
            <w:r w:rsidRPr="003D68C3">
              <w:t>I01</w:t>
            </w:r>
          </w:p>
        </w:tc>
        <w:tc>
          <w:tcPr>
            <w:tcW w:w="557" w:type="dxa"/>
            <w:noWrap/>
          </w:tcPr>
          <w:p w14:paraId="2FC86C7F" w14:textId="77777777" w:rsidR="00BF40F5" w:rsidRPr="003D68C3" w:rsidRDefault="00BF40F5">
            <w:pPr>
              <w:pStyle w:val="LinhaTabCentr"/>
            </w:pPr>
            <w:r w:rsidRPr="003D68C3">
              <w:t>N</w:t>
            </w:r>
          </w:p>
        </w:tc>
        <w:tc>
          <w:tcPr>
            <w:tcW w:w="687" w:type="dxa"/>
            <w:noWrap/>
          </w:tcPr>
          <w:p w14:paraId="36F723D2" w14:textId="77777777" w:rsidR="00BF40F5" w:rsidRPr="003D68C3" w:rsidRDefault="00BF40F5">
            <w:pPr>
              <w:pStyle w:val="LinhaTabCentr"/>
            </w:pPr>
            <w:r w:rsidRPr="003D68C3">
              <w:t>1-1</w:t>
            </w:r>
          </w:p>
        </w:tc>
        <w:tc>
          <w:tcPr>
            <w:tcW w:w="886" w:type="dxa"/>
            <w:noWrap/>
          </w:tcPr>
          <w:p w14:paraId="42260768" w14:textId="77777777" w:rsidR="00BF40F5" w:rsidRPr="003D68C3" w:rsidRDefault="00BF40F5">
            <w:pPr>
              <w:pStyle w:val="LinhaTabCentr"/>
            </w:pPr>
            <w:r w:rsidRPr="003D68C3">
              <w:t>2, 8</w:t>
            </w:r>
          </w:p>
        </w:tc>
        <w:tc>
          <w:tcPr>
            <w:tcW w:w="5213" w:type="dxa"/>
            <w:noWrap/>
          </w:tcPr>
          <w:p w14:paraId="22D8B553" w14:textId="77777777" w:rsidR="00D25AF7" w:rsidRDefault="00D25AF7" w:rsidP="00B15F49">
            <w:pPr>
              <w:pStyle w:val="LinhaTabEsq"/>
            </w:pPr>
            <w:r>
              <w:t>Obrigatória informação do NCM completo (8 dígitos).</w:t>
            </w:r>
          </w:p>
          <w:p w14:paraId="47F6EBA2" w14:textId="78946E3B" w:rsidR="00BF40F5" w:rsidRPr="003D68C3" w:rsidRDefault="00D25AF7">
            <w:pPr>
              <w:pStyle w:val="LinhaTabEsq"/>
            </w:pPr>
            <w:r>
              <w:t>Nota: Em caso de item de serviço ou item que não tenham produto (ex. transferência de crédito, crédito do ativo imobilizado, etc.), informar o valor 00 (dois zeros). (NT 2014/004)</w:t>
            </w:r>
          </w:p>
        </w:tc>
      </w:tr>
      <w:tr w:rsidR="00BF40F5" w:rsidRPr="00BC1C4A" w14:paraId="6D75EE5E" w14:textId="77777777" w:rsidTr="004137D6">
        <w:tc>
          <w:tcPr>
            <w:tcW w:w="685" w:type="dxa"/>
            <w:noWrap/>
          </w:tcPr>
          <w:p w14:paraId="1E64FC95" w14:textId="77777777" w:rsidR="00BF40F5" w:rsidRPr="003D68C3" w:rsidRDefault="00BF40F5" w:rsidP="00B15F49">
            <w:pPr>
              <w:pStyle w:val="LinhaTabCentr"/>
            </w:pPr>
            <w:r w:rsidRPr="003D68C3">
              <w:t>104a</w:t>
            </w:r>
          </w:p>
        </w:tc>
        <w:tc>
          <w:tcPr>
            <w:tcW w:w="784" w:type="dxa"/>
            <w:noWrap/>
          </w:tcPr>
          <w:p w14:paraId="233AB028" w14:textId="77777777" w:rsidR="00BF40F5" w:rsidRPr="003D68C3" w:rsidRDefault="00337319">
            <w:pPr>
              <w:pStyle w:val="LinhaTabCentr"/>
            </w:pPr>
            <w:r w:rsidRPr="003D68C3">
              <w:t>I</w:t>
            </w:r>
            <w:r w:rsidR="00BF40F5" w:rsidRPr="003D68C3">
              <w:t>05a</w:t>
            </w:r>
          </w:p>
        </w:tc>
        <w:tc>
          <w:tcPr>
            <w:tcW w:w="1666" w:type="dxa"/>
            <w:noWrap/>
          </w:tcPr>
          <w:p w14:paraId="1D84A1B6" w14:textId="77777777" w:rsidR="00BF40F5" w:rsidRPr="003D68C3" w:rsidRDefault="00BF40F5" w:rsidP="00B15F49">
            <w:pPr>
              <w:pStyle w:val="LinhaTabEsq"/>
            </w:pPr>
            <w:r w:rsidRPr="003D68C3">
              <w:t>NVE</w:t>
            </w:r>
          </w:p>
        </w:tc>
        <w:tc>
          <w:tcPr>
            <w:tcW w:w="3528" w:type="dxa"/>
            <w:noWrap/>
          </w:tcPr>
          <w:p w14:paraId="043C78EB" w14:textId="77777777" w:rsidR="00BF40F5" w:rsidRPr="003D68C3" w:rsidRDefault="00BF40F5">
            <w:pPr>
              <w:pStyle w:val="LinhaTabEsq"/>
            </w:pPr>
            <w:r w:rsidRPr="003D68C3">
              <w:t>Codificação NVE - Nomenclatura de Valor Aduaneiro e Estatística.</w:t>
            </w:r>
          </w:p>
        </w:tc>
        <w:tc>
          <w:tcPr>
            <w:tcW w:w="466" w:type="dxa"/>
            <w:noWrap/>
          </w:tcPr>
          <w:p w14:paraId="1EF792E2" w14:textId="77777777" w:rsidR="00BF40F5" w:rsidRPr="003D68C3" w:rsidRDefault="00BF40F5" w:rsidP="00B15F49">
            <w:pPr>
              <w:pStyle w:val="LinhaTabCentr"/>
            </w:pPr>
            <w:r w:rsidRPr="003D68C3">
              <w:t>E</w:t>
            </w:r>
          </w:p>
        </w:tc>
        <w:tc>
          <w:tcPr>
            <w:tcW w:w="654" w:type="dxa"/>
            <w:noWrap/>
          </w:tcPr>
          <w:p w14:paraId="1ACAB4D5" w14:textId="77777777" w:rsidR="00BF40F5" w:rsidRPr="003D68C3" w:rsidRDefault="00BF40F5">
            <w:pPr>
              <w:pStyle w:val="LinhaTabCentr"/>
            </w:pPr>
            <w:r w:rsidRPr="003D68C3">
              <w:t>I01</w:t>
            </w:r>
          </w:p>
        </w:tc>
        <w:tc>
          <w:tcPr>
            <w:tcW w:w="557" w:type="dxa"/>
            <w:noWrap/>
          </w:tcPr>
          <w:p w14:paraId="6D8802DA" w14:textId="77777777" w:rsidR="00BF40F5" w:rsidRPr="003D68C3" w:rsidRDefault="00BF40F5">
            <w:pPr>
              <w:pStyle w:val="LinhaTabCentr"/>
            </w:pPr>
            <w:r w:rsidRPr="003D68C3">
              <w:t>C</w:t>
            </w:r>
          </w:p>
        </w:tc>
        <w:tc>
          <w:tcPr>
            <w:tcW w:w="687" w:type="dxa"/>
            <w:noWrap/>
          </w:tcPr>
          <w:p w14:paraId="15E25D3C" w14:textId="77777777" w:rsidR="00BF40F5" w:rsidRPr="003D68C3" w:rsidRDefault="00BF40F5">
            <w:pPr>
              <w:pStyle w:val="LinhaTabCentr"/>
            </w:pPr>
            <w:r w:rsidRPr="003D68C3">
              <w:t>0-8</w:t>
            </w:r>
          </w:p>
        </w:tc>
        <w:tc>
          <w:tcPr>
            <w:tcW w:w="886" w:type="dxa"/>
            <w:noWrap/>
          </w:tcPr>
          <w:p w14:paraId="281F79FA" w14:textId="77777777" w:rsidR="00BF40F5" w:rsidRPr="003D68C3" w:rsidRDefault="00BF40F5">
            <w:pPr>
              <w:pStyle w:val="LinhaTabCentr"/>
            </w:pPr>
            <w:r w:rsidRPr="003D68C3">
              <w:t>6</w:t>
            </w:r>
          </w:p>
        </w:tc>
        <w:tc>
          <w:tcPr>
            <w:tcW w:w="5213" w:type="dxa"/>
            <w:noWrap/>
          </w:tcPr>
          <w:p w14:paraId="5A97219E" w14:textId="77777777" w:rsidR="00BF40F5" w:rsidRPr="003D68C3" w:rsidRDefault="00BF40F5" w:rsidP="00B15F49">
            <w:pPr>
              <w:pStyle w:val="LinhaTabEsq"/>
            </w:pPr>
            <w:r w:rsidRPr="003D68C3">
              <w:t>Codificação opcional que detalha alguns NCM.</w:t>
            </w:r>
          </w:p>
          <w:p w14:paraId="72F19445" w14:textId="77777777" w:rsidR="00BF40F5" w:rsidRPr="003D68C3" w:rsidRDefault="00BF40F5">
            <w:pPr>
              <w:pStyle w:val="LinhaTabEsq"/>
            </w:pPr>
            <w:r w:rsidRPr="003D68C3">
              <w:t>Formato: duas letras maiúsculas e 4 algarismos. Se a mercadoria se enquadrar em mais de uma codificação, informar até 8 codificações principais.</w:t>
            </w:r>
          </w:p>
          <w:p w14:paraId="38D20E28" w14:textId="7155BAD4" w:rsidR="00BF40F5" w:rsidRPr="003D68C3" w:rsidRDefault="00BF40F5">
            <w:pPr>
              <w:pStyle w:val="LinhaTabEsq"/>
            </w:pPr>
            <w:r w:rsidRPr="00830393">
              <w:t xml:space="preserve">Vide: </w:t>
            </w:r>
            <w:r w:rsidR="00704333">
              <w:t>Anexo XII</w:t>
            </w:r>
            <w:r w:rsidR="00523D3B">
              <w:t>.03</w:t>
            </w:r>
            <w:r w:rsidRPr="00830393">
              <w:t xml:space="preserve"> - Identificador NVE.</w:t>
            </w:r>
          </w:p>
        </w:tc>
      </w:tr>
      <w:tr w:rsidR="00BF40F5" w:rsidRPr="00BC1C4A" w14:paraId="19B7D467" w14:textId="77777777" w:rsidTr="004137D6">
        <w:tc>
          <w:tcPr>
            <w:tcW w:w="685" w:type="dxa"/>
            <w:noWrap/>
          </w:tcPr>
          <w:p w14:paraId="6046842F" w14:textId="77777777" w:rsidR="00BF40F5" w:rsidRPr="003D68C3" w:rsidRDefault="00BF40F5" w:rsidP="00B15F49">
            <w:pPr>
              <w:pStyle w:val="LinhaTabCentr"/>
            </w:pPr>
            <w:r w:rsidRPr="003D68C3">
              <w:t>105</w:t>
            </w:r>
          </w:p>
        </w:tc>
        <w:tc>
          <w:tcPr>
            <w:tcW w:w="784" w:type="dxa"/>
            <w:noWrap/>
          </w:tcPr>
          <w:p w14:paraId="0C49D89E" w14:textId="77777777" w:rsidR="00BF40F5" w:rsidRPr="003D68C3" w:rsidRDefault="00BF40F5">
            <w:pPr>
              <w:pStyle w:val="LinhaTabCentr"/>
            </w:pPr>
            <w:r w:rsidRPr="003D68C3">
              <w:t>I06</w:t>
            </w:r>
          </w:p>
        </w:tc>
        <w:tc>
          <w:tcPr>
            <w:tcW w:w="1666" w:type="dxa"/>
            <w:noWrap/>
          </w:tcPr>
          <w:p w14:paraId="0807DB33" w14:textId="77777777" w:rsidR="00BF40F5" w:rsidRPr="003D68C3" w:rsidRDefault="00BF40F5" w:rsidP="00B15F49">
            <w:pPr>
              <w:pStyle w:val="LinhaTabEsq"/>
            </w:pPr>
            <w:r w:rsidRPr="003D68C3">
              <w:t>EXTIPI</w:t>
            </w:r>
          </w:p>
        </w:tc>
        <w:tc>
          <w:tcPr>
            <w:tcW w:w="3528" w:type="dxa"/>
            <w:noWrap/>
          </w:tcPr>
          <w:p w14:paraId="3070F70A" w14:textId="77777777" w:rsidR="00BF40F5" w:rsidRPr="003D68C3" w:rsidRDefault="00BF40F5">
            <w:pPr>
              <w:pStyle w:val="LinhaTabEsq"/>
            </w:pPr>
            <w:r w:rsidRPr="003D68C3">
              <w:t>EX_TIPI</w:t>
            </w:r>
          </w:p>
        </w:tc>
        <w:tc>
          <w:tcPr>
            <w:tcW w:w="466" w:type="dxa"/>
            <w:noWrap/>
          </w:tcPr>
          <w:p w14:paraId="78C2075B" w14:textId="77777777" w:rsidR="00BF40F5" w:rsidRPr="003D68C3" w:rsidRDefault="00BF40F5" w:rsidP="00B15F49">
            <w:pPr>
              <w:pStyle w:val="LinhaTabCentr"/>
            </w:pPr>
            <w:r w:rsidRPr="003D68C3">
              <w:t>E</w:t>
            </w:r>
          </w:p>
        </w:tc>
        <w:tc>
          <w:tcPr>
            <w:tcW w:w="654" w:type="dxa"/>
            <w:noWrap/>
          </w:tcPr>
          <w:p w14:paraId="46A12E43" w14:textId="77777777" w:rsidR="00BF40F5" w:rsidRPr="003D68C3" w:rsidRDefault="00BF40F5">
            <w:pPr>
              <w:pStyle w:val="LinhaTabCentr"/>
            </w:pPr>
            <w:r w:rsidRPr="003D68C3">
              <w:t>I01</w:t>
            </w:r>
          </w:p>
        </w:tc>
        <w:tc>
          <w:tcPr>
            <w:tcW w:w="557" w:type="dxa"/>
            <w:noWrap/>
          </w:tcPr>
          <w:p w14:paraId="30789216" w14:textId="77777777" w:rsidR="00BF40F5" w:rsidRPr="003D68C3" w:rsidRDefault="00BF40F5">
            <w:pPr>
              <w:pStyle w:val="LinhaTabCentr"/>
            </w:pPr>
            <w:r w:rsidRPr="003D68C3">
              <w:t>N</w:t>
            </w:r>
          </w:p>
        </w:tc>
        <w:tc>
          <w:tcPr>
            <w:tcW w:w="687" w:type="dxa"/>
            <w:noWrap/>
          </w:tcPr>
          <w:p w14:paraId="1C89365A" w14:textId="77777777" w:rsidR="00BF40F5" w:rsidRPr="003D68C3" w:rsidRDefault="00BF40F5">
            <w:pPr>
              <w:pStyle w:val="LinhaTabCentr"/>
            </w:pPr>
            <w:r w:rsidRPr="003D68C3">
              <w:t>0-1</w:t>
            </w:r>
          </w:p>
        </w:tc>
        <w:tc>
          <w:tcPr>
            <w:tcW w:w="886" w:type="dxa"/>
            <w:noWrap/>
          </w:tcPr>
          <w:p w14:paraId="56F6E4CC" w14:textId="77777777" w:rsidR="00BF40F5" w:rsidRPr="003D68C3" w:rsidRDefault="00BF40F5">
            <w:pPr>
              <w:pStyle w:val="LinhaTabCentr"/>
            </w:pPr>
            <w:r w:rsidRPr="003D68C3">
              <w:t>2-3</w:t>
            </w:r>
          </w:p>
        </w:tc>
        <w:tc>
          <w:tcPr>
            <w:tcW w:w="5213" w:type="dxa"/>
            <w:noWrap/>
          </w:tcPr>
          <w:p w14:paraId="58B45899" w14:textId="77777777" w:rsidR="00BF40F5" w:rsidRPr="003D68C3" w:rsidRDefault="00BF40F5" w:rsidP="00B15F49">
            <w:pPr>
              <w:pStyle w:val="LinhaTabEsq"/>
            </w:pPr>
            <w:r w:rsidRPr="003D68C3">
              <w:t>Preencher de acordo com o código EX da TIPI. Em caso de serviço, não incluir a TAG.</w:t>
            </w:r>
          </w:p>
        </w:tc>
      </w:tr>
      <w:tr w:rsidR="00BF40F5" w:rsidRPr="00BC1C4A" w14:paraId="11B6B2CC" w14:textId="77777777" w:rsidTr="004137D6">
        <w:tc>
          <w:tcPr>
            <w:tcW w:w="685" w:type="dxa"/>
            <w:noWrap/>
          </w:tcPr>
          <w:p w14:paraId="3C5C3FB2" w14:textId="77777777" w:rsidR="00BF40F5" w:rsidRPr="003D68C3" w:rsidRDefault="00BF40F5" w:rsidP="00B15F49">
            <w:pPr>
              <w:pStyle w:val="LinhaTabCentr"/>
            </w:pPr>
            <w:r w:rsidRPr="003D68C3">
              <w:t>107</w:t>
            </w:r>
          </w:p>
        </w:tc>
        <w:tc>
          <w:tcPr>
            <w:tcW w:w="784" w:type="dxa"/>
            <w:noWrap/>
          </w:tcPr>
          <w:p w14:paraId="3A04660F" w14:textId="77777777" w:rsidR="00BF40F5" w:rsidRPr="003D68C3" w:rsidRDefault="00BF40F5">
            <w:pPr>
              <w:pStyle w:val="LinhaTabCentr"/>
            </w:pPr>
            <w:r w:rsidRPr="003D68C3">
              <w:t>I08</w:t>
            </w:r>
          </w:p>
        </w:tc>
        <w:tc>
          <w:tcPr>
            <w:tcW w:w="1666" w:type="dxa"/>
            <w:noWrap/>
          </w:tcPr>
          <w:p w14:paraId="55CC117C" w14:textId="77777777" w:rsidR="00BF40F5" w:rsidRPr="003D68C3" w:rsidRDefault="00BF40F5" w:rsidP="00B15F49">
            <w:pPr>
              <w:pStyle w:val="LinhaTabEsq"/>
            </w:pPr>
            <w:r w:rsidRPr="003D68C3">
              <w:t>CFOP</w:t>
            </w:r>
          </w:p>
        </w:tc>
        <w:tc>
          <w:tcPr>
            <w:tcW w:w="3528" w:type="dxa"/>
            <w:noWrap/>
          </w:tcPr>
          <w:p w14:paraId="10C79931" w14:textId="77777777" w:rsidR="00BF40F5" w:rsidRPr="003D68C3" w:rsidRDefault="00BF40F5">
            <w:pPr>
              <w:pStyle w:val="LinhaTabEsq"/>
            </w:pPr>
            <w:r w:rsidRPr="003D68C3">
              <w:t>Código Fiscal de Operações e Prestações</w:t>
            </w:r>
          </w:p>
        </w:tc>
        <w:tc>
          <w:tcPr>
            <w:tcW w:w="466" w:type="dxa"/>
            <w:noWrap/>
          </w:tcPr>
          <w:p w14:paraId="544CA9CB" w14:textId="77777777" w:rsidR="00BF40F5" w:rsidRPr="003D68C3" w:rsidRDefault="00BF40F5" w:rsidP="00B15F49">
            <w:pPr>
              <w:pStyle w:val="LinhaTabCentr"/>
            </w:pPr>
            <w:r w:rsidRPr="003D68C3">
              <w:t>E</w:t>
            </w:r>
          </w:p>
        </w:tc>
        <w:tc>
          <w:tcPr>
            <w:tcW w:w="654" w:type="dxa"/>
            <w:noWrap/>
          </w:tcPr>
          <w:p w14:paraId="1C1AA50B" w14:textId="77777777" w:rsidR="00BF40F5" w:rsidRPr="003D68C3" w:rsidRDefault="00BF40F5">
            <w:pPr>
              <w:pStyle w:val="LinhaTabCentr"/>
            </w:pPr>
            <w:r w:rsidRPr="003D68C3">
              <w:t>I01</w:t>
            </w:r>
          </w:p>
        </w:tc>
        <w:tc>
          <w:tcPr>
            <w:tcW w:w="557" w:type="dxa"/>
            <w:noWrap/>
          </w:tcPr>
          <w:p w14:paraId="453A57BC" w14:textId="77777777" w:rsidR="00BF40F5" w:rsidRPr="003D68C3" w:rsidRDefault="00BF40F5">
            <w:pPr>
              <w:pStyle w:val="LinhaTabCentr"/>
            </w:pPr>
            <w:r w:rsidRPr="003D68C3">
              <w:t>N</w:t>
            </w:r>
          </w:p>
        </w:tc>
        <w:tc>
          <w:tcPr>
            <w:tcW w:w="687" w:type="dxa"/>
            <w:noWrap/>
          </w:tcPr>
          <w:p w14:paraId="6A449EBC" w14:textId="77777777" w:rsidR="00BF40F5" w:rsidRPr="003D68C3" w:rsidRDefault="00BF40F5">
            <w:pPr>
              <w:pStyle w:val="LinhaTabCentr"/>
            </w:pPr>
            <w:r w:rsidRPr="003D68C3">
              <w:t>1-1</w:t>
            </w:r>
          </w:p>
        </w:tc>
        <w:tc>
          <w:tcPr>
            <w:tcW w:w="886" w:type="dxa"/>
            <w:noWrap/>
          </w:tcPr>
          <w:p w14:paraId="658A9186" w14:textId="77777777" w:rsidR="00BF40F5" w:rsidRPr="003D68C3" w:rsidRDefault="00BF40F5">
            <w:pPr>
              <w:pStyle w:val="LinhaTabCentr"/>
            </w:pPr>
            <w:r w:rsidRPr="003D68C3">
              <w:t>4</w:t>
            </w:r>
          </w:p>
        </w:tc>
        <w:tc>
          <w:tcPr>
            <w:tcW w:w="5213" w:type="dxa"/>
            <w:noWrap/>
          </w:tcPr>
          <w:p w14:paraId="0FFDABDB" w14:textId="77777777" w:rsidR="00BF40F5" w:rsidRPr="003D68C3" w:rsidRDefault="00BF40F5" w:rsidP="00B15F49">
            <w:pPr>
              <w:pStyle w:val="LinhaTabEsq"/>
            </w:pPr>
            <w:r w:rsidRPr="003D68C3">
              <w:t>Utilizar Tabela de CFOP.</w:t>
            </w:r>
          </w:p>
        </w:tc>
      </w:tr>
      <w:tr w:rsidR="00BF40F5" w:rsidRPr="00BC1C4A" w14:paraId="1AA2BB7A" w14:textId="77777777" w:rsidTr="004137D6">
        <w:tc>
          <w:tcPr>
            <w:tcW w:w="685" w:type="dxa"/>
            <w:noWrap/>
          </w:tcPr>
          <w:p w14:paraId="28F60577" w14:textId="77777777" w:rsidR="00BF40F5" w:rsidRPr="003D68C3" w:rsidRDefault="00BF40F5" w:rsidP="00B15F49">
            <w:pPr>
              <w:pStyle w:val="LinhaTabCentr"/>
            </w:pPr>
            <w:r w:rsidRPr="003D68C3">
              <w:t>108</w:t>
            </w:r>
          </w:p>
        </w:tc>
        <w:tc>
          <w:tcPr>
            <w:tcW w:w="784" w:type="dxa"/>
            <w:noWrap/>
          </w:tcPr>
          <w:p w14:paraId="013C7968" w14:textId="77777777" w:rsidR="00BF40F5" w:rsidRPr="003D68C3" w:rsidRDefault="00BF40F5">
            <w:pPr>
              <w:pStyle w:val="LinhaTabCentr"/>
            </w:pPr>
            <w:r w:rsidRPr="003D68C3">
              <w:t>I09</w:t>
            </w:r>
          </w:p>
        </w:tc>
        <w:tc>
          <w:tcPr>
            <w:tcW w:w="1666" w:type="dxa"/>
            <w:noWrap/>
          </w:tcPr>
          <w:p w14:paraId="080A2FBA" w14:textId="77777777" w:rsidR="00BF40F5" w:rsidRPr="003D68C3" w:rsidRDefault="00BF40F5" w:rsidP="00B15F49">
            <w:pPr>
              <w:pStyle w:val="LinhaTabEsq"/>
            </w:pPr>
            <w:r w:rsidRPr="003D68C3">
              <w:t>uCom</w:t>
            </w:r>
          </w:p>
        </w:tc>
        <w:tc>
          <w:tcPr>
            <w:tcW w:w="3528" w:type="dxa"/>
            <w:noWrap/>
          </w:tcPr>
          <w:p w14:paraId="09D594BE" w14:textId="77777777" w:rsidR="00BF40F5" w:rsidRPr="003D68C3" w:rsidRDefault="00BF40F5">
            <w:pPr>
              <w:pStyle w:val="LinhaTabEsq"/>
            </w:pPr>
            <w:r w:rsidRPr="003D68C3">
              <w:t>Unidade Comercial</w:t>
            </w:r>
          </w:p>
        </w:tc>
        <w:tc>
          <w:tcPr>
            <w:tcW w:w="466" w:type="dxa"/>
            <w:noWrap/>
          </w:tcPr>
          <w:p w14:paraId="61B7F568" w14:textId="77777777" w:rsidR="00BF40F5" w:rsidRPr="003D68C3" w:rsidRDefault="00BF40F5" w:rsidP="00B15F49">
            <w:pPr>
              <w:pStyle w:val="LinhaTabCentr"/>
            </w:pPr>
            <w:r w:rsidRPr="003D68C3">
              <w:t>E</w:t>
            </w:r>
          </w:p>
        </w:tc>
        <w:tc>
          <w:tcPr>
            <w:tcW w:w="654" w:type="dxa"/>
            <w:noWrap/>
          </w:tcPr>
          <w:p w14:paraId="694E77B3" w14:textId="77777777" w:rsidR="00BF40F5" w:rsidRPr="003D68C3" w:rsidRDefault="00BF40F5">
            <w:pPr>
              <w:pStyle w:val="LinhaTabCentr"/>
            </w:pPr>
            <w:r w:rsidRPr="003D68C3">
              <w:t>I01</w:t>
            </w:r>
          </w:p>
        </w:tc>
        <w:tc>
          <w:tcPr>
            <w:tcW w:w="557" w:type="dxa"/>
            <w:noWrap/>
          </w:tcPr>
          <w:p w14:paraId="0252F92E" w14:textId="77777777" w:rsidR="00BF40F5" w:rsidRPr="003D68C3" w:rsidRDefault="00BF40F5">
            <w:pPr>
              <w:pStyle w:val="LinhaTabCentr"/>
            </w:pPr>
            <w:r w:rsidRPr="003D68C3">
              <w:t>C</w:t>
            </w:r>
          </w:p>
        </w:tc>
        <w:tc>
          <w:tcPr>
            <w:tcW w:w="687" w:type="dxa"/>
            <w:noWrap/>
          </w:tcPr>
          <w:p w14:paraId="442E0372" w14:textId="77777777" w:rsidR="00BF40F5" w:rsidRPr="003D68C3" w:rsidRDefault="00BF40F5">
            <w:pPr>
              <w:pStyle w:val="LinhaTabCentr"/>
            </w:pPr>
            <w:r w:rsidRPr="003D68C3">
              <w:t>1-1</w:t>
            </w:r>
          </w:p>
        </w:tc>
        <w:tc>
          <w:tcPr>
            <w:tcW w:w="886" w:type="dxa"/>
            <w:noWrap/>
          </w:tcPr>
          <w:p w14:paraId="34470CED" w14:textId="77777777" w:rsidR="00BF40F5" w:rsidRPr="003D68C3" w:rsidRDefault="00BF40F5">
            <w:pPr>
              <w:pStyle w:val="LinhaTabCentr"/>
            </w:pPr>
            <w:r w:rsidRPr="003D68C3">
              <w:t>1-6</w:t>
            </w:r>
          </w:p>
        </w:tc>
        <w:tc>
          <w:tcPr>
            <w:tcW w:w="5213" w:type="dxa"/>
            <w:noWrap/>
          </w:tcPr>
          <w:p w14:paraId="24C7A8C8" w14:textId="77777777" w:rsidR="00BF40F5" w:rsidRPr="003D68C3" w:rsidRDefault="00BF40F5" w:rsidP="00B15F49">
            <w:pPr>
              <w:pStyle w:val="LinhaTabEsq"/>
            </w:pPr>
            <w:r w:rsidRPr="003D68C3">
              <w:t>Informar a unidade de comercialização do produto.</w:t>
            </w:r>
          </w:p>
        </w:tc>
      </w:tr>
      <w:tr w:rsidR="00BF40F5" w:rsidRPr="00BC1C4A" w14:paraId="31EDC928" w14:textId="77777777" w:rsidTr="004137D6">
        <w:tc>
          <w:tcPr>
            <w:tcW w:w="685" w:type="dxa"/>
            <w:noWrap/>
          </w:tcPr>
          <w:p w14:paraId="6FFF0159" w14:textId="77777777" w:rsidR="00BF40F5" w:rsidRPr="003D68C3" w:rsidRDefault="00BF40F5" w:rsidP="00B15F49">
            <w:pPr>
              <w:pStyle w:val="LinhaTabCentr"/>
            </w:pPr>
            <w:r w:rsidRPr="003D68C3">
              <w:t>109</w:t>
            </w:r>
          </w:p>
        </w:tc>
        <w:tc>
          <w:tcPr>
            <w:tcW w:w="784" w:type="dxa"/>
            <w:noWrap/>
          </w:tcPr>
          <w:p w14:paraId="24E39EDB" w14:textId="77777777" w:rsidR="00BF40F5" w:rsidRPr="003D68C3" w:rsidRDefault="00BF40F5">
            <w:pPr>
              <w:pStyle w:val="LinhaTabCentr"/>
            </w:pPr>
            <w:r w:rsidRPr="003D68C3">
              <w:t>I10</w:t>
            </w:r>
          </w:p>
        </w:tc>
        <w:tc>
          <w:tcPr>
            <w:tcW w:w="1666" w:type="dxa"/>
            <w:noWrap/>
          </w:tcPr>
          <w:p w14:paraId="4B520436" w14:textId="77777777" w:rsidR="00BF40F5" w:rsidRPr="003D68C3" w:rsidRDefault="00BF40F5" w:rsidP="00B15F49">
            <w:pPr>
              <w:pStyle w:val="LinhaTabEsq"/>
            </w:pPr>
            <w:r w:rsidRPr="003D68C3">
              <w:t>qCom</w:t>
            </w:r>
          </w:p>
        </w:tc>
        <w:tc>
          <w:tcPr>
            <w:tcW w:w="3528" w:type="dxa"/>
            <w:noWrap/>
          </w:tcPr>
          <w:p w14:paraId="24785E7D" w14:textId="77777777" w:rsidR="00BF40F5" w:rsidRPr="003D68C3" w:rsidRDefault="00BF40F5">
            <w:pPr>
              <w:pStyle w:val="LinhaTabEsq"/>
            </w:pPr>
            <w:r w:rsidRPr="003D68C3">
              <w:t>Quantidade Comercial</w:t>
            </w:r>
          </w:p>
        </w:tc>
        <w:tc>
          <w:tcPr>
            <w:tcW w:w="466" w:type="dxa"/>
            <w:noWrap/>
          </w:tcPr>
          <w:p w14:paraId="38CDB734" w14:textId="77777777" w:rsidR="00BF40F5" w:rsidRPr="003D68C3" w:rsidRDefault="00BF40F5" w:rsidP="00B15F49">
            <w:pPr>
              <w:pStyle w:val="LinhaTabCentr"/>
            </w:pPr>
            <w:r w:rsidRPr="003D68C3">
              <w:t>E</w:t>
            </w:r>
          </w:p>
        </w:tc>
        <w:tc>
          <w:tcPr>
            <w:tcW w:w="654" w:type="dxa"/>
            <w:noWrap/>
          </w:tcPr>
          <w:p w14:paraId="46FA1EE8" w14:textId="77777777" w:rsidR="00BF40F5" w:rsidRPr="003D68C3" w:rsidRDefault="00BF40F5">
            <w:pPr>
              <w:pStyle w:val="LinhaTabCentr"/>
            </w:pPr>
            <w:r w:rsidRPr="003D68C3">
              <w:t>I01</w:t>
            </w:r>
          </w:p>
        </w:tc>
        <w:tc>
          <w:tcPr>
            <w:tcW w:w="557" w:type="dxa"/>
            <w:noWrap/>
          </w:tcPr>
          <w:p w14:paraId="04807C08" w14:textId="77777777" w:rsidR="00BF40F5" w:rsidRPr="003D68C3" w:rsidRDefault="00BF40F5">
            <w:pPr>
              <w:pStyle w:val="LinhaTabCentr"/>
            </w:pPr>
            <w:r w:rsidRPr="003D68C3">
              <w:t>N</w:t>
            </w:r>
          </w:p>
        </w:tc>
        <w:tc>
          <w:tcPr>
            <w:tcW w:w="687" w:type="dxa"/>
            <w:noWrap/>
          </w:tcPr>
          <w:p w14:paraId="5022F8E6" w14:textId="77777777" w:rsidR="00BF40F5" w:rsidRPr="003D68C3" w:rsidRDefault="00BF40F5">
            <w:pPr>
              <w:pStyle w:val="LinhaTabCentr"/>
            </w:pPr>
            <w:r w:rsidRPr="003D68C3">
              <w:t>1-1</w:t>
            </w:r>
          </w:p>
        </w:tc>
        <w:tc>
          <w:tcPr>
            <w:tcW w:w="886" w:type="dxa"/>
            <w:noWrap/>
          </w:tcPr>
          <w:p w14:paraId="68B38005" w14:textId="77777777" w:rsidR="00BF40F5" w:rsidRPr="003D68C3" w:rsidRDefault="00BF40F5">
            <w:pPr>
              <w:pStyle w:val="LinhaTabCentr"/>
            </w:pPr>
            <w:r w:rsidRPr="003D68C3">
              <w:t>11v0-4</w:t>
            </w:r>
          </w:p>
        </w:tc>
        <w:tc>
          <w:tcPr>
            <w:tcW w:w="5213" w:type="dxa"/>
            <w:noWrap/>
          </w:tcPr>
          <w:p w14:paraId="4943324E" w14:textId="77777777" w:rsidR="00BF40F5" w:rsidRPr="003D68C3" w:rsidRDefault="00BF40F5" w:rsidP="00B15F49">
            <w:pPr>
              <w:pStyle w:val="LinhaTabEsq"/>
            </w:pPr>
            <w:r w:rsidRPr="003D68C3">
              <w:t>Informar a quantidade de comercialização do produto (v2.0).</w:t>
            </w:r>
          </w:p>
        </w:tc>
      </w:tr>
      <w:tr w:rsidR="00BF40F5" w:rsidRPr="00BC1C4A" w14:paraId="479355B1" w14:textId="77777777" w:rsidTr="004137D6">
        <w:tc>
          <w:tcPr>
            <w:tcW w:w="685" w:type="dxa"/>
            <w:noWrap/>
          </w:tcPr>
          <w:p w14:paraId="0A4ACFD0" w14:textId="77777777" w:rsidR="00BF40F5" w:rsidRPr="003D68C3" w:rsidRDefault="00BF40F5" w:rsidP="00B15F49">
            <w:pPr>
              <w:pStyle w:val="LinhaTabCentr"/>
            </w:pPr>
            <w:r w:rsidRPr="003D68C3">
              <w:t>109a</w:t>
            </w:r>
          </w:p>
        </w:tc>
        <w:tc>
          <w:tcPr>
            <w:tcW w:w="784" w:type="dxa"/>
            <w:noWrap/>
          </w:tcPr>
          <w:p w14:paraId="73130E97" w14:textId="77777777" w:rsidR="00BF40F5" w:rsidRPr="003D68C3" w:rsidRDefault="00BF40F5">
            <w:pPr>
              <w:pStyle w:val="LinhaTabCentr"/>
            </w:pPr>
            <w:r w:rsidRPr="003D68C3">
              <w:t>I10a</w:t>
            </w:r>
          </w:p>
        </w:tc>
        <w:tc>
          <w:tcPr>
            <w:tcW w:w="1666" w:type="dxa"/>
            <w:noWrap/>
          </w:tcPr>
          <w:p w14:paraId="3D23A141" w14:textId="77777777" w:rsidR="00BF40F5" w:rsidRPr="003D68C3" w:rsidRDefault="00BF40F5" w:rsidP="00B15F49">
            <w:pPr>
              <w:pStyle w:val="LinhaTabEsq"/>
            </w:pPr>
            <w:r w:rsidRPr="003D68C3">
              <w:t>vUnCom</w:t>
            </w:r>
          </w:p>
        </w:tc>
        <w:tc>
          <w:tcPr>
            <w:tcW w:w="3528" w:type="dxa"/>
            <w:noWrap/>
          </w:tcPr>
          <w:p w14:paraId="1AEE11C2" w14:textId="77777777" w:rsidR="00BF40F5" w:rsidRPr="003D68C3" w:rsidRDefault="00BF40F5">
            <w:pPr>
              <w:pStyle w:val="LinhaTabEsq"/>
            </w:pPr>
            <w:r w:rsidRPr="003D68C3">
              <w:t>Valor Unitário de Comercialização</w:t>
            </w:r>
          </w:p>
        </w:tc>
        <w:tc>
          <w:tcPr>
            <w:tcW w:w="466" w:type="dxa"/>
            <w:noWrap/>
          </w:tcPr>
          <w:p w14:paraId="3A2BFC78" w14:textId="77777777" w:rsidR="00BF40F5" w:rsidRPr="003D68C3" w:rsidRDefault="00BF40F5" w:rsidP="00B15F49">
            <w:pPr>
              <w:pStyle w:val="LinhaTabCentr"/>
            </w:pPr>
            <w:r w:rsidRPr="003D68C3">
              <w:t>E</w:t>
            </w:r>
          </w:p>
        </w:tc>
        <w:tc>
          <w:tcPr>
            <w:tcW w:w="654" w:type="dxa"/>
            <w:noWrap/>
          </w:tcPr>
          <w:p w14:paraId="44815BE3" w14:textId="77777777" w:rsidR="00BF40F5" w:rsidRPr="003D68C3" w:rsidRDefault="00BF40F5">
            <w:pPr>
              <w:pStyle w:val="LinhaTabCentr"/>
            </w:pPr>
            <w:r w:rsidRPr="003D68C3">
              <w:t>I01</w:t>
            </w:r>
          </w:p>
        </w:tc>
        <w:tc>
          <w:tcPr>
            <w:tcW w:w="557" w:type="dxa"/>
            <w:noWrap/>
          </w:tcPr>
          <w:p w14:paraId="31AEFA91" w14:textId="77777777" w:rsidR="00BF40F5" w:rsidRPr="003D68C3" w:rsidRDefault="00BF40F5">
            <w:pPr>
              <w:pStyle w:val="LinhaTabCentr"/>
            </w:pPr>
            <w:r w:rsidRPr="003D68C3">
              <w:t>N</w:t>
            </w:r>
          </w:p>
        </w:tc>
        <w:tc>
          <w:tcPr>
            <w:tcW w:w="687" w:type="dxa"/>
            <w:noWrap/>
          </w:tcPr>
          <w:p w14:paraId="20CF641F" w14:textId="77777777" w:rsidR="00BF40F5" w:rsidRPr="003D68C3" w:rsidRDefault="00BF40F5">
            <w:pPr>
              <w:pStyle w:val="LinhaTabCentr"/>
            </w:pPr>
            <w:r w:rsidRPr="003D68C3">
              <w:t>1-1</w:t>
            </w:r>
          </w:p>
        </w:tc>
        <w:tc>
          <w:tcPr>
            <w:tcW w:w="886" w:type="dxa"/>
            <w:noWrap/>
          </w:tcPr>
          <w:p w14:paraId="4F40ABC3" w14:textId="77777777" w:rsidR="00BF40F5" w:rsidRPr="003D68C3" w:rsidRDefault="00BF40F5">
            <w:pPr>
              <w:pStyle w:val="LinhaTabCentr"/>
            </w:pPr>
            <w:r w:rsidRPr="003D68C3">
              <w:t>11v0-10</w:t>
            </w:r>
          </w:p>
        </w:tc>
        <w:tc>
          <w:tcPr>
            <w:tcW w:w="5213" w:type="dxa"/>
            <w:noWrap/>
          </w:tcPr>
          <w:p w14:paraId="7F0A4202" w14:textId="77777777" w:rsidR="00BF40F5" w:rsidRPr="003D68C3" w:rsidRDefault="00BF40F5" w:rsidP="00B15F49">
            <w:pPr>
              <w:pStyle w:val="LinhaTabEsq"/>
            </w:pPr>
            <w:r w:rsidRPr="003D68C3">
              <w:t>Informar o valor unitário de comercialização do produto, campo meramente informativo, o contribuinte pode utilizar a precisão desejada (0-10 decimais). Para efeitos de cálculo, o valor unitário será obtido pela divisão do valor do produto pela quantidade comercial. (v2.0)</w:t>
            </w:r>
          </w:p>
        </w:tc>
      </w:tr>
      <w:tr w:rsidR="00BF40F5" w:rsidRPr="00BC1C4A" w14:paraId="3E477FAD" w14:textId="77777777" w:rsidTr="004137D6">
        <w:tc>
          <w:tcPr>
            <w:tcW w:w="685" w:type="dxa"/>
            <w:noWrap/>
          </w:tcPr>
          <w:p w14:paraId="7A4B30A7" w14:textId="77777777" w:rsidR="00BF40F5" w:rsidRPr="003D68C3" w:rsidRDefault="00BF40F5" w:rsidP="00B15F49">
            <w:pPr>
              <w:pStyle w:val="LinhaTabCentr"/>
            </w:pPr>
            <w:r w:rsidRPr="003D68C3">
              <w:t>110</w:t>
            </w:r>
          </w:p>
        </w:tc>
        <w:tc>
          <w:tcPr>
            <w:tcW w:w="784" w:type="dxa"/>
            <w:noWrap/>
          </w:tcPr>
          <w:p w14:paraId="31967034" w14:textId="77777777" w:rsidR="00BF40F5" w:rsidRPr="003D68C3" w:rsidRDefault="00BF40F5">
            <w:pPr>
              <w:pStyle w:val="LinhaTabCentr"/>
            </w:pPr>
            <w:r w:rsidRPr="003D68C3">
              <w:t>I11</w:t>
            </w:r>
          </w:p>
        </w:tc>
        <w:tc>
          <w:tcPr>
            <w:tcW w:w="1666" w:type="dxa"/>
            <w:noWrap/>
          </w:tcPr>
          <w:p w14:paraId="735B4657" w14:textId="77777777" w:rsidR="00BF40F5" w:rsidRPr="003D68C3" w:rsidRDefault="00BF40F5" w:rsidP="00B15F49">
            <w:pPr>
              <w:pStyle w:val="LinhaTabEsq"/>
            </w:pPr>
            <w:r w:rsidRPr="003D68C3">
              <w:t>vProd</w:t>
            </w:r>
          </w:p>
        </w:tc>
        <w:tc>
          <w:tcPr>
            <w:tcW w:w="3528" w:type="dxa"/>
            <w:noWrap/>
          </w:tcPr>
          <w:p w14:paraId="0FA67470" w14:textId="77777777" w:rsidR="00BF40F5" w:rsidRPr="003D68C3" w:rsidRDefault="00BF40F5">
            <w:pPr>
              <w:pStyle w:val="LinhaTabEsq"/>
            </w:pPr>
            <w:r w:rsidRPr="003D68C3">
              <w:t>Valor Total Bruto dos Produtos ou Serviços</w:t>
            </w:r>
          </w:p>
        </w:tc>
        <w:tc>
          <w:tcPr>
            <w:tcW w:w="466" w:type="dxa"/>
            <w:noWrap/>
          </w:tcPr>
          <w:p w14:paraId="7FCDB7D6" w14:textId="77777777" w:rsidR="00BF40F5" w:rsidRPr="003D68C3" w:rsidRDefault="00BF40F5" w:rsidP="00B15F49">
            <w:pPr>
              <w:pStyle w:val="LinhaTabCentr"/>
            </w:pPr>
            <w:r w:rsidRPr="003D68C3">
              <w:t>E</w:t>
            </w:r>
          </w:p>
        </w:tc>
        <w:tc>
          <w:tcPr>
            <w:tcW w:w="654" w:type="dxa"/>
            <w:noWrap/>
          </w:tcPr>
          <w:p w14:paraId="12129411" w14:textId="77777777" w:rsidR="00BF40F5" w:rsidRPr="003D68C3" w:rsidRDefault="00BF40F5">
            <w:pPr>
              <w:pStyle w:val="LinhaTabCentr"/>
            </w:pPr>
            <w:r w:rsidRPr="003D68C3">
              <w:t>I01</w:t>
            </w:r>
          </w:p>
        </w:tc>
        <w:tc>
          <w:tcPr>
            <w:tcW w:w="557" w:type="dxa"/>
            <w:noWrap/>
          </w:tcPr>
          <w:p w14:paraId="6DC70573" w14:textId="77777777" w:rsidR="00BF40F5" w:rsidRPr="003D68C3" w:rsidRDefault="00BF40F5">
            <w:pPr>
              <w:pStyle w:val="LinhaTabCentr"/>
            </w:pPr>
            <w:r w:rsidRPr="003D68C3">
              <w:t>N</w:t>
            </w:r>
          </w:p>
        </w:tc>
        <w:tc>
          <w:tcPr>
            <w:tcW w:w="687" w:type="dxa"/>
            <w:noWrap/>
          </w:tcPr>
          <w:p w14:paraId="0728EC3D" w14:textId="77777777" w:rsidR="00BF40F5" w:rsidRPr="003D68C3" w:rsidRDefault="00BF40F5">
            <w:pPr>
              <w:pStyle w:val="LinhaTabCentr"/>
            </w:pPr>
            <w:r w:rsidRPr="003D68C3">
              <w:t>1-1</w:t>
            </w:r>
          </w:p>
        </w:tc>
        <w:tc>
          <w:tcPr>
            <w:tcW w:w="886" w:type="dxa"/>
            <w:noWrap/>
          </w:tcPr>
          <w:p w14:paraId="47FBA385" w14:textId="77777777" w:rsidR="00BF40F5" w:rsidRPr="003D68C3" w:rsidRDefault="00BF40F5">
            <w:pPr>
              <w:pStyle w:val="LinhaTabCentr"/>
            </w:pPr>
            <w:r w:rsidRPr="003D68C3">
              <w:t>13v2</w:t>
            </w:r>
          </w:p>
        </w:tc>
        <w:tc>
          <w:tcPr>
            <w:tcW w:w="5213" w:type="dxa"/>
            <w:noWrap/>
          </w:tcPr>
          <w:p w14:paraId="1BBD0A79" w14:textId="77777777" w:rsidR="00BF40F5" w:rsidRPr="003D68C3" w:rsidRDefault="00BF40F5" w:rsidP="00B15F49">
            <w:pPr>
              <w:pStyle w:val="LinhaTabEsq"/>
            </w:pPr>
          </w:p>
        </w:tc>
      </w:tr>
      <w:tr w:rsidR="00BF40F5" w:rsidRPr="00BC1C4A" w14:paraId="60C7C9F4" w14:textId="77777777" w:rsidTr="004137D6">
        <w:tc>
          <w:tcPr>
            <w:tcW w:w="685" w:type="dxa"/>
            <w:noWrap/>
          </w:tcPr>
          <w:p w14:paraId="57F9E0C5" w14:textId="77777777" w:rsidR="00BF40F5" w:rsidRPr="003D68C3" w:rsidRDefault="00BF40F5" w:rsidP="00B15F49">
            <w:pPr>
              <w:pStyle w:val="LinhaTabCentr"/>
            </w:pPr>
            <w:r w:rsidRPr="003D68C3">
              <w:t>111</w:t>
            </w:r>
          </w:p>
        </w:tc>
        <w:tc>
          <w:tcPr>
            <w:tcW w:w="784" w:type="dxa"/>
            <w:noWrap/>
          </w:tcPr>
          <w:p w14:paraId="2830C600" w14:textId="77777777" w:rsidR="00BF40F5" w:rsidRPr="003D68C3" w:rsidRDefault="00BF40F5">
            <w:pPr>
              <w:pStyle w:val="LinhaTabCentr"/>
            </w:pPr>
            <w:r w:rsidRPr="003D68C3">
              <w:t>I12</w:t>
            </w:r>
          </w:p>
        </w:tc>
        <w:tc>
          <w:tcPr>
            <w:tcW w:w="1666" w:type="dxa"/>
            <w:noWrap/>
          </w:tcPr>
          <w:p w14:paraId="7228BF12" w14:textId="77777777" w:rsidR="00BF40F5" w:rsidRPr="003D68C3" w:rsidRDefault="00BF40F5" w:rsidP="00B15F49">
            <w:pPr>
              <w:pStyle w:val="LinhaTabEsq"/>
            </w:pPr>
            <w:r w:rsidRPr="003D68C3">
              <w:t>cEANTrib</w:t>
            </w:r>
          </w:p>
        </w:tc>
        <w:tc>
          <w:tcPr>
            <w:tcW w:w="3528" w:type="dxa"/>
            <w:noWrap/>
          </w:tcPr>
          <w:p w14:paraId="203703E9" w14:textId="77777777" w:rsidR="00BF40F5" w:rsidRPr="003D68C3" w:rsidRDefault="00BF40F5">
            <w:pPr>
              <w:pStyle w:val="LinhaTabEsq"/>
            </w:pPr>
            <w:r w:rsidRPr="003D68C3">
              <w:t>GTIN (Global Trade Item Number) da unidade tributável, antigo código EAN ou código de barras</w:t>
            </w:r>
          </w:p>
        </w:tc>
        <w:tc>
          <w:tcPr>
            <w:tcW w:w="466" w:type="dxa"/>
            <w:noWrap/>
          </w:tcPr>
          <w:p w14:paraId="799DCA8C" w14:textId="77777777" w:rsidR="00BF40F5" w:rsidRPr="003D68C3" w:rsidRDefault="00BF40F5" w:rsidP="00B15F49">
            <w:pPr>
              <w:pStyle w:val="LinhaTabCentr"/>
            </w:pPr>
            <w:r w:rsidRPr="003D68C3">
              <w:t>E</w:t>
            </w:r>
          </w:p>
        </w:tc>
        <w:tc>
          <w:tcPr>
            <w:tcW w:w="654" w:type="dxa"/>
            <w:noWrap/>
          </w:tcPr>
          <w:p w14:paraId="357052F3" w14:textId="77777777" w:rsidR="00BF40F5" w:rsidRPr="003D68C3" w:rsidRDefault="00BF40F5">
            <w:pPr>
              <w:pStyle w:val="LinhaTabCentr"/>
            </w:pPr>
            <w:r w:rsidRPr="003D68C3">
              <w:t>I01</w:t>
            </w:r>
          </w:p>
        </w:tc>
        <w:tc>
          <w:tcPr>
            <w:tcW w:w="557" w:type="dxa"/>
            <w:noWrap/>
          </w:tcPr>
          <w:p w14:paraId="312AF1F2" w14:textId="77777777" w:rsidR="00BF40F5" w:rsidRPr="003D68C3" w:rsidRDefault="00BF40F5">
            <w:pPr>
              <w:pStyle w:val="LinhaTabCentr"/>
            </w:pPr>
            <w:r w:rsidRPr="003D68C3">
              <w:t>N</w:t>
            </w:r>
          </w:p>
        </w:tc>
        <w:tc>
          <w:tcPr>
            <w:tcW w:w="687" w:type="dxa"/>
            <w:noWrap/>
          </w:tcPr>
          <w:p w14:paraId="57909732" w14:textId="77777777" w:rsidR="00BF40F5" w:rsidRPr="003D68C3" w:rsidRDefault="00BF40F5">
            <w:pPr>
              <w:pStyle w:val="LinhaTabCentr"/>
            </w:pPr>
            <w:r w:rsidRPr="003D68C3">
              <w:t>1-1</w:t>
            </w:r>
          </w:p>
        </w:tc>
        <w:tc>
          <w:tcPr>
            <w:tcW w:w="886" w:type="dxa"/>
            <w:noWrap/>
          </w:tcPr>
          <w:p w14:paraId="6105418A" w14:textId="77777777" w:rsidR="00BF40F5" w:rsidRPr="003D68C3" w:rsidRDefault="00BF40F5">
            <w:pPr>
              <w:pStyle w:val="LinhaTabCentr"/>
            </w:pPr>
            <w:r w:rsidRPr="003D68C3">
              <w:t>0,8,12,</w:t>
            </w:r>
          </w:p>
          <w:p w14:paraId="21B025F3" w14:textId="77777777" w:rsidR="00BF40F5" w:rsidRPr="003D68C3" w:rsidRDefault="00BF40F5">
            <w:pPr>
              <w:pStyle w:val="LinhaTabCentr"/>
            </w:pPr>
            <w:r w:rsidRPr="003D68C3">
              <w:t>13,14</w:t>
            </w:r>
          </w:p>
        </w:tc>
        <w:tc>
          <w:tcPr>
            <w:tcW w:w="5213" w:type="dxa"/>
            <w:noWrap/>
          </w:tcPr>
          <w:p w14:paraId="7DAC9472" w14:textId="77777777" w:rsidR="00BF40F5" w:rsidRPr="003D68C3" w:rsidRDefault="00BF40F5" w:rsidP="00B15F49">
            <w:pPr>
              <w:pStyle w:val="LinhaTabEsq"/>
            </w:pPr>
            <w:r w:rsidRPr="003D68C3">
              <w:t>Preencher com o código GTIN-8, GTIN-12, GTIN-13 ou GTIN-14 (antigos códigos EAN, UPC e DUN-14) da unidade tributável do produto, não informar o conteúdo da TAG em caso de o produto não possuir este código.</w:t>
            </w:r>
          </w:p>
        </w:tc>
      </w:tr>
      <w:tr w:rsidR="00BF40F5" w:rsidRPr="00BC1C4A" w14:paraId="0E693E65" w14:textId="77777777" w:rsidTr="004137D6">
        <w:tc>
          <w:tcPr>
            <w:tcW w:w="685" w:type="dxa"/>
            <w:noWrap/>
          </w:tcPr>
          <w:p w14:paraId="6B9B8F3F" w14:textId="77777777" w:rsidR="00BF40F5" w:rsidRPr="003D68C3" w:rsidRDefault="00BF40F5" w:rsidP="00B15F49">
            <w:pPr>
              <w:pStyle w:val="LinhaTabCentr"/>
            </w:pPr>
            <w:r w:rsidRPr="003D68C3">
              <w:t>112</w:t>
            </w:r>
          </w:p>
        </w:tc>
        <w:tc>
          <w:tcPr>
            <w:tcW w:w="784" w:type="dxa"/>
            <w:noWrap/>
          </w:tcPr>
          <w:p w14:paraId="49D35C85" w14:textId="77777777" w:rsidR="00BF40F5" w:rsidRPr="003D68C3" w:rsidRDefault="00BF40F5">
            <w:pPr>
              <w:pStyle w:val="LinhaTabCentr"/>
            </w:pPr>
            <w:r w:rsidRPr="003D68C3">
              <w:t>I13</w:t>
            </w:r>
          </w:p>
        </w:tc>
        <w:tc>
          <w:tcPr>
            <w:tcW w:w="1666" w:type="dxa"/>
            <w:noWrap/>
          </w:tcPr>
          <w:p w14:paraId="4C91453D" w14:textId="77777777" w:rsidR="00BF40F5" w:rsidRPr="003D68C3" w:rsidRDefault="00BF40F5" w:rsidP="00B15F49">
            <w:pPr>
              <w:pStyle w:val="LinhaTabEsq"/>
            </w:pPr>
            <w:r w:rsidRPr="003D68C3">
              <w:t>uTrib</w:t>
            </w:r>
          </w:p>
        </w:tc>
        <w:tc>
          <w:tcPr>
            <w:tcW w:w="3528" w:type="dxa"/>
            <w:noWrap/>
          </w:tcPr>
          <w:p w14:paraId="7C1A16B7" w14:textId="77777777" w:rsidR="00BF40F5" w:rsidRPr="003D68C3" w:rsidRDefault="00BF40F5">
            <w:pPr>
              <w:pStyle w:val="LinhaTabEsq"/>
            </w:pPr>
            <w:r w:rsidRPr="003D68C3">
              <w:t>Unidade Tributável</w:t>
            </w:r>
          </w:p>
        </w:tc>
        <w:tc>
          <w:tcPr>
            <w:tcW w:w="466" w:type="dxa"/>
            <w:noWrap/>
          </w:tcPr>
          <w:p w14:paraId="0FE6575B" w14:textId="77777777" w:rsidR="00BF40F5" w:rsidRPr="003D68C3" w:rsidRDefault="00BF40F5" w:rsidP="00B15F49">
            <w:pPr>
              <w:pStyle w:val="LinhaTabCentr"/>
            </w:pPr>
            <w:r w:rsidRPr="003D68C3">
              <w:t>E</w:t>
            </w:r>
          </w:p>
        </w:tc>
        <w:tc>
          <w:tcPr>
            <w:tcW w:w="654" w:type="dxa"/>
            <w:noWrap/>
          </w:tcPr>
          <w:p w14:paraId="12B1EEB1" w14:textId="77777777" w:rsidR="00BF40F5" w:rsidRPr="003D68C3" w:rsidRDefault="00BF40F5">
            <w:pPr>
              <w:pStyle w:val="LinhaTabCentr"/>
            </w:pPr>
            <w:r w:rsidRPr="003D68C3">
              <w:t>I01</w:t>
            </w:r>
          </w:p>
        </w:tc>
        <w:tc>
          <w:tcPr>
            <w:tcW w:w="557" w:type="dxa"/>
            <w:noWrap/>
          </w:tcPr>
          <w:p w14:paraId="4F1EAB5B" w14:textId="77777777" w:rsidR="00BF40F5" w:rsidRPr="003D68C3" w:rsidRDefault="00BF40F5">
            <w:pPr>
              <w:pStyle w:val="LinhaTabCentr"/>
            </w:pPr>
            <w:r w:rsidRPr="003D68C3">
              <w:t>C</w:t>
            </w:r>
          </w:p>
        </w:tc>
        <w:tc>
          <w:tcPr>
            <w:tcW w:w="687" w:type="dxa"/>
            <w:noWrap/>
          </w:tcPr>
          <w:p w14:paraId="66A09E98" w14:textId="00ED385A" w:rsidR="00BF40F5" w:rsidRPr="003D68C3" w:rsidRDefault="00BF40F5">
            <w:pPr>
              <w:pStyle w:val="LinhaTabCentr"/>
            </w:pPr>
            <w:r w:rsidRPr="003D68C3">
              <w:t>1-</w:t>
            </w:r>
            <w:r w:rsidR="00EA5213">
              <w:t>6</w:t>
            </w:r>
          </w:p>
        </w:tc>
        <w:tc>
          <w:tcPr>
            <w:tcW w:w="886" w:type="dxa"/>
            <w:noWrap/>
          </w:tcPr>
          <w:p w14:paraId="31832815" w14:textId="27978660" w:rsidR="00BF40F5" w:rsidRDefault="00BF40F5">
            <w:pPr>
              <w:pStyle w:val="LinhaTabCentr"/>
            </w:pPr>
          </w:p>
          <w:p w14:paraId="3AF11392" w14:textId="504376F7" w:rsidR="00A366A7" w:rsidRPr="003D68C3" w:rsidRDefault="00A366A7">
            <w:pPr>
              <w:pStyle w:val="LinhaTabCentr"/>
            </w:pPr>
          </w:p>
        </w:tc>
        <w:tc>
          <w:tcPr>
            <w:tcW w:w="5213" w:type="dxa"/>
            <w:noWrap/>
          </w:tcPr>
          <w:p w14:paraId="4D88A686" w14:textId="77777777" w:rsidR="00BF40F5" w:rsidRPr="003D68C3" w:rsidRDefault="00BF40F5" w:rsidP="00B15F49">
            <w:pPr>
              <w:pStyle w:val="LinhaTabEsq"/>
            </w:pPr>
          </w:p>
        </w:tc>
      </w:tr>
      <w:tr w:rsidR="00BF40F5" w:rsidRPr="00BC1C4A" w14:paraId="01C9F1E3" w14:textId="77777777" w:rsidTr="004137D6">
        <w:tc>
          <w:tcPr>
            <w:tcW w:w="685" w:type="dxa"/>
            <w:noWrap/>
          </w:tcPr>
          <w:p w14:paraId="768B68C1" w14:textId="77777777" w:rsidR="00BF40F5" w:rsidRPr="003D68C3" w:rsidRDefault="00BF40F5" w:rsidP="00B15F49">
            <w:pPr>
              <w:pStyle w:val="LinhaTabCentr"/>
            </w:pPr>
            <w:r w:rsidRPr="003D68C3">
              <w:t>113</w:t>
            </w:r>
          </w:p>
        </w:tc>
        <w:tc>
          <w:tcPr>
            <w:tcW w:w="784" w:type="dxa"/>
            <w:noWrap/>
          </w:tcPr>
          <w:p w14:paraId="5D3E9991" w14:textId="77777777" w:rsidR="00BF40F5" w:rsidRPr="003D68C3" w:rsidRDefault="00BF40F5">
            <w:pPr>
              <w:pStyle w:val="LinhaTabCentr"/>
            </w:pPr>
            <w:r w:rsidRPr="003D68C3">
              <w:t>I14</w:t>
            </w:r>
          </w:p>
        </w:tc>
        <w:tc>
          <w:tcPr>
            <w:tcW w:w="1666" w:type="dxa"/>
            <w:noWrap/>
          </w:tcPr>
          <w:p w14:paraId="4596276B" w14:textId="77777777" w:rsidR="00BF40F5" w:rsidRPr="003D68C3" w:rsidRDefault="00BF40F5" w:rsidP="00B15F49">
            <w:pPr>
              <w:pStyle w:val="LinhaTabEsq"/>
            </w:pPr>
            <w:r w:rsidRPr="003D68C3">
              <w:t>qTrib</w:t>
            </w:r>
          </w:p>
        </w:tc>
        <w:tc>
          <w:tcPr>
            <w:tcW w:w="3528" w:type="dxa"/>
            <w:noWrap/>
          </w:tcPr>
          <w:p w14:paraId="2C73023F" w14:textId="77777777" w:rsidR="00BF40F5" w:rsidRPr="003D68C3" w:rsidRDefault="00BF40F5">
            <w:pPr>
              <w:pStyle w:val="LinhaTabEsq"/>
            </w:pPr>
            <w:r w:rsidRPr="003D68C3">
              <w:t>Quantidade Tributável</w:t>
            </w:r>
          </w:p>
        </w:tc>
        <w:tc>
          <w:tcPr>
            <w:tcW w:w="466" w:type="dxa"/>
            <w:noWrap/>
          </w:tcPr>
          <w:p w14:paraId="532A0493" w14:textId="77777777" w:rsidR="00BF40F5" w:rsidRPr="003D68C3" w:rsidRDefault="00BF40F5" w:rsidP="00B15F49">
            <w:pPr>
              <w:pStyle w:val="LinhaTabCentr"/>
            </w:pPr>
            <w:r w:rsidRPr="003D68C3">
              <w:t>E</w:t>
            </w:r>
          </w:p>
        </w:tc>
        <w:tc>
          <w:tcPr>
            <w:tcW w:w="654" w:type="dxa"/>
            <w:noWrap/>
          </w:tcPr>
          <w:p w14:paraId="0DFE6581" w14:textId="77777777" w:rsidR="00BF40F5" w:rsidRPr="003D68C3" w:rsidRDefault="00BF40F5">
            <w:pPr>
              <w:pStyle w:val="LinhaTabCentr"/>
            </w:pPr>
            <w:r w:rsidRPr="003D68C3">
              <w:t>I01</w:t>
            </w:r>
          </w:p>
        </w:tc>
        <w:tc>
          <w:tcPr>
            <w:tcW w:w="557" w:type="dxa"/>
            <w:noWrap/>
          </w:tcPr>
          <w:p w14:paraId="7388C121" w14:textId="77777777" w:rsidR="00BF40F5" w:rsidRPr="003D68C3" w:rsidRDefault="00BF40F5">
            <w:pPr>
              <w:pStyle w:val="LinhaTabCentr"/>
            </w:pPr>
            <w:r w:rsidRPr="003D68C3">
              <w:t>N</w:t>
            </w:r>
          </w:p>
        </w:tc>
        <w:tc>
          <w:tcPr>
            <w:tcW w:w="687" w:type="dxa"/>
            <w:noWrap/>
          </w:tcPr>
          <w:p w14:paraId="606602D3" w14:textId="77777777" w:rsidR="00BF40F5" w:rsidRPr="003D68C3" w:rsidRDefault="00BF40F5">
            <w:pPr>
              <w:pStyle w:val="LinhaTabCentr"/>
            </w:pPr>
            <w:r w:rsidRPr="003D68C3">
              <w:t>1-1</w:t>
            </w:r>
          </w:p>
        </w:tc>
        <w:tc>
          <w:tcPr>
            <w:tcW w:w="886" w:type="dxa"/>
            <w:noWrap/>
          </w:tcPr>
          <w:p w14:paraId="448751F6" w14:textId="77777777" w:rsidR="00BF40F5" w:rsidRPr="003D68C3" w:rsidRDefault="00BF40F5">
            <w:pPr>
              <w:pStyle w:val="LinhaTabCentr"/>
            </w:pPr>
            <w:r w:rsidRPr="003D68C3">
              <w:t>11v0-4</w:t>
            </w:r>
          </w:p>
        </w:tc>
        <w:tc>
          <w:tcPr>
            <w:tcW w:w="5213" w:type="dxa"/>
            <w:noWrap/>
          </w:tcPr>
          <w:p w14:paraId="16602722" w14:textId="77777777" w:rsidR="00BF40F5" w:rsidRPr="003D68C3" w:rsidRDefault="00BF40F5" w:rsidP="00B15F49">
            <w:pPr>
              <w:pStyle w:val="LinhaTabEsq"/>
            </w:pPr>
            <w:r w:rsidRPr="003D68C3">
              <w:t>Informar a quantidade de tributação do produto (v2.0).</w:t>
            </w:r>
          </w:p>
        </w:tc>
      </w:tr>
      <w:tr w:rsidR="00BF40F5" w:rsidRPr="00BC1C4A" w14:paraId="71CA06F9" w14:textId="77777777" w:rsidTr="004137D6">
        <w:tc>
          <w:tcPr>
            <w:tcW w:w="685" w:type="dxa"/>
            <w:noWrap/>
          </w:tcPr>
          <w:p w14:paraId="3B513D39" w14:textId="77777777" w:rsidR="00BF40F5" w:rsidRPr="003D68C3" w:rsidRDefault="00BF40F5" w:rsidP="00B15F49">
            <w:pPr>
              <w:pStyle w:val="LinhaTabCentr"/>
            </w:pPr>
            <w:r w:rsidRPr="003D68C3">
              <w:t>113a</w:t>
            </w:r>
          </w:p>
        </w:tc>
        <w:tc>
          <w:tcPr>
            <w:tcW w:w="784" w:type="dxa"/>
            <w:noWrap/>
          </w:tcPr>
          <w:p w14:paraId="36A6908C" w14:textId="77777777" w:rsidR="00BF40F5" w:rsidRPr="003D68C3" w:rsidRDefault="00BF40F5">
            <w:pPr>
              <w:pStyle w:val="LinhaTabCentr"/>
            </w:pPr>
            <w:r w:rsidRPr="003D68C3">
              <w:t>I14a</w:t>
            </w:r>
          </w:p>
        </w:tc>
        <w:tc>
          <w:tcPr>
            <w:tcW w:w="1666" w:type="dxa"/>
            <w:noWrap/>
          </w:tcPr>
          <w:p w14:paraId="2F04175D" w14:textId="77777777" w:rsidR="00BF40F5" w:rsidRPr="003D68C3" w:rsidRDefault="00BF40F5" w:rsidP="00B15F49">
            <w:pPr>
              <w:pStyle w:val="LinhaTabEsq"/>
            </w:pPr>
            <w:r w:rsidRPr="003D68C3">
              <w:t>vUnTrib</w:t>
            </w:r>
          </w:p>
        </w:tc>
        <w:tc>
          <w:tcPr>
            <w:tcW w:w="3528" w:type="dxa"/>
            <w:noWrap/>
          </w:tcPr>
          <w:p w14:paraId="4B010FB8" w14:textId="77777777" w:rsidR="00BF40F5" w:rsidRPr="003D68C3" w:rsidRDefault="00BF40F5">
            <w:pPr>
              <w:pStyle w:val="LinhaTabEsq"/>
            </w:pPr>
            <w:r w:rsidRPr="003D68C3">
              <w:t>Valor Unitário de tributação</w:t>
            </w:r>
          </w:p>
        </w:tc>
        <w:tc>
          <w:tcPr>
            <w:tcW w:w="466" w:type="dxa"/>
            <w:noWrap/>
          </w:tcPr>
          <w:p w14:paraId="02C4E3E2" w14:textId="77777777" w:rsidR="00BF40F5" w:rsidRPr="003D68C3" w:rsidRDefault="00BF40F5" w:rsidP="00B15F49">
            <w:pPr>
              <w:pStyle w:val="LinhaTabCentr"/>
            </w:pPr>
            <w:r w:rsidRPr="003D68C3">
              <w:t>E</w:t>
            </w:r>
          </w:p>
        </w:tc>
        <w:tc>
          <w:tcPr>
            <w:tcW w:w="654" w:type="dxa"/>
            <w:noWrap/>
          </w:tcPr>
          <w:p w14:paraId="56670701" w14:textId="77777777" w:rsidR="00BF40F5" w:rsidRPr="003D68C3" w:rsidRDefault="00BF40F5">
            <w:pPr>
              <w:pStyle w:val="LinhaTabCentr"/>
            </w:pPr>
            <w:r w:rsidRPr="003D68C3">
              <w:t>I01</w:t>
            </w:r>
          </w:p>
        </w:tc>
        <w:tc>
          <w:tcPr>
            <w:tcW w:w="557" w:type="dxa"/>
            <w:noWrap/>
          </w:tcPr>
          <w:p w14:paraId="49848A28" w14:textId="77777777" w:rsidR="00BF40F5" w:rsidRPr="003D68C3" w:rsidRDefault="00BF40F5">
            <w:pPr>
              <w:pStyle w:val="LinhaTabCentr"/>
            </w:pPr>
            <w:r w:rsidRPr="003D68C3">
              <w:t>N</w:t>
            </w:r>
          </w:p>
        </w:tc>
        <w:tc>
          <w:tcPr>
            <w:tcW w:w="687" w:type="dxa"/>
            <w:noWrap/>
          </w:tcPr>
          <w:p w14:paraId="7CB4F45F" w14:textId="77777777" w:rsidR="00BF40F5" w:rsidRPr="003D68C3" w:rsidRDefault="00BF40F5">
            <w:pPr>
              <w:pStyle w:val="LinhaTabCentr"/>
            </w:pPr>
            <w:r w:rsidRPr="003D68C3">
              <w:t>1-1</w:t>
            </w:r>
          </w:p>
        </w:tc>
        <w:tc>
          <w:tcPr>
            <w:tcW w:w="886" w:type="dxa"/>
            <w:noWrap/>
          </w:tcPr>
          <w:p w14:paraId="450FEA88" w14:textId="77777777" w:rsidR="00BF40F5" w:rsidRPr="003D68C3" w:rsidRDefault="00BF40F5">
            <w:pPr>
              <w:pStyle w:val="LinhaTabCentr"/>
            </w:pPr>
            <w:r w:rsidRPr="003D68C3">
              <w:t>11v0-10</w:t>
            </w:r>
          </w:p>
        </w:tc>
        <w:tc>
          <w:tcPr>
            <w:tcW w:w="5213" w:type="dxa"/>
            <w:noWrap/>
          </w:tcPr>
          <w:p w14:paraId="0EA52D5D" w14:textId="187C936A" w:rsidR="00BF40F5" w:rsidRPr="003D68C3" w:rsidRDefault="00BF40F5" w:rsidP="00B15F49">
            <w:pPr>
              <w:pStyle w:val="LinhaTabEsq"/>
            </w:pPr>
            <w:r w:rsidRPr="003D68C3">
              <w:t xml:space="preserve">Informar o valor unitário de tributação do produto, campo meramente informativo, o contribuinte pode utilizar a precisão desejada (0-10 decimais). Para efeitos de cálculo, o valor unitário será obtido pela divisão do valor do produto pela quantidade tributável (NT </w:t>
            </w:r>
            <w:r w:rsidR="00AE5907">
              <w:t>2013/0</w:t>
            </w:r>
            <w:r w:rsidRPr="003D68C3">
              <w:t>03).</w:t>
            </w:r>
          </w:p>
        </w:tc>
      </w:tr>
      <w:tr w:rsidR="00BF40F5" w:rsidRPr="00BC1C4A" w14:paraId="4F439D99" w14:textId="77777777" w:rsidTr="004137D6">
        <w:tc>
          <w:tcPr>
            <w:tcW w:w="685" w:type="dxa"/>
            <w:noWrap/>
          </w:tcPr>
          <w:p w14:paraId="6E7A7584" w14:textId="77777777" w:rsidR="00BF40F5" w:rsidRPr="003D68C3" w:rsidRDefault="00BF40F5" w:rsidP="00B15F49">
            <w:pPr>
              <w:pStyle w:val="LinhaTabCentr"/>
            </w:pPr>
            <w:r w:rsidRPr="003D68C3">
              <w:t>114</w:t>
            </w:r>
          </w:p>
        </w:tc>
        <w:tc>
          <w:tcPr>
            <w:tcW w:w="784" w:type="dxa"/>
            <w:noWrap/>
          </w:tcPr>
          <w:p w14:paraId="6AFB3AEB" w14:textId="77777777" w:rsidR="00BF40F5" w:rsidRPr="003D68C3" w:rsidRDefault="00BF40F5">
            <w:pPr>
              <w:pStyle w:val="LinhaTabCentr"/>
            </w:pPr>
            <w:r w:rsidRPr="003D68C3">
              <w:t>I15</w:t>
            </w:r>
          </w:p>
        </w:tc>
        <w:tc>
          <w:tcPr>
            <w:tcW w:w="1666" w:type="dxa"/>
            <w:noWrap/>
          </w:tcPr>
          <w:p w14:paraId="43102DDA" w14:textId="77777777" w:rsidR="00BF40F5" w:rsidRPr="003D68C3" w:rsidRDefault="00BF40F5" w:rsidP="00B15F49">
            <w:pPr>
              <w:pStyle w:val="LinhaTabEsq"/>
            </w:pPr>
            <w:r w:rsidRPr="003D68C3">
              <w:t>vFrete</w:t>
            </w:r>
          </w:p>
        </w:tc>
        <w:tc>
          <w:tcPr>
            <w:tcW w:w="3528" w:type="dxa"/>
            <w:noWrap/>
          </w:tcPr>
          <w:p w14:paraId="5EBBCE00" w14:textId="77777777" w:rsidR="00BF40F5" w:rsidRPr="003D68C3" w:rsidRDefault="00BF40F5">
            <w:pPr>
              <w:pStyle w:val="LinhaTabEsq"/>
            </w:pPr>
            <w:r w:rsidRPr="003D68C3">
              <w:t>Valor Total do Frete</w:t>
            </w:r>
          </w:p>
        </w:tc>
        <w:tc>
          <w:tcPr>
            <w:tcW w:w="466" w:type="dxa"/>
            <w:noWrap/>
          </w:tcPr>
          <w:p w14:paraId="65DAAC9D" w14:textId="77777777" w:rsidR="00BF40F5" w:rsidRPr="003D68C3" w:rsidRDefault="00BF40F5" w:rsidP="00B15F49">
            <w:pPr>
              <w:pStyle w:val="LinhaTabCentr"/>
            </w:pPr>
            <w:r w:rsidRPr="003D68C3">
              <w:t>E</w:t>
            </w:r>
          </w:p>
        </w:tc>
        <w:tc>
          <w:tcPr>
            <w:tcW w:w="654" w:type="dxa"/>
            <w:noWrap/>
          </w:tcPr>
          <w:p w14:paraId="111D0257" w14:textId="77777777" w:rsidR="00BF40F5" w:rsidRPr="003D68C3" w:rsidRDefault="00BF40F5">
            <w:pPr>
              <w:pStyle w:val="LinhaTabCentr"/>
            </w:pPr>
            <w:r w:rsidRPr="003D68C3">
              <w:t>I01</w:t>
            </w:r>
          </w:p>
        </w:tc>
        <w:tc>
          <w:tcPr>
            <w:tcW w:w="557" w:type="dxa"/>
            <w:noWrap/>
          </w:tcPr>
          <w:p w14:paraId="20EF8E63" w14:textId="77777777" w:rsidR="00BF40F5" w:rsidRPr="003D68C3" w:rsidRDefault="00BF40F5">
            <w:pPr>
              <w:pStyle w:val="LinhaTabCentr"/>
            </w:pPr>
            <w:r w:rsidRPr="003D68C3">
              <w:t>N</w:t>
            </w:r>
          </w:p>
        </w:tc>
        <w:tc>
          <w:tcPr>
            <w:tcW w:w="687" w:type="dxa"/>
            <w:noWrap/>
          </w:tcPr>
          <w:p w14:paraId="21362A15" w14:textId="77777777" w:rsidR="00BF40F5" w:rsidRPr="003D68C3" w:rsidRDefault="00BF40F5">
            <w:pPr>
              <w:pStyle w:val="LinhaTabCentr"/>
            </w:pPr>
            <w:r w:rsidRPr="003D68C3">
              <w:t>0-1</w:t>
            </w:r>
          </w:p>
        </w:tc>
        <w:tc>
          <w:tcPr>
            <w:tcW w:w="886" w:type="dxa"/>
            <w:noWrap/>
          </w:tcPr>
          <w:p w14:paraId="35F9315C" w14:textId="77777777" w:rsidR="00BF40F5" w:rsidRPr="003D68C3" w:rsidRDefault="00BF40F5">
            <w:pPr>
              <w:pStyle w:val="LinhaTabCentr"/>
            </w:pPr>
            <w:r w:rsidRPr="003D68C3">
              <w:t>13v2</w:t>
            </w:r>
          </w:p>
        </w:tc>
        <w:tc>
          <w:tcPr>
            <w:tcW w:w="5213" w:type="dxa"/>
            <w:noWrap/>
          </w:tcPr>
          <w:p w14:paraId="33E76612" w14:textId="77777777" w:rsidR="00BF40F5" w:rsidRPr="003D68C3" w:rsidRDefault="00BF40F5" w:rsidP="00B15F49">
            <w:pPr>
              <w:pStyle w:val="LinhaTabEsq"/>
            </w:pPr>
          </w:p>
        </w:tc>
      </w:tr>
      <w:tr w:rsidR="00BF40F5" w:rsidRPr="00BC1C4A" w14:paraId="55B8AF03" w14:textId="77777777" w:rsidTr="004137D6">
        <w:tc>
          <w:tcPr>
            <w:tcW w:w="685" w:type="dxa"/>
            <w:noWrap/>
          </w:tcPr>
          <w:p w14:paraId="7001E759" w14:textId="77777777" w:rsidR="00BF40F5" w:rsidRPr="003D68C3" w:rsidRDefault="00BF40F5" w:rsidP="00B15F49">
            <w:pPr>
              <w:pStyle w:val="LinhaTabCentr"/>
            </w:pPr>
            <w:r w:rsidRPr="003D68C3">
              <w:t>115</w:t>
            </w:r>
          </w:p>
        </w:tc>
        <w:tc>
          <w:tcPr>
            <w:tcW w:w="784" w:type="dxa"/>
            <w:noWrap/>
          </w:tcPr>
          <w:p w14:paraId="14152956" w14:textId="77777777" w:rsidR="00BF40F5" w:rsidRPr="003D68C3" w:rsidRDefault="00BF40F5">
            <w:pPr>
              <w:pStyle w:val="LinhaTabCentr"/>
            </w:pPr>
            <w:r w:rsidRPr="003D68C3">
              <w:t>I16</w:t>
            </w:r>
          </w:p>
        </w:tc>
        <w:tc>
          <w:tcPr>
            <w:tcW w:w="1666" w:type="dxa"/>
            <w:noWrap/>
          </w:tcPr>
          <w:p w14:paraId="0ADF8038" w14:textId="77777777" w:rsidR="00BF40F5" w:rsidRPr="003D68C3" w:rsidRDefault="00BF40F5" w:rsidP="00B15F49">
            <w:pPr>
              <w:pStyle w:val="LinhaTabEsq"/>
            </w:pPr>
            <w:r w:rsidRPr="003D68C3">
              <w:t>vSeg</w:t>
            </w:r>
          </w:p>
        </w:tc>
        <w:tc>
          <w:tcPr>
            <w:tcW w:w="3528" w:type="dxa"/>
            <w:noWrap/>
          </w:tcPr>
          <w:p w14:paraId="3B468BC2" w14:textId="77777777" w:rsidR="00BF40F5" w:rsidRPr="003D68C3" w:rsidRDefault="00BF40F5">
            <w:pPr>
              <w:pStyle w:val="LinhaTabEsq"/>
            </w:pPr>
            <w:r w:rsidRPr="003D68C3">
              <w:t>Valor Total do Seguro</w:t>
            </w:r>
          </w:p>
        </w:tc>
        <w:tc>
          <w:tcPr>
            <w:tcW w:w="466" w:type="dxa"/>
            <w:noWrap/>
          </w:tcPr>
          <w:p w14:paraId="1C6C59C9" w14:textId="77777777" w:rsidR="00BF40F5" w:rsidRPr="003D68C3" w:rsidRDefault="00BF40F5" w:rsidP="00B15F49">
            <w:pPr>
              <w:pStyle w:val="LinhaTabCentr"/>
            </w:pPr>
            <w:r w:rsidRPr="003D68C3">
              <w:t>E</w:t>
            </w:r>
          </w:p>
        </w:tc>
        <w:tc>
          <w:tcPr>
            <w:tcW w:w="654" w:type="dxa"/>
            <w:noWrap/>
          </w:tcPr>
          <w:p w14:paraId="03BD325D" w14:textId="77777777" w:rsidR="00BF40F5" w:rsidRPr="003D68C3" w:rsidRDefault="00BF40F5">
            <w:pPr>
              <w:pStyle w:val="LinhaTabCentr"/>
            </w:pPr>
            <w:r w:rsidRPr="003D68C3">
              <w:t>I01</w:t>
            </w:r>
          </w:p>
        </w:tc>
        <w:tc>
          <w:tcPr>
            <w:tcW w:w="557" w:type="dxa"/>
            <w:noWrap/>
          </w:tcPr>
          <w:p w14:paraId="0C41D20F" w14:textId="77777777" w:rsidR="00BF40F5" w:rsidRPr="003D68C3" w:rsidRDefault="00BF40F5">
            <w:pPr>
              <w:pStyle w:val="LinhaTabCentr"/>
            </w:pPr>
            <w:r w:rsidRPr="003D68C3">
              <w:t>N</w:t>
            </w:r>
          </w:p>
        </w:tc>
        <w:tc>
          <w:tcPr>
            <w:tcW w:w="687" w:type="dxa"/>
            <w:noWrap/>
          </w:tcPr>
          <w:p w14:paraId="54244CBC" w14:textId="77777777" w:rsidR="00BF40F5" w:rsidRPr="003D68C3" w:rsidRDefault="00BF40F5">
            <w:pPr>
              <w:pStyle w:val="LinhaTabCentr"/>
            </w:pPr>
            <w:r w:rsidRPr="003D68C3">
              <w:t>0-1</w:t>
            </w:r>
          </w:p>
        </w:tc>
        <w:tc>
          <w:tcPr>
            <w:tcW w:w="886" w:type="dxa"/>
            <w:noWrap/>
          </w:tcPr>
          <w:p w14:paraId="0FA0A67C" w14:textId="77777777" w:rsidR="00BF40F5" w:rsidRPr="003D68C3" w:rsidRDefault="00BF40F5">
            <w:pPr>
              <w:pStyle w:val="LinhaTabCentr"/>
            </w:pPr>
            <w:r w:rsidRPr="003D68C3">
              <w:t>13v2</w:t>
            </w:r>
          </w:p>
        </w:tc>
        <w:tc>
          <w:tcPr>
            <w:tcW w:w="5213" w:type="dxa"/>
            <w:noWrap/>
          </w:tcPr>
          <w:p w14:paraId="211FA2E3" w14:textId="77777777" w:rsidR="00BF40F5" w:rsidRPr="003D68C3" w:rsidRDefault="00BF40F5" w:rsidP="00B15F49">
            <w:pPr>
              <w:pStyle w:val="LinhaTabEsq"/>
            </w:pPr>
          </w:p>
        </w:tc>
      </w:tr>
      <w:tr w:rsidR="00BF40F5" w:rsidRPr="00BC1C4A" w14:paraId="4C45BD06" w14:textId="77777777" w:rsidTr="004137D6">
        <w:tc>
          <w:tcPr>
            <w:tcW w:w="685" w:type="dxa"/>
            <w:noWrap/>
          </w:tcPr>
          <w:p w14:paraId="291EEA0C" w14:textId="77777777" w:rsidR="00BF40F5" w:rsidRPr="003D68C3" w:rsidRDefault="00BF40F5" w:rsidP="00B15F49">
            <w:pPr>
              <w:pStyle w:val="LinhaTabCentr"/>
            </w:pPr>
            <w:r w:rsidRPr="003D68C3">
              <w:t>116</w:t>
            </w:r>
          </w:p>
        </w:tc>
        <w:tc>
          <w:tcPr>
            <w:tcW w:w="784" w:type="dxa"/>
            <w:noWrap/>
          </w:tcPr>
          <w:p w14:paraId="22058DAD" w14:textId="77777777" w:rsidR="00BF40F5" w:rsidRPr="003D68C3" w:rsidRDefault="00BF40F5">
            <w:pPr>
              <w:pStyle w:val="LinhaTabCentr"/>
            </w:pPr>
            <w:r w:rsidRPr="003D68C3">
              <w:t>I17</w:t>
            </w:r>
          </w:p>
        </w:tc>
        <w:tc>
          <w:tcPr>
            <w:tcW w:w="1666" w:type="dxa"/>
            <w:noWrap/>
          </w:tcPr>
          <w:p w14:paraId="4A18EBFB" w14:textId="77777777" w:rsidR="00BF40F5" w:rsidRPr="003D68C3" w:rsidRDefault="00BF40F5" w:rsidP="00B15F49">
            <w:pPr>
              <w:pStyle w:val="LinhaTabEsq"/>
            </w:pPr>
            <w:r w:rsidRPr="003D68C3">
              <w:t>vDesc</w:t>
            </w:r>
          </w:p>
        </w:tc>
        <w:tc>
          <w:tcPr>
            <w:tcW w:w="3528" w:type="dxa"/>
            <w:noWrap/>
          </w:tcPr>
          <w:p w14:paraId="3921D69F" w14:textId="77777777" w:rsidR="00BF40F5" w:rsidRPr="003D68C3" w:rsidRDefault="00BF40F5">
            <w:pPr>
              <w:pStyle w:val="LinhaTabEsq"/>
            </w:pPr>
            <w:r w:rsidRPr="003D68C3">
              <w:t>Valor do Desconto</w:t>
            </w:r>
          </w:p>
        </w:tc>
        <w:tc>
          <w:tcPr>
            <w:tcW w:w="466" w:type="dxa"/>
            <w:noWrap/>
          </w:tcPr>
          <w:p w14:paraId="623374D1" w14:textId="77777777" w:rsidR="00BF40F5" w:rsidRPr="003D68C3" w:rsidRDefault="00BF40F5" w:rsidP="00B15F49">
            <w:pPr>
              <w:pStyle w:val="LinhaTabCentr"/>
            </w:pPr>
            <w:r w:rsidRPr="003D68C3">
              <w:t>E</w:t>
            </w:r>
          </w:p>
        </w:tc>
        <w:tc>
          <w:tcPr>
            <w:tcW w:w="654" w:type="dxa"/>
            <w:noWrap/>
          </w:tcPr>
          <w:p w14:paraId="6B1554B5" w14:textId="77777777" w:rsidR="00BF40F5" w:rsidRPr="003D68C3" w:rsidRDefault="00BF40F5">
            <w:pPr>
              <w:pStyle w:val="LinhaTabCentr"/>
            </w:pPr>
            <w:r w:rsidRPr="003D68C3">
              <w:t>I01</w:t>
            </w:r>
          </w:p>
        </w:tc>
        <w:tc>
          <w:tcPr>
            <w:tcW w:w="557" w:type="dxa"/>
            <w:noWrap/>
          </w:tcPr>
          <w:p w14:paraId="2C5F9B57" w14:textId="77777777" w:rsidR="00BF40F5" w:rsidRPr="003D68C3" w:rsidRDefault="00BF40F5">
            <w:pPr>
              <w:pStyle w:val="LinhaTabCentr"/>
            </w:pPr>
            <w:r w:rsidRPr="003D68C3">
              <w:t>N</w:t>
            </w:r>
          </w:p>
        </w:tc>
        <w:tc>
          <w:tcPr>
            <w:tcW w:w="687" w:type="dxa"/>
            <w:noWrap/>
          </w:tcPr>
          <w:p w14:paraId="6AD72E8C" w14:textId="77777777" w:rsidR="00BF40F5" w:rsidRPr="003D68C3" w:rsidRDefault="00BF40F5">
            <w:pPr>
              <w:pStyle w:val="LinhaTabCentr"/>
            </w:pPr>
            <w:r w:rsidRPr="003D68C3">
              <w:t>0-1</w:t>
            </w:r>
          </w:p>
        </w:tc>
        <w:tc>
          <w:tcPr>
            <w:tcW w:w="886" w:type="dxa"/>
            <w:noWrap/>
          </w:tcPr>
          <w:p w14:paraId="5C2197CF" w14:textId="77777777" w:rsidR="00BF40F5" w:rsidRPr="003D68C3" w:rsidRDefault="00BF40F5">
            <w:pPr>
              <w:pStyle w:val="LinhaTabCentr"/>
            </w:pPr>
            <w:r w:rsidRPr="003D68C3">
              <w:t>13v2</w:t>
            </w:r>
          </w:p>
        </w:tc>
        <w:tc>
          <w:tcPr>
            <w:tcW w:w="5213" w:type="dxa"/>
            <w:noWrap/>
          </w:tcPr>
          <w:p w14:paraId="0FC9D038" w14:textId="77777777" w:rsidR="00BF40F5" w:rsidRPr="003D68C3" w:rsidRDefault="00BF40F5" w:rsidP="00B15F49">
            <w:pPr>
              <w:pStyle w:val="LinhaTabEsq"/>
            </w:pPr>
          </w:p>
        </w:tc>
      </w:tr>
      <w:tr w:rsidR="00BF40F5" w:rsidRPr="00BC1C4A" w14:paraId="5B772F7D" w14:textId="77777777" w:rsidTr="004137D6">
        <w:tc>
          <w:tcPr>
            <w:tcW w:w="685" w:type="dxa"/>
            <w:noWrap/>
          </w:tcPr>
          <w:p w14:paraId="2A71705D" w14:textId="77777777" w:rsidR="00BF40F5" w:rsidRPr="003D68C3" w:rsidRDefault="00BF40F5" w:rsidP="00B15F49">
            <w:pPr>
              <w:pStyle w:val="LinhaTabCentr"/>
            </w:pPr>
            <w:r w:rsidRPr="003D68C3">
              <w:t>116a</w:t>
            </w:r>
          </w:p>
        </w:tc>
        <w:tc>
          <w:tcPr>
            <w:tcW w:w="784" w:type="dxa"/>
            <w:noWrap/>
          </w:tcPr>
          <w:p w14:paraId="5CF069D0" w14:textId="77777777" w:rsidR="00BF40F5" w:rsidRPr="003D68C3" w:rsidRDefault="00BF40F5">
            <w:pPr>
              <w:pStyle w:val="LinhaTabCentr"/>
            </w:pPr>
            <w:r w:rsidRPr="003D68C3">
              <w:t>I17a</w:t>
            </w:r>
          </w:p>
        </w:tc>
        <w:tc>
          <w:tcPr>
            <w:tcW w:w="1666" w:type="dxa"/>
            <w:noWrap/>
          </w:tcPr>
          <w:p w14:paraId="0E183C17" w14:textId="77777777" w:rsidR="00BF40F5" w:rsidRPr="003D68C3" w:rsidRDefault="00BF40F5" w:rsidP="00B15F49">
            <w:pPr>
              <w:pStyle w:val="LinhaTabEsq"/>
            </w:pPr>
            <w:r w:rsidRPr="003D68C3">
              <w:t>vOutro</w:t>
            </w:r>
          </w:p>
        </w:tc>
        <w:tc>
          <w:tcPr>
            <w:tcW w:w="3528" w:type="dxa"/>
            <w:noWrap/>
          </w:tcPr>
          <w:p w14:paraId="52C5E491" w14:textId="77777777" w:rsidR="00BF40F5" w:rsidRPr="003D68C3" w:rsidRDefault="00BF40F5">
            <w:pPr>
              <w:pStyle w:val="LinhaTabEsq"/>
            </w:pPr>
            <w:r w:rsidRPr="003D68C3">
              <w:t>Outras despesas acessórias</w:t>
            </w:r>
          </w:p>
        </w:tc>
        <w:tc>
          <w:tcPr>
            <w:tcW w:w="466" w:type="dxa"/>
            <w:noWrap/>
          </w:tcPr>
          <w:p w14:paraId="0CDE80F2" w14:textId="77777777" w:rsidR="00BF40F5" w:rsidRPr="003D68C3" w:rsidRDefault="00BF40F5" w:rsidP="00B15F49">
            <w:pPr>
              <w:pStyle w:val="LinhaTabCentr"/>
            </w:pPr>
            <w:r w:rsidRPr="003D68C3">
              <w:t>E</w:t>
            </w:r>
          </w:p>
        </w:tc>
        <w:tc>
          <w:tcPr>
            <w:tcW w:w="654" w:type="dxa"/>
            <w:noWrap/>
          </w:tcPr>
          <w:p w14:paraId="4F057777" w14:textId="77777777" w:rsidR="00BF40F5" w:rsidRPr="003D68C3" w:rsidRDefault="00BF40F5">
            <w:pPr>
              <w:pStyle w:val="LinhaTabCentr"/>
            </w:pPr>
            <w:r w:rsidRPr="003D68C3">
              <w:t>I01</w:t>
            </w:r>
          </w:p>
        </w:tc>
        <w:tc>
          <w:tcPr>
            <w:tcW w:w="557" w:type="dxa"/>
            <w:noWrap/>
          </w:tcPr>
          <w:p w14:paraId="1FC4E8DF" w14:textId="77777777" w:rsidR="00BF40F5" w:rsidRPr="003D68C3" w:rsidRDefault="00BF40F5">
            <w:pPr>
              <w:pStyle w:val="LinhaTabCentr"/>
            </w:pPr>
            <w:r w:rsidRPr="003D68C3">
              <w:t>N</w:t>
            </w:r>
          </w:p>
        </w:tc>
        <w:tc>
          <w:tcPr>
            <w:tcW w:w="687" w:type="dxa"/>
            <w:noWrap/>
          </w:tcPr>
          <w:p w14:paraId="60268847" w14:textId="77777777" w:rsidR="00BF40F5" w:rsidRPr="003D68C3" w:rsidRDefault="00BF40F5">
            <w:pPr>
              <w:pStyle w:val="LinhaTabCentr"/>
            </w:pPr>
            <w:r w:rsidRPr="003D68C3">
              <w:t>0-1</w:t>
            </w:r>
          </w:p>
        </w:tc>
        <w:tc>
          <w:tcPr>
            <w:tcW w:w="886" w:type="dxa"/>
            <w:noWrap/>
          </w:tcPr>
          <w:p w14:paraId="414700C2" w14:textId="77777777" w:rsidR="00BF40F5" w:rsidRPr="003D68C3" w:rsidRDefault="00BF40F5">
            <w:pPr>
              <w:pStyle w:val="LinhaTabCentr"/>
            </w:pPr>
            <w:r w:rsidRPr="003D68C3">
              <w:t>13v2</w:t>
            </w:r>
          </w:p>
        </w:tc>
        <w:tc>
          <w:tcPr>
            <w:tcW w:w="5213" w:type="dxa"/>
            <w:noWrap/>
          </w:tcPr>
          <w:p w14:paraId="5BF4DAB5" w14:textId="77777777" w:rsidR="00BF40F5" w:rsidRPr="003D68C3" w:rsidRDefault="00BF40F5" w:rsidP="00B15F49">
            <w:pPr>
              <w:pStyle w:val="LinhaTabEsq"/>
            </w:pPr>
            <w:r w:rsidRPr="003D68C3">
              <w:t>(v2.0)</w:t>
            </w:r>
          </w:p>
        </w:tc>
      </w:tr>
      <w:tr w:rsidR="00BF40F5" w:rsidRPr="00BC1C4A" w14:paraId="27184480" w14:textId="77777777" w:rsidTr="004137D6">
        <w:tc>
          <w:tcPr>
            <w:tcW w:w="685" w:type="dxa"/>
            <w:noWrap/>
          </w:tcPr>
          <w:p w14:paraId="0665B12B" w14:textId="77777777" w:rsidR="00BF40F5" w:rsidRPr="003D68C3" w:rsidRDefault="00BF40F5" w:rsidP="00B15F49">
            <w:pPr>
              <w:pStyle w:val="LinhaTabCentr"/>
            </w:pPr>
            <w:r w:rsidRPr="003D68C3">
              <w:t>116b</w:t>
            </w:r>
          </w:p>
        </w:tc>
        <w:tc>
          <w:tcPr>
            <w:tcW w:w="784" w:type="dxa"/>
            <w:noWrap/>
          </w:tcPr>
          <w:p w14:paraId="064A8189" w14:textId="77777777" w:rsidR="00BF40F5" w:rsidRPr="003D68C3" w:rsidRDefault="00BF40F5">
            <w:pPr>
              <w:pStyle w:val="LinhaTabCentr"/>
            </w:pPr>
            <w:r w:rsidRPr="003D68C3">
              <w:t>I17b</w:t>
            </w:r>
          </w:p>
        </w:tc>
        <w:tc>
          <w:tcPr>
            <w:tcW w:w="1666" w:type="dxa"/>
            <w:noWrap/>
          </w:tcPr>
          <w:p w14:paraId="7358201C" w14:textId="77777777" w:rsidR="00BF40F5" w:rsidRPr="003D68C3" w:rsidRDefault="00BF40F5" w:rsidP="00B15F49">
            <w:pPr>
              <w:pStyle w:val="LinhaTabEsq"/>
            </w:pPr>
            <w:r w:rsidRPr="003D68C3">
              <w:t>indTot</w:t>
            </w:r>
          </w:p>
        </w:tc>
        <w:tc>
          <w:tcPr>
            <w:tcW w:w="3528" w:type="dxa"/>
            <w:noWrap/>
          </w:tcPr>
          <w:p w14:paraId="16D4CCFB" w14:textId="77777777" w:rsidR="00BF40F5" w:rsidRPr="003D68C3" w:rsidRDefault="00BF40F5">
            <w:pPr>
              <w:pStyle w:val="LinhaTabEsq"/>
            </w:pPr>
            <w:r w:rsidRPr="003D68C3">
              <w:t>Indica se valor do Item (vProd) entra no valor total da NF-e (vProd)</w:t>
            </w:r>
          </w:p>
        </w:tc>
        <w:tc>
          <w:tcPr>
            <w:tcW w:w="466" w:type="dxa"/>
            <w:noWrap/>
          </w:tcPr>
          <w:p w14:paraId="7CC887EE" w14:textId="77777777" w:rsidR="00BF40F5" w:rsidRPr="003D68C3" w:rsidRDefault="00BF40F5" w:rsidP="00B15F49">
            <w:pPr>
              <w:pStyle w:val="LinhaTabCentr"/>
            </w:pPr>
            <w:r w:rsidRPr="003D68C3">
              <w:t>E</w:t>
            </w:r>
          </w:p>
        </w:tc>
        <w:tc>
          <w:tcPr>
            <w:tcW w:w="654" w:type="dxa"/>
            <w:noWrap/>
          </w:tcPr>
          <w:p w14:paraId="3413B1FE" w14:textId="77777777" w:rsidR="00BF40F5" w:rsidRPr="003D68C3" w:rsidRDefault="00BF40F5">
            <w:pPr>
              <w:pStyle w:val="LinhaTabCentr"/>
            </w:pPr>
            <w:r w:rsidRPr="003D68C3">
              <w:t>I01</w:t>
            </w:r>
          </w:p>
        </w:tc>
        <w:tc>
          <w:tcPr>
            <w:tcW w:w="557" w:type="dxa"/>
            <w:noWrap/>
          </w:tcPr>
          <w:p w14:paraId="72A032EA" w14:textId="77777777" w:rsidR="00BF40F5" w:rsidRPr="003D68C3" w:rsidRDefault="00BF40F5">
            <w:pPr>
              <w:pStyle w:val="LinhaTabCentr"/>
            </w:pPr>
            <w:r w:rsidRPr="003D68C3">
              <w:t>N</w:t>
            </w:r>
          </w:p>
        </w:tc>
        <w:tc>
          <w:tcPr>
            <w:tcW w:w="687" w:type="dxa"/>
            <w:noWrap/>
          </w:tcPr>
          <w:p w14:paraId="06CE2C74" w14:textId="77777777" w:rsidR="00BF40F5" w:rsidRPr="003D68C3" w:rsidRDefault="00BF40F5">
            <w:pPr>
              <w:pStyle w:val="LinhaTabCentr"/>
            </w:pPr>
            <w:r w:rsidRPr="003D68C3">
              <w:t>1-1</w:t>
            </w:r>
          </w:p>
        </w:tc>
        <w:tc>
          <w:tcPr>
            <w:tcW w:w="886" w:type="dxa"/>
            <w:noWrap/>
          </w:tcPr>
          <w:p w14:paraId="2E8C11EB" w14:textId="77777777" w:rsidR="00BF40F5" w:rsidRPr="003D68C3" w:rsidRDefault="00BF40F5">
            <w:pPr>
              <w:pStyle w:val="LinhaTabCentr"/>
            </w:pPr>
            <w:r w:rsidRPr="003D68C3">
              <w:t>1</w:t>
            </w:r>
          </w:p>
        </w:tc>
        <w:tc>
          <w:tcPr>
            <w:tcW w:w="5213" w:type="dxa"/>
            <w:noWrap/>
          </w:tcPr>
          <w:p w14:paraId="4E982B8D" w14:textId="77777777" w:rsidR="00BF40F5" w:rsidRPr="003D68C3" w:rsidRDefault="00BF40F5" w:rsidP="00B15F49">
            <w:pPr>
              <w:pStyle w:val="LinhaTabEsq"/>
            </w:pPr>
            <w:r w:rsidRPr="003D68C3">
              <w:t>0=Valor do item (vProd) não compõe o valor total da NF-e</w:t>
            </w:r>
          </w:p>
          <w:p w14:paraId="3ECBAF7E" w14:textId="77777777" w:rsidR="00BF40F5" w:rsidRPr="003D68C3" w:rsidRDefault="00BF40F5">
            <w:pPr>
              <w:pStyle w:val="LinhaTabEsq"/>
            </w:pPr>
            <w:r w:rsidRPr="003D68C3">
              <w:t>1=Valor do item (vProd) compõe o valor total da NF-e (vProd) (v2.0)</w:t>
            </w:r>
          </w:p>
        </w:tc>
      </w:tr>
    </w:tbl>
    <w:p w14:paraId="6908A02A" w14:textId="77777777" w:rsidR="00BF40F5" w:rsidRDefault="00BF40F5" w:rsidP="00063439">
      <w:pPr>
        <w:pStyle w:val="Ttulo3"/>
        <w:numPr>
          <w:ilvl w:val="0"/>
          <w:numId w:val="0"/>
        </w:numPr>
      </w:pPr>
      <w:bookmarkStart w:id="2137" w:name="_Toc384111143"/>
      <w:bookmarkStart w:id="2138" w:name="_Toc410223677"/>
      <w:r w:rsidRPr="000D40AF">
        <w:t>I</w:t>
      </w:r>
      <w:r>
        <w:t>0</w:t>
      </w:r>
      <w:r w:rsidRPr="000D40AF">
        <w:t xml:space="preserve">1. </w:t>
      </w:r>
      <w:r>
        <w:t>Produtos e Serviços / Declaração de Importação</w:t>
      </w:r>
      <w:bookmarkEnd w:id="2137"/>
      <w:bookmarkEnd w:id="2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7DDE56E" w14:textId="77777777" w:rsidTr="004137D6">
        <w:trPr>
          <w:tblHeader/>
        </w:trPr>
        <w:tc>
          <w:tcPr>
            <w:tcW w:w="685" w:type="dxa"/>
            <w:shd w:val="clear" w:color="auto" w:fill="DDD9C3" w:themeFill="background2" w:themeFillShade="E6"/>
            <w:noWrap/>
          </w:tcPr>
          <w:p w14:paraId="0AF557E8"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013A214C"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E1C151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660BFFD"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8B1FC3A"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F261ED0"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478FCB6"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083A25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4F8B83A"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4C07F3C" w14:textId="77777777" w:rsidR="00BF40F5" w:rsidRPr="003814EF" w:rsidRDefault="00BF40F5">
            <w:pPr>
              <w:pStyle w:val="TabelaCabealho"/>
            </w:pPr>
            <w:r w:rsidRPr="003814EF">
              <w:t>Observação</w:t>
            </w:r>
          </w:p>
        </w:tc>
      </w:tr>
      <w:tr w:rsidR="00BF40F5" w:rsidRPr="00BC1C4A" w14:paraId="56AFC9A4" w14:textId="77777777" w:rsidTr="004137D6">
        <w:tc>
          <w:tcPr>
            <w:tcW w:w="685" w:type="dxa"/>
            <w:shd w:val="clear" w:color="auto" w:fill="E6E6E6"/>
            <w:noWrap/>
          </w:tcPr>
          <w:p w14:paraId="76B7957C" w14:textId="77777777" w:rsidR="00BF40F5" w:rsidRPr="003D68C3" w:rsidRDefault="00BF40F5" w:rsidP="00B15F49">
            <w:pPr>
              <w:pStyle w:val="LinhaTabCentr"/>
            </w:pPr>
            <w:r w:rsidRPr="003D68C3">
              <w:t>117</w:t>
            </w:r>
          </w:p>
        </w:tc>
        <w:tc>
          <w:tcPr>
            <w:tcW w:w="784" w:type="dxa"/>
            <w:shd w:val="clear" w:color="auto" w:fill="E6E6E6"/>
            <w:noWrap/>
          </w:tcPr>
          <w:p w14:paraId="7BEE9ECB" w14:textId="77777777" w:rsidR="00BF40F5" w:rsidRPr="003D68C3" w:rsidRDefault="00BF40F5">
            <w:pPr>
              <w:pStyle w:val="LinhaTabCentr"/>
            </w:pPr>
            <w:r w:rsidRPr="003D68C3">
              <w:t>I18</w:t>
            </w:r>
          </w:p>
        </w:tc>
        <w:tc>
          <w:tcPr>
            <w:tcW w:w="1666" w:type="dxa"/>
            <w:shd w:val="clear" w:color="auto" w:fill="E6E6E6"/>
            <w:noWrap/>
          </w:tcPr>
          <w:p w14:paraId="0C4ECF8E" w14:textId="77777777" w:rsidR="00BF40F5" w:rsidRPr="003D68C3" w:rsidRDefault="00BF40F5" w:rsidP="00B15F49">
            <w:pPr>
              <w:pStyle w:val="LinhaTabEsq"/>
            </w:pPr>
            <w:r w:rsidRPr="003D68C3">
              <w:t>DI</w:t>
            </w:r>
          </w:p>
        </w:tc>
        <w:tc>
          <w:tcPr>
            <w:tcW w:w="3528" w:type="dxa"/>
            <w:shd w:val="clear" w:color="auto" w:fill="E6E6E6"/>
            <w:noWrap/>
          </w:tcPr>
          <w:p w14:paraId="467D2D2A" w14:textId="77777777" w:rsidR="00BF40F5" w:rsidRPr="003D68C3" w:rsidRDefault="00BF40F5">
            <w:pPr>
              <w:pStyle w:val="LinhaTabEsq"/>
            </w:pPr>
            <w:r w:rsidRPr="003D68C3">
              <w:t>Declaração de Importação</w:t>
            </w:r>
          </w:p>
        </w:tc>
        <w:tc>
          <w:tcPr>
            <w:tcW w:w="466" w:type="dxa"/>
            <w:shd w:val="clear" w:color="auto" w:fill="E6E6E6"/>
            <w:noWrap/>
          </w:tcPr>
          <w:p w14:paraId="4B3A6F09" w14:textId="77777777" w:rsidR="00BF40F5" w:rsidRPr="003D68C3" w:rsidRDefault="00BF40F5" w:rsidP="00B15F49">
            <w:pPr>
              <w:pStyle w:val="LinhaTabCentr"/>
            </w:pPr>
            <w:r w:rsidRPr="003D68C3">
              <w:t>G</w:t>
            </w:r>
          </w:p>
        </w:tc>
        <w:tc>
          <w:tcPr>
            <w:tcW w:w="654" w:type="dxa"/>
            <w:shd w:val="clear" w:color="auto" w:fill="E6E6E6"/>
            <w:noWrap/>
          </w:tcPr>
          <w:p w14:paraId="1BC290C0" w14:textId="77777777" w:rsidR="00BF40F5" w:rsidRPr="003D68C3" w:rsidRDefault="00BF40F5">
            <w:pPr>
              <w:pStyle w:val="LinhaTabCentr"/>
            </w:pPr>
            <w:r w:rsidRPr="003D68C3">
              <w:t>I01</w:t>
            </w:r>
          </w:p>
        </w:tc>
        <w:tc>
          <w:tcPr>
            <w:tcW w:w="557" w:type="dxa"/>
            <w:shd w:val="clear" w:color="auto" w:fill="E6E6E6"/>
            <w:noWrap/>
          </w:tcPr>
          <w:p w14:paraId="1237DF7C" w14:textId="77777777" w:rsidR="00BF40F5" w:rsidRPr="003D68C3" w:rsidRDefault="00BF40F5">
            <w:pPr>
              <w:pStyle w:val="LinhaTabCentr"/>
            </w:pPr>
          </w:p>
        </w:tc>
        <w:tc>
          <w:tcPr>
            <w:tcW w:w="687" w:type="dxa"/>
            <w:shd w:val="clear" w:color="auto" w:fill="E6E6E6"/>
            <w:noWrap/>
          </w:tcPr>
          <w:p w14:paraId="04854156" w14:textId="77777777" w:rsidR="00BF40F5" w:rsidRPr="003D68C3" w:rsidRDefault="00BF40F5">
            <w:pPr>
              <w:pStyle w:val="LinhaTabCentr"/>
            </w:pPr>
            <w:r w:rsidRPr="003D68C3">
              <w:t>0-100</w:t>
            </w:r>
          </w:p>
        </w:tc>
        <w:tc>
          <w:tcPr>
            <w:tcW w:w="886" w:type="dxa"/>
            <w:shd w:val="clear" w:color="auto" w:fill="E6E6E6"/>
            <w:noWrap/>
          </w:tcPr>
          <w:p w14:paraId="072836F2" w14:textId="77777777" w:rsidR="00BF40F5" w:rsidRPr="003D68C3" w:rsidRDefault="00BF40F5">
            <w:pPr>
              <w:pStyle w:val="LinhaTabCentr"/>
            </w:pPr>
          </w:p>
        </w:tc>
        <w:tc>
          <w:tcPr>
            <w:tcW w:w="5213" w:type="dxa"/>
            <w:shd w:val="clear" w:color="auto" w:fill="E6E6E6"/>
            <w:noWrap/>
          </w:tcPr>
          <w:p w14:paraId="2CD085F5" w14:textId="77777777" w:rsidR="00BF40F5" w:rsidRPr="003D68C3" w:rsidRDefault="00BF40F5" w:rsidP="00B15F49">
            <w:pPr>
              <w:pStyle w:val="LinhaTabEsq"/>
            </w:pPr>
            <w:r w:rsidRPr="003D68C3">
              <w:t>Informar dados da importação</w:t>
            </w:r>
          </w:p>
        </w:tc>
      </w:tr>
      <w:tr w:rsidR="00BF40F5" w:rsidRPr="00BC1C4A" w14:paraId="032DA619" w14:textId="77777777" w:rsidTr="004137D6">
        <w:tc>
          <w:tcPr>
            <w:tcW w:w="685" w:type="dxa"/>
            <w:noWrap/>
          </w:tcPr>
          <w:p w14:paraId="30D776EA" w14:textId="77777777" w:rsidR="00BF40F5" w:rsidRPr="003D68C3" w:rsidRDefault="00BF40F5" w:rsidP="00B15F49">
            <w:pPr>
              <w:pStyle w:val="LinhaTabCentr"/>
            </w:pPr>
            <w:r w:rsidRPr="003D68C3">
              <w:t>118</w:t>
            </w:r>
          </w:p>
        </w:tc>
        <w:tc>
          <w:tcPr>
            <w:tcW w:w="784" w:type="dxa"/>
            <w:noWrap/>
          </w:tcPr>
          <w:p w14:paraId="54F9BCC8" w14:textId="77777777" w:rsidR="00BF40F5" w:rsidRPr="003D68C3" w:rsidRDefault="00BF40F5">
            <w:pPr>
              <w:pStyle w:val="LinhaTabCentr"/>
            </w:pPr>
            <w:r w:rsidRPr="003D68C3">
              <w:t>I19</w:t>
            </w:r>
          </w:p>
        </w:tc>
        <w:tc>
          <w:tcPr>
            <w:tcW w:w="1666" w:type="dxa"/>
            <w:noWrap/>
          </w:tcPr>
          <w:p w14:paraId="0BCC3354" w14:textId="77777777" w:rsidR="00BF40F5" w:rsidRPr="003D68C3" w:rsidRDefault="00BF40F5" w:rsidP="00B15F49">
            <w:pPr>
              <w:pStyle w:val="LinhaTabEsq"/>
            </w:pPr>
            <w:r w:rsidRPr="003D68C3">
              <w:t>nDI</w:t>
            </w:r>
          </w:p>
        </w:tc>
        <w:tc>
          <w:tcPr>
            <w:tcW w:w="3528" w:type="dxa"/>
            <w:noWrap/>
          </w:tcPr>
          <w:p w14:paraId="33D9DBDB" w14:textId="77777777" w:rsidR="00BF40F5" w:rsidRPr="003D68C3" w:rsidRDefault="00BF40F5">
            <w:pPr>
              <w:pStyle w:val="LinhaTabEsq"/>
            </w:pPr>
            <w:r w:rsidRPr="003D68C3">
              <w:t>Número do Documento de Importação (DI, DSI, DIRE, ...)</w:t>
            </w:r>
          </w:p>
        </w:tc>
        <w:tc>
          <w:tcPr>
            <w:tcW w:w="466" w:type="dxa"/>
            <w:noWrap/>
          </w:tcPr>
          <w:p w14:paraId="47D43F31" w14:textId="77777777" w:rsidR="00BF40F5" w:rsidRPr="003D68C3" w:rsidRDefault="00BF40F5" w:rsidP="00B15F49">
            <w:pPr>
              <w:pStyle w:val="LinhaTabCentr"/>
            </w:pPr>
            <w:r w:rsidRPr="003D68C3">
              <w:t>E</w:t>
            </w:r>
          </w:p>
        </w:tc>
        <w:tc>
          <w:tcPr>
            <w:tcW w:w="654" w:type="dxa"/>
            <w:noWrap/>
          </w:tcPr>
          <w:p w14:paraId="34892473" w14:textId="77777777" w:rsidR="00BF40F5" w:rsidRPr="003D68C3" w:rsidRDefault="00BF40F5">
            <w:pPr>
              <w:pStyle w:val="LinhaTabCentr"/>
            </w:pPr>
            <w:r w:rsidRPr="003D68C3">
              <w:t>I18</w:t>
            </w:r>
          </w:p>
        </w:tc>
        <w:tc>
          <w:tcPr>
            <w:tcW w:w="557" w:type="dxa"/>
            <w:noWrap/>
          </w:tcPr>
          <w:p w14:paraId="0C482DF7" w14:textId="77777777" w:rsidR="00BF40F5" w:rsidRPr="003D68C3" w:rsidRDefault="00BF40F5">
            <w:pPr>
              <w:pStyle w:val="LinhaTabCentr"/>
            </w:pPr>
            <w:r w:rsidRPr="003D68C3">
              <w:t>C</w:t>
            </w:r>
          </w:p>
        </w:tc>
        <w:tc>
          <w:tcPr>
            <w:tcW w:w="687" w:type="dxa"/>
            <w:noWrap/>
          </w:tcPr>
          <w:p w14:paraId="48181C92" w14:textId="77777777" w:rsidR="00BF40F5" w:rsidRPr="003D68C3" w:rsidRDefault="00BF40F5">
            <w:pPr>
              <w:pStyle w:val="LinhaTabCentr"/>
            </w:pPr>
            <w:r w:rsidRPr="003D68C3">
              <w:t>1-1</w:t>
            </w:r>
          </w:p>
        </w:tc>
        <w:tc>
          <w:tcPr>
            <w:tcW w:w="886" w:type="dxa"/>
            <w:noWrap/>
          </w:tcPr>
          <w:p w14:paraId="600CDD96" w14:textId="77777777" w:rsidR="00BF40F5" w:rsidRPr="003D68C3" w:rsidRDefault="00BF40F5">
            <w:pPr>
              <w:pStyle w:val="LinhaTabCentr"/>
            </w:pPr>
            <w:r w:rsidRPr="003D68C3">
              <w:t>1-12</w:t>
            </w:r>
          </w:p>
        </w:tc>
        <w:tc>
          <w:tcPr>
            <w:tcW w:w="5213" w:type="dxa"/>
            <w:noWrap/>
          </w:tcPr>
          <w:p w14:paraId="689DA772" w14:textId="72704F61" w:rsidR="00BF40F5" w:rsidRPr="003D68C3" w:rsidRDefault="00BF40F5" w:rsidP="00B15F49">
            <w:pPr>
              <w:pStyle w:val="LinhaTabEsq"/>
            </w:pPr>
            <w:r w:rsidRPr="00830393">
              <w:t xml:space="preserve">(NT </w:t>
            </w:r>
            <w:r w:rsidR="00AE5907">
              <w:t>2011/0</w:t>
            </w:r>
            <w:r w:rsidR="008E5B6C">
              <w:t>04</w:t>
            </w:r>
            <w:r w:rsidRPr="00830393">
              <w:t>)</w:t>
            </w:r>
          </w:p>
        </w:tc>
      </w:tr>
      <w:tr w:rsidR="00BF40F5" w:rsidRPr="00BC1C4A" w14:paraId="1E0B881C" w14:textId="77777777" w:rsidTr="004137D6">
        <w:tc>
          <w:tcPr>
            <w:tcW w:w="685" w:type="dxa"/>
            <w:noWrap/>
          </w:tcPr>
          <w:p w14:paraId="0949ACDB" w14:textId="77777777" w:rsidR="00BF40F5" w:rsidRPr="003D68C3" w:rsidRDefault="00BF40F5" w:rsidP="00B15F49">
            <w:pPr>
              <w:pStyle w:val="LinhaTabCentr"/>
            </w:pPr>
            <w:r w:rsidRPr="003D68C3">
              <w:t>119</w:t>
            </w:r>
          </w:p>
        </w:tc>
        <w:tc>
          <w:tcPr>
            <w:tcW w:w="784" w:type="dxa"/>
            <w:noWrap/>
          </w:tcPr>
          <w:p w14:paraId="6A7901A2" w14:textId="77777777" w:rsidR="00BF40F5" w:rsidRPr="003D68C3" w:rsidRDefault="00BF40F5">
            <w:pPr>
              <w:pStyle w:val="LinhaTabCentr"/>
            </w:pPr>
            <w:r w:rsidRPr="003D68C3">
              <w:t>I20</w:t>
            </w:r>
          </w:p>
        </w:tc>
        <w:tc>
          <w:tcPr>
            <w:tcW w:w="1666" w:type="dxa"/>
            <w:noWrap/>
          </w:tcPr>
          <w:p w14:paraId="3F409DE7" w14:textId="77777777" w:rsidR="00BF40F5" w:rsidRPr="003D68C3" w:rsidRDefault="00BF40F5" w:rsidP="00B15F49">
            <w:pPr>
              <w:pStyle w:val="LinhaTabEsq"/>
            </w:pPr>
            <w:r w:rsidRPr="003D68C3">
              <w:t>dDI</w:t>
            </w:r>
          </w:p>
        </w:tc>
        <w:tc>
          <w:tcPr>
            <w:tcW w:w="3528" w:type="dxa"/>
            <w:noWrap/>
          </w:tcPr>
          <w:p w14:paraId="2CF66D5A" w14:textId="77777777" w:rsidR="00BF40F5" w:rsidRPr="003D68C3" w:rsidRDefault="00BF40F5">
            <w:pPr>
              <w:pStyle w:val="LinhaTabEsq"/>
            </w:pPr>
            <w:r w:rsidRPr="003D68C3">
              <w:t>Data de Registro do documento</w:t>
            </w:r>
          </w:p>
        </w:tc>
        <w:tc>
          <w:tcPr>
            <w:tcW w:w="466" w:type="dxa"/>
            <w:noWrap/>
          </w:tcPr>
          <w:p w14:paraId="04CDE5A6" w14:textId="77777777" w:rsidR="00BF40F5" w:rsidRPr="003D68C3" w:rsidRDefault="00BF40F5" w:rsidP="00B15F49">
            <w:pPr>
              <w:pStyle w:val="LinhaTabCentr"/>
            </w:pPr>
            <w:r w:rsidRPr="003D68C3">
              <w:t>E</w:t>
            </w:r>
          </w:p>
        </w:tc>
        <w:tc>
          <w:tcPr>
            <w:tcW w:w="654" w:type="dxa"/>
            <w:noWrap/>
          </w:tcPr>
          <w:p w14:paraId="69EFBD83" w14:textId="77777777" w:rsidR="00BF40F5" w:rsidRPr="003D68C3" w:rsidRDefault="00BF40F5">
            <w:pPr>
              <w:pStyle w:val="LinhaTabCentr"/>
            </w:pPr>
            <w:r w:rsidRPr="003D68C3">
              <w:t>I18</w:t>
            </w:r>
          </w:p>
        </w:tc>
        <w:tc>
          <w:tcPr>
            <w:tcW w:w="557" w:type="dxa"/>
            <w:noWrap/>
          </w:tcPr>
          <w:p w14:paraId="2D462AE0" w14:textId="77777777" w:rsidR="00BF40F5" w:rsidRPr="003D68C3" w:rsidRDefault="00BF40F5">
            <w:pPr>
              <w:pStyle w:val="LinhaTabCentr"/>
            </w:pPr>
            <w:r w:rsidRPr="003D68C3">
              <w:t>D</w:t>
            </w:r>
          </w:p>
        </w:tc>
        <w:tc>
          <w:tcPr>
            <w:tcW w:w="687" w:type="dxa"/>
            <w:noWrap/>
          </w:tcPr>
          <w:p w14:paraId="77E79682" w14:textId="77777777" w:rsidR="00BF40F5" w:rsidRPr="003D68C3" w:rsidRDefault="00BF40F5">
            <w:pPr>
              <w:pStyle w:val="LinhaTabCentr"/>
            </w:pPr>
            <w:r w:rsidRPr="003D68C3">
              <w:t>1-1</w:t>
            </w:r>
          </w:p>
        </w:tc>
        <w:tc>
          <w:tcPr>
            <w:tcW w:w="886" w:type="dxa"/>
            <w:noWrap/>
          </w:tcPr>
          <w:p w14:paraId="0A85EFD7" w14:textId="77777777" w:rsidR="00BF40F5" w:rsidRPr="003D68C3" w:rsidRDefault="00BF40F5">
            <w:pPr>
              <w:pStyle w:val="LinhaTabCentr"/>
            </w:pPr>
          </w:p>
        </w:tc>
        <w:tc>
          <w:tcPr>
            <w:tcW w:w="5213" w:type="dxa"/>
            <w:noWrap/>
          </w:tcPr>
          <w:p w14:paraId="4F4ED343" w14:textId="77777777" w:rsidR="00BF40F5" w:rsidRPr="003D68C3" w:rsidRDefault="00BF40F5" w:rsidP="00B15F49">
            <w:pPr>
              <w:pStyle w:val="LinhaTabEsq"/>
            </w:pPr>
            <w:r w:rsidRPr="003D68C3">
              <w:t>Formato: “AAAA-MM-DD”</w:t>
            </w:r>
          </w:p>
        </w:tc>
      </w:tr>
      <w:tr w:rsidR="00BF40F5" w:rsidRPr="00BC1C4A" w14:paraId="344734FE" w14:textId="77777777" w:rsidTr="004137D6">
        <w:tc>
          <w:tcPr>
            <w:tcW w:w="685" w:type="dxa"/>
            <w:noWrap/>
          </w:tcPr>
          <w:p w14:paraId="3B715AB0" w14:textId="77777777" w:rsidR="00BF40F5" w:rsidRPr="003D68C3" w:rsidRDefault="00BF40F5" w:rsidP="00B15F49">
            <w:pPr>
              <w:pStyle w:val="LinhaTabCentr"/>
            </w:pPr>
            <w:r w:rsidRPr="003D68C3">
              <w:t>120</w:t>
            </w:r>
          </w:p>
        </w:tc>
        <w:tc>
          <w:tcPr>
            <w:tcW w:w="784" w:type="dxa"/>
            <w:noWrap/>
          </w:tcPr>
          <w:p w14:paraId="06B0D47A" w14:textId="77777777" w:rsidR="00BF40F5" w:rsidRPr="003D68C3" w:rsidRDefault="00BF40F5">
            <w:pPr>
              <w:pStyle w:val="LinhaTabCentr"/>
            </w:pPr>
            <w:r w:rsidRPr="003D68C3">
              <w:t>I21</w:t>
            </w:r>
          </w:p>
        </w:tc>
        <w:tc>
          <w:tcPr>
            <w:tcW w:w="1666" w:type="dxa"/>
            <w:noWrap/>
          </w:tcPr>
          <w:p w14:paraId="48D40B2F" w14:textId="77777777" w:rsidR="00BF40F5" w:rsidRPr="003D68C3" w:rsidRDefault="00BF40F5" w:rsidP="00B15F49">
            <w:pPr>
              <w:pStyle w:val="LinhaTabEsq"/>
            </w:pPr>
            <w:r w:rsidRPr="003D68C3">
              <w:t>xLocDesemb</w:t>
            </w:r>
          </w:p>
        </w:tc>
        <w:tc>
          <w:tcPr>
            <w:tcW w:w="3528" w:type="dxa"/>
            <w:noWrap/>
          </w:tcPr>
          <w:p w14:paraId="09BDF321" w14:textId="77777777" w:rsidR="00BF40F5" w:rsidRPr="003D68C3" w:rsidRDefault="00BF40F5">
            <w:pPr>
              <w:pStyle w:val="LinhaTabEsq"/>
            </w:pPr>
            <w:r w:rsidRPr="003D68C3">
              <w:t>Local de desembaraço</w:t>
            </w:r>
          </w:p>
        </w:tc>
        <w:tc>
          <w:tcPr>
            <w:tcW w:w="466" w:type="dxa"/>
            <w:noWrap/>
          </w:tcPr>
          <w:p w14:paraId="5724DF6D" w14:textId="77777777" w:rsidR="00BF40F5" w:rsidRPr="003D68C3" w:rsidRDefault="00BF40F5" w:rsidP="00B15F49">
            <w:pPr>
              <w:pStyle w:val="LinhaTabCentr"/>
            </w:pPr>
            <w:r w:rsidRPr="003D68C3">
              <w:t>E</w:t>
            </w:r>
          </w:p>
        </w:tc>
        <w:tc>
          <w:tcPr>
            <w:tcW w:w="654" w:type="dxa"/>
            <w:noWrap/>
          </w:tcPr>
          <w:p w14:paraId="3C9C3968" w14:textId="77777777" w:rsidR="00BF40F5" w:rsidRPr="003D68C3" w:rsidRDefault="00BF40F5">
            <w:pPr>
              <w:pStyle w:val="LinhaTabCentr"/>
            </w:pPr>
            <w:r w:rsidRPr="003D68C3">
              <w:t>I18</w:t>
            </w:r>
          </w:p>
        </w:tc>
        <w:tc>
          <w:tcPr>
            <w:tcW w:w="557" w:type="dxa"/>
            <w:noWrap/>
          </w:tcPr>
          <w:p w14:paraId="50531855" w14:textId="77777777" w:rsidR="00BF40F5" w:rsidRPr="003D68C3" w:rsidRDefault="00BF40F5">
            <w:pPr>
              <w:pStyle w:val="LinhaTabCentr"/>
            </w:pPr>
            <w:r w:rsidRPr="003D68C3">
              <w:t>C</w:t>
            </w:r>
          </w:p>
        </w:tc>
        <w:tc>
          <w:tcPr>
            <w:tcW w:w="687" w:type="dxa"/>
            <w:noWrap/>
          </w:tcPr>
          <w:p w14:paraId="1ED94EA5" w14:textId="77777777" w:rsidR="00BF40F5" w:rsidRPr="003D68C3" w:rsidRDefault="00BF40F5">
            <w:pPr>
              <w:pStyle w:val="LinhaTabCentr"/>
            </w:pPr>
            <w:r w:rsidRPr="003D68C3">
              <w:t>1-1</w:t>
            </w:r>
          </w:p>
        </w:tc>
        <w:tc>
          <w:tcPr>
            <w:tcW w:w="886" w:type="dxa"/>
            <w:noWrap/>
          </w:tcPr>
          <w:p w14:paraId="11AADAA6" w14:textId="77777777" w:rsidR="00BF40F5" w:rsidRPr="003D68C3" w:rsidRDefault="00BF40F5">
            <w:pPr>
              <w:pStyle w:val="LinhaTabCentr"/>
            </w:pPr>
            <w:r w:rsidRPr="003D68C3">
              <w:t>1-60</w:t>
            </w:r>
          </w:p>
        </w:tc>
        <w:tc>
          <w:tcPr>
            <w:tcW w:w="5213" w:type="dxa"/>
            <w:noWrap/>
          </w:tcPr>
          <w:p w14:paraId="6292C973" w14:textId="77777777" w:rsidR="00BF40F5" w:rsidRPr="003D68C3" w:rsidRDefault="00BF40F5" w:rsidP="00B15F49">
            <w:pPr>
              <w:pStyle w:val="LinhaTabEsq"/>
            </w:pPr>
          </w:p>
        </w:tc>
      </w:tr>
      <w:tr w:rsidR="00BF40F5" w:rsidRPr="00BC1C4A" w14:paraId="1A61DBAE" w14:textId="77777777" w:rsidTr="004137D6">
        <w:tc>
          <w:tcPr>
            <w:tcW w:w="685" w:type="dxa"/>
            <w:noWrap/>
          </w:tcPr>
          <w:p w14:paraId="2AC8C38D" w14:textId="77777777" w:rsidR="00BF40F5" w:rsidRPr="003D68C3" w:rsidRDefault="00BF40F5" w:rsidP="00B15F49">
            <w:pPr>
              <w:pStyle w:val="LinhaTabCentr"/>
            </w:pPr>
            <w:r w:rsidRPr="003D68C3">
              <w:t>121</w:t>
            </w:r>
          </w:p>
        </w:tc>
        <w:tc>
          <w:tcPr>
            <w:tcW w:w="784" w:type="dxa"/>
            <w:noWrap/>
          </w:tcPr>
          <w:p w14:paraId="7302B270" w14:textId="77777777" w:rsidR="00BF40F5" w:rsidRPr="003D68C3" w:rsidRDefault="00BF40F5">
            <w:pPr>
              <w:pStyle w:val="LinhaTabCentr"/>
            </w:pPr>
            <w:r w:rsidRPr="003D68C3">
              <w:t>I22</w:t>
            </w:r>
          </w:p>
        </w:tc>
        <w:tc>
          <w:tcPr>
            <w:tcW w:w="1666" w:type="dxa"/>
            <w:noWrap/>
          </w:tcPr>
          <w:p w14:paraId="4984780F" w14:textId="77777777" w:rsidR="00BF40F5" w:rsidRPr="003D68C3" w:rsidRDefault="00BF40F5" w:rsidP="00B15F49">
            <w:pPr>
              <w:pStyle w:val="LinhaTabEsq"/>
            </w:pPr>
            <w:r w:rsidRPr="003D68C3">
              <w:t>UFDesemb</w:t>
            </w:r>
          </w:p>
        </w:tc>
        <w:tc>
          <w:tcPr>
            <w:tcW w:w="3528" w:type="dxa"/>
            <w:noWrap/>
          </w:tcPr>
          <w:p w14:paraId="79FEBD93" w14:textId="77777777" w:rsidR="00BF40F5" w:rsidRPr="003D68C3" w:rsidRDefault="00BF40F5">
            <w:pPr>
              <w:pStyle w:val="LinhaTabEsq"/>
            </w:pPr>
            <w:r w:rsidRPr="003D68C3">
              <w:t>Sigla da UF onde ocorreu o Desembaraço Aduaneiro</w:t>
            </w:r>
          </w:p>
        </w:tc>
        <w:tc>
          <w:tcPr>
            <w:tcW w:w="466" w:type="dxa"/>
            <w:noWrap/>
          </w:tcPr>
          <w:p w14:paraId="3CBBA059" w14:textId="77777777" w:rsidR="00BF40F5" w:rsidRPr="003D68C3" w:rsidRDefault="00BF40F5" w:rsidP="00B15F49">
            <w:pPr>
              <w:pStyle w:val="LinhaTabCentr"/>
            </w:pPr>
            <w:r w:rsidRPr="003D68C3">
              <w:t>E</w:t>
            </w:r>
          </w:p>
        </w:tc>
        <w:tc>
          <w:tcPr>
            <w:tcW w:w="654" w:type="dxa"/>
            <w:noWrap/>
          </w:tcPr>
          <w:p w14:paraId="05033833" w14:textId="77777777" w:rsidR="00BF40F5" w:rsidRPr="003D68C3" w:rsidRDefault="00BF40F5">
            <w:pPr>
              <w:pStyle w:val="LinhaTabCentr"/>
            </w:pPr>
            <w:r w:rsidRPr="003D68C3">
              <w:t>I18</w:t>
            </w:r>
          </w:p>
        </w:tc>
        <w:tc>
          <w:tcPr>
            <w:tcW w:w="557" w:type="dxa"/>
            <w:noWrap/>
          </w:tcPr>
          <w:p w14:paraId="678FA30A" w14:textId="77777777" w:rsidR="00BF40F5" w:rsidRPr="003D68C3" w:rsidRDefault="00BF40F5">
            <w:pPr>
              <w:pStyle w:val="LinhaTabCentr"/>
            </w:pPr>
            <w:r w:rsidRPr="003D68C3">
              <w:t>C</w:t>
            </w:r>
          </w:p>
        </w:tc>
        <w:tc>
          <w:tcPr>
            <w:tcW w:w="687" w:type="dxa"/>
            <w:noWrap/>
          </w:tcPr>
          <w:p w14:paraId="0C6E9E69" w14:textId="77777777" w:rsidR="00BF40F5" w:rsidRPr="003D68C3" w:rsidRDefault="00BF40F5">
            <w:pPr>
              <w:pStyle w:val="LinhaTabCentr"/>
            </w:pPr>
            <w:r w:rsidRPr="003D68C3">
              <w:t>1-1</w:t>
            </w:r>
          </w:p>
        </w:tc>
        <w:tc>
          <w:tcPr>
            <w:tcW w:w="886" w:type="dxa"/>
            <w:noWrap/>
          </w:tcPr>
          <w:p w14:paraId="0ABFEB94" w14:textId="77777777" w:rsidR="00BF40F5" w:rsidRPr="003D68C3" w:rsidRDefault="00BF40F5">
            <w:pPr>
              <w:pStyle w:val="LinhaTabCentr"/>
            </w:pPr>
            <w:r w:rsidRPr="003D68C3">
              <w:t>2</w:t>
            </w:r>
          </w:p>
        </w:tc>
        <w:tc>
          <w:tcPr>
            <w:tcW w:w="5213" w:type="dxa"/>
            <w:noWrap/>
          </w:tcPr>
          <w:p w14:paraId="7FBD408A" w14:textId="77777777" w:rsidR="00BF40F5" w:rsidRPr="003D68C3" w:rsidRDefault="00BF40F5" w:rsidP="00B15F49">
            <w:pPr>
              <w:pStyle w:val="LinhaTabEsq"/>
            </w:pPr>
          </w:p>
        </w:tc>
      </w:tr>
      <w:tr w:rsidR="00BF40F5" w:rsidRPr="00BC1C4A" w14:paraId="6C1DA1CA" w14:textId="77777777" w:rsidTr="004137D6">
        <w:tc>
          <w:tcPr>
            <w:tcW w:w="685" w:type="dxa"/>
            <w:noWrap/>
          </w:tcPr>
          <w:p w14:paraId="37356B44" w14:textId="77777777" w:rsidR="00BF40F5" w:rsidRPr="003D68C3" w:rsidRDefault="00BF40F5" w:rsidP="00B15F49">
            <w:pPr>
              <w:pStyle w:val="LinhaTabCentr"/>
            </w:pPr>
            <w:r w:rsidRPr="003D68C3">
              <w:t>122</w:t>
            </w:r>
          </w:p>
        </w:tc>
        <w:tc>
          <w:tcPr>
            <w:tcW w:w="784" w:type="dxa"/>
            <w:noWrap/>
          </w:tcPr>
          <w:p w14:paraId="1760ED5E" w14:textId="77777777" w:rsidR="00BF40F5" w:rsidRPr="003D68C3" w:rsidRDefault="00BF40F5">
            <w:pPr>
              <w:pStyle w:val="LinhaTabCentr"/>
            </w:pPr>
            <w:r w:rsidRPr="003D68C3">
              <w:t>I23</w:t>
            </w:r>
          </w:p>
        </w:tc>
        <w:tc>
          <w:tcPr>
            <w:tcW w:w="1666" w:type="dxa"/>
            <w:noWrap/>
          </w:tcPr>
          <w:p w14:paraId="7C7EE492" w14:textId="77777777" w:rsidR="00BF40F5" w:rsidRPr="003D68C3" w:rsidRDefault="00BF40F5" w:rsidP="00B15F49">
            <w:pPr>
              <w:pStyle w:val="LinhaTabEsq"/>
            </w:pPr>
            <w:r w:rsidRPr="003D68C3">
              <w:t>dDesemb</w:t>
            </w:r>
          </w:p>
        </w:tc>
        <w:tc>
          <w:tcPr>
            <w:tcW w:w="3528" w:type="dxa"/>
            <w:noWrap/>
          </w:tcPr>
          <w:p w14:paraId="2B13A270" w14:textId="77777777" w:rsidR="00BF40F5" w:rsidRPr="003D68C3" w:rsidRDefault="00BF40F5">
            <w:pPr>
              <w:pStyle w:val="LinhaTabEsq"/>
            </w:pPr>
            <w:r w:rsidRPr="003D68C3">
              <w:t>Data do Desembaraço Aduaneiro</w:t>
            </w:r>
          </w:p>
        </w:tc>
        <w:tc>
          <w:tcPr>
            <w:tcW w:w="466" w:type="dxa"/>
            <w:noWrap/>
          </w:tcPr>
          <w:p w14:paraId="2B4B5DA8" w14:textId="77777777" w:rsidR="00BF40F5" w:rsidRPr="003D68C3" w:rsidRDefault="00BF40F5" w:rsidP="00B15F49">
            <w:pPr>
              <w:pStyle w:val="LinhaTabCentr"/>
            </w:pPr>
            <w:r w:rsidRPr="003D68C3">
              <w:t>E</w:t>
            </w:r>
          </w:p>
        </w:tc>
        <w:tc>
          <w:tcPr>
            <w:tcW w:w="654" w:type="dxa"/>
            <w:noWrap/>
          </w:tcPr>
          <w:p w14:paraId="0554CE00" w14:textId="77777777" w:rsidR="00BF40F5" w:rsidRPr="003D68C3" w:rsidRDefault="00BF40F5">
            <w:pPr>
              <w:pStyle w:val="LinhaTabCentr"/>
            </w:pPr>
            <w:r w:rsidRPr="003D68C3">
              <w:t>I18</w:t>
            </w:r>
          </w:p>
        </w:tc>
        <w:tc>
          <w:tcPr>
            <w:tcW w:w="557" w:type="dxa"/>
            <w:noWrap/>
          </w:tcPr>
          <w:p w14:paraId="216F92EB" w14:textId="77777777" w:rsidR="00BF40F5" w:rsidRPr="003D68C3" w:rsidRDefault="00BF40F5">
            <w:pPr>
              <w:pStyle w:val="LinhaTabCentr"/>
            </w:pPr>
            <w:r w:rsidRPr="003D68C3">
              <w:t>D</w:t>
            </w:r>
          </w:p>
        </w:tc>
        <w:tc>
          <w:tcPr>
            <w:tcW w:w="687" w:type="dxa"/>
            <w:noWrap/>
          </w:tcPr>
          <w:p w14:paraId="50640EB2" w14:textId="77777777" w:rsidR="00BF40F5" w:rsidRPr="003D68C3" w:rsidRDefault="00BF40F5">
            <w:pPr>
              <w:pStyle w:val="LinhaTabCentr"/>
            </w:pPr>
            <w:r w:rsidRPr="003D68C3">
              <w:t>1-1</w:t>
            </w:r>
          </w:p>
        </w:tc>
        <w:tc>
          <w:tcPr>
            <w:tcW w:w="886" w:type="dxa"/>
            <w:noWrap/>
          </w:tcPr>
          <w:p w14:paraId="2994ADE3" w14:textId="77777777" w:rsidR="00BF40F5" w:rsidRPr="003D68C3" w:rsidRDefault="00BF40F5">
            <w:pPr>
              <w:pStyle w:val="LinhaTabCentr"/>
            </w:pPr>
          </w:p>
        </w:tc>
        <w:tc>
          <w:tcPr>
            <w:tcW w:w="5213" w:type="dxa"/>
            <w:noWrap/>
          </w:tcPr>
          <w:p w14:paraId="47DFB488" w14:textId="77777777" w:rsidR="00BF40F5" w:rsidRPr="003D68C3" w:rsidRDefault="00BF40F5" w:rsidP="00B15F49">
            <w:pPr>
              <w:pStyle w:val="LinhaTabEsq"/>
            </w:pPr>
            <w:r w:rsidRPr="003D68C3">
              <w:t>Formato: “AAAA-MM-DD”</w:t>
            </w:r>
          </w:p>
        </w:tc>
      </w:tr>
      <w:tr w:rsidR="00BF40F5" w:rsidRPr="00BC1C4A" w14:paraId="1EB91DF2" w14:textId="77777777" w:rsidTr="00B15F49">
        <w:tc>
          <w:tcPr>
            <w:tcW w:w="685" w:type="dxa"/>
            <w:shd w:val="clear" w:color="auto" w:fill="auto"/>
            <w:noWrap/>
          </w:tcPr>
          <w:p w14:paraId="47D4C129" w14:textId="77777777" w:rsidR="00BF40F5" w:rsidRPr="003D68C3" w:rsidRDefault="00BF40F5" w:rsidP="00B15F49">
            <w:pPr>
              <w:pStyle w:val="LinhaTabCentr"/>
            </w:pPr>
            <w:r w:rsidRPr="003D68C3">
              <w:t>122a</w:t>
            </w:r>
          </w:p>
        </w:tc>
        <w:tc>
          <w:tcPr>
            <w:tcW w:w="784" w:type="dxa"/>
            <w:shd w:val="clear" w:color="auto" w:fill="auto"/>
            <w:noWrap/>
          </w:tcPr>
          <w:p w14:paraId="4803289F" w14:textId="77777777" w:rsidR="00BF40F5" w:rsidRPr="003D68C3" w:rsidRDefault="00BF40F5">
            <w:pPr>
              <w:pStyle w:val="LinhaTabCentr"/>
            </w:pPr>
            <w:r w:rsidRPr="003D68C3">
              <w:t>I23a</w:t>
            </w:r>
          </w:p>
        </w:tc>
        <w:tc>
          <w:tcPr>
            <w:tcW w:w="1666" w:type="dxa"/>
            <w:shd w:val="clear" w:color="auto" w:fill="auto"/>
            <w:noWrap/>
          </w:tcPr>
          <w:p w14:paraId="3C3A36BA" w14:textId="77777777" w:rsidR="00BF40F5" w:rsidRPr="003D68C3" w:rsidRDefault="00BF40F5" w:rsidP="00B15F49">
            <w:pPr>
              <w:pStyle w:val="LinhaTabEsq"/>
            </w:pPr>
            <w:r w:rsidRPr="003D68C3">
              <w:t>tpViaTransp</w:t>
            </w:r>
          </w:p>
        </w:tc>
        <w:tc>
          <w:tcPr>
            <w:tcW w:w="3528" w:type="dxa"/>
            <w:shd w:val="clear" w:color="auto" w:fill="auto"/>
            <w:noWrap/>
          </w:tcPr>
          <w:p w14:paraId="205244AE" w14:textId="77777777" w:rsidR="00BF40F5" w:rsidRPr="003D68C3" w:rsidRDefault="00BF40F5">
            <w:pPr>
              <w:pStyle w:val="LinhaTabEsq"/>
            </w:pPr>
            <w:r w:rsidRPr="003D68C3">
              <w:t>Via de transporte internacional informada na Declaração de Importação (DI)</w:t>
            </w:r>
          </w:p>
        </w:tc>
        <w:tc>
          <w:tcPr>
            <w:tcW w:w="466" w:type="dxa"/>
            <w:shd w:val="clear" w:color="auto" w:fill="auto"/>
            <w:noWrap/>
          </w:tcPr>
          <w:p w14:paraId="0F218927" w14:textId="77777777" w:rsidR="00BF40F5" w:rsidRPr="003D68C3" w:rsidRDefault="00BF40F5" w:rsidP="00B15F49">
            <w:pPr>
              <w:pStyle w:val="LinhaTabCentr"/>
            </w:pPr>
            <w:r w:rsidRPr="003D68C3">
              <w:t>E</w:t>
            </w:r>
          </w:p>
        </w:tc>
        <w:tc>
          <w:tcPr>
            <w:tcW w:w="654" w:type="dxa"/>
            <w:shd w:val="clear" w:color="auto" w:fill="auto"/>
            <w:noWrap/>
          </w:tcPr>
          <w:p w14:paraId="14974AA7" w14:textId="77777777" w:rsidR="00BF40F5" w:rsidRPr="003D68C3" w:rsidRDefault="00BF40F5">
            <w:pPr>
              <w:pStyle w:val="LinhaTabCentr"/>
            </w:pPr>
            <w:r w:rsidRPr="003D68C3">
              <w:t>I18</w:t>
            </w:r>
          </w:p>
        </w:tc>
        <w:tc>
          <w:tcPr>
            <w:tcW w:w="557" w:type="dxa"/>
            <w:shd w:val="clear" w:color="auto" w:fill="auto"/>
            <w:noWrap/>
          </w:tcPr>
          <w:p w14:paraId="0B17A5F6" w14:textId="77777777" w:rsidR="00BF40F5" w:rsidRPr="003D68C3" w:rsidRDefault="00BF40F5">
            <w:pPr>
              <w:pStyle w:val="LinhaTabCentr"/>
            </w:pPr>
            <w:r w:rsidRPr="003D68C3">
              <w:t>N</w:t>
            </w:r>
          </w:p>
        </w:tc>
        <w:tc>
          <w:tcPr>
            <w:tcW w:w="687" w:type="dxa"/>
            <w:shd w:val="clear" w:color="auto" w:fill="auto"/>
            <w:noWrap/>
          </w:tcPr>
          <w:p w14:paraId="2546982C" w14:textId="77777777" w:rsidR="00BF40F5" w:rsidRPr="003D68C3" w:rsidRDefault="00BF40F5">
            <w:pPr>
              <w:pStyle w:val="LinhaTabCentr"/>
            </w:pPr>
            <w:r w:rsidRPr="003D68C3">
              <w:t>1-1</w:t>
            </w:r>
          </w:p>
        </w:tc>
        <w:tc>
          <w:tcPr>
            <w:tcW w:w="886" w:type="dxa"/>
            <w:shd w:val="clear" w:color="auto" w:fill="auto"/>
            <w:noWrap/>
          </w:tcPr>
          <w:p w14:paraId="2048A69B" w14:textId="77777777" w:rsidR="00BF40F5" w:rsidRPr="003D68C3" w:rsidRDefault="00BF40F5">
            <w:pPr>
              <w:pStyle w:val="LinhaTabCentr"/>
            </w:pPr>
            <w:r w:rsidRPr="003D68C3">
              <w:t>2</w:t>
            </w:r>
          </w:p>
        </w:tc>
        <w:tc>
          <w:tcPr>
            <w:tcW w:w="5213" w:type="dxa"/>
            <w:shd w:val="clear" w:color="auto" w:fill="auto"/>
            <w:noWrap/>
          </w:tcPr>
          <w:p w14:paraId="1E2C3AE3" w14:textId="77777777" w:rsidR="00BF40F5" w:rsidRPr="003D68C3" w:rsidRDefault="00BF40F5" w:rsidP="00B15F49">
            <w:pPr>
              <w:pStyle w:val="LinhaTabEsq"/>
            </w:pPr>
            <w:r w:rsidRPr="003D68C3">
              <w:t>1=Marítima;</w:t>
            </w:r>
          </w:p>
          <w:p w14:paraId="21DBE13F" w14:textId="77777777" w:rsidR="00BF40F5" w:rsidRPr="003D68C3" w:rsidRDefault="00BF40F5">
            <w:pPr>
              <w:pStyle w:val="LinhaTabEsq"/>
            </w:pPr>
            <w:r w:rsidRPr="003D68C3">
              <w:t>2=Fluvial;</w:t>
            </w:r>
          </w:p>
          <w:p w14:paraId="0B5CEC01" w14:textId="77777777" w:rsidR="00BF40F5" w:rsidRPr="003D68C3" w:rsidRDefault="00BF40F5">
            <w:pPr>
              <w:pStyle w:val="LinhaTabEsq"/>
            </w:pPr>
            <w:r w:rsidRPr="003D68C3">
              <w:t>3=Lacustre;</w:t>
            </w:r>
          </w:p>
          <w:p w14:paraId="06D6AC19" w14:textId="77777777" w:rsidR="00BF40F5" w:rsidRPr="003D68C3" w:rsidRDefault="00BF40F5">
            <w:pPr>
              <w:pStyle w:val="LinhaTabEsq"/>
            </w:pPr>
            <w:r w:rsidRPr="003D68C3">
              <w:t>4=Aérea;</w:t>
            </w:r>
          </w:p>
          <w:p w14:paraId="7494E45D" w14:textId="77777777" w:rsidR="00BF40F5" w:rsidRPr="003D68C3" w:rsidRDefault="00BF40F5">
            <w:pPr>
              <w:pStyle w:val="LinhaTabEsq"/>
            </w:pPr>
            <w:r w:rsidRPr="003D68C3">
              <w:t>5=Postal</w:t>
            </w:r>
          </w:p>
          <w:p w14:paraId="0F09C736" w14:textId="77777777" w:rsidR="00BF40F5" w:rsidRPr="003D68C3" w:rsidRDefault="00BF40F5">
            <w:pPr>
              <w:pStyle w:val="LinhaTabEsq"/>
            </w:pPr>
            <w:r w:rsidRPr="003D68C3">
              <w:t>6=Ferroviária;</w:t>
            </w:r>
          </w:p>
          <w:p w14:paraId="052C2D2D" w14:textId="77777777" w:rsidR="00BF40F5" w:rsidRPr="003D68C3" w:rsidRDefault="00BF40F5">
            <w:pPr>
              <w:pStyle w:val="LinhaTabEsq"/>
            </w:pPr>
            <w:r w:rsidRPr="003D68C3">
              <w:t>7=Rodoviária;</w:t>
            </w:r>
          </w:p>
          <w:p w14:paraId="0ACDC090" w14:textId="77777777" w:rsidR="00BF40F5" w:rsidRPr="003D68C3" w:rsidRDefault="00BF40F5">
            <w:pPr>
              <w:pStyle w:val="LinhaTabEsq"/>
            </w:pPr>
            <w:r w:rsidRPr="003D68C3">
              <w:t>8=Conduto / Rede Transmissão;</w:t>
            </w:r>
          </w:p>
          <w:p w14:paraId="1261040C" w14:textId="77777777" w:rsidR="00BF40F5" w:rsidRPr="003D68C3" w:rsidRDefault="00BF40F5">
            <w:pPr>
              <w:pStyle w:val="LinhaTabEsq"/>
            </w:pPr>
            <w:r w:rsidRPr="003D68C3">
              <w:t>9=Meios Próprios;</w:t>
            </w:r>
          </w:p>
          <w:p w14:paraId="6324410E" w14:textId="77777777" w:rsidR="00BF40F5" w:rsidRDefault="00BF40F5">
            <w:pPr>
              <w:pStyle w:val="LinhaTabEsq"/>
            </w:pPr>
            <w:r w:rsidRPr="003D68C3">
              <w:t>10=Entrada / Saída ficta.</w:t>
            </w:r>
          </w:p>
          <w:p w14:paraId="21328798" w14:textId="77777777" w:rsidR="00EA5213" w:rsidRDefault="00EA5213">
            <w:pPr>
              <w:pStyle w:val="LinhaTabEsq"/>
            </w:pPr>
            <w:r>
              <w:t>11=Courier;</w:t>
            </w:r>
          </w:p>
          <w:p w14:paraId="2EE4E886" w14:textId="2A88A697" w:rsidR="00EA5213" w:rsidRPr="003D68C3" w:rsidRDefault="00EA5213">
            <w:pPr>
              <w:pStyle w:val="LinhaTabEsq"/>
            </w:pPr>
            <w:r>
              <w:t>12=Handcarry.  (NT 2013/005 v 1.10).</w:t>
            </w:r>
          </w:p>
        </w:tc>
      </w:tr>
      <w:tr w:rsidR="00BF40F5" w:rsidRPr="00BC1C4A" w14:paraId="067B1383" w14:textId="77777777" w:rsidTr="00B15F49">
        <w:tc>
          <w:tcPr>
            <w:tcW w:w="685" w:type="dxa"/>
            <w:shd w:val="clear" w:color="auto" w:fill="auto"/>
            <w:noWrap/>
          </w:tcPr>
          <w:p w14:paraId="3EBE8868" w14:textId="77777777" w:rsidR="00BF40F5" w:rsidRPr="003D68C3" w:rsidRDefault="00BF40F5" w:rsidP="00B15F49">
            <w:pPr>
              <w:pStyle w:val="LinhaTabCentr"/>
            </w:pPr>
            <w:r w:rsidRPr="003D68C3">
              <w:t>122b</w:t>
            </w:r>
          </w:p>
        </w:tc>
        <w:tc>
          <w:tcPr>
            <w:tcW w:w="784" w:type="dxa"/>
            <w:shd w:val="clear" w:color="auto" w:fill="auto"/>
            <w:noWrap/>
          </w:tcPr>
          <w:p w14:paraId="2E83E02A" w14:textId="77777777" w:rsidR="00BF40F5" w:rsidRPr="003D68C3" w:rsidRDefault="00BF40F5">
            <w:pPr>
              <w:pStyle w:val="LinhaTabCentr"/>
            </w:pPr>
            <w:r w:rsidRPr="003D68C3">
              <w:t>I23b</w:t>
            </w:r>
          </w:p>
        </w:tc>
        <w:tc>
          <w:tcPr>
            <w:tcW w:w="1666" w:type="dxa"/>
            <w:shd w:val="clear" w:color="auto" w:fill="auto"/>
            <w:noWrap/>
          </w:tcPr>
          <w:p w14:paraId="143B71B2" w14:textId="77777777" w:rsidR="00BF40F5" w:rsidRPr="003D68C3" w:rsidRDefault="00BF40F5" w:rsidP="00B15F49">
            <w:pPr>
              <w:pStyle w:val="LinhaTabEsq"/>
            </w:pPr>
            <w:r w:rsidRPr="003D68C3">
              <w:t>vAFRMM</w:t>
            </w:r>
          </w:p>
        </w:tc>
        <w:tc>
          <w:tcPr>
            <w:tcW w:w="3528" w:type="dxa"/>
            <w:shd w:val="clear" w:color="auto" w:fill="auto"/>
            <w:noWrap/>
          </w:tcPr>
          <w:p w14:paraId="47856340" w14:textId="77777777" w:rsidR="00BF40F5" w:rsidRPr="003D68C3" w:rsidRDefault="00BF40F5">
            <w:pPr>
              <w:pStyle w:val="LinhaTabEsq"/>
            </w:pPr>
            <w:r w:rsidRPr="003D68C3">
              <w:t>Valor da AFRMM - Adicional ao Frete para Renovação da Marinha Mercante</w:t>
            </w:r>
          </w:p>
        </w:tc>
        <w:tc>
          <w:tcPr>
            <w:tcW w:w="466" w:type="dxa"/>
            <w:shd w:val="clear" w:color="auto" w:fill="auto"/>
            <w:noWrap/>
          </w:tcPr>
          <w:p w14:paraId="633D60D2" w14:textId="77777777" w:rsidR="00BF40F5" w:rsidRPr="003D68C3" w:rsidRDefault="00BF40F5" w:rsidP="00B15F49">
            <w:pPr>
              <w:pStyle w:val="LinhaTabCentr"/>
            </w:pPr>
            <w:r w:rsidRPr="003D68C3">
              <w:t>E</w:t>
            </w:r>
          </w:p>
        </w:tc>
        <w:tc>
          <w:tcPr>
            <w:tcW w:w="654" w:type="dxa"/>
            <w:shd w:val="clear" w:color="auto" w:fill="auto"/>
            <w:noWrap/>
          </w:tcPr>
          <w:p w14:paraId="44B83892" w14:textId="77777777" w:rsidR="00BF40F5" w:rsidRPr="003D68C3" w:rsidRDefault="00BF40F5">
            <w:pPr>
              <w:pStyle w:val="LinhaTabCentr"/>
            </w:pPr>
            <w:r w:rsidRPr="003D68C3">
              <w:t>I18</w:t>
            </w:r>
          </w:p>
        </w:tc>
        <w:tc>
          <w:tcPr>
            <w:tcW w:w="557" w:type="dxa"/>
            <w:shd w:val="clear" w:color="auto" w:fill="auto"/>
            <w:noWrap/>
          </w:tcPr>
          <w:p w14:paraId="6A5F2289" w14:textId="77777777" w:rsidR="00BF40F5" w:rsidRPr="003D68C3" w:rsidRDefault="00BF40F5">
            <w:pPr>
              <w:pStyle w:val="LinhaTabCentr"/>
            </w:pPr>
            <w:r w:rsidRPr="003D68C3">
              <w:t>N</w:t>
            </w:r>
          </w:p>
        </w:tc>
        <w:tc>
          <w:tcPr>
            <w:tcW w:w="687" w:type="dxa"/>
            <w:shd w:val="clear" w:color="auto" w:fill="auto"/>
            <w:noWrap/>
          </w:tcPr>
          <w:p w14:paraId="5EBCD861" w14:textId="77777777" w:rsidR="00BF40F5" w:rsidRPr="003D68C3" w:rsidRDefault="00BF40F5">
            <w:pPr>
              <w:pStyle w:val="LinhaTabCentr"/>
            </w:pPr>
            <w:r w:rsidRPr="003D68C3">
              <w:t>0-1</w:t>
            </w:r>
          </w:p>
        </w:tc>
        <w:tc>
          <w:tcPr>
            <w:tcW w:w="886" w:type="dxa"/>
            <w:shd w:val="clear" w:color="auto" w:fill="auto"/>
            <w:noWrap/>
          </w:tcPr>
          <w:p w14:paraId="0DC5EFB0" w14:textId="77777777" w:rsidR="00BF40F5" w:rsidRPr="003D68C3" w:rsidRDefault="00BF40F5">
            <w:pPr>
              <w:pStyle w:val="LinhaTabCentr"/>
            </w:pPr>
            <w:r w:rsidRPr="003D68C3">
              <w:t>13v2</w:t>
            </w:r>
          </w:p>
        </w:tc>
        <w:tc>
          <w:tcPr>
            <w:tcW w:w="5213" w:type="dxa"/>
            <w:shd w:val="clear" w:color="auto" w:fill="auto"/>
            <w:noWrap/>
          </w:tcPr>
          <w:p w14:paraId="7D88DC5F" w14:textId="77777777" w:rsidR="00BF40F5" w:rsidRPr="003D68C3" w:rsidRDefault="00BF40F5" w:rsidP="00B15F49">
            <w:pPr>
              <w:pStyle w:val="LinhaTabEsq"/>
            </w:pPr>
            <w:r w:rsidRPr="003D68C3">
              <w:t xml:space="preserve">A tag deve ser informada no caso da via de transporte marítima. </w:t>
            </w:r>
          </w:p>
        </w:tc>
      </w:tr>
      <w:tr w:rsidR="00BF40F5" w:rsidRPr="00BC1C4A" w14:paraId="71B4494F" w14:textId="77777777" w:rsidTr="00B15F49">
        <w:tc>
          <w:tcPr>
            <w:tcW w:w="685" w:type="dxa"/>
            <w:shd w:val="clear" w:color="auto" w:fill="auto"/>
            <w:noWrap/>
          </w:tcPr>
          <w:p w14:paraId="3AA84AC1" w14:textId="77777777" w:rsidR="00BF40F5" w:rsidRPr="003D68C3" w:rsidRDefault="00BF40F5" w:rsidP="00B15F49">
            <w:pPr>
              <w:pStyle w:val="LinhaTabCentr"/>
            </w:pPr>
            <w:r w:rsidRPr="003D68C3">
              <w:t>122c</w:t>
            </w:r>
          </w:p>
        </w:tc>
        <w:tc>
          <w:tcPr>
            <w:tcW w:w="784" w:type="dxa"/>
            <w:shd w:val="clear" w:color="auto" w:fill="auto"/>
            <w:noWrap/>
          </w:tcPr>
          <w:p w14:paraId="6548907F" w14:textId="77777777" w:rsidR="00BF40F5" w:rsidRPr="003D68C3" w:rsidRDefault="00BF40F5">
            <w:pPr>
              <w:pStyle w:val="LinhaTabCentr"/>
            </w:pPr>
            <w:r w:rsidRPr="003D68C3">
              <w:t>I23c</w:t>
            </w:r>
          </w:p>
        </w:tc>
        <w:tc>
          <w:tcPr>
            <w:tcW w:w="1666" w:type="dxa"/>
            <w:shd w:val="clear" w:color="auto" w:fill="auto"/>
            <w:noWrap/>
          </w:tcPr>
          <w:p w14:paraId="2BDC55CB" w14:textId="77777777" w:rsidR="00BF40F5" w:rsidRPr="003D68C3" w:rsidRDefault="00BF40F5" w:rsidP="00B15F49">
            <w:pPr>
              <w:pStyle w:val="LinhaTabEsq"/>
            </w:pPr>
            <w:r w:rsidRPr="003D68C3">
              <w:t>tpIntermedio</w:t>
            </w:r>
          </w:p>
        </w:tc>
        <w:tc>
          <w:tcPr>
            <w:tcW w:w="3528" w:type="dxa"/>
            <w:shd w:val="clear" w:color="auto" w:fill="auto"/>
            <w:noWrap/>
          </w:tcPr>
          <w:p w14:paraId="3ED417AD" w14:textId="77777777" w:rsidR="00BF40F5" w:rsidRPr="003D68C3" w:rsidRDefault="00BF40F5">
            <w:pPr>
              <w:pStyle w:val="LinhaTabEsq"/>
            </w:pPr>
            <w:r w:rsidRPr="003D68C3">
              <w:t>Forma de importação quanto a intermediação</w:t>
            </w:r>
          </w:p>
        </w:tc>
        <w:tc>
          <w:tcPr>
            <w:tcW w:w="466" w:type="dxa"/>
            <w:shd w:val="clear" w:color="auto" w:fill="auto"/>
            <w:noWrap/>
          </w:tcPr>
          <w:p w14:paraId="699D13E6" w14:textId="77777777" w:rsidR="00BF40F5" w:rsidRPr="003D68C3" w:rsidRDefault="00BF40F5" w:rsidP="00B15F49">
            <w:pPr>
              <w:pStyle w:val="LinhaTabCentr"/>
            </w:pPr>
            <w:r w:rsidRPr="003D68C3">
              <w:t>E</w:t>
            </w:r>
          </w:p>
        </w:tc>
        <w:tc>
          <w:tcPr>
            <w:tcW w:w="654" w:type="dxa"/>
            <w:shd w:val="clear" w:color="auto" w:fill="auto"/>
            <w:noWrap/>
          </w:tcPr>
          <w:p w14:paraId="4A114668" w14:textId="77777777" w:rsidR="00BF40F5" w:rsidRPr="003D68C3" w:rsidRDefault="00BF40F5">
            <w:pPr>
              <w:pStyle w:val="LinhaTabCentr"/>
            </w:pPr>
            <w:r w:rsidRPr="003D68C3">
              <w:t>I18</w:t>
            </w:r>
          </w:p>
        </w:tc>
        <w:tc>
          <w:tcPr>
            <w:tcW w:w="557" w:type="dxa"/>
            <w:shd w:val="clear" w:color="auto" w:fill="auto"/>
            <w:noWrap/>
          </w:tcPr>
          <w:p w14:paraId="13C6D42F" w14:textId="77777777" w:rsidR="00BF40F5" w:rsidRPr="003D68C3" w:rsidRDefault="00BF40F5">
            <w:pPr>
              <w:pStyle w:val="LinhaTabCentr"/>
            </w:pPr>
            <w:r w:rsidRPr="003D68C3">
              <w:t>N</w:t>
            </w:r>
          </w:p>
        </w:tc>
        <w:tc>
          <w:tcPr>
            <w:tcW w:w="687" w:type="dxa"/>
            <w:shd w:val="clear" w:color="auto" w:fill="auto"/>
            <w:noWrap/>
          </w:tcPr>
          <w:p w14:paraId="4DC6BEBA" w14:textId="77777777" w:rsidR="00BF40F5" w:rsidRPr="003D68C3" w:rsidRDefault="00BF40F5">
            <w:pPr>
              <w:pStyle w:val="LinhaTabCentr"/>
            </w:pPr>
            <w:r w:rsidRPr="003D68C3">
              <w:t>1-1</w:t>
            </w:r>
          </w:p>
        </w:tc>
        <w:tc>
          <w:tcPr>
            <w:tcW w:w="886" w:type="dxa"/>
            <w:shd w:val="clear" w:color="auto" w:fill="auto"/>
            <w:noWrap/>
          </w:tcPr>
          <w:p w14:paraId="5C8FD37D" w14:textId="77777777" w:rsidR="00BF40F5" w:rsidRPr="003D68C3" w:rsidRDefault="00BF40F5">
            <w:pPr>
              <w:pStyle w:val="LinhaTabCentr"/>
            </w:pPr>
            <w:r w:rsidRPr="003D68C3">
              <w:t>1</w:t>
            </w:r>
          </w:p>
        </w:tc>
        <w:tc>
          <w:tcPr>
            <w:tcW w:w="5213" w:type="dxa"/>
            <w:shd w:val="clear" w:color="auto" w:fill="auto"/>
            <w:noWrap/>
          </w:tcPr>
          <w:p w14:paraId="14B14E29" w14:textId="77777777" w:rsidR="00BF40F5" w:rsidRPr="003D68C3" w:rsidRDefault="00BF40F5" w:rsidP="00B15F49">
            <w:pPr>
              <w:pStyle w:val="LinhaTabEsq"/>
            </w:pPr>
            <w:r w:rsidRPr="003D68C3">
              <w:t>1=Importação por conta própria;</w:t>
            </w:r>
          </w:p>
          <w:p w14:paraId="71103603" w14:textId="77777777" w:rsidR="00BF40F5" w:rsidRPr="003D68C3" w:rsidRDefault="00BF40F5">
            <w:pPr>
              <w:pStyle w:val="LinhaTabEsq"/>
            </w:pPr>
            <w:r w:rsidRPr="003D68C3">
              <w:t>2=Importação por conta e ordem;</w:t>
            </w:r>
          </w:p>
          <w:p w14:paraId="15F4F6FF" w14:textId="77777777" w:rsidR="00BF40F5" w:rsidRPr="003D68C3" w:rsidRDefault="00BF40F5">
            <w:pPr>
              <w:pStyle w:val="LinhaTabEsq"/>
            </w:pPr>
            <w:r w:rsidRPr="003D68C3">
              <w:t>3=Importação por encomenda;</w:t>
            </w:r>
          </w:p>
        </w:tc>
      </w:tr>
      <w:tr w:rsidR="00BF40F5" w:rsidRPr="00BC1C4A" w14:paraId="7328C5FC" w14:textId="77777777" w:rsidTr="00B15F49">
        <w:tc>
          <w:tcPr>
            <w:tcW w:w="685" w:type="dxa"/>
            <w:shd w:val="clear" w:color="auto" w:fill="auto"/>
            <w:noWrap/>
          </w:tcPr>
          <w:p w14:paraId="2C6D5024" w14:textId="77777777" w:rsidR="00BF40F5" w:rsidRPr="003D68C3" w:rsidRDefault="00BF40F5" w:rsidP="00B15F49">
            <w:pPr>
              <w:pStyle w:val="LinhaTabCentr"/>
            </w:pPr>
            <w:r w:rsidRPr="003D68C3">
              <w:t>122d</w:t>
            </w:r>
          </w:p>
        </w:tc>
        <w:tc>
          <w:tcPr>
            <w:tcW w:w="784" w:type="dxa"/>
            <w:shd w:val="clear" w:color="auto" w:fill="auto"/>
            <w:noWrap/>
          </w:tcPr>
          <w:p w14:paraId="78A8330A" w14:textId="77777777" w:rsidR="00BF40F5" w:rsidRPr="003D68C3" w:rsidRDefault="00BF40F5">
            <w:pPr>
              <w:pStyle w:val="LinhaTabCentr"/>
            </w:pPr>
            <w:r w:rsidRPr="003D68C3">
              <w:t>I23d</w:t>
            </w:r>
          </w:p>
        </w:tc>
        <w:tc>
          <w:tcPr>
            <w:tcW w:w="1666" w:type="dxa"/>
            <w:shd w:val="clear" w:color="auto" w:fill="auto"/>
            <w:noWrap/>
          </w:tcPr>
          <w:p w14:paraId="67BB0F26" w14:textId="77777777" w:rsidR="00BF40F5" w:rsidRPr="003D68C3" w:rsidRDefault="00BF40F5" w:rsidP="00B15F49">
            <w:pPr>
              <w:pStyle w:val="LinhaTabEsq"/>
            </w:pPr>
            <w:r w:rsidRPr="003D68C3">
              <w:t>CNPJ</w:t>
            </w:r>
          </w:p>
        </w:tc>
        <w:tc>
          <w:tcPr>
            <w:tcW w:w="3528" w:type="dxa"/>
            <w:shd w:val="clear" w:color="auto" w:fill="auto"/>
            <w:noWrap/>
          </w:tcPr>
          <w:p w14:paraId="0E412336" w14:textId="77777777" w:rsidR="00BF40F5" w:rsidRPr="003D68C3" w:rsidRDefault="00BF40F5">
            <w:pPr>
              <w:pStyle w:val="LinhaTabEsq"/>
            </w:pPr>
            <w:r w:rsidRPr="003D68C3">
              <w:t>CNPJ do adquirente ou do encomendante</w:t>
            </w:r>
          </w:p>
        </w:tc>
        <w:tc>
          <w:tcPr>
            <w:tcW w:w="466" w:type="dxa"/>
            <w:shd w:val="clear" w:color="auto" w:fill="auto"/>
            <w:noWrap/>
          </w:tcPr>
          <w:p w14:paraId="73F09280" w14:textId="77777777" w:rsidR="00BF40F5" w:rsidRPr="003D68C3" w:rsidRDefault="00BF40F5" w:rsidP="00B15F49">
            <w:pPr>
              <w:pStyle w:val="LinhaTabCentr"/>
            </w:pPr>
            <w:r w:rsidRPr="003D68C3">
              <w:t>E</w:t>
            </w:r>
          </w:p>
        </w:tc>
        <w:tc>
          <w:tcPr>
            <w:tcW w:w="654" w:type="dxa"/>
            <w:shd w:val="clear" w:color="auto" w:fill="auto"/>
            <w:noWrap/>
          </w:tcPr>
          <w:p w14:paraId="6F312811" w14:textId="77777777" w:rsidR="00BF40F5" w:rsidRPr="003D68C3" w:rsidRDefault="00BF40F5">
            <w:pPr>
              <w:pStyle w:val="LinhaTabCentr"/>
            </w:pPr>
            <w:r w:rsidRPr="003D68C3">
              <w:t>I18</w:t>
            </w:r>
          </w:p>
        </w:tc>
        <w:tc>
          <w:tcPr>
            <w:tcW w:w="557" w:type="dxa"/>
            <w:shd w:val="clear" w:color="auto" w:fill="auto"/>
            <w:noWrap/>
          </w:tcPr>
          <w:p w14:paraId="4BDAFFD9" w14:textId="77777777" w:rsidR="00BF40F5" w:rsidRPr="003D68C3" w:rsidRDefault="00BF40F5">
            <w:pPr>
              <w:pStyle w:val="LinhaTabCentr"/>
            </w:pPr>
            <w:r w:rsidRPr="003D68C3">
              <w:t>N</w:t>
            </w:r>
          </w:p>
        </w:tc>
        <w:tc>
          <w:tcPr>
            <w:tcW w:w="687" w:type="dxa"/>
            <w:shd w:val="clear" w:color="auto" w:fill="auto"/>
            <w:noWrap/>
          </w:tcPr>
          <w:p w14:paraId="2B96026C" w14:textId="77777777" w:rsidR="00BF40F5" w:rsidRPr="003D68C3" w:rsidRDefault="00BF40F5">
            <w:pPr>
              <w:pStyle w:val="LinhaTabCentr"/>
            </w:pPr>
            <w:r w:rsidRPr="003D68C3">
              <w:t>0-1</w:t>
            </w:r>
          </w:p>
        </w:tc>
        <w:tc>
          <w:tcPr>
            <w:tcW w:w="886" w:type="dxa"/>
            <w:shd w:val="clear" w:color="auto" w:fill="auto"/>
            <w:noWrap/>
          </w:tcPr>
          <w:p w14:paraId="34E7B3DD" w14:textId="77777777" w:rsidR="00BF40F5" w:rsidRPr="003D68C3" w:rsidRDefault="00BF40F5">
            <w:pPr>
              <w:pStyle w:val="LinhaTabCentr"/>
            </w:pPr>
            <w:r w:rsidRPr="003D68C3">
              <w:t>14</w:t>
            </w:r>
          </w:p>
        </w:tc>
        <w:tc>
          <w:tcPr>
            <w:tcW w:w="5213" w:type="dxa"/>
            <w:shd w:val="clear" w:color="auto" w:fill="auto"/>
            <w:noWrap/>
          </w:tcPr>
          <w:p w14:paraId="37EBFBD4" w14:textId="7D5AFBDA" w:rsidR="00BF40F5" w:rsidRPr="003D68C3" w:rsidRDefault="00EA5213" w:rsidP="00B15F49">
            <w:pPr>
              <w:pStyle w:val="LinhaTabEsq"/>
            </w:pPr>
            <w:r>
              <w:t>O</w:t>
            </w:r>
            <w:r w:rsidR="009674A8" w:rsidRPr="003D68C3">
              <w:t xml:space="preserve">brigatória </w:t>
            </w:r>
            <w:r>
              <w:t xml:space="preserve">a informação </w:t>
            </w:r>
            <w:r w:rsidR="00BF40F5" w:rsidRPr="003D68C3">
              <w:t>no caso de importação por conta e ordem ou por encomenda. Informar os zeros não significativos</w:t>
            </w:r>
          </w:p>
        </w:tc>
      </w:tr>
      <w:tr w:rsidR="00BF40F5" w:rsidRPr="00BC1C4A" w14:paraId="70CE7FDE" w14:textId="77777777" w:rsidTr="00B15F49">
        <w:tc>
          <w:tcPr>
            <w:tcW w:w="685" w:type="dxa"/>
            <w:shd w:val="clear" w:color="auto" w:fill="auto"/>
            <w:noWrap/>
          </w:tcPr>
          <w:p w14:paraId="7E4049CE" w14:textId="77777777" w:rsidR="00BF40F5" w:rsidRPr="003D68C3" w:rsidRDefault="00BF40F5" w:rsidP="00B15F49">
            <w:pPr>
              <w:pStyle w:val="LinhaTabCentr"/>
            </w:pPr>
            <w:r w:rsidRPr="003D68C3">
              <w:t>122e</w:t>
            </w:r>
          </w:p>
        </w:tc>
        <w:tc>
          <w:tcPr>
            <w:tcW w:w="784" w:type="dxa"/>
            <w:shd w:val="clear" w:color="auto" w:fill="auto"/>
            <w:noWrap/>
          </w:tcPr>
          <w:p w14:paraId="035C6E62" w14:textId="77777777" w:rsidR="00BF40F5" w:rsidRPr="003D68C3" w:rsidRDefault="00BF40F5">
            <w:pPr>
              <w:pStyle w:val="LinhaTabCentr"/>
            </w:pPr>
            <w:r w:rsidRPr="003D68C3">
              <w:t>I23e</w:t>
            </w:r>
          </w:p>
        </w:tc>
        <w:tc>
          <w:tcPr>
            <w:tcW w:w="1666" w:type="dxa"/>
            <w:shd w:val="clear" w:color="auto" w:fill="auto"/>
            <w:noWrap/>
          </w:tcPr>
          <w:p w14:paraId="0C035389" w14:textId="77777777" w:rsidR="00BF40F5" w:rsidRPr="003D68C3" w:rsidRDefault="00BF40F5" w:rsidP="00B15F49">
            <w:pPr>
              <w:pStyle w:val="LinhaTabEsq"/>
            </w:pPr>
            <w:r w:rsidRPr="003D68C3">
              <w:t>UFTerceiro</w:t>
            </w:r>
          </w:p>
        </w:tc>
        <w:tc>
          <w:tcPr>
            <w:tcW w:w="3528" w:type="dxa"/>
            <w:shd w:val="clear" w:color="auto" w:fill="auto"/>
            <w:noWrap/>
          </w:tcPr>
          <w:p w14:paraId="76A86F81" w14:textId="77777777" w:rsidR="00BF40F5" w:rsidRPr="003D68C3" w:rsidRDefault="00BF40F5">
            <w:pPr>
              <w:pStyle w:val="LinhaTabEsq"/>
            </w:pPr>
            <w:r w:rsidRPr="003D68C3">
              <w:t>Sigla da UF do adquirente ou do encomendante</w:t>
            </w:r>
          </w:p>
        </w:tc>
        <w:tc>
          <w:tcPr>
            <w:tcW w:w="466" w:type="dxa"/>
            <w:shd w:val="clear" w:color="auto" w:fill="auto"/>
            <w:noWrap/>
          </w:tcPr>
          <w:p w14:paraId="36CAA5AB" w14:textId="77777777" w:rsidR="00BF40F5" w:rsidRPr="003D68C3" w:rsidRDefault="00BF40F5" w:rsidP="00B15F49">
            <w:pPr>
              <w:pStyle w:val="LinhaTabCentr"/>
            </w:pPr>
            <w:r w:rsidRPr="003D68C3">
              <w:t>E</w:t>
            </w:r>
          </w:p>
        </w:tc>
        <w:tc>
          <w:tcPr>
            <w:tcW w:w="654" w:type="dxa"/>
            <w:shd w:val="clear" w:color="auto" w:fill="auto"/>
            <w:noWrap/>
          </w:tcPr>
          <w:p w14:paraId="17426A10" w14:textId="77777777" w:rsidR="00BF40F5" w:rsidRPr="003D68C3" w:rsidRDefault="00BF40F5">
            <w:pPr>
              <w:pStyle w:val="LinhaTabCentr"/>
            </w:pPr>
            <w:r w:rsidRPr="003D68C3">
              <w:t>I18</w:t>
            </w:r>
          </w:p>
        </w:tc>
        <w:tc>
          <w:tcPr>
            <w:tcW w:w="557" w:type="dxa"/>
            <w:shd w:val="clear" w:color="auto" w:fill="auto"/>
            <w:noWrap/>
          </w:tcPr>
          <w:p w14:paraId="69EBB297" w14:textId="77777777" w:rsidR="00BF40F5" w:rsidRPr="003D68C3" w:rsidRDefault="00BF40F5">
            <w:pPr>
              <w:pStyle w:val="LinhaTabCentr"/>
            </w:pPr>
            <w:r w:rsidRPr="003D68C3">
              <w:t>C</w:t>
            </w:r>
          </w:p>
        </w:tc>
        <w:tc>
          <w:tcPr>
            <w:tcW w:w="687" w:type="dxa"/>
            <w:shd w:val="clear" w:color="auto" w:fill="auto"/>
            <w:noWrap/>
          </w:tcPr>
          <w:p w14:paraId="122F2F56" w14:textId="77777777" w:rsidR="00BF40F5" w:rsidRPr="003D68C3" w:rsidRDefault="00BF40F5">
            <w:pPr>
              <w:pStyle w:val="LinhaTabCentr"/>
            </w:pPr>
            <w:r w:rsidRPr="003D68C3">
              <w:t>0-1</w:t>
            </w:r>
          </w:p>
        </w:tc>
        <w:tc>
          <w:tcPr>
            <w:tcW w:w="886" w:type="dxa"/>
            <w:shd w:val="clear" w:color="auto" w:fill="auto"/>
            <w:noWrap/>
          </w:tcPr>
          <w:p w14:paraId="3737BFF9" w14:textId="77777777" w:rsidR="00BF40F5" w:rsidRPr="003D68C3" w:rsidRDefault="00BF40F5">
            <w:pPr>
              <w:pStyle w:val="LinhaTabCentr"/>
            </w:pPr>
            <w:r w:rsidRPr="003D68C3">
              <w:t>2</w:t>
            </w:r>
          </w:p>
        </w:tc>
        <w:tc>
          <w:tcPr>
            <w:tcW w:w="5213" w:type="dxa"/>
            <w:shd w:val="clear" w:color="auto" w:fill="auto"/>
            <w:noWrap/>
          </w:tcPr>
          <w:p w14:paraId="70CC831A" w14:textId="2B90AC48" w:rsidR="00BF40F5" w:rsidRPr="003D68C3" w:rsidRDefault="00EA5213" w:rsidP="00B15F49">
            <w:pPr>
              <w:pStyle w:val="LinhaTabEsq"/>
            </w:pPr>
            <w:r w:rsidRPr="00EA5213">
              <w:t xml:space="preserve">Obrigatória a informação </w:t>
            </w:r>
            <w:r w:rsidR="00BF40F5" w:rsidRPr="003D68C3">
              <w:t>no caso de importação por conta e ordem ou por encomenda. Não aceita o valor "EX".</w:t>
            </w:r>
          </w:p>
        </w:tc>
      </w:tr>
      <w:tr w:rsidR="00BF40F5" w:rsidRPr="00BC1C4A" w14:paraId="13AEB07A" w14:textId="77777777" w:rsidTr="004137D6">
        <w:tc>
          <w:tcPr>
            <w:tcW w:w="685" w:type="dxa"/>
            <w:noWrap/>
          </w:tcPr>
          <w:p w14:paraId="3D0C5891" w14:textId="77777777" w:rsidR="00BF40F5" w:rsidRPr="003D68C3" w:rsidRDefault="00BF40F5" w:rsidP="00B15F49">
            <w:pPr>
              <w:pStyle w:val="LinhaTabCentr"/>
            </w:pPr>
            <w:r w:rsidRPr="003D68C3">
              <w:t>123</w:t>
            </w:r>
          </w:p>
        </w:tc>
        <w:tc>
          <w:tcPr>
            <w:tcW w:w="784" w:type="dxa"/>
            <w:noWrap/>
          </w:tcPr>
          <w:p w14:paraId="1DAE8254" w14:textId="77777777" w:rsidR="00BF40F5" w:rsidRPr="003D68C3" w:rsidRDefault="00BF40F5">
            <w:pPr>
              <w:pStyle w:val="LinhaTabCentr"/>
            </w:pPr>
            <w:r w:rsidRPr="003D68C3">
              <w:t>I24</w:t>
            </w:r>
          </w:p>
        </w:tc>
        <w:tc>
          <w:tcPr>
            <w:tcW w:w="1666" w:type="dxa"/>
            <w:noWrap/>
          </w:tcPr>
          <w:p w14:paraId="4ACA8737" w14:textId="77777777" w:rsidR="00BF40F5" w:rsidRPr="003D68C3" w:rsidRDefault="00BF40F5" w:rsidP="00B15F49">
            <w:pPr>
              <w:pStyle w:val="LinhaTabEsq"/>
            </w:pPr>
            <w:r w:rsidRPr="003D68C3">
              <w:t>cExportador</w:t>
            </w:r>
          </w:p>
        </w:tc>
        <w:tc>
          <w:tcPr>
            <w:tcW w:w="3528" w:type="dxa"/>
            <w:noWrap/>
          </w:tcPr>
          <w:p w14:paraId="56B21362" w14:textId="77777777" w:rsidR="00BF40F5" w:rsidRPr="003D68C3" w:rsidRDefault="00BF40F5">
            <w:pPr>
              <w:pStyle w:val="LinhaTabEsq"/>
            </w:pPr>
            <w:r w:rsidRPr="003D68C3">
              <w:t>Código do Exportador</w:t>
            </w:r>
          </w:p>
        </w:tc>
        <w:tc>
          <w:tcPr>
            <w:tcW w:w="466" w:type="dxa"/>
            <w:noWrap/>
          </w:tcPr>
          <w:p w14:paraId="089E7E9B" w14:textId="77777777" w:rsidR="00BF40F5" w:rsidRPr="003D68C3" w:rsidRDefault="00BF40F5" w:rsidP="00B15F49">
            <w:pPr>
              <w:pStyle w:val="LinhaTabCentr"/>
            </w:pPr>
            <w:r w:rsidRPr="003D68C3">
              <w:t>E</w:t>
            </w:r>
          </w:p>
        </w:tc>
        <w:tc>
          <w:tcPr>
            <w:tcW w:w="654" w:type="dxa"/>
            <w:noWrap/>
          </w:tcPr>
          <w:p w14:paraId="436BB848" w14:textId="77777777" w:rsidR="00BF40F5" w:rsidRPr="003D68C3" w:rsidRDefault="00BF40F5">
            <w:pPr>
              <w:pStyle w:val="LinhaTabCentr"/>
            </w:pPr>
            <w:r w:rsidRPr="003D68C3">
              <w:t>I18</w:t>
            </w:r>
          </w:p>
        </w:tc>
        <w:tc>
          <w:tcPr>
            <w:tcW w:w="557" w:type="dxa"/>
            <w:noWrap/>
          </w:tcPr>
          <w:p w14:paraId="16896FEF" w14:textId="77777777" w:rsidR="00BF40F5" w:rsidRPr="003D68C3" w:rsidRDefault="00BF40F5">
            <w:pPr>
              <w:pStyle w:val="LinhaTabCentr"/>
            </w:pPr>
            <w:r w:rsidRPr="003D68C3">
              <w:t>C</w:t>
            </w:r>
          </w:p>
        </w:tc>
        <w:tc>
          <w:tcPr>
            <w:tcW w:w="687" w:type="dxa"/>
            <w:noWrap/>
          </w:tcPr>
          <w:p w14:paraId="3197EC22" w14:textId="77777777" w:rsidR="00BF40F5" w:rsidRPr="003D68C3" w:rsidRDefault="00BF40F5">
            <w:pPr>
              <w:pStyle w:val="LinhaTabCentr"/>
            </w:pPr>
            <w:r w:rsidRPr="003D68C3">
              <w:t>1-1</w:t>
            </w:r>
          </w:p>
        </w:tc>
        <w:tc>
          <w:tcPr>
            <w:tcW w:w="886" w:type="dxa"/>
            <w:noWrap/>
          </w:tcPr>
          <w:p w14:paraId="2C4A92B2" w14:textId="77777777" w:rsidR="00BF40F5" w:rsidRPr="003D68C3" w:rsidRDefault="00BF40F5">
            <w:pPr>
              <w:pStyle w:val="LinhaTabCentr"/>
            </w:pPr>
            <w:r w:rsidRPr="003D68C3">
              <w:t>1-60</w:t>
            </w:r>
          </w:p>
        </w:tc>
        <w:tc>
          <w:tcPr>
            <w:tcW w:w="5213" w:type="dxa"/>
            <w:noWrap/>
          </w:tcPr>
          <w:p w14:paraId="43EA6EEF" w14:textId="77777777" w:rsidR="00BF40F5" w:rsidRPr="003D68C3" w:rsidRDefault="00BF40F5" w:rsidP="00B15F49">
            <w:pPr>
              <w:pStyle w:val="LinhaTabEsq"/>
            </w:pPr>
            <w:r w:rsidRPr="003D68C3">
              <w:t>Código do Exportador, usado nos sistemas internos de informação do emitente da NF-e</w:t>
            </w:r>
          </w:p>
        </w:tc>
      </w:tr>
      <w:tr w:rsidR="00BF40F5" w:rsidRPr="00BC1C4A" w14:paraId="606CCFDD" w14:textId="77777777" w:rsidTr="00B15F49">
        <w:tc>
          <w:tcPr>
            <w:tcW w:w="685" w:type="dxa"/>
            <w:shd w:val="clear" w:color="auto" w:fill="F2F2F2" w:themeFill="background1" w:themeFillShade="F2"/>
            <w:noWrap/>
          </w:tcPr>
          <w:p w14:paraId="2FB4F025" w14:textId="77777777" w:rsidR="00BF40F5" w:rsidRPr="003D68C3" w:rsidRDefault="00BF40F5" w:rsidP="00B15F49">
            <w:pPr>
              <w:pStyle w:val="LinhaTabCentr"/>
            </w:pPr>
            <w:r w:rsidRPr="003D68C3">
              <w:t>124</w:t>
            </w:r>
          </w:p>
        </w:tc>
        <w:tc>
          <w:tcPr>
            <w:tcW w:w="784" w:type="dxa"/>
            <w:shd w:val="clear" w:color="auto" w:fill="F2F2F2" w:themeFill="background1" w:themeFillShade="F2"/>
            <w:noWrap/>
          </w:tcPr>
          <w:p w14:paraId="4B6D7B48" w14:textId="77777777" w:rsidR="00BF40F5" w:rsidRPr="003D68C3" w:rsidRDefault="00BF40F5">
            <w:pPr>
              <w:pStyle w:val="LinhaTabCentr"/>
            </w:pPr>
            <w:r w:rsidRPr="003D68C3">
              <w:t>I25</w:t>
            </w:r>
          </w:p>
        </w:tc>
        <w:tc>
          <w:tcPr>
            <w:tcW w:w="1666" w:type="dxa"/>
            <w:shd w:val="clear" w:color="auto" w:fill="F2F2F2" w:themeFill="background1" w:themeFillShade="F2"/>
            <w:noWrap/>
          </w:tcPr>
          <w:p w14:paraId="421F49B4" w14:textId="77777777" w:rsidR="00BF40F5" w:rsidRPr="003D68C3" w:rsidRDefault="00BF40F5" w:rsidP="00B15F49">
            <w:pPr>
              <w:pStyle w:val="LinhaTabEsq"/>
            </w:pPr>
            <w:r w:rsidRPr="003D68C3">
              <w:t>adi</w:t>
            </w:r>
          </w:p>
        </w:tc>
        <w:tc>
          <w:tcPr>
            <w:tcW w:w="3528" w:type="dxa"/>
            <w:shd w:val="clear" w:color="auto" w:fill="F2F2F2" w:themeFill="background1" w:themeFillShade="F2"/>
            <w:noWrap/>
          </w:tcPr>
          <w:p w14:paraId="455B6258" w14:textId="77777777" w:rsidR="00BF40F5" w:rsidRPr="003D68C3" w:rsidRDefault="00BF40F5">
            <w:pPr>
              <w:pStyle w:val="LinhaTabEsq"/>
            </w:pPr>
            <w:r w:rsidRPr="003D68C3">
              <w:t>Adições</w:t>
            </w:r>
          </w:p>
        </w:tc>
        <w:tc>
          <w:tcPr>
            <w:tcW w:w="466" w:type="dxa"/>
            <w:shd w:val="clear" w:color="auto" w:fill="F2F2F2" w:themeFill="background1" w:themeFillShade="F2"/>
            <w:noWrap/>
          </w:tcPr>
          <w:p w14:paraId="5DD8AFA5" w14:textId="77777777" w:rsidR="00BF40F5" w:rsidRPr="003D68C3" w:rsidRDefault="00BF40F5" w:rsidP="00B15F49">
            <w:pPr>
              <w:pStyle w:val="LinhaTabCentr"/>
            </w:pPr>
            <w:r w:rsidRPr="003D68C3">
              <w:t>G</w:t>
            </w:r>
          </w:p>
        </w:tc>
        <w:tc>
          <w:tcPr>
            <w:tcW w:w="654" w:type="dxa"/>
            <w:shd w:val="clear" w:color="auto" w:fill="F2F2F2" w:themeFill="background1" w:themeFillShade="F2"/>
            <w:noWrap/>
          </w:tcPr>
          <w:p w14:paraId="5CD73970" w14:textId="77777777" w:rsidR="00BF40F5" w:rsidRPr="003D68C3" w:rsidRDefault="00BF40F5">
            <w:pPr>
              <w:pStyle w:val="LinhaTabCentr"/>
            </w:pPr>
            <w:r w:rsidRPr="003D68C3">
              <w:t>I18</w:t>
            </w:r>
          </w:p>
        </w:tc>
        <w:tc>
          <w:tcPr>
            <w:tcW w:w="557" w:type="dxa"/>
            <w:shd w:val="clear" w:color="auto" w:fill="F2F2F2" w:themeFill="background1" w:themeFillShade="F2"/>
            <w:noWrap/>
          </w:tcPr>
          <w:p w14:paraId="47C35820" w14:textId="77777777" w:rsidR="00BF40F5" w:rsidRPr="003D68C3" w:rsidRDefault="00BF40F5">
            <w:pPr>
              <w:pStyle w:val="LinhaTabCentr"/>
            </w:pPr>
          </w:p>
        </w:tc>
        <w:tc>
          <w:tcPr>
            <w:tcW w:w="687" w:type="dxa"/>
            <w:shd w:val="clear" w:color="auto" w:fill="F2F2F2" w:themeFill="background1" w:themeFillShade="F2"/>
            <w:noWrap/>
          </w:tcPr>
          <w:p w14:paraId="2C18A6AF" w14:textId="77777777" w:rsidR="00BF40F5" w:rsidRPr="003D68C3" w:rsidRDefault="00BF40F5">
            <w:pPr>
              <w:pStyle w:val="LinhaTabCentr"/>
            </w:pPr>
            <w:r w:rsidRPr="003D68C3">
              <w:t>1-100</w:t>
            </w:r>
          </w:p>
        </w:tc>
        <w:tc>
          <w:tcPr>
            <w:tcW w:w="886" w:type="dxa"/>
            <w:shd w:val="clear" w:color="auto" w:fill="F2F2F2" w:themeFill="background1" w:themeFillShade="F2"/>
            <w:noWrap/>
          </w:tcPr>
          <w:p w14:paraId="48BF3FFF" w14:textId="77777777" w:rsidR="00BF40F5" w:rsidRPr="003D68C3" w:rsidRDefault="00BF40F5">
            <w:pPr>
              <w:pStyle w:val="LinhaTabCentr"/>
            </w:pPr>
          </w:p>
        </w:tc>
        <w:tc>
          <w:tcPr>
            <w:tcW w:w="5213" w:type="dxa"/>
            <w:shd w:val="clear" w:color="auto" w:fill="F2F2F2" w:themeFill="background1" w:themeFillShade="F2"/>
            <w:noWrap/>
          </w:tcPr>
          <w:p w14:paraId="6C06EADB" w14:textId="3CC53187" w:rsidR="00BF40F5" w:rsidRPr="003D68C3" w:rsidRDefault="00BF40F5" w:rsidP="00B15F49">
            <w:pPr>
              <w:pStyle w:val="LinhaTabEsq"/>
            </w:pPr>
            <w:r w:rsidRPr="00830393">
              <w:t xml:space="preserve">(NT </w:t>
            </w:r>
            <w:r w:rsidR="00AE5907">
              <w:t>2011/0</w:t>
            </w:r>
            <w:r w:rsidR="008E5B6C">
              <w:t>04</w:t>
            </w:r>
            <w:r w:rsidRPr="00830393">
              <w:t>)</w:t>
            </w:r>
          </w:p>
        </w:tc>
      </w:tr>
      <w:tr w:rsidR="00BF40F5" w:rsidRPr="00BC1C4A" w14:paraId="37DECEF3" w14:textId="77777777" w:rsidTr="004137D6">
        <w:tc>
          <w:tcPr>
            <w:tcW w:w="685" w:type="dxa"/>
            <w:noWrap/>
          </w:tcPr>
          <w:p w14:paraId="496F3850" w14:textId="77777777" w:rsidR="00BF40F5" w:rsidRPr="003D68C3" w:rsidRDefault="00BF40F5" w:rsidP="00B15F49">
            <w:pPr>
              <w:pStyle w:val="LinhaTabCentr"/>
            </w:pPr>
            <w:r w:rsidRPr="003D68C3">
              <w:t>125</w:t>
            </w:r>
          </w:p>
        </w:tc>
        <w:tc>
          <w:tcPr>
            <w:tcW w:w="784" w:type="dxa"/>
            <w:noWrap/>
          </w:tcPr>
          <w:p w14:paraId="4AD02589" w14:textId="77777777" w:rsidR="00BF40F5" w:rsidRPr="003D68C3" w:rsidRDefault="00BF40F5">
            <w:pPr>
              <w:pStyle w:val="LinhaTabCentr"/>
            </w:pPr>
            <w:r w:rsidRPr="003D68C3">
              <w:t>I26</w:t>
            </w:r>
          </w:p>
        </w:tc>
        <w:tc>
          <w:tcPr>
            <w:tcW w:w="1666" w:type="dxa"/>
            <w:noWrap/>
          </w:tcPr>
          <w:p w14:paraId="2E3CD5C2" w14:textId="77777777" w:rsidR="00BF40F5" w:rsidRPr="003D68C3" w:rsidRDefault="00BF40F5" w:rsidP="00B15F49">
            <w:pPr>
              <w:pStyle w:val="LinhaTabEsq"/>
            </w:pPr>
            <w:r w:rsidRPr="003D68C3">
              <w:t>nAdicao</w:t>
            </w:r>
          </w:p>
        </w:tc>
        <w:tc>
          <w:tcPr>
            <w:tcW w:w="3528" w:type="dxa"/>
            <w:noWrap/>
          </w:tcPr>
          <w:p w14:paraId="6EE136E9" w14:textId="77777777" w:rsidR="00BF40F5" w:rsidRPr="003D68C3" w:rsidRDefault="00BF40F5">
            <w:pPr>
              <w:pStyle w:val="LinhaTabEsq"/>
            </w:pPr>
            <w:r w:rsidRPr="003D68C3">
              <w:t>Numero da Adição</w:t>
            </w:r>
          </w:p>
        </w:tc>
        <w:tc>
          <w:tcPr>
            <w:tcW w:w="466" w:type="dxa"/>
            <w:noWrap/>
          </w:tcPr>
          <w:p w14:paraId="510474C4" w14:textId="77777777" w:rsidR="00BF40F5" w:rsidRPr="003D68C3" w:rsidRDefault="00BF40F5" w:rsidP="00B15F49">
            <w:pPr>
              <w:pStyle w:val="LinhaTabCentr"/>
            </w:pPr>
            <w:r w:rsidRPr="003D68C3">
              <w:t>E</w:t>
            </w:r>
          </w:p>
        </w:tc>
        <w:tc>
          <w:tcPr>
            <w:tcW w:w="654" w:type="dxa"/>
            <w:noWrap/>
          </w:tcPr>
          <w:p w14:paraId="3300613D" w14:textId="77777777" w:rsidR="00BF40F5" w:rsidRPr="003D68C3" w:rsidRDefault="00BF40F5">
            <w:pPr>
              <w:pStyle w:val="LinhaTabCentr"/>
            </w:pPr>
            <w:r w:rsidRPr="003D68C3">
              <w:t>I25</w:t>
            </w:r>
          </w:p>
        </w:tc>
        <w:tc>
          <w:tcPr>
            <w:tcW w:w="557" w:type="dxa"/>
            <w:noWrap/>
          </w:tcPr>
          <w:p w14:paraId="309F396D" w14:textId="77777777" w:rsidR="00BF40F5" w:rsidRPr="003D68C3" w:rsidRDefault="00BF40F5">
            <w:pPr>
              <w:pStyle w:val="LinhaTabCentr"/>
            </w:pPr>
            <w:r w:rsidRPr="003D68C3">
              <w:t>N</w:t>
            </w:r>
          </w:p>
        </w:tc>
        <w:tc>
          <w:tcPr>
            <w:tcW w:w="687" w:type="dxa"/>
            <w:noWrap/>
          </w:tcPr>
          <w:p w14:paraId="676AE363" w14:textId="77777777" w:rsidR="00BF40F5" w:rsidRPr="003D68C3" w:rsidRDefault="00BF40F5">
            <w:pPr>
              <w:pStyle w:val="LinhaTabCentr"/>
            </w:pPr>
            <w:r w:rsidRPr="003D68C3">
              <w:t>1-1</w:t>
            </w:r>
          </w:p>
        </w:tc>
        <w:tc>
          <w:tcPr>
            <w:tcW w:w="886" w:type="dxa"/>
            <w:noWrap/>
          </w:tcPr>
          <w:p w14:paraId="0AA2302C" w14:textId="77777777" w:rsidR="00BF40F5" w:rsidRPr="003D68C3" w:rsidRDefault="00BF40F5">
            <w:pPr>
              <w:pStyle w:val="LinhaTabCentr"/>
            </w:pPr>
            <w:r w:rsidRPr="003D68C3">
              <w:t>1-3</w:t>
            </w:r>
          </w:p>
        </w:tc>
        <w:tc>
          <w:tcPr>
            <w:tcW w:w="5213" w:type="dxa"/>
            <w:noWrap/>
          </w:tcPr>
          <w:p w14:paraId="0B1ECE58" w14:textId="77777777" w:rsidR="00BF40F5" w:rsidRPr="003D68C3" w:rsidRDefault="00BF40F5" w:rsidP="00B15F49">
            <w:pPr>
              <w:pStyle w:val="LinhaTabEsq"/>
            </w:pPr>
          </w:p>
        </w:tc>
      </w:tr>
      <w:tr w:rsidR="00BF40F5" w:rsidRPr="00BC1C4A" w14:paraId="2881E0E3" w14:textId="77777777" w:rsidTr="004137D6">
        <w:tc>
          <w:tcPr>
            <w:tcW w:w="685" w:type="dxa"/>
            <w:noWrap/>
          </w:tcPr>
          <w:p w14:paraId="79B616F7" w14:textId="77777777" w:rsidR="00BF40F5" w:rsidRPr="003D68C3" w:rsidRDefault="00BF40F5" w:rsidP="00B15F49">
            <w:pPr>
              <w:pStyle w:val="LinhaTabCentr"/>
            </w:pPr>
            <w:r w:rsidRPr="003D68C3">
              <w:t>126</w:t>
            </w:r>
          </w:p>
        </w:tc>
        <w:tc>
          <w:tcPr>
            <w:tcW w:w="784" w:type="dxa"/>
            <w:noWrap/>
          </w:tcPr>
          <w:p w14:paraId="599C0800" w14:textId="77777777" w:rsidR="00BF40F5" w:rsidRPr="003D68C3" w:rsidRDefault="00BF40F5">
            <w:pPr>
              <w:pStyle w:val="LinhaTabCentr"/>
            </w:pPr>
            <w:r w:rsidRPr="003D68C3">
              <w:t>I27</w:t>
            </w:r>
          </w:p>
        </w:tc>
        <w:tc>
          <w:tcPr>
            <w:tcW w:w="1666" w:type="dxa"/>
            <w:noWrap/>
          </w:tcPr>
          <w:p w14:paraId="51EBD505" w14:textId="682E180D" w:rsidR="00BF40F5" w:rsidRPr="003D68C3" w:rsidRDefault="00BF40F5" w:rsidP="00B15F49">
            <w:pPr>
              <w:pStyle w:val="LinhaTabEsq"/>
            </w:pPr>
            <w:r w:rsidRPr="003D68C3">
              <w:t>nSeqAdic</w:t>
            </w:r>
          </w:p>
        </w:tc>
        <w:tc>
          <w:tcPr>
            <w:tcW w:w="3528" w:type="dxa"/>
            <w:noWrap/>
          </w:tcPr>
          <w:p w14:paraId="5F5805AB" w14:textId="77777777" w:rsidR="00BF40F5" w:rsidRPr="003D68C3" w:rsidRDefault="00BF40F5">
            <w:pPr>
              <w:pStyle w:val="LinhaTabEsq"/>
            </w:pPr>
            <w:r w:rsidRPr="003D68C3">
              <w:t>Numero sequencial do item dentro da Adição</w:t>
            </w:r>
          </w:p>
        </w:tc>
        <w:tc>
          <w:tcPr>
            <w:tcW w:w="466" w:type="dxa"/>
            <w:noWrap/>
          </w:tcPr>
          <w:p w14:paraId="4EDE5DB1" w14:textId="77777777" w:rsidR="00BF40F5" w:rsidRPr="003D68C3" w:rsidRDefault="00BF40F5" w:rsidP="00B15F49">
            <w:pPr>
              <w:pStyle w:val="LinhaTabCentr"/>
            </w:pPr>
            <w:r w:rsidRPr="003D68C3">
              <w:t>E</w:t>
            </w:r>
          </w:p>
        </w:tc>
        <w:tc>
          <w:tcPr>
            <w:tcW w:w="654" w:type="dxa"/>
            <w:noWrap/>
          </w:tcPr>
          <w:p w14:paraId="43BD30B5" w14:textId="77777777" w:rsidR="00BF40F5" w:rsidRPr="003D68C3" w:rsidRDefault="00BF40F5">
            <w:pPr>
              <w:pStyle w:val="LinhaTabCentr"/>
            </w:pPr>
            <w:r w:rsidRPr="003D68C3">
              <w:t>I25</w:t>
            </w:r>
          </w:p>
        </w:tc>
        <w:tc>
          <w:tcPr>
            <w:tcW w:w="557" w:type="dxa"/>
            <w:noWrap/>
          </w:tcPr>
          <w:p w14:paraId="4C026EB0" w14:textId="77777777" w:rsidR="00BF40F5" w:rsidRPr="003D68C3" w:rsidRDefault="00BF40F5">
            <w:pPr>
              <w:pStyle w:val="LinhaTabCentr"/>
            </w:pPr>
            <w:r w:rsidRPr="003D68C3">
              <w:t>N</w:t>
            </w:r>
          </w:p>
        </w:tc>
        <w:tc>
          <w:tcPr>
            <w:tcW w:w="687" w:type="dxa"/>
            <w:noWrap/>
          </w:tcPr>
          <w:p w14:paraId="145D3519" w14:textId="77777777" w:rsidR="00BF40F5" w:rsidRPr="003D68C3" w:rsidRDefault="00BF40F5">
            <w:pPr>
              <w:pStyle w:val="LinhaTabCentr"/>
            </w:pPr>
            <w:r w:rsidRPr="003D68C3">
              <w:t>1-1</w:t>
            </w:r>
          </w:p>
        </w:tc>
        <w:tc>
          <w:tcPr>
            <w:tcW w:w="886" w:type="dxa"/>
            <w:noWrap/>
          </w:tcPr>
          <w:p w14:paraId="56CACDC8" w14:textId="77777777" w:rsidR="00BF40F5" w:rsidRPr="003D68C3" w:rsidRDefault="00BF40F5">
            <w:pPr>
              <w:pStyle w:val="LinhaTabCentr"/>
            </w:pPr>
            <w:r w:rsidRPr="003D68C3">
              <w:t>1-3</w:t>
            </w:r>
          </w:p>
        </w:tc>
        <w:tc>
          <w:tcPr>
            <w:tcW w:w="5213" w:type="dxa"/>
            <w:noWrap/>
          </w:tcPr>
          <w:p w14:paraId="3D45595C" w14:textId="77777777" w:rsidR="00BF40F5" w:rsidRPr="003D68C3" w:rsidRDefault="00BF40F5" w:rsidP="00B15F49">
            <w:pPr>
              <w:pStyle w:val="LinhaTabEsq"/>
            </w:pPr>
          </w:p>
        </w:tc>
      </w:tr>
      <w:tr w:rsidR="00BF40F5" w:rsidRPr="00BC1C4A" w14:paraId="02B9630D" w14:textId="77777777" w:rsidTr="004137D6">
        <w:tc>
          <w:tcPr>
            <w:tcW w:w="685" w:type="dxa"/>
            <w:noWrap/>
          </w:tcPr>
          <w:p w14:paraId="199D1C5D" w14:textId="77777777" w:rsidR="00BF40F5" w:rsidRPr="003D68C3" w:rsidRDefault="00BF40F5" w:rsidP="00B15F49">
            <w:pPr>
              <w:pStyle w:val="LinhaTabCentr"/>
            </w:pPr>
            <w:r w:rsidRPr="003D68C3">
              <w:t>127</w:t>
            </w:r>
          </w:p>
        </w:tc>
        <w:tc>
          <w:tcPr>
            <w:tcW w:w="784" w:type="dxa"/>
            <w:noWrap/>
          </w:tcPr>
          <w:p w14:paraId="3B55E298" w14:textId="77777777" w:rsidR="00BF40F5" w:rsidRPr="003D68C3" w:rsidRDefault="00BF40F5">
            <w:pPr>
              <w:pStyle w:val="LinhaTabCentr"/>
            </w:pPr>
            <w:r w:rsidRPr="003D68C3">
              <w:t>I28</w:t>
            </w:r>
          </w:p>
        </w:tc>
        <w:tc>
          <w:tcPr>
            <w:tcW w:w="1666" w:type="dxa"/>
            <w:noWrap/>
          </w:tcPr>
          <w:p w14:paraId="68E2ADA5" w14:textId="77777777" w:rsidR="00BF40F5" w:rsidRPr="003D68C3" w:rsidRDefault="00BF40F5" w:rsidP="00B15F49">
            <w:pPr>
              <w:pStyle w:val="LinhaTabEsq"/>
            </w:pPr>
            <w:r w:rsidRPr="003D68C3">
              <w:t>cFabricante</w:t>
            </w:r>
          </w:p>
        </w:tc>
        <w:tc>
          <w:tcPr>
            <w:tcW w:w="3528" w:type="dxa"/>
            <w:noWrap/>
          </w:tcPr>
          <w:p w14:paraId="5B2C7745" w14:textId="77777777" w:rsidR="00BF40F5" w:rsidRPr="003D68C3" w:rsidRDefault="00BF40F5">
            <w:pPr>
              <w:pStyle w:val="LinhaTabEsq"/>
            </w:pPr>
            <w:r w:rsidRPr="003D68C3">
              <w:t>Código do fabricante estrangeiro</w:t>
            </w:r>
          </w:p>
        </w:tc>
        <w:tc>
          <w:tcPr>
            <w:tcW w:w="466" w:type="dxa"/>
            <w:noWrap/>
          </w:tcPr>
          <w:p w14:paraId="53E87439" w14:textId="77777777" w:rsidR="00BF40F5" w:rsidRPr="003D68C3" w:rsidRDefault="00BF40F5" w:rsidP="00B15F49">
            <w:pPr>
              <w:pStyle w:val="LinhaTabCentr"/>
            </w:pPr>
            <w:r w:rsidRPr="003D68C3">
              <w:t>E</w:t>
            </w:r>
          </w:p>
        </w:tc>
        <w:tc>
          <w:tcPr>
            <w:tcW w:w="654" w:type="dxa"/>
            <w:noWrap/>
          </w:tcPr>
          <w:p w14:paraId="17BF869A" w14:textId="77777777" w:rsidR="00BF40F5" w:rsidRPr="003D68C3" w:rsidRDefault="00BF40F5">
            <w:pPr>
              <w:pStyle w:val="LinhaTabCentr"/>
            </w:pPr>
            <w:r w:rsidRPr="003D68C3">
              <w:t>I25</w:t>
            </w:r>
          </w:p>
        </w:tc>
        <w:tc>
          <w:tcPr>
            <w:tcW w:w="557" w:type="dxa"/>
            <w:noWrap/>
          </w:tcPr>
          <w:p w14:paraId="299B77E5" w14:textId="77777777" w:rsidR="00BF40F5" w:rsidRPr="003D68C3" w:rsidRDefault="00BF40F5">
            <w:pPr>
              <w:pStyle w:val="LinhaTabCentr"/>
            </w:pPr>
            <w:r w:rsidRPr="003D68C3">
              <w:t>C</w:t>
            </w:r>
          </w:p>
        </w:tc>
        <w:tc>
          <w:tcPr>
            <w:tcW w:w="687" w:type="dxa"/>
            <w:noWrap/>
          </w:tcPr>
          <w:p w14:paraId="4C535DA3" w14:textId="77777777" w:rsidR="00BF40F5" w:rsidRPr="003D68C3" w:rsidRDefault="00BF40F5">
            <w:pPr>
              <w:pStyle w:val="LinhaTabCentr"/>
            </w:pPr>
            <w:r w:rsidRPr="003D68C3">
              <w:t>1-1</w:t>
            </w:r>
          </w:p>
        </w:tc>
        <w:tc>
          <w:tcPr>
            <w:tcW w:w="886" w:type="dxa"/>
            <w:noWrap/>
          </w:tcPr>
          <w:p w14:paraId="353C2110" w14:textId="77777777" w:rsidR="00BF40F5" w:rsidRPr="003D68C3" w:rsidRDefault="00BF40F5">
            <w:pPr>
              <w:pStyle w:val="LinhaTabCentr"/>
            </w:pPr>
            <w:r w:rsidRPr="003D68C3">
              <w:t>1-60</w:t>
            </w:r>
          </w:p>
        </w:tc>
        <w:tc>
          <w:tcPr>
            <w:tcW w:w="5213" w:type="dxa"/>
            <w:noWrap/>
          </w:tcPr>
          <w:p w14:paraId="5ECD3D66" w14:textId="77777777" w:rsidR="00BF40F5" w:rsidRPr="003D68C3" w:rsidRDefault="00BF40F5" w:rsidP="00B15F49">
            <w:pPr>
              <w:pStyle w:val="LinhaTabEsq"/>
            </w:pPr>
            <w:r w:rsidRPr="003D68C3">
              <w:t>Código do fabricante estrangeiro, usado nos sistemas internos de informação do emitente da NF-e</w:t>
            </w:r>
          </w:p>
        </w:tc>
      </w:tr>
      <w:tr w:rsidR="00BF40F5" w:rsidRPr="00BC1C4A" w14:paraId="609985C6" w14:textId="77777777" w:rsidTr="004137D6">
        <w:tc>
          <w:tcPr>
            <w:tcW w:w="685" w:type="dxa"/>
            <w:noWrap/>
          </w:tcPr>
          <w:p w14:paraId="1D1999E7" w14:textId="77777777" w:rsidR="00BF40F5" w:rsidRPr="003D68C3" w:rsidRDefault="00BF40F5" w:rsidP="00B15F49">
            <w:pPr>
              <w:pStyle w:val="LinhaTabCentr"/>
            </w:pPr>
            <w:r w:rsidRPr="003D68C3">
              <w:t>128</w:t>
            </w:r>
          </w:p>
        </w:tc>
        <w:tc>
          <w:tcPr>
            <w:tcW w:w="784" w:type="dxa"/>
            <w:noWrap/>
          </w:tcPr>
          <w:p w14:paraId="7A3204E3" w14:textId="77777777" w:rsidR="00BF40F5" w:rsidRPr="003D68C3" w:rsidRDefault="00BF40F5">
            <w:pPr>
              <w:pStyle w:val="LinhaTabCentr"/>
            </w:pPr>
            <w:r w:rsidRPr="003D68C3">
              <w:t>I29</w:t>
            </w:r>
          </w:p>
        </w:tc>
        <w:tc>
          <w:tcPr>
            <w:tcW w:w="1666" w:type="dxa"/>
            <w:noWrap/>
          </w:tcPr>
          <w:p w14:paraId="6BF284BA" w14:textId="77777777" w:rsidR="00BF40F5" w:rsidRPr="003D68C3" w:rsidRDefault="00BF40F5" w:rsidP="00B15F49">
            <w:pPr>
              <w:pStyle w:val="LinhaTabEsq"/>
            </w:pPr>
            <w:r w:rsidRPr="003D68C3">
              <w:t>vDescDI</w:t>
            </w:r>
          </w:p>
        </w:tc>
        <w:tc>
          <w:tcPr>
            <w:tcW w:w="3528" w:type="dxa"/>
            <w:noWrap/>
          </w:tcPr>
          <w:p w14:paraId="51DAD4F9" w14:textId="77777777" w:rsidR="00BF40F5" w:rsidRPr="003D68C3" w:rsidRDefault="00BF40F5">
            <w:pPr>
              <w:pStyle w:val="LinhaTabEsq"/>
            </w:pPr>
            <w:r w:rsidRPr="003D68C3">
              <w:t>Valor do desconto do item da DI – Adição</w:t>
            </w:r>
          </w:p>
        </w:tc>
        <w:tc>
          <w:tcPr>
            <w:tcW w:w="466" w:type="dxa"/>
            <w:noWrap/>
          </w:tcPr>
          <w:p w14:paraId="5329229B" w14:textId="77777777" w:rsidR="00BF40F5" w:rsidRPr="003D68C3" w:rsidRDefault="00BF40F5" w:rsidP="00B15F49">
            <w:pPr>
              <w:pStyle w:val="LinhaTabCentr"/>
            </w:pPr>
            <w:r w:rsidRPr="003D68C3">
              <w:t>E</w:t>
            </w:r>
          </w:p>
        </w:tc>
        <w:tc>
          <w:tcPr>
            <w:tcW w:w="654" w:type="dxa"/>
            <w:noWrap/>
          </w:tcPr>
          <w:p w14:paraId="6C217F74" w14:textId="77777777" w:rsidR="00BF40F5" w:rsidRPr="003D68C3" w:rsidRDefault="00BF40F5">
            <w:pPr>
              <w:pStyle w:val="LinhaTabCentr"/>
            </w:pPr>
            <w:r w:rsidRPr="003D68C3">
              <w:t>I25</w:t>
            </w:r>
          </w:p>
        </w:tc>
        <w:tc>
          <w:tcPr>
            <w:tcW w:w="557" w:type="dxa"/>
            <w:noWrap/>
          </w:tcPr>
          <w:p w14:paraId="5C237B9A" w14:textId="77777777" w:rsidR="00BF40F5" w:rsidRPr="003D68C3" w:rsidRDefault="00BF40F5">
            <w:pPr>
              <w:pStyle w:val="LinhaTabCentr"/>
            </w:pPr>
            <w:r w:rsidRPr="003D68C3">
              <w:t>N</w:t>
            </w:r>
          </w:p>
        </w:tc>
        <w:tc>
          <w:tcPr>
            <w:tcW w:w="687" w:type="dxa"/>
            <w:noWrap/>
          </w:tcPr>
          <w:p w14:paraId="5849A387" w14:textId="77777777" w:rsidR="00BF40F5" w:rsidRPr="003D68C3" w:rsidRDefault="00BF40F5">
            <w:pPr>
              <w:pStyle w:val="LinhaTabCentr"/>
            </w:pPr>
            <w:r w:rsidRPr="003D68C3">
              <w:t>0-1</w:t>
            </w:r>
          </w:p>
        </w:tc>
        <w:tc>
          <w:tcPr>
            <w:tcW w:w="886" w:type="dxa"/>
            <w:noWrap/>
          </w:tcPr>
          <w:p w14:paraId="1C13510E" w14:textId="77777777" w:rsidR="00BF40F5" w:rsidRPr="003D68C3" w:rsidRDefault="00BF40F5">
            <w:pPr>
              <w:pStyle w:val="LinhaTabCentr"/>
            </w:pPr>
            <w:r w:rsidRPr="003D68C3">
              <w:t>13v2</w:t>
            </w:r>
          </w:p>
        </w:tc>
        <w:tc>
          <w:tcPr>
            <w:tcW w:w="5213" w:type="dxa"/>
            <w:noWrap/>
          </w:tcPr>
          <w:p w14:paraId="2C1945DA" w14:textId="77777777" w:rsidR="00BF40F5" w:rsidRPr="003D68C3" w:rsidRDefault="00BF40F5" w:rsidP="00B15F49">
            <w:pPr>
              <w:pStyle w:val="LinhaTabEsq"/>
            </w:pPr>
          </w:p>
        </w:tc>
      </w:tr>
      <w:tr w:rsidR="00BF40F5" w:rsidRPr="00BC1C4A" w14:paraId="43061623" w14:textId="77777777" w:rsidTr="004137D6">
        <w:tc>
          <w:tcPr>
            <w:tcW w:w="685" w:type="dxa"/>
            <w:noWrap/>
          </w:tcPr>
          <w:p w14:paraId="7CADE500" w14:textId="77777777" w:rsidR="00BF40F5" w:rsidRPr="003D68C3" w:rsidRDefault="00BF40F5" w:rsidP="00B15F49">
            <w:pPr>
              <w:pStyle w:val="LinhaTabCentr"/>
            </w:pPr>
            <w:r w:rsidRPr="003D68C3">
              <w:t>128.1</w:t>
            </w:r>
          </w:p>
        </w:tc>
        <w:tc>
          <w:tcPr>
            <w:tcW w:w="784" w:type="dxa"/>
            <w:noWrap/>
          </w:tcPr>
          <w:p w14:paraId="36373CAB" w14:textId="77777777" w:rsidR="00BF40F5" w:rsidRPr="003D68C3" w:rsidRDefault="00BF40F5">
            <w:pPr>
              <w:pStyle w:val="LinhaTabCentr"/>
            </w:pPr>
            <w:r w:rsidRPr="003D68C3">
              <w:t>I29a</w:t>
            </w:r>
          </w:p>
        </w:tc>
        <w:tc>
          <w:tcPr>
            <w:tcW w:w="1666" w:type="dxa"/>
            <w:noWrap/>
          </w:tcPr>
          <w:p w14:paraId="001F35C8" w14:textId="77777777" w:rsidR="00BF40F5" w:rsidRPr="003D68C3" w:rsidRDefault="00BF40F5" w:rsidP="00B15F49">
            <w:pPr>
              <w:pStyle w:val="LinhaTabEsq"/>
            </w:pPr>
            <w:r w:rsidRPr="003D68C3">
              <w:t>nDraw</w:t>
            </w:r>
          </w:p>
        </w:tc>
        <w:tc>
          <w:tcPr>
            <w:tcW w:w="3528" w:type="dxa"/>
            <w:noWrap/>
          </w:tcPr>
          <w:p w14:paraId="485EDBF9" w14:textId="77777777" w:rsidR="00BF40F5" w:rsidRPr="003D68C3" w:rsidRDefault="00BF40F5">
            <w:pPr>
              <w:pStyle w:val="LinhaTabEsq"/>
            </w:pPr>
            <w:r w:rsidRPr="003D68C3">
              <w:t>Número do ato concessório de Drawback</w:t>
            </w:r>
          </w:p>
        </w:tc>
        <w:tc>
          <w:tcPr>
            <w:tcW w:w="466" w:type="dxa"/>
            <w:noWrap/>
          </w:tcPr>
          <w:p w14:paraId="7A29C0A3" w14:textId="77777777" w:rsidR="00BF40F5" w:rsidRPr="003D68C3" w:rsidRDefault="00BF40F5" w:rsidP="00B15F49">
            <w:pPr>
              <w:pStyle w:val="LinhaTabCentr"/>
            </w:pPr>
            <w:r w:rsidRPr="003D68C3">
              <w:t>E</w:t>
            </w:r>
          </w:p>
        </w:tc>
        <w:tc>
          <w:tcPr>
            <w:tcW w:w="654" w:type="dxa"/>
            <w:noWrap/>
          </w:tcPr>
          <w:p w14:paraId="2ED02BFF" w14:textId="77777777" w:rsidR="00BF40F5" w:rsidRPr="003D68C3" w:rsidRDefault="00BF40F5">
            <w:pPr>
              <w:pStyle w:val="LinhaTabCentr"/>
            </w:pPr>
            <w:r w:rsidRPr="003D68C3">
              <w:t>I25</w:t>
            </w:r>
          </w:p>
        </w:tc>
        <w:tc>
          <w:tcPr>
            <w:tcW w:w="557" w:type="dxa"/>
            <w:noWrap/>
          </w:tcPr>
          <w:p w14:paraId="03349601" w14:textId="77777777" w:rsidR="00BF40F5" w:rsidRPr="003D68C3" w:rsidRDefault="00BF40F5">
            <w:pPr>
              <w:pStyle w:val="LinhaTabCentr"/>
            </w:pPr>
            <w:r w:rsidRPr="003D68C3">
              <w:t>N</w:t>
            </w:r>
          </w:p>
        </w:tc>
        <w:tc>
          <w:tcPr>
            <w:tcW w:w="687" w:type="dxa"/>
            <w:noWrap/>
          </w:tcPr>
          <w:p w14:paraId="136B58F7" w14:textId="77777777" w:rsidR="00BF40F5" w:rsidRPr="003D68C3" w:rsidRDefault="00BF40F5">
            <w:pPr>
              <w:pStyle w:val="LinhaTabCentr"/>
            </w:pPr>
            <w:r w:rsidRPr="003D68C3">
              <w:t>0-1</w:t>
            </w:r>
          </w:p>
        </w:tc>
        <w:tc>
          <w:tcPr>
            <w:tcW w:w="886" w:type="dxa"/>
            <w:noWrap/>
          </w:tcPr>
          <w:p w14:paraId="1840C2D8" w14:textId="55CBF600" w:rsidR="00BF40F5" w:rsidRPr="003D68C3" w:rsidRDefault="00EA5213">
            <w:pPr>
              <w:pStyle w:val="LinhaTabCentr"/>
            </w:pPr>
            <w:r>
              <w:t xml:space="preserve">0,9 ou </w:t>
            </w:r>
            <w:r w:rsidR="00BF40F5" w:rsidRPr="003D68C3">
              <w:t>11</w:t>
            </w:r>
          </w:p>
        </w:tc>
        <w:tc>
          <w:tcPr>
            <w:tcW w:w="5213" w:type="dxa"/>
            <w:noWrap/>
          </w:tcPr>
          <w:p w14:paraId="077F8B0D" w14:textId="45145262" w:rsidR="00BF40F5" w:rsidRPr="003D68C3" w:rsidRDefault="00EA5213" w:rsidP="00B15F49">
            <w:pPr>
              <w:pStyle w:val="LinhaTabEsq"/>
            </w:pPr>
            <w:r w:rsidRPr="00EA5213">
              <w:t>O número do Ato Concessório de Suspensão deve ser preenchido com 11 dígitos (AAAANNNNNND) e o número do Ato Concessório de Drawback Isenção deve ser preenchido com 9 dígitos (AANNNNNND). (Observação incluída na NT 2013/005 v. 1.10)</w:t>
            </w:r>
          </w:p>
        </w:tc>
      </w:tr>
    </w:tbl>
    <w:p w14:paraId="5B8C2131" w14:textId="77777777" w:rsidR="00BF40F5" w:rsidRDefault="00BF40F5" w:rsidP="00063439">
      <w:pPr>
        <w:pStyle w:val="Ttulo3"/>
        <w:numPr>
          <w:ilvl w:val="0"/>
          <w:numId w:val="0"/>
        </w:numPr>
      </w:pPr>
      <w:bookmarkStart w:id="2139" w:name="_Toc384111144"/>
      <w:bookmarkStart w:id="2140" w:name="_Toc410223678"/>
      <w:r w:rsidRPr="000D40AF">
        <w:t>I</w:t>
      </w:r>
      <w:r>
        <w:t>03</w:t>
      </w:r>
      <w:r w:rsidRPr="000D40AF">
        <w:t xml:space="preserve">. </w:t>
      </w:r>
      <w:r>
        <w:t xml:space="preserve">Produtos e Serviços / Grupo </w:t>
      </w:r>
      <w:r w:rsidRPr="000D40AF">
        <w:t>d</w:t>
      </w:r>
      <w:r>
        <w:t>e</w:t>
      </w:r>
      <w:r w:rsidRPr="000D40AF">
        <w:t xml:space="preserve"> Exportaç</w:t>
      </w:r>
      <w:r>
        <w:t>ã</w:t>
      </w:r>
      <w:r w:rsidRPr="000D40AF">
        <w:t>o</w:t>
      </w:r>
      <w:bookmarkEnd w:id="2139"/>
      <w:bookmarkEnd w:id="21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4A05B01" w14:textId="77777777" w:rsidTr="004137D6">
        <w:trPr>
          <w:tblHeader/>
        </w:trPr>
        <w:tc>
          <w:tcPr>
            <w:tcW w:w="685" w:type="dxa"/>
            <w:shd w:val="clear" w:color="auto" w:fill="DDD9C3" w:themeFill="background2" w:themeFillShade="E6"/>
            <w:noWrap/>
          </w:tcPr>
          <w:p w14:paraId="29E244E5"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6879D4D7"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4E7192B"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0BD5106"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9DA3B2F"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141D320C"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F15C423"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41123B05"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736F1384"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74CB3F4" w14:textId="77777777" w:rsidR="00BF40F5" w:rsidRPr="003814EF" w:rsidRDefault="00BF40F5">
            <w:pPr>
              <w:pStyle w:val="TabelaCabealho"/>
            </w:pPr>
            <w:r w:rsidRPr="003814EF">
              <w:t>Observação</w:t>
            </w:r>
          </w:p>
        </w:tc>
      </w:tr>
      <w:tr w:rsidR="00BF40F5" w:rsidRPr="00BC1C4A" w14:paraId="41DF5FF3" w14:textId="77777777" w:rsidTr="00B15F49">
        <w:tc>
          <w:tcPr>
            <w:tcW w:w="685" w:type="dxa"/>
            <w:shd w:val="clear" w:color="auto" w:fill="F2F2F2" w:themeFill="background1" w:themeFillShade="F2"/>
            <w:noWrap/>
          </w:tcPr>
          <w:p w14:paraId="36CFF427" w14:textId="77777777" w:rsidR="00BF40F5" w:rsidRPr="003D68C3" w:rsidRDefault="00BF40F5" w:rsidP="00B15F49">
            <w:pPr>
              <w:pStyle w:val="LinhaTabCentr"/>
            </w:pPr>
            <w:r w:rsidRPr="003D68C3">
              <w:t>128f</w:t>
            </w:r>
          </w:p>
        </w:tc>
        <w:tc>
          <w:tcPr>
            <w:tcW w:w="784" w:type="dxa"/>
            <w:shd w:val="clear" w:color="auto" w:fill="F2F2F2" w:themeFill="background1" w:themeFillShade="F2"/>
            <w:noWrap/>
          </w:tcPr>
          <w:p w14:paraId="62D65E3F" w14:textId="77777777" w:rsidR="00BF40F5" w:rsidRPr="003D68C3" w:rsidRDefault="00BF40F5">
            <w:pPr>
              <w:pStyle w:val="LinhaTabCentr"/>
            </w:pPr>
            <w:r w:rsidRPr="003D68C3">
              <w:t>I50</w:t>
            </w:r>
          </w:p>
        </w:tc>
        <w:tc>
          <w:tcPr>
            <w:tcW w:w="1666" w:type="dxa"/>
            <w:shd w:val="clear" w:color="auto" w:fill="F2F2F2" w:themeFill="background1" w:themeFillShade="F2"/>
            <w:noWrap/>
          </w:tcPr>
          <w:p w14:paraId="54EA8E2C" w14:textId="77777777" w:rsidR="00BF40F5" w:rsidRPr="003D68C3" w:rsidRDefault="00BF40F5" w:rsidP="00B15F49">
            <w:pPr>
              <w:pStyle w:val="LinhaTabEsq"/>
            </w:pPr>
            <w:r w:rsidRPr="003D68C3">
              <w:t>detExport</w:t>
            </w:r>
          </w:p>
        </w:tc>
        <w:tc>
          <w:tcPr>
            <w:tcW w:w="3528" w:type="dxa"/>
            <w:shd w:val="clear" w:color="auto" w:fill="F2F2F2" w:themeFill="background1" w:themeFillShade="F2"/>
            <w:noWrap/>
          </w:tcPr>
          <w:p w14:paraId="455D0E6B" w14:textId="77777777" w:rsidR="00BF40F5" w:rsidRPr="003D68C3" w:rsidRDefault="00BF40F5">
            <w:pPr>
              <w:pStyle w:val="LinhaTabEsq"/>
            </w:pPr>
            <w:r w:rsidRPr="003D68C3">
              <w:t>Grupo de informações de exportação para o item</w:t>
            </w:r>
          </w:p>
        </w:tc>
        <w:tc>
          <w:tcPr>
            <w:tcW w:w="466" w:type="dxa"/>
            <w:shd w:val="clear" w:color="auto" w:fill="F2F2F2" w:themeFill="background1" w:themeFillShade="F2"/>
            <w:noWrap/>
          </w:tcPr>
          <w:p w14:paraId="1DFEEFF2" w14:textId="77777777" w:rsidR="00BF40F5" w:rsidRPr="003D68C3" w:rsidRDefault="00BF40F5" w:rsidP="00B15F49">
            <w:pPr>
              <w:pStyle w:val="LinhaTabCentr"/>
            </w:pPr>
            <w:r w:rsidRPr="003D68C3">
              <w:t>G</w:t>
            </w:r>
          </w:p>
        </w:tc>
        <w:tc>
          <w:tcPr>
            <w:tcW w:w="654" w:type="dxa"/>
            <w:shd w:val="clear" w:color="auto" w:fill="F2F2F2" w:themeFill="background1" w:themeFillShade="F2"/>
            <w:noWrap/>
          </w:tcPr>
          <w:p w14:paraId="5847DEEB" w14:textId="77777777" w:rsidR="00BF40F5" w:rsidRPr="003D68C3" w:rsidRDefault="00BF40F5">
            <w:pPr>
              <w:pStyle w:val="LinhaTabCentr"/>
            </w:pPr>
            <w:r w:rsidRPr="003D68C3">
              <w:t>I01</w:t>
            </w:r>
          </w:p>
        </w:tc>
        <w:tc>
          <w:tcPr>
            <w:tcW w:w="557" w:type="dxa"/>
            <w:shd w:val="clear" w:color="auto" w:fill="F2F2F2" w:themeFill="background1" w:themeFillShade="F2"/>
            <w:noWrap/>
          </w:tcPr>
          <w:p w14:paraId="583FCC90" w14:textId="77777777" w:rsidR="00BF40F5" w:rsidRPr="003D68C3" w:rsidRDefault="00BF40F5">
            <w:pPr>
              <w:pStyle w:val="LinhaTabCentr"/>
            </w:pPr>
          </w:p>
        </w:tc>
        <w:tc>
          <w:tcPr>
            <w:tcW w:w="687" w:type="dxa"/>
            <w:shd w:val="clear" w:color="auto" w:fill="F2F2F2" w:themeFill="background1" w:themeFillShade="F2"/>
            <w:noWrap/>
          </w:tcPr>
          <w:p w14:paraId="22979F6F" w14:textId="77777777" w:rsidR="00BF40F5" w:rsidRPr="003D68C3" w:rsidRDefault="00BF40F5">
            <w:pPr>
              <w:pStyle w:val="LinhaTabCentr"/>
            </w:pPr>
            <w:r w:rsidRPr="003D68C3">
              <w:t>0-500</w:t>
            </w:r>
          </w:p>
        </w:tc>
        <w:tc>
          <w:tcPr>
            <w:tcW w:w="886" w:type="dxa"/>
            <w:shd w:val="clear" w:color="auto" w:fill="F2F2F2" w:themeFill="background1" w:themeFillShade="F2"/>
            <w:noWrap/>
          </w:tcPr>
          <w:p w14:paraId="2DCC271D" w14:textId="77777777" w:rsidR="00BF40F5" w:rsidRPr="003D68C3" w:rsidRDefault="00BF40F5">
            <w:pPr>
              <w:pStyle w:val="LinhaTabCentr"/>
            </w:pPr>
          </w:p>
        </w:tc>
        <w:tc>
          <w:tcPr>
            <w:tcW w:w="5213" w:type="dxa"/>
            <w:shd w:val="clear" w:color="auto" w:fill="F2F2F2" w:themeFill="background1" w:themeFillShade="F2"/>
            <w:noWrap/>
          </w:tcPr>
          <w:p w14:paraId="0C054972" w14:textId="77777777" w:rsidR="00BF40F5" w:rsidRPr="003D68C3" w:rsidRDefault="00BF40F5" w:rsidP="00B15F49">
            <w:pPr>
              <w:pStyle w:val="LinhaTabEsq"/>
            </w:pPr>
            <w:r w:rsidRPr="003D68C3">
              <w:t>Informar apenas no Drawback e nas exportações</w:t>
            </w:r>
          </w:p>
        </w:tc>
      </w:tr>
      <w:tr w:rsidR="00BF40F5" w:rsidRPr="00BC1C4A" w14:paraId="0FC88EC5" w14:textId="77777777" w:rsidTr="00B15F49">
        <w:tc>
          <w:tcPr>
            <w:tcW w:w="685" w:type="dxa"/>
            <w:shd w:val="clear" w:color="auto" w:fill="auto"/>
            <w:noWrap/>
          </w:tcPr>
          <w:p w14:paraId="3170B655" w14:textId="77777777" w:rsidR="00BF40F5" w:rsidRPr="003D68C3" w:rsidRDefault="00BF40F5" w:rsidP="00B15F49">
            <w:pPr>
              <w:pStyle w:val="LinhaTabCentr"/>
            </w:pPr>
            <w:r w:rsidRPr="003D68C3">
              <w:t>128g</w:t>
            </w:r>
          </w:p>
        </w:tc>
        <w:tc>
          <w:tcPr>
            <w:tcW w:w="784" w:type="dxa"/>
            <w:shd w:val="clear" w:color="auto" w:fill="auto"/>
            <w:noWrap/>
          </w:tcPr>
          <w:p w14:paraId="4C0FB88A" w14:textId="77777777" w:rsidR="00BF40F5" w:rsidRPr="003D68C3" w:rsidRDefault="00BF40F5">
            <w:pPr>
              <w:pStyle w:val="LinhaTabCentr"/>
            </w:pPr>
            <w:r w:rsidRPr="003D68C3">
              <w:t>I51</w:t>
            </w:r>
          </w:p>
        </w:tc>
        <w:tc>
          <w:tcPr>
            <w:tcW w:w="1666" w:type="dxa"/>
            <w:shd w:val="clear" w:color="auto" w:fill="auto"/>
            <w:noWrap/>
          </w:tcPr>
          <w:p w14:paraId="122761EC" w14:textId="77777777" w:rsidR="00BF40F5" w:rsidRPr="003D68C3" w:rsidRDefault="00BF40F5" w:rsidP="00B15F49">
            <w:pPr>
              <w:pStyle w:val="LinhaTabEsq"/>
            </w:pPr>
            <w:r w:rsidRPr="003D68C3">
              <w:t>nDraw</w:t>
            </w:r>
          </w:p>
        </w:tc>
        <w:tc>
          <w:tcPr>
            <w:tcW w:w="3528" w:type="dxa"/>
            <w:shd w:val="clear" w:color="auto" w:fill="auto"/>
            <w:noWrap/>
          </w:tcPr>
          <w:p w14:paraId="0BE461C5" w14:textId="77777777" w:rsidR="00BF40F5" w:rsidRPr="003D68C3" w:rsidRDefault="00BF40F5">
            <w:pPr>
              <w:pStyle w:val="LinhaTabEsq"/>
            </w:pPr>
            <w:r w:rsidRPr="003D68C3">
              <w:t>Número do ato concessório de Drawback</w:t>
            </w:r>
          </w:p>
        </w:tc>
        <w:tc>
          <w:tcPr>
            <w:tcW w:w="466" w:type="dxa"/>
            <w:shd w:val="clear" w:color="auto" w:fill="auto"/>
            <w:noWrap/>
          </w:tcPr>
          <w:p w14:paraId="53877D89" w14:textId="77777777" w:rsidR="00BF40F5" w:rsidRPr="003D68C3" w:rsidRDefault="00BF40F5" w:rsidP="00B15F49">
            <w:pPr>
              <w:pStyle w:val="LinhaTabCentr"/>
            </w:pPr>
            <w:r w:rsidRPr="003D68C3">
              <w:t>E</w:t>
            </w:r>
          </w:p>
        </w:tc>
        <w:tc>
          <w:tcPr>
            <w:tcW w:w="654" w:type="dxa"/>
            <w:shd w:val="clear" w:color="auto" w:fill="auto"/>
            <w:noWrap/>
          </w:tcPr>
          <w:p w14:paraId="0FE7C8BD" w14:textId="77777777" w:rsidR="00BF40F5" w:rsidRPr="003D68C3" w:rsidRDefault="00BF40F5">
            <w:pPr>
              <w:pStyle w:val="LinhaTabCentr"/>
            </w:pPr>
            <w:r w:rsidRPr="003D68C3">
              <w:t>I50</w:t>
            </w:r>
          </w:p>
        </w:tc>
        <w:tc>
          <w:tcPr>
            <w:tcW w:w="557" w:type="dxa"/>
            <w:shd w:val="clear" w:color="auto" w:fill="auto"/>
            <w:noWrap/>
          </w:tcPr>
          <w:p w14:paraId="4A0CB794" w14:textId="77777777" w:rsidR="00BF40F5" w:rsidRPr="003D68C3" w:rsidRDefault="00BF40F5">
            <w:pPr>
              <w:pStyle w:val="LinhaTabCentr"/>
            </w:pPr>
            <w:r w:rsidRPr="003D68C3">
              <w:t>N</w:t>
            </w:r>
          </w:p>
        </w:tc>
        <w:tc>
          <w:tcPr>
            <w:tcW w:w="687" w:type="dxa"/>
            <w:shd w:val="clear" w:color="auto" w:fill="auto"/>
            <w:noWrap/>
          </w:tcPr>
          <w:p w14:paraId="64EB7617" w14:textId="77777777" w:rsidR="00BF40F5" w:rsidRPr="003D68C3" w:rsidRDefault="00BF40F5">
            <w:pPr>
              <w:pStyle w:val="LinhaTabCentr"/>
            </w:pPr>
            <w:r w:rsidRPr="003D68C3">
              <w:t>0-1</w:t>
            </w:r>
          </w:p>
        </w:tc>
        <w:tc>
          <w:tcPr>
            <w:tcW w:w="886" w:type="dxa"/>
            <w:shd w:val="clear" w:color="auto" w:fill="auto"/>
            <w:noWrap/>
          </w:tcPr>
          <w:p w14:paraId="381E3B94" w14:textId="37A95AA2" w:rsidR="00BF40F5" w:rsidRPr="003D68C3" w:rsidRDefault="00EA5213">
            <w:pPr>
              <w:pStyle w:val="LinhaTabCentr"/>
            </w:pPr>
            <w:r>
              <w:t xml:space="preserve">0,9 ou </w:t>
            </w:r>
            <w:r w:rsidR="00BF40F5" w:rsidRPr="003D68C3">
              <w:t>11</w:t>
            </w:r>
          </w:p>
        </w:tc>
        <w:tc>
          <w:tcPr>
            <w:tcW w:w="5213" w:type="dxa"/>
            <w:shd w:val="clear" w:color="auto" w:fill="auto"/>
            <w:noWrap/>
          </w:tcPr>
          <w:p w14:paraId="7AE073D4" w14:textId="4254AC11" w:rsidR="00BF40F5" w:rsidRPr="003D68C3" w:rsidRDefault="00EA5213" w:rsidP="00B15F49">
            <w:pPr>
              <w:pStyle w:val="LinhaTabEsq"/>
            </w:pPr>
            <w:r w:rsidRPr="00EA5213">
              <w:t>O número do Ato Concessório de Suspensão deve ser preenchido com 11 dígitos (AAAANNNNNND) e o número do Ato Concessório de Drawback Isenção deve ser preenchido com 9 dígitos (AANNNNNND). (Observação incluída na NT 2013/005 v. 1.10)</w:t>
            </w:r>
          </w:p>
        </w:tc>
      </w:tr>
      <w:tr w:rsidR="00BF40F5" w:rsidRPr="00BC1C4A" w14:paraId="3BB37FAA" w14:textId="77777777" w:rsidTr="00B15F49">
        <w:tc>
          <w:tcPr>
            <w:tcW w:w="685" w:type="dxa"/>
            <w:shd w:val="clear" w:color="auto" w:fill="F2F2F2" w:themeFill="background1" w:themeFillShade="F2"/>
            <w:noWrap/>
          </w:tcPr>
          <w:p w14:paraId="1C19CDB2" w14:textId="77777777" w:rsidR="00BF40F5" w:rsidRPr="003D68C3" w:rsidRDefault="00BF40F5" w:rsidP="00B15F49">
            <w:pPr>
              <w:pStyle w:val="LinhaTabCentr"/>
            </w:pPr>
            <w:r w:rsidRPr="003D68C3">
              <w:t>128h</w:t>
            </w:r>
          </w:p>
        </w:tc>
        <w:tc>
          <w:tcPr>
            <w:tcW w:w="784" w:type="dxa"/>
            <w:shd w:val="clear" w:color="auto" w:fill="F2F2F2" w:themeFill="background1" w:themeFillShade="F2"/>
            <w:noWrap/>
          </w:tcPr>
          <w:p w14:paraId="24F4ECFF" w14:textId="77777777" w:rsidR="00BF40F5" w:rsidRPr="003D68C3" w:rsidRDefault="00BF40F5">
            <w:pPr>
              <w:pStyle w:val="LinhaTabCentr"/>
            </w:pPr>
            <w:r w:rsidRPr="003D68C3">
              <w:t>I52</w:t>
            </w:r>
          </w:p>
        </w:tc>
        <w:tc>
          <w:tcPr>
            <w:tcW w:w="1666" w:type="dxa"/>
            <w:shd w:val="clear" w:color="auto" w:fill="F2F2F2" w:themeFill="background1" w:themeFillShade="F2"/>
            <w:noWrap/>
          </w:tcPr>
          <w:p w14:paraId="6334C97A" w14:textId="77777777" w:rsidR="00BF40F5" w:rsidRPr="003D68C3" w:rsidRDefault="00BF40F5" w:rsidP="00B15F49">
            <w:pPr>
              <w:pStyle w:val="LinhaTabEsq"/>
            </w:pPr>
            <w:r w:rsidRPr="003D68C3">
              <w:t>exportInd</w:t>
            </w:r>
          </w:p>
        </w:tc>
        <w:tc>
          <w:tcPr>
            <w:tcW w:w="3528" w:type="dxa"/>
            <w:shd w:val="clear" w:color="auto" w:fill="F2F2F2" w:themeFill="background1" w:themeFillShade="F2"/>
            <w:noWrap/>
          </w:tcPr>
          <w:p w14:paraId="7B223B29" w14:textId="77777777" w:rsidR="00BF40F5" w:rsidRPr="003D68C3" w:rsidRDefault="00BF40F5">
            <w:pPr>
              <w:pStyle w:val="LinhaTabEsq"/>
            </w:pPr>
            <w:r w:rsidRPr="003D68C3">
              <w:t>Grupo sobre exportação indireta</w:t>
            </w:r>
          </w:p>
        </w:tc>
        <w:tc>
          <w:tcPr>
            <w:tcW w:w="466" w:type="dxa"/>
            <w:shd w:val="clear" w:color="auto" w:fill="F2F2F2" w:themeFill="background1" w:themeFillShade="F2"/>
            <w:noWrap/>
          </w:tcPr>
          <w:p w14:paraId="6B449F09" w14:textId="77777777" w:rsidR="00BF40F5" w:rsidRPr="003D68C3" w:rsidRDefault="00BF40F5" w:rsidP="00B15F49">
            <w:pPr>
              <w:pStyle w:val="LinhaTabCentr"/>
            </w:pPr>
            <w:r w:rsidRPr="003D68C3">
              <w:t>G</w:t>
            </w:r>
          </w:p>
        </w:tc>
        <w:tc>
          <w:tcPr>
            <w:tcW w:w="654" w:type="dxa"/>
            <w:shd w:val="clear" w:color="auto" w:fill="F2F2F2" w:themeFill="background1" w:themeFillShade="F2"/>
            <w:noWrap/>
          </w:tcPr>
          <w:p w14:paraId="429601F3" w14:textId="77777777" w:rsidR="00BF40F5" w:rsidRPr="003D68C3" w:rsidRDefault="00BF40F5">
            <w:pPr>
              <w:pStyle w:val="LinhaTabCentr"/>
            </w:pPr>
            <w:r w:rsidRPr="003D68C3">
              <w:t>I50</w:t>
            </w:r>
          </w:p>
        </w:tc>
        <w:tc>
          <w:tcPr>
            <w:tcW w:w="557" w:type="dxa"/>
            <w:shd w:val="clear" w:color="auto" w:fill="F2F2F2" w:themeFill="background1" w:themeFillShade="F2"/>
            <w:noWrap/>
          </w:tcPr>
          <w:p w14:paraId="0FD58D7D" w14:textId="77777777" w:rsidR="00BF40F5" w:rsidRPr="003D68C3" w:rsidRDefault="00BF40F5">
            <w:pPr>
              <w:pStyle w:val="LinhaTabCentr"/>
            </w:pPr>
          </w:p>
        </w:tc>
        <w:tc>
          <w:tcPr>
            <w:tcW w:w="687" w:type="dxa"/>
            <w:shd w:val="clear" w:color="auto" w:fill="F2F2F2" w:themeFill="background1" w:themeFillShade="F2"/>
            <w:noWrap/>
          </w:tcPr>
          <w:p w14:paraId="0EA1AF75" w14:textId="77777777" w:rsidR="00BF40F5" w:rsidRPr="003D68C3" w:rsidRDefault="00BF40F5">
            <w:pPr>
              <w:pStyle w:val="LinhaTabCentr"/>
            </w:pPr>
            <w:r w:rsidRPr="003D68C3">
              <w:t>0-1</w:t>
            </w:r>
          </w:p>
        </w:tc>
        <w:tc>
          <w:tcPr>
            <w:tcW w:w="886" w:type="dxa"/>
            <w:shd w:val="clear" w:color="auto" w:fill="F2F2F2" w:themeFill="background1" w:themeFillShade="F2"/>
            <w:noWrap/>
          </w:tcPr>
          <w:p w14:paraId="6BD4D413" w14:textId="77777777" w:rsidR="00BF40F5" w:rsidRPr="003D68C3" w:rsidRDefault="00BF40F5">
            <w:pPr>
              <w:pStyle w:val="LinhaTabCentr"/>
            </w:pPr>
          </w:p>
        </w:tc>
        <w:tc>
          <w:tcPr>
            <w:tcW w:w="5213" w:type="dxa"/>
            <w:shd w:val="clear" w:color="auto" w:fill="F2F2F2" w:themeFill="background1" w:themeFillShade="F2"/>
            <w:noWrap/>
          </w:tcPr>
          <w:p w14:paraId="5ED8BC0F" w14:textId="77777777" w:rsidR="00BF40F5" w:rsidRPr="003D68C3" w:rsidRDefault="00BF40F5" w:rsidP="00B15F49">
            <w:pPr>
              <w:pStyle w:val="LinhaTabEsq"/>
            </w:pPr>
          </w:p>
        </w:tc>
      </w:tr>
      <w:tr w:rsidR="00BF40F5" w:rsidRPr="00BC1C4A" w14:paraId="7A52B942" w14:textId="77777777" w:rsidTr="00B15F49">
        <w:tc>
          <w:tcPr>
            <w:tcW w:w="685" w:type="dxa"/>
            <w:shd w:val="clear" w:color="auto" w:fill="auto"/>
            <w:noWrap/>
          </w:tcPr>
          <w:p w14:paraId="70356C08" w14:textId="77777777" w:rsidR="00BF40F5" w:rsidRPr="003D68C3" w:rsidRDefault="00BF40F5" w:rsidP="00B15F49">
            <w:pPr>
              <w:pStyle w:val="LinhaTabCentr"/>
            </w:pPr>
            <w:r w:rsidRPr="003D68C3">
              <w:t>128i</w:t>
            </w:r>
          </w:p>
        </w:tc>
        <w:tc>
          <w:tcPr>
            <w:tcW w:w="784" w:type="dxa"/>
            <w:shd w:val="clear" w:color="auto" w:fill="auto"/>
            <w:noWrap/>
          </w:tcPr>
          <w:p w14:paraId="4C7E4F7D" w14:textId="77777777" w:rsidR="00BF40F5" w:rsidRPr="003D68C3" w:rsidRDefault="00BF40F5">
            <w:pPr>
              <w:pStyle w:val="LinhaTabCentr"/>
            </w:pPr>
            <w:r w:rsidRPr="003D68C3">
              <w:t>I53</w:t>
            </w:r>
          </w:p>
        </w:tc>
        <w:tc>
          <w:tcPr>
            <w:tcW w:w="1666" w:type="dxa"/>
            <w:shd w:val="clear" w:color="auto" w:fill="auto"/>
            <w:noWrap/>
          </w:tcPr>
          <w:p w14:paraId="24BC4D7F" w14:textId="77777777" w:rsidR="00BF40F5" w:rsidRPr="003D68C3" w:rsidRDefault="00BF40F5" w:rsidP="00B15F49">
            <w:pPr>
              <w:pStyle w:val="LinhaTabEsq"/>
            </w:pPr>
            <w:r w:rsidRPr="003D68C3">
              <w:t>nRE</w:t>
            </w:r>
          </w:p>
        </w:tc>
        <w:tc>
          <w:tcPr>
            <w:tcW w:w="3528" w:type="dxa"/>
            <w:shd w:val="clear" w:color="auto" w:fill="auto"/>
            <w:noWrap/>
          </w:tcPr>
          <w:p w14:paraId="66F5C7DE" w14:textId="77777777" w:rsidR="00BF40F5" w:rsidRPr="003D68C3" w:rsidRDefault="00BF40F5">
            <w:pPr>
              <w:pStyle w:val="LinhaTabEsq"/>
            </w:pPr>
            <w:r w:rsidRPr="003D68C3">
              <w:t>Número do Registro de Exportação</w:t>
            </w:r>
          </w:p>
        </w:tc>
        <w:tc>
          <w:tcPr>
            <w:tcW w:w="466" w:type="dxa"/>
            <w:shd w:val="clear" w:color="auto" w:fill="auto"/>
            <w:noWrap/>
          </w:tcPr>
          <w:p w14:paraId="7E017B77" w14:textId="77777777" w:rsidR="00BF40F5" w:rsidRPr="003D68C3" w:rsidRDefault="00BF40F5" w:rsidP="00B15F49">
            <w:pPr>
              <w:pStyle w:val="LinhaTabCentr"/>
            </w:pPr>
            <w:r w:rsidRPr="003D68C3">
              <w:t>E</w:t>
            </w:r>
          </w:p>
        </w:tc>
        <w:tc>
          <w:tcPr>
            <w:tcW w:w="654" w:type="dxa"/>
            <w:shd w:val="clear" w:color="auto" w:fill="auto"/>
            <w:noWrap/>
          </w:tcPr>
          <w:p w14:paraId="19EA930C" w14:textId="77777777" w:rsidR="00BF40F5" w:rsidRPr="003D68C3" w:rsidRDefault="00BF40F5">
            <w:pPr>
              <w:pStyle w:val="LinhaTabCentr"/>
            </w:pPr>
            <w:r w:rsidRPr="003D68C3">
              <w:t>I52</w:t>
            </w:r>
          </w:p>
        </w:tc>
        <w:tc>
          <w:tcPr>
            <w:tcW w:w="557" w:type="dxa"/>
            <w:shd w:val="clear" w:color="auto" w:fill="auto"/>
            <w:noWrap/>
          </w:tcPr>
          <w:p w14:paraId="5717EEED" w14:textId="77777777" w:rsidR="00BF40F5" w:rsidRPr="003D68C3" w:rsidRDefault="00BF40F5">
            <w:pPr>
              <w:pStyle w:val="LinhaTabCentr"/>
            </w:pPr>
            <w:r w:rsidRPr="003D68C3">
              <w:t>N</w:t>
            </w:r>
          </w:p>
        </w:tc>
        <w:tc>
          <w:tcPr>
            <w:tcW w:w="687" w:type="dxa"/>
            <w:shd w:val="clear" w:color="auto" w:fill="auto"/>
            <w:noWrap/>
          </w:tcPr>
          <w:p w14:paraId="4C35E372" w14:textId="77777777" w:rsidR="00BF40F5" w:rsidRPr="003D68C3" w:rsidRDefault="00BF40F5">
            <w:pPr>
              <w:pStyle w:val="LinhaTabCentr"/>
            </w:pPr>
            <w:r w:rsidRPr="003D68C3">
              <w:t>1-1</w:t>
            </w:r>
          </w:p>
        </w:tc>
        <w:tc>
          <w:tcPr>
            <w:tcW w:w="886" w:type="dxa"/>
            <w:shd w:val="clear" w:color="auto" w:fill="auto"/>
            <w:noWrap/>
          </w:tcPr>
          <w:p w14:paraId="4A637517" w14:textId="77777777" w:rsidR="00BF40F5" w:rsidRPr="003D68C3" w:rsidRDefault="00BF40F5">
            <w:pPr>
              <w:pStyle w:val="LinhaTabCentr"/>
            </w:pPr>
            <w:r w:rsidRPr="003D68C3">
              <w:t>12</w:t>
            </w:r>
          </w:p>
        </w:tc>
        <w:tc>
          <w:tcPr>
            <w:tcW w:w="5213" w:type="dxa"/>
            <w:shd w:val="clear" w:color="auto" w:fill="auto"/>
            <w:noWrap/>
          </w:tcPr>
          <w:p w14:paraId="648FC3AD" w14:textId="77777777" w:rsidR="00BF40F5" w:rsidRPr="003D68C3" w:rsidRDefault="00BF40F5" w:rsidP="00B15F49">
            <w:pPr>
              <w:pStyle w:val="LinhaTabEsq"/>
            </w:pPr>
          </w:p>
        </w:tc>
      </w:tr>
      <w:tr w:rsidR="00BF40F5" w:rsidRPr="00BC1C4A" w14:paraId="45FC8557" w14:textId="77777777" w:rsidTr="00B15F49">
        <w:tc>
          <w:tcPr>
            <w:tcW w:w="685" w:type="dxa"/>
            <w:shd w:val="clear" w:color="auto" w:fill="auto"/>
            <w:noWrap/>
          </w:tcPr>
          <w:p w14:paraId="529A0B04" w14:textId="77777777" w:rsidR="00BF40F5" w:rsidRPr="003D68C3" w:rsidRDefault="00BF40F5" w:rsidP="00B15F49">
            <w:pPr>
              <w:pStyle w:val="LinhaTabCentr"/>
            </w:pPr>
            <w:r w:rsidRPr="003D68C3">
              <w:t>128j</w:t>
            </w:r>
          </w:p>
        </w:tc>
        <w:tc>
          <w:tcPr>
            <w:tcW w:w="784" w:type="dxa"/>
            <w:shd w:val="clear" w:color="auto" w:fill="auto"/>
            <w:noWrap/>
          </w:tcPr>
          <w:p w14:paraId="7AA583F9" w14:textId="77777777" w:rsidR="00BF40F5" w:rsidRPr="003D68C3" w:rsidRDefault="00BF40F5">
            <w:pPr>
              <w:pStyle w:val="LinhaTabCentr"/>
            </w:pPr>
            <w:r w:rsidRPr="003D68C3">
              <w:t>I54</w:t>
            </w:r>
          </w:p>
        </w:tc>
        <w:tc>
          <w:tcPr>
            <w:tcW w:w="1666" w:type="dxa"/>
            <w:shd w:val="clear" w:color="auto" w:fill="auto"/>
            <w:noWrap/>
          </w:tcPr>
          <w:p w14:paraId="3AC4DA66" w14:textId="77777777" w:rsidR="00BF40F5" w:rsidRPr="003D68C3" w:rsidRDefault="00BF40F5" w:rsidP="00B15F49">
            <w:pPr>
              <w:pStyle w:val="LinhaTabEsq"/>
            </w:pPr>
            <w:r w:rsidRPr="003D68C3">
              <w:t>chNFe</w:t>
            </w:r>
          </w:p>
        </w:tc>
        <w:tc>
          <w:tcPr>
            <w:tcW w:w="3528" w:type="dxa"/>
            <w:shd w:val="clear" w:color="auto" w:fill="auto"/>
            <w:noWrap/>
          </w:tcPr>
          <w:p w14:paraId="3EF1D1A8" w14:textId="77777777" w:rsidR="00BF40F5" w:rsidRDefault="00BF40F5">
            <w:pPr>
              <w:pStyle w:val="LinhaTabEsq"/>
            </w:pPr>
            <w:r w:rsidRPr="003D68C3">
              <w:t>Chave de Acesso da NF-e recebida para exportação</w:t>
            </w:r>
          </w:p>
          <w:p w14:paraId="2CFB471C" w14:textId="60C416AD" w:rsidR="00A366A7" w:rsidRPr="003D68C3" w:rsidRDefault="00A366A7">
            <w:pPr>
              <w:pStyle w:val="LinhaTabEsq"/>
            </w:pPr>
          </w:p>
        </w:tc>
        <w:tc>
          <w:tcPr>
            <w:tcW w:w="466" w:type="dxa"/>
            <w:shd w:val="clear" w:color="auto" w:fill="auto"/>
            <w:noWrap/>
          </w:tcPr>
          <w:p w14:paraId="3EE3BEA9" w14:textId="77777777" w:rsidR="00BF40F5" w:rsidRPr="003D68C3" w:rsidRDefault="00BF40F5" w:rsidP="00B15F49">
            <w:pPr>
              <w:pStyle w:val="LinhaTabCentr"/>
            </w:pPr>
            <w:r w:rsidRPr="003D68C3">
              <w:t>E</w:t>
            </w:r>
          </w:p>
        </w:tc>
        <w:tc>
          <w:tcPr>
            <w:tcW w:w="654" w:type="dxa"/>
            <w:shd w:val="clear" w:color="auto" w:fill="auto"/>
            <w:noWrap/>
          </w:tcPr>
          <w:p w14:paraId="421629CB" w14:textId="77777777" w:rsidR="00BF40F5" w:rsidRPr="003D68C3" w:rsidRDefault="00BF40F5">
            <w:pPr>
              <w:pStyle w:val="LinhaTabCentr"/>
            </w:pPr>
            <w:r w:rsidRPr="003D68C3">
              <w:t>I52</w:t>
            </w:r>
          </w:p>
        </w:tc>
        <w:tc>
          <w:tcPr>
            <w:tcW w:w="557" w:type="dxa"/>
            <w:shd w:val="clear" w:color="auto" w:fill="auto"/>
            <w:noWrap/>
          </w:tcPr>
          <w:p w14:paraId="674E26C3" w14:textId="77777777" w:rsidR="00BF40F5" w:rsidRPr="003D68C3" w:rsidRDefault="00BF40F5">
            <w:pPr>
              <w:pStyle w:val="LinhaTabCentr"/>
            </w:pPr>
            <w:r w:rsidRPr="003D68C3">
              <w:t>N</w:t>
            </w:r>
          </w:p>
        </w:tc>
        <w:tc>
          <w:tcPr>
            <w:tcW w:w="687" w:type="dxa"/>
            <w:shd w:val="clear" w:color="auto" w:fill="auto"/>
            <w:noWrap/>
          </w:tcPr>
          <w:p w14:paraId="3C31F4C3" w14:textId="77777777" w:rsidR="00BF40F5" w:rsidRPr="003D68C3" w:rsidRDefault="00BF40F5">
            <w:pPr>
              <w:pStyle w:val="LinhaTabCentr"/>
            </w:pPr>
            <w:r w:rsidRPr="003D68C3">
              <w:t>1-1</w:t>
            </w:r>
          </w:p>
        </w:tc>
        <w:tc>
          <w:tcPr>
            <w:tcW w:w="886" w:type="dxa"/>
            <w:shd w:val="clear" w:color="auto" w:fill="auto"/>
            <w:noWrap/>
          </w:tcPr>
          <w:p w14:paraId="6387A239" w14:textId="77777777" w:rsidR="00BF40F5" w:rsidRPr="003D68C3" w:rsidRDefault="00BF40F5">
            <w:pPr>
              <w:pStyle w:val="LinhaTabCentr"/>
            </w:pPr>
            <w:r w:rsidRPr="003D68C3">
              <w:t>44</w:t>
            </w:r>
          </w:p>
        </w:tc>
        <w:tc>
          <w:tcPr>
            <w:tcW w:w="5213" w:type="dxa"/>
            <w:shd w:val="clear" w:color="auto" w:fill="auto"/>
            <w:noWrap/>
          </w:tcPr>
          <w:p w14:paraId="5B4F4830" w14:textId="77777777" w:rsidR="001F57BA" w:rsidRDefault="00BF40F5" w:rsidP="00B15F49">
            <w:pPr>
              <w:pStyle w:val="LinhaTabEsq"/>
              <w:rPr>
                <w:b/>
              </w:rPr>
            </w:pPr>
            <w:r w:rsidRPr="003D68C3">
              <w:t>NF-e recebida com fim específico de exportação</w:t>
            </w:r>
            <w:r w:rsidR="001F57BA">
              <w:rPr>
                <w:b/>
              </w:rPr>
              <w:t>.</w:t>
            </w:r>
          </w:p>
          <w:p w14:paraId="65674630" w14:textId="15B8F298" w:rsidR="00BF40F5" w:rsidRPr="003D68C3" w:rsidRDefault="001F57BA">
            <w:pPr>
              <w:pStyle w:val="LinhaTabEsq"/>
            </w:pPr>
            <w:r w:rsidRPr="00C41C34">
              <w:t>No caso de operação com CFOP 3.503, informar a chave de acesso da NF-e que efetivou a exportação</w:t>
            </w:r>
          </w:p>
        </w:tc>
      </w:tr>
      <w:tr w:rsidR="00BF40F5" w:rsidRPr="00BC1C4A" w14:paraId="5F80D699" w14:textId="77777777" w:rsidTr="00B15F49">
        <w:tc>
          <w:tcPr>
            <w:tcW w:w="685" w:type="dxa"/>
            <w:shd w:val="clear" w:color="auto" w:fill="auto"/>
            <w:noWrap/>
          </w:tcPr>
          <w:p w14:paraId="039435A6" w14:textId="0B91409E" w:rsidR="00BF40F5" w:rsidRPr="003D68C3" w:rsidRDefault="00BF40F5" w:rsidP="00B15F49">
            <w:pPr>
              <w:pStyle w:val="LinhaTabCentr"/>
            </w:pPr>
            <w:r w:rsidRPr="003D68C3">
              <w:t>128k</w:t>
            </w:r>
          </w:p>
        </w:tc>
        <w:tc>
          <w:tcPr>
            <w:tcW w:w="784" w:type="dxa"/>
            <w:shd w:val="clear" w:color="auto" w:fill="auto"/>
            <w:noWrap/>
          </w:tcPr>
          <w:p w14:paraId="67DAC904" w14:textId="77777777" w:rsidR="00BF40F5" w:rsidRPr="003D68C3" w:rsidRDefault="00BF40F5">
            <w:pPr>
              <w:pStyle w:val="LinhaTabCentr"/>
            </w:pPr>
            <w:r w:rsidRPr="003D68C3">
              <w:t>I55</w:t>
            </w:r>
          </w:p>
        </w:tc>
        <w:tc>
          <w:tcPr>
            <w:tcW w:w="1666" w:type="dxa"/>
            <w:shd w:val="clear" w:color="auto" w:fill="auto"/>
            <w:noWrap/>
          </w:tcPr>
          <w:p w14:paraId="4F5E82A2" w14:textId="77777777" w:rsidR="00BF40F5" w:rsidRPr="003D68C3" w:rsidRDefault="00BF40F5" w:rsidP="00B15F49">
            <w:pPr>
              <w:pStyle w:val="LinhaTabEsq"/>
            </w:pPr>
            <w:r w:rsidRPr="003D68C3">
              <w:t>qExport</w:t>
            </w:r>
          </w:p>
        </w:tc>
        <w:tc>
          <w:tcPr>
            <w:tcW w:w="3528" w:type="dxa"/>
            <w:shd w:val="clear" w:color="auto" w:fill="auto"/>
            <w:noWrap/>
          </w:tcPr>
          <w:p w14:paraId="792B1AF4" w14:textId="65A2D9C4" w:rsidR="00BF40F5" w:rsidRDefault="00BF40F5">
            <w:pPr>
              <w:pStyle w:val="LinhaTabEsq"/>
            </w:pPr>
            <w:r w:rsidRPr="003D68C3">
              <w:t xml:space="preserve">Quantidade do item </w:t>
            </w:r>
            <w:r w:rsidR="00EA5213">
              <w:t>realmente</w:t>
            </w:r>
            <w:r w:rsidR="00EA5213" w:rsidRPr="003D68C3">
              <w:t xml:space="preserve"> </w:t>
            </w:r>
            <w:r w:rsidRPr="003D68C3">
              <w:t>exportado</w:t>
            </w:r>
          </w:p>
          <w:p w14:paraId="77C65511" w14:textId="2F36C7C7" w:rsidR="00A366A7" w:rsidRPr="003D68C3" w:rsidRDefault="00A366A7">
            <w:pPr>
              <w:pStyle w:val="LinhaTabEsq"/>
            </w:pPr>
          </w:p>
        </w:tc>
        <w:tc>
          <w:tcPr>
            <w:tcW w:w="466" w:type="dxa"/>
            <w:shd w:val="clear" w:color="auto" w:fill="auto"/>
            <w:noWrap/>
          </w:tcPr>
          <w:p w14:paraId="0EBA73AD" w14:textId="77777777" w:rsidR="00BF40F5" w:rsidRPr="003D68C3" w:rsidRDefault="00BF40F5" w:rsidP="00B15F49">
            <w:pPr>
              <w:pStyle w:val="LinhaTabCentr"/>
            </w:pPr>
            <w:r w:rsidRPr="003D68C3">
              <w:t>E</w:t>
            </w:r>
          </w:p>
        </w:tc>
        <w:tc>
          <w:tcPr>
            <w:tcW w:w="654" w:type="dxa"/>
            <w:shd w:val="clear" w:color="auto" w:fill="auto"/>
            <w:noWrap/>
          </w:tcPr>
          <w:p w14:paraId="21F46920" w14:textId="77777777" w:rsidR="00BF40F5" w:rsidRPr="003D68C3" w:rsidRDefault="00BF40F5">
            <w:pPr>
              <w:pStyle w:val="LinhaTabCentr"/>
            </w:pPr>
            <w:r w:rsidRPr="003D68C3">
              <w:t>I52</w:t>
            </w:r>
          </w:p>
        </w:tc>
        <w:tc>
          <w:tcPr>
            <w:tcW w:w="557" w:type="dxa"/>
            <w:shd w:val="clear" w:color="auto" w:fill="auto"/>
            <w:noWrap/>
          </w:tcPr>
          <w:p w14:paraId="3871A9B9" w14:textId="77777777" w:rsidR="00BF40F5" w:rsidRPr="003D68C3" w:rsidRDefault="00BF40F5">
            <w:pPr>
              <w:pStyle w:val="LinhaTabCentr"/>
            </w:pPr>
            <w:r w:rsidRPr="003D68C3">
              <w:t>N</w:t>
            </w:r>
          </w:p>
        </w:tc>
        <w:tc>
          <w:tcPr>
            <w:tcW w:w="687" w:type="dxa"/>
            <w:shd w:val="clear" w:color="auto" w:fill="auto"/>
            <w:noWrap/>
          </w:tcPr>
          <w:p w14:paraId="7B88E16A" w14:textId="77777777" w:rsidR="00BF40F5" w:rsidRPr="003D68C3" w:rsidRDefault="00BF40F5">
            <w:pPr>
              <w:pStyle w:val="LinhaTabCentr"/>
            </w:pPr>
            <w:r w:rsidRPr="003D68C3">
              <w:t>1-1</w:t>
            </w:r>
          </w:p>
        </w:tc>
        <w:tc>
          <w:tcPr>
            <w:tcW w:w="886" w:type="dxa"/>
            <w:shd w:val="clear" w:color="auto" w:fill="auto"/>
            <w:noWrap/>
          </w:tcPr>
          <w:p w14:paraId="4D3C9D16" w14:textId="77777777" w:rsidR="00BF40F5" w:rsidRPr="003D68C3" w:rsidRDefault="00BF40F5">
            <w:pPr>
              <w:pStyle w:val="LinhaTabCentr"/>
            </w:pPr>
            <w:r w:rsidRPr="003D68C3">
              <w:t>11v4</w:t>
            </w:r>
          </w:p>
        </w:tc>
        <w:tc>
          <w:tcPr>
            <w:tcW w:w="5213" w:type="dxa"/>
            <w:shd w:val="clear" w:color="auto" w:fill="auto"/>
            <w:noWrap/>
          </w:tcPr>
          <w:p w14:paraId="7F20942A" w14:textId="77777777" w:rsidR="001F57BA" w:rsidRDefault="00BF40F5" w:rsidP="00B15F49">
            <w:pPr>
              <w:pStyle w:val="LinhaTabEsq"/>
              <w:rPr>
                <w:b/>
              </w:rPr>
            </w:pPr>
            <w:r w:rsidRPr="003D68C3">
              <w:t>A unidade de medida desta quantidade é a unidade de comercialização deste item</w:t>
            </w:r>
            <w:r w:rsidR="001F57BA">
              <w:rPr>
                <w:b/>
              </w:rPr>
              <w:t>.</w:t>
            </w:r>
          </w:p>
          <w:p w14:paraId="29633F51" w14:textId="19994257" w:rsidR="00BF40F5" w:rsidRPr="003D68C3" w:rsidRDefault="001F57BA">
            <w:pPr>
              <w:pStyle w:val="LinhaTabEsq"/>
            </w:pPr>
            <w:r w:rsidRPr="00A366A7">
              <w:t>No caso de operação com CFOP 3.503, informar a quantidade de mercadoria devolvida</w:t>
            </w:r>
          </w:p>
        </w:tc>
      </w:tr>
    </w:tbl>
    <w:p w14:paraId="6CB5930E" w14:textId="77777777" w:rsidR="00BF40F5" w:rsidRDefault="00BF40F5" w:rsidP="00063439">
      <w:pPr>
        <w:pStyle w:val="Ttulo3"/>
        <w:numPr>
          <w:ilvl w:val="0"/>
          <w:numId w:val="0"/>
        </w:numPr>
      </w:pPr>
      <w:bookmarkStart w:id="2141" w:name="_Toc384111145"/>
      <w:bookmarkStart w:id="2142" w:name="_Toc410223679"/>
      <w:r w:rsidRPr="00C51703">
        <w:t>I0</w:t>
      </w:r>
      <w:r>
        <w:t>5</w:t>
      </w:r>
      <w:r w:rsidRPr="00C51703">
        <w:t>. Produtos e Serviços</w:t>
      </w:r>
      <w:r>
        <w:t xml:space="preserve"> / Pedido de Compra</w:t>
      </w:r>
      <w:bookmarkEnd w:id="2141"/>
      <w:bookmarkEnd w:id="2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8E4AFB4" w14:textId="77777777" w:rsidTr="004137D6">
        <w:trPr>
          <w:tblHeader/>
        </w:trPr>
        <w:tc>
          <w:tcPr>
            <w:tcW w:w="685" w:type="dxa"/>
            <w:shd w:val="clear" w:color="auto" w:fill="DDD9C3" w:themeFill="background2" w:themeFillShade="E6"/>
            <w:noWrap/>
          </w:tcPr>
          <w:p w14:paraId="0CD77A5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17E52C6"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263A3B9D"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30DCD0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37F5AF6"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7D16BE8"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8256346"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D5E2C8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0DFF8EF"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B5DCF41" w14:textId="77777777" w:rsidR="00BF40F5" w:rsidRPr="003814EF" w:rsidRDefault="00BF40F5">
            <w:pPr>
              <w:pStyle w:val="TabelaCabealho"/>
            </w:pPr>
            <w:r w:rsidRPr="003814EF">
              <w:t>Observação</w:t>
            </w:r>
          </w:p>
        </w:tc>
      </w:tr>
      <w:tr w:rsidR="00BF40F5" w:rsidRPr="00BC1C4A" w14:paraId="6F249FA1" w14:textId="77777777" w:rsidTr="004137D6">
        <w:tc>
          <w:tcPr>
            <w:tcW w:w="685" w:type="dxa"/>
            <w:noWrap/>
          </w:tcPr>
          <w:p w14:paraId="683563FB" w14:textId="77777777" w:rsidR="00BF40F5" w:rsidRPr="003D68C3" w:rsidRDefault="00BF40F5" w:rsidP="00B15F49">
            <w:pPr>
              <w:pStyle w:val="LinhaTabCentr"/>
            </w:pPr>
            <w:r w:rsidRPr="003D68C3">
              <w:t>128m</w:t>
            </w:r>
          </w:p>
        </w:tc>
        <w:tc>
          <w:tcPr>
            <w:tcW w:w="784" w:type="dxa"/>
            <w:noWrap/>
          </w:tcPr>
          <w:p w14:paraId="63497AFC" w14:textId="77777777" w:rsidR="00BF40F5" w:rsidRPr="003D68C3" w:rsidRDefault="00BF40F5">
            <w:pPr>
              <w:pStyle w:val="LinhaTabCentr"/>
            </w:pPr>
            <w:r w:rsidRPr="003D68C3">
              <w:t>I60</w:t>
            </w:r>
          </w:p>
        </w:tc>
        <w:tc>
          <w:tcPr>
            <w:tcW w:w="1666" w:type="dxa"/>
            <w:noWrap/>
          </w:tcPr>
          <w:p w14:paraId="14FFF77B" w14:textId="77777777" w:rsidR="00BF40F5" w:rsidRPr="003D68C3" w:rsidRDefault="00BF40F5" w:rsidP="00B15F49">
            <w:pPr>
              <w:pStyle w:val="LinhaTabEsq"/>
            </w:pPr>
            <w:r w:rsidRPr="003D68C3">
              <w:t>xPed</w:t>
            </w:r>
          </w:p>
        </w:tc>
        <w:tc>
          <w:tcPr>
            <w:tcW w:w="3528" w:type="dxa"/>
            <w:noWrap/>
          </w:tcPr>
          <w:p w14:paraId="3AC5ECAC" w14:textId="77777777" w:rsidR="00BF40F5" w:rsidRPr="003D68C3" w:rsidRDefault="00BF40F5">
            <w:pPr>
              <w:pStyle w:val="LinhaTabEsq"/>
            </w:pPr>
            <w:r w:rsidRPr="003D68C3">
              <w:t>Número do Pedido de Compra</w:t>
            </w:r>
          </w:p>
        </w:tc>
        <w:tc>
          <w:tcPr>
            <w:tcW w:w="466" w:type="dxa"/>
            <w:noWrap/>
          </w:tcPr>
          <w:p w14:paraId="561544CB" w14:textId="77777777" w:rsidR="00BF40F5" w:rsidRPr="003D68C3" w:rsidRDefault="00BF40F5" w:rsidP="00B15F49">
            <w:pPr>
              <w:pStyle w:val="LinhaTabCentr"/>
            </w:pPr>
            <w:r w:rsidRPr="003D68C3">
              <w:t>E</w:t>
            </w:r>
          </w:p>
        </w:tc>
        <w:tc>
          <w:tcPr>
            <w:tcW w:w="654" w:type="dxa"/>
            <w:noWrap/>
          </w:tcPr>
          <w:p w14:paraId="08FD1670" w14:textId="77777777" w:rsidR="00BF40F5" w:rsidRPr="003D68C3" w:rsidRDefault="00BF40F5">
            <w:pPr>
              <w:pStyle w:val="LinhaTabCentr"/>
            </w:pPr>
            <w:r w:rsidRPr="003D68C3">
              <w:t>I01</w:t>
            </w:r>
          </w:p>
        </w:tc>
        <w:tc>
          <w:tcPr>
            <w:tcW w:w="557" w:type="dxa"/>
            <w:noWrap/>
          </w:tcPr>
          <w:p w14:paraId="70526F5F" w14:textId="77777777" w:rsidR="00BF40F5" w:rsidRPr="003D68C3" w:rsidRDefault="00BF40F5">
            <w:pPr>
              <w:pStyle w:val="LinhaTabCentr"/>
            </w:pPr>
            <w:r w:rsidRPr="003D68C3">
              <w:t>C</w:t>
            </w:r>
          </w:p>
        </w:tc>
        <w:tc>
          <w:tcPr>
            <w:tcW w:w="687" w:type="dxa"/>
            <w:noWrap/>
          </w:tcPr>
          <w:p w14:paraId="2587818E" w14:textId="77777777" w:rsidR="00BF40F5" w:rsidRPr="003D68C3" w:rsidRDefault="00BF40F5">
            <w:pPr>
              <w:pStyle w:val="LinhaTabCentr"/>
            </w:pPr>
            <w:r w:rsidRPr="003D68C3">
              <w:t>0-1</w:t>
            </w:r>
          </w:p>
        </w:tc>
        <w:tc>
          <w:tcPr>
            <w:tcW w:w="886" w:type="dxa"/>
            <w:noWrap/>
          </w:tcPr>
          <w:p w14:paraId="5A81E9BE" w14:textId="77777777" w:rsidR="00BF40F5" w:rsidRPr="003D68C3" w:rsidRDefault="00BF40F5">
            <w:pPr>
              <w:pStyle w:val="LinhaTabCentr"/>
            </w:pPr>
            <w:r w:rsidRPr="003D68C3">
              <w:t>1-15</w:t>
            </w:r>
          </w:p>
        </w:tc>
        <w:tc>
          <w:tcPr>
            <w:tcW w:w="5213" w:type="dxa"/>
            <w:vMerge w:val="restart"/>
            <w:noWrap/>
          </w:tcPr>
          <w:p w14:paraId="44F110F7" w14:textId="77777777" w:rsidR="00BF40F5" w:rsidRPr="003D68C3" w:rsidRDefault="00BF40F5" w:rsidP="00B15F49">
            <w:pPr>
              <w:pStyle w:val="LinhaTabEsq"/>
            </w:pPr>
            <w:r w:rsidRPr="003D68C3">
              <w:t>Informação de interesse do emissor para controle do B2B. (v2.0)</w:t>
            </w:r>
          </w:p>
        </w:tc>
      </w:tr>
      <w:tr w:rsidR="00BF40F5" w:rsidRPr="00BC1C4A" w14:paraId="2F629D09" w14:textId="77777777" w:rsidTr="004137D6">
        <w:tc>
          <w:tcPr>
            <w:tcW w:w="685" w:type="dxa"/>
            <w:noWrap/>
          </w:tcPr>
          <w:p w14:paraId="6B0CE3C3" w14:textId="77777777" w:rsidR="00BF40F5" w:rsidRPr="003D68C3" w:rsidRDefault="00BF40F5" w:rsidP="00B15F49">
            <w:pPr>
              <w:pStyle w:val="LinhaTabCentr"/>
            </w:pPr>
            <w:r w:rsidRPr="003D68C3">
              <w:t>128n</w:t>
            </w:r>
          </w:p>
        </w:tc>
        <w:tc>
          <w:tcPr>
            <w:tcW w:w="784" w:type="dxa"/>
            <w:noWrap/>
          </w:tcPr>
          <w:p w14:paraId="688AAED7" w14:textId="77777777" w:rsidR="00BF40F5" w:rsidRPr="003D68C3" w:rsidRDefault="00BF40F5">
            <w:pPr>
              <w:pStyle w:val="LinhaTabCentr"/>
            </w:pPr>
            <w:r w:rsidRPr="003D68C3">
              <w:t>I61</w:t>
            </w:r>
          </w:p>
        </w:tc>
        <w:tc>
          <w:tcPr>
            <w:tcW w:w="1666" w:type="dxa"/>
            <w:noWrap/>
          </w:tcPr>
          <w:p w14:paraId="2B6269D0" w14:textId="77777777" w:rsidR="00BF40F5" w:rsidRPr="003D68C3" w:rsidRDefault="00BF40F5" w:rsidP="00B15F49">
            <w:pPr>
              <w:pStyle w:val="LinhaTabEsq"/>
            </w:pPr>
            <w:r w:rsidRPr="003D68C3">
              <w:t>nItemPed</w:t>
            </w:r>
          </w:p>
        </w:tc>
        <w:tc>
          <w:tcPr>
            <w:tcW w:w="3528" w:type="dxa"/>
            <w:noWrap/>
          </w:tcPr>
          <w:p w14:paraId="79822621" w14:textId="77777777" w:rsidR="00BF40F5" w:rsidRPr="003D68C3" w:rsidRDefault="00BF40F5">
            <w:pPr>
              <w:pStyle w:val="LinhaTabEsq"/>
            </w:pPr>
            <w:r w:rsidRPr="003D68C3">
              <w:t>Item do Pedido de Compra</w:t>
            </w:r>
          </w:p>
        </w:tc>
        <w:tc>
          <w:tcPr>
            <w:tcW w:w="466" w:type="dxa"/>
            <w:noWrap/>
          </w:tcPr>
          <w:p w14:paraId="10FDAA77" w14:textId="77777777" w:rsidR="00BF40F5" w:rsidRPr="003D68C3" w:rsidRDefault="00BF40F5" w:rsidP="00B15F49">
            <w:pPr>
              <w:pStyle w:val="LinhaTabCentr"/>
            </w:pPr>
            <w:r w:rsidRPr="003D68C3">
              <w:t>E</w:t>
            </w:r>
          </w:p>
        </w:tc>
        <w:tc>
          <w:tcPr>
            <w:tcW w:w="654" w:type="dxa"/>
            <w:noWrap/>
          </w:tcPr>
          <w:p w14:paraId="6E814F0D" w14:textId="77777777" w:rsidR="00BF40F5" w:rsidRPr="003D68C3" w:rsidRDefault="00BF40F5">
            <w:pPr>
              <w:pStyle w:val="LinhaTabCentr"/>
            </w:pPr>
            <w:r w:rsidRPr="003D68C3">
              <w:t>I01</w:t>
            </w:r>
          </w:p>
        </w:tc>
        <w:tc>
          <w:tcPr>
            <w:tcW w:w="557" w:type="dxa"/>
            <w:noWrap/>
          </w:tcPr>
          <w:p w14:paraId="71C28BEC" w14:textId="77777777" w:rsidR="00BF40F5" w:rsidRPr="003D68C3" w:rsidRDefault="00BF40F5">
            <w:pPr>
              <w:pStyle w:val="LinhaTabCentr"/>
            </w:pPr>
            <w:r w:rsidRPr="003D68C3">
              <w:t>N</w:t>
            </w:r>
          </w:p>
        </w:tc>
        <w:tc>
          <w:tcPr>
            <w:tcW w:w="687" w:type="dxa"/>
            <w:noWrap/>
          </w:tcPr>
          <w:p w14:paraId="4F7ED3A5" w14:textId="77777777" w:rsidR="00BF40F5" w:rsidRPr="003D68C3" w:rsidRDefault="00BF40F5">
            <w:pPr>
              <w:pStyle w:val="LinhaTabCentr"/>
            </w:pPr>
            <w:r w:rsidRPr="003D68C3">
              <w:t>0-1</w:t>
            </w:r>
          </w:p>
        </w:tc>
        <w:tc>
          <w:tcPr>
            <w:tcW w:w="886" w:type="dxa"/>
            <w:noWrap/>
          </w:tcPr>
          <w:p w14:paraId="4F8A44F8" w14:textId="77777777" w:rsidR="00BF40F5" w:rsidRPr="003D68C3" w:rsidRDefault="00BF40F5">
            <w:pPr>
              <w:pStyle w:val="LinhaTabCentr"/>
            </w:pPr>
            <w:r w:rsidRPr="003D68C3">
              <w:t>6</w:t>
            </w:r>
          </w:p>
        </w:tc>
        <w:tc>
          <w:tcPr>
            <w:tcW w:w="5213" w:type="dxa"/>
            <w:vMerge/>
            <w:noWrap/>
          </w:tcPr>
          <w:p w14:paraId="0684CABE" w14:textId="77777777" w:rsidR="00BF40F5" w:rsidRPr="003D68C3" w:rsidRDefault="00BF40F5" w:rsidP="00B15F49">
            <w:pPr>
              <w:pStyle w:val="LinhaTabEsq"/>
            </w:pPr>
          </w:p>
        </w:tc>
      </w:tr>
    </w:tbl>
    <w:p w14:paraId="752F3D14" w14:textId="77777777" w:rsidR="00BF40F5" w:rsidRDefault="00BF40F5" w:rsidP="00063439">
      <w:pPr>
        <w:pStyle w:val="Ttulo3"/>
        <w:numPr>
          <w:ilvl w:val="0"/>
          <w:numId w:val="0"/>
        </w:numPr>
      </w:pPr>
      <w:bookmarkStart w:id="2143" w:name="_Toc384111146"/>
      <w:bookmarkStart w:id="2144" w:name="_Toc410223680"/>
      <w:r w:rsidRPr="00C51703">
        <w:t>I0</w:t>
      </w:r>
      <w:r>
        <w:t>7</w:t>
      </w:r>
      <w:r w:rsidRPr="00C51703">
        <w:t>. Produtos e Serviços</w:t>
      </w:r>
      <w:r>
        <w:t xml:space="preserve"> / Grupo Diversos</w:t>
      </w:r>
      <w:bookmarkEnd w:id="2143"/>
      <w:bookmarkEnd w:id="21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4B970512" w14:textId="77777777" w:rsidTr="004137D6">
        <w:trPr>
          <w:tblHeader/>
        </w:trPr>
        <w:tc>
          <w:tcPr>
            <w:tcW w:w="685" w:type="dxa"/>
            <w:shd w:val="clear" w:color="auto" w:fill="DDD9C3" w:themeFill="background2" w:themeFillShade="E6"/>
            <w:noWrap/>
          </w:tcPr>
          <w:p w14:paraId="30472E2A"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5C2CB83"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D063AA8"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304FF3F"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1C0E0EA"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F81405B"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C8ECA9C"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7CFF9D8E"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754C5D73"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DA9F134" w14:textId="77777777" w:rsidR="00BF40F5" w:rsidRPr="003814EF" w:rsidRDefault="00BF40F5">
            <w:pPr>
              <w:pStyle w:val="TabelaCabealho"/>
            </w:pPr>
            <w:r w:rsidRPr="003814EF">
              <w:t>Observação</w:t>
            </w:r>
          </w:p>
        </w:tc>
      </w:tr>
      <w:tr w:rsidR="00BF40F5" w:rsidRPr="00BC1C4A" w14:paraId="7DEF863E" w14:textId="77777777" w:rsidTr="004137D6">
        <w:tc>
          <w:tcPr>
            <w:tcW w:w="685" w:type="dxa"/>
            <w:noWrap/>
          </w:tcPr>
          <w:p w14:paraId="7BAA71AE" w14:textId="77777777" w:rsidR="00BF40F5" w:rsidRPr="003D68C3" w:rsidRDefault="00BF40F5" w:rsidP="00B15F49">
            <w:pPr>
              <w:pStyle w:val="LinhaTabCentr"/>
            </w:pPr>
            <w:r w:rsidRPr="003D68C3">
              <w:t>128p</w:t>
            </w:r>
          </w:p>
        </w:tc>
        <w:tc>
          <w:tcPr>
            <w:tcW w:w="784" w:type="dxa"/>
            <w:noWrap/>
          </w:tcPr>
          <w:p w14:paraId="54D820DD" w14:textId="77777777" w:rsidR="00BF40F5" w:rsidRPr="003D68C3" w:rsidRDefault="00BF40F5">
            <w:pPr>
              <w:pStyle w:val="LinhaTabCentr"/>
            </w:pPr>
            <w:r w:rsidRPr="003D68C3">
              <w:t>I70</w:t>
            </w:r>
          </w:p>
        </w:tc>
        <w:tc>
          <w:tcPr>
            <w:tcW w:w="1666" w:type="dxa"/>
            <w:noWrap/>
          </w:tcPr>
          <w:p w14:paraId="0271937C" w14:textId="77777777" w:rsidR="00BF40F5" w:rsidRPr="003D68C3" w:rsidRDefault="00BF40F5" w:rsidP="00B15F49">
            <w:pPr>
              <w:pStyle w:val="LinhaTabEsq"/>
            </w:pPr>
            <w:r w:rsidRPr="003D68C3">
              <w:t>nFCI</w:t>
            </w:r>
          </w:p>
        </w:tc>
        <w:tc>
          <w:tcPr>
            <w:tcW w:w="3528" w:type="dxa"/>
            <w:noWrap/>
          </w:tcPr>
          <w:p w14:paraId="5A339D50" w14:textId="77777777" w:rsidR="00BF40F5" w:rsidRPr="003D68C3" w:rsidRDefault="00BF40F5">
            <w:pPr>
              <w:pStyle w:val="LinhaTabEsq"/>
            </w:pPr>
            <w:r w:rsidRPr="00830393">
              <w:t>Número de controle da FCI - Ficha de Conteúdo de Importação</w:t>
            </w:r>
          </w:p>
        </w:tc>
        <w:tc>
          <w:tcPr>
            <w:tcW w:w="466" w:type="dxa"/>
            <w:noWrap/>
          </w:tcPr>
          <w:p w14:paraId="0926F8C9" w14:textId="77777777" w:rsidR="00BF40F5" w:rsidRPr="003D68C3" w:rsidRDefault="00BF40F5" w:rsidP="00B15F49">
            <w:pPr>
              <w:pStyle w:val="LinhaTabCentr"/>
            </w:pPr>
            <w:r w:rsidRPr="003D68C3">
              <w:t>E</w:t>
            </w:r>
          </w:p>
        </w:tc>
        <w:tc>
          <w:tcPr>
            <w:tcW w:w="654" w:type="dxa"/>
            <w:noWrap/>
          </w:tcPr>
          <w:p w14:paraId="3722DEA8" w14:textId="77777777" w:rsidR="00BF40F5" w:rsidRPr="003D68C3" w:rsidRDefault="00BF40F5">
            <w:pPr>
              <w:pStyle w:val="LinhaTabCentr"/>
            </w:pPr>
            <w:r w:rsidRPr="003D68C3">
              <w:t>I01</w:t>
            </w:r>
          </w:p>
        </w:tc>
        <w:tc>
          <w:tcPr>
            <w:tcW w:w="557" w:type="dxa"/>
            <w:noWrap/>
          </w:tcPr>
          <w:p w14:paraId="4FC4B03E" w14:textId="77777777" w:rsidR="00BF40F5" w:rsidRPr="003D68C3" w:rsidRDefault="00BF40F5">
            <w:pPr>
              <w:pStyle w:val="LinhaTabCentr"/>
            </w:pPr>
            <w:r w:rsidRPr="003D68C3">
              <w:t>C</w:t>
            </w:r>
          </w:p>
        </w:tc>
        <w:tc>
          <w:tcPr>
            <w:tcW w:w="687" w:type="dxa"/>
            <w:noWrap/>
          </w:tcPr>
          <w:p w14:paraId="47AA12DD" w14:textId="77777777" w:rsidR="00BF40F5" w:rsidRPr="003D68C3" w:rsidRDefault="00BF40F5">
            <w:pPr>
              <w:pStyle w:val="LinhaTabCentr"/>
            </w:pPr>
            <w:r w:rsidRPr="003D68C3">
              <w:t>0-1</w:t>
            </w:r>
          </w:p>
        </w:tc>
        <w:tc>
          <w:tcPr>
            <w:tcW w:w="886" w:type="dxa"/>
            <w:noWrap/>
          </w:tcPr>
          <w:p w14:paraId="62A2880B" w14:textId="77777777" w:rsidR="00BF40F5" w:rsidRPr="003D68C3" w:rsidRDefault="00BF40F5">
            <w:pPr>
              <w:pStyle w:val="LinhaTabCentr"/>
            </w:pPr>
            <w:r w:rsidRPr="003D68C3">
              <w:t>36</w:t>
            </w:r>
          </w:p>
        </w:tc>
        <w:tc>
          <w:tcPr>
            <w:tcW w:w="5213" w:type="dxa"/>
            <w:noWrap/>
          </w:tcPr>
          <w:p w14:paraId="1049ED15" w14:textId="77777777" w:rsidR="00BF40F5" w:rsidRPr="003D68C3" w:rsidRDefault="00BF40F5" w:rsidP="00B15F49">
            <w:pPr>
              <w:pStyle w:val="LinhaTabEsq"/>
            </w:pPr>
            <w:r w:rsidRPr="003D68C3">
              <w:t>Informação relacionada com a Resolução 13/2012 do Senado Federal. Formato: Algarismos, letras maiúsculas de "A" a "F" e o caractere hífen. Exemplo:</w:t>
            </w:r>
          </w:p>
          <w:p w14:paraId="7F19055C" w14:textId="77777777" w:rsidR="00BF40F5" w:rsidRPr="003D68C3" w:rsidRDefault="00BF40F5">
            <w:pPr>
              <w:pStyle w:val="LinhaTabEsq"/>
            </w:pPr>
            <w:r w:rsidRPr="003D68C3">
              <w:t>B01F70AF-10BF-4B1F-848C-65FF57F616FE</w:t>
            </w:r>
          </w:p>
        </w:tc>
      </w:tr>
    </w:tbl>
    <w:p w14:paraId="68FDE10C" w14:textId="77777777" w:rsidR="00BF40F5" w:rsidRDefault="00BF40F5" w:rsidP="003D68C3">
      <w:pPr>
        <w:pStyle w:val="Ttulo2"/>
        <w:numPr>
          <w:ilvl w:val="0"/>
          <w:numId w:val="0"/>
        </w:numPr>
        <w:ind w:left="142"/>
      </w:pPr>
      <w:bookmarkStart w:id="2145" w:name="_Toc384111147"/>
      <w:bookmarkStart w:id="2146" w:name="_Toc410223681"/>
      <w:r w:rsidRPr="00584CB2">
        <w:t>J. Produto Específico</w:t>
      </w:r>
      <w:bookmarkEnd w:id="2145"/>
      <w:bookmarkEnd w:id="2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9DBB894" w14:textId="77777777" w:rsidTr="004137D6">
        <w:trPr>
          <w:tblHeader/>
        </w:trPr>
        <w:tc>
          <w:tcPr>
            <w:tcW w:w="685" w:type="dxa"/>
            <w:shd w:val="clear" w:color="auto" w:fill="DDD9C3" w:themeFill="background2" w:themeFillShade="E6"/>
            <w:noWrap/>
          </w:tcPr>
          <w:p w14:paraId="6EAF722E"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BBC535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62D5D133"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3FC76BE4"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082E5EA"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18BB24EA"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E83F5DB"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077BAC07"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E833760"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AF02581" w14:textId="77777777" w:rsidR="00BF40F5" w:rsidRPr="003814EF" w:rsidRDefault="00BF40F5">
            <w:pPr>
              <w:pStyle w:val="TabelaCabealho"/>
            </w:pPr>
            <w:r w:rsidRPr="003814EF">
              <w:t>Observação</w:t>
            </w:r>
          </w:p>
        </w:tc>
      </w:tr>
      <w:tr w:rsidR="00BF40F5" w:rsidRPr="00BC1C4A" w14:paraId="38CBD2B5" w14:textId="77777777" w:rsidTr="004137D6">
        <w:tc>
          <w:tcPr>
            <w:tcW w:w="685" w:type="dxa"/>
            <w:shd w:val="clear" w:color="auto" w:fill="E6E6E6"/>
            <w:noWrap/>
          </w:tcPr>
          <w:p w14:paraId="2D44E334" w14:textId="77777777" w:rsidR="00BF40F5" w:rsidRPr="00EB1539" w:rsidRDefault="00BF40F5" w:rsidP="00B15F49">
            <w:pPr>
              <w:pStyle w:val="LinhaTabCentr"/>
            </w:pPr>
            <w:r w:rsidRPr="00EB1539">
              <w:t>128x</w:t>
            </w:r>
          </w:p>
        </w:tc>
        <w:tc>
          <w:tcPr>
            <w:tcW w:w="784" w:type="dxa"/>
            <w:shd w:val="clear" w:color="auto" w:fill="E6E6E6"/>
            <w:noWrap/>
          </w:tcPr>
          <w:p w14:paraId="46CD08C6" w14:textId="77777777" w:rsidR="00BF40F5" w:rsidRPr="00EB1539" w:rsidRDefault="00BF40F5">
            <w:pPr>
              <w:pStyle w:val="LinhaTabCentr"/>
            </w:pPr>
            <w:r w:rsidRPr="00EB1539">
              <w:t>I90</w:t>
            </w:r>
          </w:p>
        </w:tc>
        <w:tc>
          <w:tcPr>
            <w:tcW w:w="1666" w:type="dxa"/>
            <w:shd w:val="clear" w:color="auto" w:fill="E6E6E6"/>
            <w:noWrap/>
          </w:tcPr>
          <w:p w14:paraId="42D66753" w14:textId="77777777" w:rsidR="00BF40F5" w:rsidRPr="00EB1539" w:rsidRDefault="00BF40F5" w:rsidP="00B15F49">
            <w:pPr>
              <w:pStyle w:val="LinhaTabEsq"/>
            </w:pPr>
            <w:r w:rsidRPr="00EB1539">
              <w:t>-x-</w:t>
            </w:r>
          </w:p>
        </w:tc>
        <w:tc>
          <w:tcPr>
            <w:tcW w:w="3528" w:type="dxa"/>
            <w:shd w:val="clear" w:color="auto" w:fill="E6E6E6"/>
            <w:noWrap/>
          </w:tcPr>
          <w:p w14:paraId="3646BB5C" w14:textId="77777777" w:rsidR="00BF40F5" w:rsidRPr="00EB1539" w:rsidRDefault="00BF40F5">
            <w:pPr>
              <w:pStyle w:val="LinhaTabEsq"/>
            </w:pPr>
            <w:r w:rsidRPr="00B15F49">
              <w:t>Sequência XML</w:t>
            </w:r>
          </w:p>
        </w:tc>
        <w:tc>
          <w:tcPr>
            <w:tcW w:w="466" w:type="dxa"/>
            <w:shd w:val="clear" w:color="auto" w:fill="E6E6E6"/>
            <w:noWrap/>
          </w:tcPr>
          <w:p w14:paraId="528E9AF4" w14:textId="77777777" w:rsidR="00BF40F5" w:rsidRPr="00EB1539" w:rsidRDefault="00BF40F5" w:rsidP="00B15F49">
            <w:pPr>
              <w:pStyle w:val="LinhaTabCentr"/>
            </w:pPr>
            <w:r w:rsidRPr="00EB1539">
              <w:t>G</w:t>
            </w:r>
          </w:p>
        </w:tc>
        <w:tc>
          <w:tcPr>
            <w:tcW w:w="654" w:type="dxa"/>
            <w:shd w:val="clear" w:color="auto" w:fill="E6E6E6"/>
            <w:noWrap/>
          </w:tcPr>
          <w:p w14:paraId="43DB5703" w14:textId="77777777" w:rsidR="00BF40F5" w:rsidRPr="00EB1539" w:rsidRDefault="00BF40F5">
            <w:pPr>
              <w:pStyle w:val="LinhaTabCentr"/>
            </w:pPr>
            <w:r w:rsidRPr="00EB1539">
              <w:t>I01</w:t>
            </w:r>
          </w:p>
        </w:tc>
        <w:tc>
          <w:tcPr>
            <w:tcW w:w="557" w:type="dxa"/>
            <w:shd w:val="clear" w:color="auto" w:fill="E6E6E6"/>
            <w:noWrap/>
          </w:tcPr>
          <w:p w14:paraId="50A5D5CC" w14:textId="77777777" w:rsidR="00BF40F5" w:rsidRPr="00EB1539" w:rsidRDefault="00BF40F5">
            <w:pPr>
              <w:pStyle w:val="LinhaTabCentr"/>
            </w:pPr>
          </w:p>
        </w:tc>
        <w:tc>
          <w:tcPr>
            <w:tcW w:w="687" w:type="dxa"/>
            <w:shd w:val="clear" w:color="auto" w:fill="E6E6E6"/>
            <w:noWrap/>
          </w:tcPr>
          <w:p w14:paraId="0507C66F" w14:textId="77777777" w:rsidR="00BF40F5" w:rsidRPr="00EB1539" w:rsidRDefault="00BF40F5">
            <w:pPr>
              <w:pStyle w:val="LinhaTabCentr"/>
            </w:pPr>
            <w:r w:rsidRPr="00EB1539">
              <w:t>0-1</w:t>
            </w:r>
          </w:p>
        </w:tc>
        <w:tc>
          <w:tcPr>
            <w:tcW w:w="886" w:type="dxa"/>
            <w:shd w:val="clear" w:color="auto" w:fill="E6E6E6"/>
            <w:noWrap/>
          </w:tcPr>
          <w:p w14:paraId="16544334" w14:textId="77777777" w:rsidR="00BF40F5" w:rsidRPr="00EB1539" w:rsidRDefault="00BF40F5">
            <w:pPr>
              <w:pStyle w:val="LinhaTabCentr"/>
            </w:pPr>
          </w:p>
        </w:tc>
        <w:tc>
          <w:tcPr>
            <w:tcW w:w="5213" w:type="dxa"/>
            <w:shd w:val="clear" w:color="auto" w:fill="E6E6E6"/>
            <w:noWrap/>
          </w:tcPr>
          <w:p w14:paraId="39A2E22E" w14:textId="77777777" w:rsidR="00BF40F5" w:rsidRPr="003D68C3" w:rsidRDefault="00BF40F5" w:rsidP="00B15F49">
            <w:pPr>
              <w:pStyle w:val="LinhaTabEsq"/>
            </w:pPr>
            <w:r w:rsidRPr="00EB1539">
              <w:t>Grupo opcional, somente um deles poderá ser informado: Veículo, Medicamentos, Armas, Combustível.</w:t>
            </w:r>
          </w:p>
        </w:tc>
      </w:tr>
    </w:tbl>
    <w:p w14:paraId="7E5F34FA" w14:textId="77777777" w:rsidR="00BF40F5" w:rsidRDefault="00BF40F5" w:rsidP="003D68C3">
      <w:pPr>
        <w:pStyle w:val="Ttulo2"/>
        <w:numPr>
          <w:ilvl w:val="0"/>
          <w:numId w:val="0"/>
        </w:numPr>
        <w:ind w:left="142"/>
      </w:pPr>
      <w:bookmarkStart w:id="2147" w:name="_Toc384111148"/>
      <w:bookmarkStart w:id="2148" w:name="_Toc410223682"/>
      <w:r w:rsidRPr="00584CB2">
        <w:t>JA. Detalhamento Específico de Veículos novos</w:t>
      </w:r>
      <w:bookmarkEnd w:id="2147"/>
      <w:bookmarkEnd w:id="2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13D8396" w14:textId="77777777" w:rsidTr="004137D6">
        <w:trPr>
          <w:tblHeader/>
        </w:trPr>
        <w:tc>
          <w:tcPr>
            <w:tcW w:w="685" w:type="dxa"/>
            <w:shd w:val="clear" w:color="auto" w:fill="DDD9C3" w:themeFill="background2" w:themeFillShade="E6"/>
            <w:noWrap/>
          </w:tcPr>
          <w:p w14:paraId="2580691C"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A4D2E9D"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E0215E7"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10F02B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7E8822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DD69B56"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D12373D"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1EDE08E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4707AB41"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C41BEB3" w14:textId="77777777" w:rsidR="00BF40F5" w:rsidRPr="003814EF" w:rsidRDefault="00BF40F5">
            <w:pPr>
              <w:pStyle w:val="TabelaCabealho"/>
            </w:pPr>
            <w:r w:rsidRPr="003814EF">
              <w:t>Observação</w:t>
            </w:r>
          </w:p>
        </w:tc>
      </w:tr>
      <w:tr w:rsidR="00BF40F5" w:rsidRPr="00BC1C4A" w14:paraId="62B9183D" w14:textId="77777777" w:rsidTr="004137D6">
        <w:tc>
          <w:tcPr>
            <w:tcW w:w="685" w:type="dxa"/>
            <w:shd w:val="clear" w:color="auto" w:fill="E6E6E6"/>
            <w:noWrap/>
          </w:tcPr>
          <w:p w14:paraId="3FEDF1ED" w14:textId="77777777" w:rsidR="00BF40F5" w:rsidRPr="00EB1539" w:rsidRDefault="00BF40F5" w:rsidP="00B15F49">
            <w:pPr>
              <w:pStyle w:val="LinhaTabCentr"/>
            </w:pPr>
            <w:r w:rsidRPr="00EB1539">
              <w:t>129</w:t>
            </w:r>
          </w:p>
        </w:tc>
        <w:tc>
          <w:tcPr>
            <w:tcW w:w="784" w:type="dxa"/>
            <w:shd w:val="clear" w:color="auto" w:fill="E6E6E6"/>
            <w:noWrap/>
          </w:tcPr>
          <w:p w14:paraId="2666E22C" w14:textId="77777777" w:rsidR="00BF40F5" w:rsidRPr="00EB1539" w:rsidRDefault="00BF40F5">
            <w:pPr>
              <w:pStyle w:val="LinhaTabCentr"/>
            </w:pPr>
            <w:r w:rsidRPr="00EB1539">
              <w:t>J01</w:t>
            </w:r>
          </w:p>
        </w:tc>
        <w:tc>
          <w:tcPr>
            <w:tcW w:w="1666" w:type="dxa"/>
            <w:shd w:val="clear" w:color="auto" w:fill="E6E6E6"/>
            <w:noWrap/>
          </w:tcPr>
          <w:p w14:paraId="53FF79FD" w14:textId="77777777" w:rsidR="00BF40F5" w:rsidRPr="00EB1539" w:rsidRDefault="00BF40F5" w:rsidP="00B15F49">
            <w:pPr>
              <w:pStyle w:val="LinhaTabEsq"/>
            </w:pPr>
            <w:r w:rsidRPr="00EB1539">
              <w:t>veicProd</w:t>
            </w:r>
          </w:p>
        </w:tc>
        <w:tc>
          <w:tcPr>
            <w:tcW w:w="3528" w:type="dxa"/>
            <w:shd w:val="clear" w:color="auto" w:fill="E6E6E6"/>
            <w:noWrap/>
          </w:tcPr>
          <w:p w14:paraId="0AF7CE1B" w14:textId="77777777" w:rsidR="00BF40F5" w:rsidRPr="00EB1539" w:rsidRDefault="00BF40F5">
            <w:pPr>
              <w:pStyle w:val="LinhaTabEsq"/>
            </w:pPr>
            <w:r w:rsidRPr="00EB1539">
              <w:t>Detalhamento de Veículos novos</w:t>
            </w:r>
          </w:p>
        </w:tc>
        <w:tc>
          <w:tcPr>
            <w:tcW w:w="466" w:type="dxa"/>
            <w:shd w:val="clear" w:color="auto" w:fill="E6E6E6"/>
            <w:noWrap/>
          </w:tcPr>
          <w:p w14:paraId="5FAAAA90" w14:textId="77777777" w:rsidR="00BF40F5" w:rsidRPr="00EB1539" w:rsidRDefault="00BF40F5" w:rsidP="00B15F49">
            <w:pPr>
              <w:pStyle w:val="LinhaTabCentr"/>
            </w:pPr>
            <w:r w:rsidRPr="00EB1539">
              <w:t>CG</w:t>
            </w:r>
          </w:p>
        </w:tc>
        <w:tc>
          <w:tcPr>
            <w:tcW w:w="654" w:type="dxa"/>
            <w:shd w:val="clear" w:color="auto" w:fill="E6E6E6"/>
            <w:noWrap/>
          </w:tcPr>
          <w:p w14:paraId="315E3E77" w14:textId="77777777" w:rsidR="00BF40F5" w:rsidRPr="00EB1539" w:rsidRDefault="00BF40F5">
            <w:pPr>
              <w:pStyle w:val="LinhaTabCentr"/>
            </w:pPr>
            <w:r w:rsidRPr="00B15F49">
              <w:t>I90</w:t>
            </w:r>
          </w:p>
        </w:tc>
        <w:tc>
          <w:tcPr>
            <w:tcW w:w="557" w:type="dxa"/>
            <w:shd w:val="clear" w:color="auto" w:fill="E6E6E6"/>
            <w:noWrap/>
          </w:tcPr>
          <w:p w14:paraId="078F2124" w14:textId="77777777" w:rsidR="00BF40F5" w:rsidRPr="00EB1539" w:rsidRDefault="00BF40F5">
            <w:pPr>
              <w:pStyle w:val="LinhaTabCentr"/>
            </w:pPr>
          </w:p>
        </w:tc>
        <w:tc>
          <w:tcPr>
            <w:tcW w:w="687" w:type="dxa"/>
            <w:shd w:val="clear" w:color="auto" w:fill="E6E6E6"/>
            <w:noWrap/>
          </w:tcPr>
          <w:p w14:paraId="18F7279D" w14:textId="77777777" w:rsidR="00BF40F5" w:rsidRPr="00EB1539" w:rsidRDefault="00BF40F5">
            <w:pPr>
              <w:pStyle w:val="LinhaTabCentr"/>
            </w:pPr>
            <w:r w:rsidRPr="00EB1539">
              <w:t>1-1</w:t>
            </w:r>
          </w:p>
        </w:tc>
        <w:tc>
          <w:tcPr>
            <w:tcW w:w="886" w:type="dxa"/>
            <w:shd w:val="clear" w:color="auto" w:fill="E6E6E6"/>
            <w:noWrap/>
          </w:tcPr>
          <w:p w14:paraId="5CB77B17" w14:textId="77777777" w:rsidR="00BF40F5" w:rsidRPr="00EB1539" w:rsidRDefault="00BF40F5">
            <w:pPr>
              <w:pStyle w:val="LinhaTabCentr"/>
            </w:pPr>
          </w:p>
        </w:tc>
        <w:tc>
          <w:tcPr>
            <w:tcW w:w="5213" w:type="dxa"/>
            <w:shd w:val="clear" w:color="auto" w:fill="E6E6E6"/>
            <w:noWrap/>
          </w:tcPr>
          <w:p w14:paraId="05F9FF05" w14:textId="77777777" w:rsidR="00BF40F5" w:rsidRPr="003D68C3" w:rsidRDefault="00BF40F5" w:rsidP="00B15F49">
            <w:pPr>
              <w:pStyle w:val="LinhaTabEsq"/>
            </w:pPr>
            <w:r w:rsidRPr="00EB1539">
              <w:t>Informar apenas quando se tratar de veículos novos</w:t>
            </w:r>
          </w:p>
        </w:tc>
      </w:tr>
      <w:tr w:rsidR="00BF40F5" w:rsidRPr="00BC1C4A" w14:paraId="462D2F9E" w14:textId="77777777" w:rsidTr="004137D6">
        <w:tc>
          <w:tcPr>
            <w:tcW w:w="685" w:type="dxa"/>
            <w:noWrap/>
          </w:tcPr>
          <w:p w14:paraId="71E3C98E" w14:textId="77777777" w:rsidR="00BF40F5" w:rsidRPr="003D68C3" w:rsidRDefault="00BF40F5" w:rsidP="00B15F49">
            <w:pPr>
              <w:pStyle w:val="LinhaTabCentr"/>
            </w:pPr>
            <w:r w:rsidRPr="003D68C3">
              <w:t>130</w:t>
            </w:r>
          </w:p>
        </w:tc>
        <w:tc>
          <w:tcPr>
            <w:tcW w:w="784" w:type="dxa"/>
            <w:noWrap/>
          </w:tcPr>
          <w:p w14:paraId="4AB82DEB" w14:textId="77777777" w:rsidR="00BF40F5" w:rsidRPr="003D68C3" w:rsidRDefault="00BF40F5">
            <w:pPr>
              <w:pStyle w:val="LinhaTabCentr"/>
            </w:pPr>
            <w:r w:rsidRPr="003D68C3">
              <w:t>J02</w:t>
            </w:r>
          </w:p>
        </w:tc>
        <w:tc>
          <w:tcPr>
            <w:tcW w:w="1666" w:type="dxa"/>
            <w:noWrap/>
          </w:tcPr>
          <w:p w14:paraId="16C6686A" w14:textId="77777777" w:rsidR="00BF40F5" w:rsidRPr="003D68C3" w:rsidRDefault="00BF40F5" w:rsidP="00B15F49">
            <w:pPr>
              <w:pStyle w:val="LinhaTabEsq"/>
            </w:pPr>
            <w:r w:rsidRPr="003D68C3">
              <w:t>tpOp</w:t>
            </w:r>
          </w:p>
        </w:tc>
        <w:tc>
          <w:tcPr>
            <w:tcW w:w="3528" w:type="dxa"/>
            <w:noWrap/>
          </w:tcPr>
          <w:p w14:paraId="54A06E64" w14:textId="77777777" w:rsidR="00BF40F5" w:rsidRPr="003D68C3" w:rsidRDefault="00BF40F5">
            <w:pPr>
              <w:pStyle w:val="LinhaTabEsq"/>
            </w:pPr>
            <w:r w:rsidRPr="003D68C3">
              <w:t>Tipo da operação</w:t>
            </w:r>
          </w:p>
        </w:tc>
        <w:tc>
          <w:tcPr>
            <w:tcW w:w="466" w:type="dxa"/>
            <w:noWrap/>
          </w:tcPr>
          <w:p w14:paraId="29B7E1E6" w14:textId="77777777" w:rsidR="00BF40F5" w:rsidRPr="003D68C3" w:rsidRDefault="00BF40F5" w:rsidP="00B15F49">
            <w:pPr>
              <w:pStyle w:val="LinhaTabCentr"/>
            </w:pPr>
            <w:r w:rsidRPr="003D68C3">
              <w:t>E</w:t>
            </w:r>
          </w:p>
        </w:tc>
        <w:tc>
          <w:tcPr>
            <w:tcW w:w="654" w:type="dxa"/>
            <w:noWrap/>
          </w:tcPr>
          <w:p w14:paraId="0E61F9CB" w14:textId="77777777" w:rsidR="00BF40F5" w:rsidRPr="003D68C3" w:rsidRDefault="00BF40F5">
            <w:pPr>
              <w:pStyle w:val="LinhaTabCentr"/>
            </w:pPr>
            <w:r w:rsidRPr="003D68C3">
              <w:t>J01</w:t>
            </w:r>
          </w:p>
        </w:tc>
        <w:tc>
          <w:tcPr>
            <w:tcW w:w="557" w:type="dxa"/>
            <w:noWrap/>
          </w:tcPr>
          <w:p w14:paraId="5FB88DED" w14:textId="77777777" w:rsidR="00BF40F5" w:rsidRPr="003D68C3" w:rsidRDefault="00BF40F5">
            <w:pPr>
              <w:pStyle w:val="LinhaTabCentr"/>
            </w:pPr>
            <w:r w:rsidRPr="003D68C3">
              <w:t>N</w:t>
            </w:r>
          </w:p>
        </w:tc>
        <w:tc>
          <w:tcPr>
            <w:tcW w:w="687" w:type="dxa"/>
            <w:noWrap/>
          </w:tcPr>
          <w:p w14:paraId="4629AB3E" w14:textId="77777777" w:rsidR="00BF40F5" w:rsidRPr="003D68C3" w:rsidRDefault="00BF40F5">
            <w:pPr>
              <w:pStyle w:val="LinhaTabCentr"/>
            </w:pPr>
            <w:r w:rsidRPr="003D68C3">
              <w:t>1-1</w:t>
            </w:r>
          </w:p>
        </w:tc>
        <w:tc>
          <w:tcPr>
            <w:tcW w:w="886" w:type="dxa"/>
            <w:noWrap/>
          </w:tcPr>
          <w:p w14:paraId="479B43D0" w14:textId="77777777" w:rsidR="00BF40F5" w:rsidRPr="003D68C3" w:rsidRDefault="00BF40F5">
            <w:pPr>
              <w:pStyle w:val="LinhaTabCentr"/>
            </w:pPr>
            <w:r w:rsidRPr="003D68C3">
              <w:t>1</w:t>
            </w:r>
          </w:p>
        </w:tc>
        <w:tc>
          <w:tcPr>
            <w:tcW w:w="5213" w:type="dxa"/>
            <w:noWrap/>
          </w:tcPr>
          <w:p w14:paraId="2A8557AF" w14:textId="77777777" w:rsidR="00BF40F5" w:rsidRPr="003D68C3" w:rsidRDefault="00BF40F5" w:rsidP="00B15F49">
            <w:pPr>
              <w:pStyle w:val="LinhaTabEsq"/>
            </w:pPr>
            <w:r w:rsidRPr="003D68C3">
              <w:t>1=Venda concessionária,</w:t>
            </w:r>
          </w:p>
          <w:p w14:paraId="5881953C" w14:textId="77777777" w:rsidR="00BF40F5" w:rsidRPr="003D68C3" w:rsidRDefault="00BF40F5">
            <w:pPr>
              <w:pStyle w:val="LinhaTabEsq"/>
            </w:pPr>
            <w:r w:rsidRPr="003D68C3">
              <w:t>2=Faturamento direto para consumidor final</w:t>
            </w:r>
          </w:p>
          <w:p w14:paraId="7E4715A1" w14:textId="77777777" w:rsidR="00BF40F5" w:rsidRPr="003D68C3" w:rsidRDefault="00BF40F5">
            <w:pPr>
              <w:pStyle w:val="LinhaTabEsq"/>
            </w:pPr>
            <w:r w:rsidRPr="003D68C3">
              <w:t>3=Venda direta para grandes consumidores (frotista, governo, ...)</w:t>
            </w:r>
          </w:p>
          <w:p w14:paraId="0815C4D7" w14:textId="77777777" w:rsidR="00BF40F5" w:rsidRPr="003D68C3" w:rsidRDefault="00BF40F5">
            <w:pPr>
              <w:pStyle w:val="LinhaTabEsq"/>
            </w:pPr>
            <w:r w:rsidRPr="003D68C3">
              <w:t>0=Outros</w:t>
            </w:r>
          </w:p>
        </w:tc>
      </w:tr>
      <w:tr w:rsidR="00BF40F5" w:rsidRPr="00BC1C4A" w14:paraId="0E7706AD" w14:textId="77777777" w:rsidTr="004137D6">
        <w:tc>
          <w:tcPr>
            <w:tcW w:w="685" w:type="dxa"/>
            <w:noWrap/>
          </w:tcPr>
          <w:p w14:paraId="4E888D20" w14:textId="77777777" w:rsidR="00BF40F5" w:rsidRPr="003D68C3" w:rsidRDefault="00BF40F5" w:rsidP="00B15F49">
            <w:pPr>
              <w:pStyle w:val="LinhaTabCentr"/>
            </w:pPr>
            <w:r w:rsidRPr="003D68C3">
              <w:t>131</w:t>
            </w:r>
          </w:p>
        </w:tc>
        <w:tc>
          <w:tcPr>
            <w:tcW w:w="784" w:type="dxa"/>
            <w:noWrap/>
          </w:tcPr>
          <w:p w14:paraId="679ADE76" w14:textId="77777777" w:rsidR="00BF40F5" w:rsidRPr="003D68C3" w:rsidRDefault="00BF40F5">
            <w:pPr>
              <w:pStyle w:val="LinhaTabCentr"/>
            </w:pPr>
            <w:r w:rsidRPr="003D68C3">
              <w:t>J03</w:t>
            </w:r>
          </w:p>
        </w:tc>
        <w:tc>
          <w:tcPr>
            <w:tcW w:w="1666" w:type="dxa"/>
            <w:noWrap/>
          </w:tcPr>
          <w:p w14:paraId="3B554CE7" w14:textId="77777777" w:rsidR="00BF40F5" w:rsidRPr="003D68C3" w:rsidRDefault="00BF40F5" w:rsidP="00B15F49">
            <w:pPr>
              <w:pStyle w:val="LinhaTabEsq"/>
            </w:pPr>
            <w:r w:rsidRPr="003D68C3">
              <w:t>chassi</w:t>
            </w:r>
          </w:p>
        </w:tc>
        <w:tc>
          <w:tcPr>
            <w:tcW w:w="3528" w:type="dxa"/>
            <w:noWrap/>
          </w:tcPr>
          <w:p w14:paraId="5274134E" w14:textId="77777777" w:rsidR="00BF40F5" w:rsidRPr="003D68C3" w:rsidRDefault="00BF40F5">
            <w:pPr>
              <w:pStyle w:val="LinhaTabEsq"/>
            </w:pPr>
            <w:r w:rsidRPr="003D68C3">
              <w:t>Chassi do veículo</w:t>
            </w:r>
          </w:p>
        </w:tc>
        <w:tc>
          <w:tcPr>
            <w:tcW w:w="466" w:type="dxa"/>
            <w:noWrap/>
          </w:tcPr>
          <w:p w14:paraId="4A158BED" w14:textId="77777777" w:rsidR="00BF40F5" w:rsidRPr="003D68C3" w:rsidRDefault="00BF40F5" w:rsidP="00B15F49">
            <w:pPr>
              <w:pStyle w:val="LinhaTabCentr"/>
            </w:pPr>
            <w:r w:rsidRPr="003D68C3">
              <w:t>E</w:t>
            </w:r>
          </w:p>
        </w:tc>
        <w:tc>
          <w:tcPr>
            <w:tcW w:w="654" w:type="dxa"/>
            <w:noWrap/>
          </w:tcPr>
          <w:p w14:paraId="37A5CEDA" w14:textId="77777777" w:rsidR="00BF40F5" w:rsidRPr="003D68C3" w:rsidRDefault="00BF40F5">
            <w:pPr>
              <w:pStyle w:val="LinhaTabCentr"/>
            </w:pPr>
            <w:r w:rsidRPr="003D68C3">
              <w:t>J01</w:t>
            </w:r>
          </w:p>
        </w:tc>
        <w:tc>
          <w:tcPr>
            <w:tcW w:w="557" w:type="dxa"/>
            <w:noWrap/>
          </w:tcPr>
          <w:p w14:paraId="6EFD4D2C" w14:textId="77777777" w:rsidR="00BF40F5" w:rsidRPr="003D68C3" w:rsidRDefault="00BF40F5">
            <w:pPr>
              <w:pStyle w:val="LinhaTabCentr"/>
            </w:pPr>
            <w:r w:rsidRPr="003D68C3">
              <w:t>C</w:t>
            </w:r>
          </w:p>
        </w:tc>
        <w:tc>
          <w:tcPr>
            <w:tcW w:w="687" w:type="dxa"/>
            <w:noWrap/>
          </w:tcPr>
          <w:p w14:paraId="068671DF" w14:textId="77777777" w:rsidR="00BF40F5" w:rsidRPr="003D68C3" w:rsidRDefault="00BF40F5">
            <w:pPr>
              <w:pStyle w:val="LinhaTabCentr"/>
            </w:pPr>
            <w:r w:rsidRPr="003D68C3">
              <w:t>1-1</w:t>
            </w:r>
          </w:p>
        </w:tc>
        <w:tc>
          <w:tcPr>
            <w:tcW w:w="886" w:type="dxa"/>
            <w:noWrap/>
          </w:tcPr>
          <w:p w14:paraId="6ECB263D" w14:textId="77777777" w:rsidR="00BF40F5" w:rsidRPr="003D68C3" w:rsidRDefault="00BF40F5">
            <w:pPr>
              <w:pStyle w:val="LinhaTabCentr"/>
            </w:pPr>
            <w:r w:rsidRPr="003D68C3">
              <w:t>17</w:t>
            </w:r>
          </w:p>
        </w:tc>
        <w:tc>
          <w:tcPr>
            <w:tcW w:w="5213" w:type="dxa"/>
            <w:noWrap/>
          </w:tcPr>
          <w:p w14:paraId="0286F524" w14:textId="77777777" w:rsidR="00BF40F5" w:rsidRPr="003D68C3" w:rsidRDefault="00BF40F5" w:rsidP="00B15F49">
            <w:pPr>
              <w:pStyle w:val="LinhaTabEsq"/>
            </w:pPr>
            <w:r w:rsidRPr="003D68C3">
              <w:t>VIN (código-identificação-veículo)</w:t>
            </w:r>
          </w:p>
        </w:tc>
      </w:tr>
      <w:tr w:rsidR="00BF40F5" w:rsidRPr="00BC1C4A" w14:paraId="6B3558DF" w14:textId="77777777" w:rsidTr="004137D6">
        <w:tc>
          <w:tcPr>
            <w:tcW w:w="685" w:type="dxa"/>
            <w:noWrap/>
          </w:tcPr>
          <w:p w14:paraId="0747CEDB" w14:textId="77777777" w:rsidR="00BF40F5" w:rsidRPr="003D68C3" w:rsidRDefault="00BF40F5" w:rsidP="00B15F49">
            <w:pPr>
              <w:pStyle w:val="LinhaTabCentr"/>
            </w:pPr>
            <w:r w:rsidRPr="003D68C3">
              <w:t>132</w:t>
            </w:r>
          </w:p>
        </w:tc>
        <w:tc>
          <w:tcPr>
            <w:tcW w:w="784" w:type="dxa"/>
            <w:noWrap/>
          </w:tcPr>
          <w:p w14:paraId="68D74DEB" w14:textId="77777777" w:rsidR="00BF40F5" w:rsidRPr="003D68C3" w:rsidRDefault="00BF40F5">
            <w:pPr>
              <w:pStyle w:val="LinhaTabCentr"/>
            </w:pPr>
            <w:r w:rsidRPr="003D68C3">
              <w:t>J04</w:t>
            </w:r>
          </w:p>
        </w:tc>
        <w:tc>
          <w:tcPr>
            <w:tcW w:w="1666" w:type="dxa"/>
            <w:noWrap/>
          </w:tcPr>
          <w:p w14:paraId="26D53093" w14:textId="77777777" w:rsidR="00BF40F5" w:rsidRPr="003D68C3" w:rsidRDefault="00BF40F5" w:rsidP="00B15F49">
            <w:pPr>
              <w:pStyle w:val="LinhaTabEsq"/>
            </w:pPr>
            <w:r w:rsidRPr="003D68C3">
              <w:t>cCor</w:t>
            </w:r>
          </w:p>
        </w:tc>
        <w:tc>
          <w:tcPr>
            <w:tcW w:w="3528" w:type="dxa"/>
            <w:noWrap/>
          </w:tcPr>
          <w:p w14:paraId="5BB54913" w14:textId="77777777" w:rsidR="00BF40F5" w:rsidRPr="003D68C3" w:rsidRDefault="00BF40F5">
            <w:pPr>
              <w:pStyle w:val="LinhaTabEsq"/>
            </w:pPr>
            <w:r w:rsidRPr="003D68C3">
              <w:t>Cor</w:t>
            </w:r>
          </w:p>
        </w:tc>
        <w:tc>
          <w:tcPr>
            <w:tcW w:w="466" w:type="dxa"/>
            <w:noWrap/>
          </w:tcPr>
          <w:p w14:paraId="54C1374A" w14:textId="77777777" w:rsidR="00BF40F5" w:rsidRPr="003D68C3" w:rsidRDefault="00BF40F5" w:rsidP="00B15F49">
            <w:pPr>
              <w:pStyle w:val="LinhaTabCentr"/>
            </w:pPr>
            <w:r w:rsidRPr="003D68C3">
              <w:t>E</w:t>
            </w:r>
          </w:p>
        </w:tc>
        <w:tc>
          <w:tcPr>
            <w:tcW w:w="654" w:type="dxa"/>
            <w:noWrap/>
          </w:tcPr>
          <w:p w14:paraId="13730679" w14:textId="77777777" w:rsidR="00BF40F5" w:rsidRPr="003D68C3" w:rsidRDefault="00BF40F5">
            <w:pPr>
              <w:pStyle w:val="LinhaTabCentr"/>
            </w:pPr>
            <w:r w:rsidRPr="003D68C3">
              <w:t>J01</w:t>
            </w:r>
          </w:p>
        </w:tc>
        <w:tc>
          <w:tcPr>
            <w:tcW w:w="557" w:type="dxa"/>
            <w:noWrap/>
          </w:tcPr>
          <w:p w14:paraId="3ECC1BB6" w14:textId="77777777" w:rsidR="00BF40F5" w:rsidRPr="003D68C3" w:rsidRDefault="00BF40F5">
            <w:pPr>
              <w:pStyle w:val="LinhaTabCentr"/>
            </w:pPr>
            <w:r w:rsidRPr="003D68C3">
              <w:t>C</w:t>
            </w:r>
          </w:p>
        </w:tc>
        <w:tc>
          <w:tcPr>
            <w:tcW w:w="687" w:type="dxa"/>
            <w:noWrap/>
          </w:tcPr>
          <w:p w14:paraId="374FE118" w14:textId="77777777" w:rsidR="00BF40F5" w:rsidRPr="003D68C3" w:rsidRDefault="00BF40F5">
            <w:pPr>
              <w:pStyle w:val="LinhaTabCentr"/>
            </w:pPr>
            <w:r w:rsidRPr="003D68C3">
              <w:t>1-1</w:t>
            </w:r>
          </w:p>
        </w:tc>
        <w:tc>
          <w:tcPr>
            <w:tcW w:w="886" w:type="dxa"/>
            <w:noWrap/>
          </w:tcPr>
          <w:p w14:paraId="0E7B369B" w14:textId="77777777" w:rsidR="00BF40F5" w:rsidRPr="003D68C3" w:rsidRDefault="00BF40F5">
            <w:pPr>
              <w:pStyle w:val="LinhaTabCentr"/>
            </w:pPr>
            <w:r w:rsidRPr="003D68C3">
              <w:t>1-4</w:t>
            </w:r>
          </w:p>
        </w:tc>
        <w:tc>
          <w:tcPr>
            <w:tcW w:w="5213" w:type="dxa"/>
            <w:noWrap/>
          </w:tcPr>
          <w:p w14:paraId="27EA8677" w14:textId="77777777" w:rsidR="00BF40F5" w:rsidRPr="003D68C3" w:rsidRDefault="00BF40F5" w:rsidP="00B15F49">
            <w:pPr>
              <w:pStyle w:val="LinhaTabEsq"/>
            </w:pPr>
            <w:r w:rsidRPr="003D68C3">
              <w:t>Código de cada montadora</w:t>
            </w:r>
          </w:p>
        </w:tc>
      </w:tr>
      <w:tr w:rsidR="00BF40F5" w:rsidRPr="00BC1C4A" w14:paraId="0692B23F" w14:textId="77777777" w:rsidTr="004137D6">
        <w:tc>
          <w:tcPr>
            <w:tcW w:w="685" w:type="dxa"/>
            <w:noWrap/>
          </w:tcPr>
          <w:p w14:paraId="789F5473" w14:textId="77777777" w:rsidR="00BF40F5" w:rsidRPr="003D68C3" w:rsidRDefault="00BF40F5" w:rsidP="00B15F49">
            <w:pPr>
              <w:pStyle w:val="LinhaTabCentr"/>
            </w:pPr>
            <w:r w:rsidRPr="003D68C3">
              <w:t>133</w:t>
            </w:r>
          </w:p>
        </w:tc>
        <w:tc>
          <w:tcPr>
            <w:tcW w:w="784" w:type="dxa"/>
            <w:noWrap/>
          </w:tcPr>
          <w:p w14:paraId="1377C048" w14:textId="77777777" w:rsidR="00BF40F5" w:rsidRPr="003D68C3" w:rsidRDefault="00BF40F5">
            <w:pPr>
              <w:pStyle w:val="LinhaTabCentr"/>
            </w:pPr>
            <w:r w:rsidRPr="003D68C3">
              <w:t>J05</w:t>
            </w:r>
          </w:p>
        </w:tc>
        <w:tc>
          <w:tcPr>
            <w:tcW w:w="1666" w:type="dxa"/>
            <w:noWrap/>
          </w:tcPr>
          <w:p w14:paraId="74185169" w14:textId="77777777" w:rsidR="00BF40F5" w:rsidRPr="003D68C3" w:rsidRDefault="00BF40F5" w:rsidP="00B15F49">
            <w:pPr>
              <w:pStyle w:val="LinhaTabEsq"/>
            </w:pPr>
            <w:r w:rsidRPr="003D68C3">
              <w:t>xCor</w:t>
            </w:r>
          </w:p>
        </w:tc>
        <w:tc>
          <w:tcPr>
            <w:tcW w:w="3528" w:type="dxa"/>
            <w:noWrap/>
          </w:tcPr>
          <w:p w14:paraId="63F81F61" w14:textId="77777777" w:rsidR="00BF40F5" w:rsidRPr="003D68C3" w:rsidRDefault="00BF40F5">
            <w:pPr>
              <w:pStyle w:val="LinhaTabEsq"/>
            </w:pPr>
            <w:r w:rsidRPr="003D68C3">
              <w:t>Descrição da Cor</w:t>
            </w:r>
          </w:p>
        </w:tc>
        <w:tc>
          <w:tcPr>
            <w:tcW w:w="466" w:type="dxa"/>
            <w:noWrap/>
          </w:tcPr>
          <w:p w14:paraId="40D8BE5B" w14:textId="77777777" w:rsidR="00BF40F5" w:rsidRPr="003D68C3" w:rsidRDefault="00BF40F5" w:rsidP="00B15F49">
            <w:pPr>
              <w:pStyle w:val="LinhaTabCentr"/>
            </w:pPr>
            <w:r w:rsidRPr="003D68C3">
              <w:t>E</w:t>
            </w:r>
          </w:p>
        </w:tc>
        <w:tc>
          <w:tcPr>
            <w:tcW w:w="654" w:type="dxa"/>
            <w:noWrap/>
          </w:tcPr>
          <w:p w14:paraId="560B7509" w14:textId="77777777" w:rsidR="00BF40F5" w:rsidRPr="003D68C3" w:rsidRDefault="00BF40F5">
            <w:pPr>
              <w:pStyle w:val="LinhaTabCentr"/>
            </w:pPr>
            <w:r w:rsidRPr="003D68C3">
              <w:t>J01</w:t>
            </w:r>
          </w:p>
        </w:tc>
        <w:tc>
          <w:tcPr>
            <w:tcW w:w="557" w:type="dxa"/>
            <w:noWrap/>
          </w:tcPr>
          <w:p w14:paraId="1095BB28" w14:textId="77777777" w:rsidR="00BF40F5" w:rsidRPr="003D68C3" w:rsidRDefault="00BF40F5">
            <w:pPr>
              <w:pStyle w:val="LinhaTabCentr"/>
            </w:pPr>
            <w:r w:rsidRPr="003D68C3">
              <w:t>C</w:t>
            </w:r>
          </w:p>
        </w:tc>
        <w:tc>
          <w:tcPr>
            <w:tcW w:w="687" w:type="dxa"/>
            <w:noWrap/>
          </w:tcPr>
          <w:p w14:paraId="5B399BB0" w14:textId="77777777" w:rsidR="00BF40F5" w:rsidRPr="003D68C3" w:rsidRDefault="00BF40F5">
            <w:pPr>
              <w:pStyle w:val="LinhaTabCentr"/>
            </w:pPr>
            <w:r w:rsidRPr="003D68C3">
              <w:t>1-1</w:t>
            </w:r>
          </w:p>
        </w:tc>
        <w:tc>
          <w:tcPr>
            <w:tcW w:w="886" w:type="dxa"/>
            <w:noWrap/>
          </w:tcPr>
          <w:p w14:paraId="4C168495" w14:textId="77777777" w:rsidR="00BF40F5" w:rsidRPr="003D68C3" w:rsidRDefault="00BF40F5">
            <w:pPr>
              <w:pStyle w:val="LinhaTabCentr"/>
            </w:pPr>
            <w:r w:rsidRPr="003D68C3">
              <w:t>1-40</w:t>
            </w:r>
          </w:p>
        </w:tc>
        <w:tc>
          <w:tcPr>
            <w:tcW w:w="5213" w:type="dxa"/>
            <w:noWrap/>
          </w:tcPr>
          <w:p w14:paraId="16E91336" w14:textId="77777777" w:rsidR="00BF40F5" w:rsidRPr="003D68C3" w:rsidRDefault="00BF40F5" w:rsidP="00B15F49">
            <w:pPr>
              <w:pStyle w:val="LinhaTabEsq"/>
            </w:pPr>
          </w:p>
        </w:tc>
      </w:tr>
      <w:tr w:rsidR="00BF40F5" w:rsidRPr="00BC1C4A" w14:paraId="402E8B34" w14:textId="77777777" w:rsidTr="004137D6">
        <w:tc>
          <w:tcPr>
            <w:tcW w:w="685" w:type="dxa"/>
            <w:noWrap/>
          </w:tcPr>
          <w:p w14:paraId="44CCD422" w14:textId="77777777" w:rsidR="00BF40F5" w:rsidRPr="003D68C3" w:rsidRDefault="00BF40F5" w:rsidP="00B15F49">
            <w:pPr>
              <w:pStyle w:val="LinhaTabCentr"/>
            </w:pPr>
            <w:r w:rsidRPr="003D68C3">
              <w:t>134</w:t>
            </w:r>
          </w:p>
        </w:tc>
        <w:tc>
          <w:tcPr>
            <w:tcW w:w="784" w:type="dxa"/>
            <w:noWrap/>
          </w:tcPr>
          <w:p w14:paraId="00F2ED81" w14:textId="77777777" w:rsidR="00BF40F5" w:rsidRPr="003D68C3" w:rsidRDefault="00BF40F5">
            <w:pPr>
              <w:pStyle w:val="LinhaTabCentr"/>
            </w:pPr>
            <w:r w:rsidRPr="003D68C3">
              <w:t>J06</w:t>
            </w:r>
          </w:p>
        </w:tc>
        <w:tc>
          <w:tcPr>
            <w:tcW w:w="1666" w:type="dxa"/>
            <w:noWrap/>
          </w:tcPr>
          <w:p w14:paraId="028E167A" w14:textId="77777777" w:rsidR="00BF40F5" w:rsidRPr="003D68C3" w:rsidRDefault="00BF40F5" w:rsidP="00B15F49">
            <w:pPr>
              <w:pStyle w:val="LinhaTabEsq"/>
            </w:pPr>
            <w:r w:rsidRPr="003D68C3">
              <w:t>pot</w:t>
            </w:r>
          </w:p>
        </w:tc>
        <w:tc>
          <w:tcPr>
            <w:tcW w:w="3528" w:type="dxa"/>
            <w:noWrap/>
          </w:tcPr>
          <w:p w14:paraId="20010B08" w14:textId="77777777" w:rsidR="00BF40F5" w:rsidRPr="003D68C3" w:rsidRDefault="00BF40F5">
            <w:pPr>
              <w:pStyle w:val="LinhaTabEsq"/>
            </w:pPr>
            <w:r w:rsidRPr="003D68C3">
              <w:t>Potência Motor (CV)</w:t>
            </w:r>
          </w:p>
        </w:tc>
        <w:tc>
          <w:tcPr>
            <w:tcW w:w="466" w:type="dxa"/>
            <w:noWrap/>
          </w:tcPr>
          <w:p w14:paraId="63110689" w14:textId="77777777" w:rsidR="00BF40F5" w:rsidRPr="003D68C3" w:rsidRDefault="00BF40F5" w:rsidP="00B15F49">
            <w:pPr>
              <w:pStyle w:val="LinhaTabCentr"/>
            </w:pPr>
            <w:r w:rsidRPr="003D68C3">
              <w:t>E</w:t>
            </w:r>
          </w:p>
        </w:tc>
        <w:tc>
          <w:tcPr>
            <w:tcW w:w="654" w:type="dxa"/>
            <w:noWrap/>
          </w:tcPr>
          <w:p w14:paraId="1F34920C" w14:textId="77777777" w:rsidR="00BF40F5" w:rsidRPr="003D68C3" w:rsidRDefault="00BF40F5">
            <w:pPr>
              <w:pStyle w:val="LinhaTabCentr"/>
            </w:pPr>
            <w:r w:rsidRPr="003D68C3">
              <w:t>J01</w:t>
            </w:r>
          </w:p>
        </w:tc>
        <w:tc>
          <w:tcPr>
            <w:tcW w:w="557" w:type="dxa"/>
            <w:noWrap/>
          </w:tcPr>
          <w:p w14:paraId="3ED3911B" w14:textId="77777777" w:rsidR="00BF40F5" w:rsidRPr="003D68C3" w:rsidRDefault="00BF40F5">
            <w:pPr>
              <w:pStyle w:val="LinhaTabCentr"/>
            </w:pPr>
            <w:r w:rsidRPr="003D68C3">
              <w:t>C</w:t>
            </w:r>
          </w:p>
        </w:tc>
        <w:tc>
          <w:tcPr>
            <w:tcW w:w="687" w:type="dxa"/>
            <w:noWrap/>
          </w:tcPr>
          <w:p w14:paraId="55727BDE" w14:textId="77777777" w:rsidR="00BF40F5" w:rsidRPr="003D68C3" w:rsidRDefault="00BF40F5">
            <w:pPr>
              <w:pStyle w:val="LinhaTabCentr"/>
            </w:pPr>
            <w:r w:rsidRPr="003D68C3">
              <w:t>1-1</w:t>
            </w:r>
          </w:p>
        </w:tc>
        <w:tc>
          <w:tcPr>
            <w:tcW w:w="886" w:type="dxa"/>
            <w:noWrap/>
          </w:tcPr>
          <w:p w14:paraId="2406E34B" w14:textId="77777777" w:rsidR="00BF40F5" w:rsidRPr="003D68C3" w:rsidRDefault="00BF40F5">
            <w:pPr>
              <w:pStyle w:val="LinhaTabCentr"/>
            </w:pPr>
            <w:r w:rsidRPr="003D68C3">
              <w:t>1-4</w:t>
            </w:r>
          </w:p>
        </w:tc>
        <w:tc>
          <w:tcPr>
            <w:tcW w:w="5213" w:type="dxa"/>
            <w:noWrap/>
          </w:tcPr>
          <w:p w14:paraId="374A8073" w14:textId="77777777" w:rsidR="00BF40F5" w:rsidRPr="003D68C3" w:rsidRDefault="00BF40F5" w:rsidP="00B15F49">
            <w:pPr>
              <w:pStyle w:val="LinhaTabEsq"/>
            </w:pPr>
            <w:r w:rsidRPr="003D68C3">
              <w:t>Potência máxima do motor do veículo em cavalo vapor (CV). (potência-veículo)</w:t>
            </w:r>
          </w:p>
        </w:tc>
      </w:tr>
      <w:tr w:rsidR="00BF40F5" w:rsidRPr="00BC1C4A" w14:paraId="3335EA61" w14:textId="77777777" w:rsidTr="004137D6">
        <w:tc>
          <w:tcPr>
            <w:tcW w:w="685" w:type="dxa"/>
            <w:noWrap/>
          </w:tcPr>
          <w:p w14:paraId="549F120C" w14:textId="77777777" w:rsidR="00BF40F5" w:rsidRPr="003D68C3" w:rsidRDefault="00BF40F5" w:rsidP="00B15F49">
            <w:pPr>
              <w:pStyle w:val="LinhaTabCentr"/>
            </w:pPr>
            <w:r w:rsidRPr="003D68C3">
              <w:t>135</w:t>
            </w:r>
          </w:p>
        </w:tc>
        <w:tc>
          <w:tcPr>
            <w:tcW w:w="784" w:type="dxa"/>
            <w:noWrap/>
          </w:tcPr>
          <w:p w14:paraId="75842D20" w14:textId="77777777" w:rsidR="00BF40F5" w:rsidRPr="003D68C3" w:rsidRDefault="00BF40F5">
            <w:pPr>
              <w:pStyle w:val="LinhaTabCentr"/>
            </w:pPr>
            <w:r w:rsidRPr="003D68C3">
              <w:t>J07</w:t>
            </w:r>
          </w:p>
        </w:tc>
        <w:tc>
          <w:tcPr>
            <w:tcW w:w="1666" w:type="dxa"/>
            <w:noWrap/>
          </w:tcPr>
          <w:p w14:paraId="6AC40B80" w14:textId="77777777" w:rsidR="00BF40F5" w:rsidRPr="003D68C3" w:rsidRDefault="00BF40F5" w:rsidP="00B15F49">
            <w:pPr>
              <w:pStyle w:val="LinhaTabEsq"/>
            </w:pPr>
            <w:r w:rsidRPr="003D68C3">
              <w:t>cilin</w:t>
            </w:r>
          </w:p>
        </w:tc>
        <w:tc>
          <w:tcPr>
            <w:tcW w:w="3528" w:type="dxa"/>
            <w:noWrap/>
          </w:tcPr>
          <w:p w14:paraId="7DFA1679" w14:textId="77777777" w:rsidR="00BF40F5" w:rsidRPr="003D68C3" w:rsidRDefault="00BF40F5">
            <w:pPr>
              <w:pStyle w:val="LinhaTabEsq"/>
            </w:pPr>
            <w:r w:rsidRPr="003D68C3">
              <w:t>Cilindradas</w:t>
            </w:r>
          </w:p>
        </w:tc>
        <w:tc>
          <w:tcPr>
            <w:tcW w:w="466" w:type="dxa"/>
            <w:noWrap/>
          </w:tcPr>
          <w:p w14:paraId="7E3D0C26" w14:textId="77777777" w:rsidR="00BF40F5" w:rsidRPr="003D68C3" w:rsidRDefault="00BF40F5" w:rsidP="00B15F49">
            <w:pPr>
              <w:pStyle w:val="LinhaTabCentr"/>
            </w:pPr>
            <w:r w:rsidRPr="003D68C3">
              <w:t>E</w:t>
            </w:r>
          </w:p>
        </w:tc>
        <w:tc>
          <w:tcPr>
            <w:tcW w:w="654" w:type="dxa"/>
            <w:noWrap/>
          </w:tcPr>
          <w:p w14:paraId="0708191A" w14:textId="77777777" w:rsidR="00BF40F5" w:rsidRPr="003D68C3" w:rsidRDefault="00BF40F5">
            <w:pPr>
              <w:pStyle w:val="LinhaTabCentr"/>
            </w:pPr>
            <w:r w:rsidRPr="003D68C3">
              <w:t>J01</w:t>
            </w:r>
          </w:p>
        </w:tc>
        <w:tc>
          <w:tcPr>
            <w:tcW w:w="557" w:type="dxa"/>
            <w:noWrap/>
          </w:tcPr>
          <w:p w14:paraId="5CB7A155" w14:textId="77777777" w:rsidR="00BF40F5" w:rsidRPr="003D68C3" w:rsidRDefault="00BF40F5">
            <w:pPr>
              <w:pStyle w:val="LinhaTabCentr"/>
            </w:pPr>
            <w:r w:rsidRPr="003D68C3">
              <w:t>C</w:t>
            </w:r>
          </w:p>
        </w:tc>
        <w:tc>
          <w:tcPr>
            <w:tcW w:w="687" w:type="dxa"/>
            <w:noWrap/>
          </w:tcPr>
          <w:p w14:paraId="0BB51E23" w14:textId="77777777" w:rsidR="00BF40F5" w:rsidRPr="003D68C3" w:rsidRDefault="00BF40F5">
            <w:pPr>
              <w:pStyle w:val="LinhaTabCentr"/>
            </w:pPr>
            <w:r w:rsidRPr="003D68C3">
              <w:t>1-1</w:t>
            </w:r>
          </w:p>
        </w:tc>
        <w:tc>
          <w:tcPr>
            <w:tcW w:w="886" w:type="dxa"/>
            <w:noWrap/>
          </w:tcPr>
          <w:p w14:paraId="3E51D98A" w14:textId="77777777" w:rsidR="00BF40F5" w:rsidRPr="003D68C3" w:rsidRDefault="00BF40F5">
            <w:pPr>
              <w:pStyle w:val="LinhaTabCentr"/>
            </w:pPr>
            <w:r w:rsidRPr="003D68C3">
              <w:t>1-4</w:t>
            </w:r>
          </w:p>
        </w:tc>
        <w:tc>
          <w:tcPr>
            <w:tcW w:w="5213" w:type="dxa"/>
            <w:noWrap/>
          </w:tcPr>
          <w:p w14:paraId="65135F25" w14:textId="77777777" w:rsidR="00BF40F5" w:rsidRPr="003D68C3" w:rsidRDefault="00BF40F5" w:rsidP="00B15F49">
            <w:pPr>
              <w:pStyle w:val="LinhaTabEsq"/>
            </w:pPr>
            <w:r w:rsidRPr="003D68C3">
              <w:t>Capacidade voluntária do motor expressa em centímetros cúbicos (CC). (cilindradas) (v2.0)</w:t>
            </w:r>
          </w:p>
        </w:tc>
      </w:tr>
      <w:tr w:rsidR="00BF40F5" w:rsidRPr="00BC1C4A" w14:paraId="6C374A36" w14:textId="77777777" w:rsidTr="004137D6">
        <w:tc>
          <w:tcPr>
            <w:tcW w:w="685" w:type="dxa"/>
            <w:noWrap/>
          </w:tcPr>
          <w:p w14:paraId="366D6035" w14:textId="77777777" w:rsidR="00BF40F5" w:rsidRPr="003D68C3" w:rsidRDefault="00BF40F5" w:rsidP="00B15F49">
            <w:pPr>
              <w:pStyle w:val="LinhaTabCentr"/>
            </w:pPr>
            <w:r w:rsidRPr="003D68C3">
              <w:t>136</w:t>
            </w:r>
          </w:p>
        </w:tc>
        <w:tc>
          <w:tcPr>
            <w:tcW w:w="784" w:type="dxa"/>
            <w:noWrap/>
          </w:tcPr>
          <w:p w14:paraId="1D10AA59" w14:textId="77777777" w:rsidR="00BF40F5" w:rsidRPr="003D68C3" w:rsidRDefault="00BF40F5">
            <w:pPr>
              <w:pStyle w:val="LinhaTabCentr"/>
            </w:pPr>
            <w:r w:rsidRPr="003D68C3">
              <w:t>J08</w:t>
            </w:r>
          </w:p>
        </w:tc>
        <w:tc>
          <w:tcPr>
            <w:tcW w:w="1666" w:type="dxa"/>
            <w:noWrap/>
          </w:tcPr>
          <w:p w14:paraId="2363CAB0" w14:textId="77777777" w:rsidR="00BF40F5" w:rsidRPr="003D68C3" w:rsidRDefault="00BF40F5" w:rsidP="00B15F49">
            <w:pPr>
              <w:pStyle w:val="LinhaTabEsq"/>
            </w:pPr>
            <w:r w:rsidRPr="003D68C3">
              <w:t>pesoL</w:t>
            </w:r>
          </w:p>
        </w:tc>
        <w:tc>
          <w:tcPr>
            <w:tcW w:w="3528" w:type="dxa"/>
            <w:noWrap/>
          </w:tcPr>
          <w:p w14:paraId="466377D0" w14:textId="77777777" w:rsidR="00BF40F5" w:rsidRPr="003D68C3" w:rsidRDefault="00BF40F5">
            <w:pPr>
              <w:pStyle w:val="LinhaTabEsq"/>
            </w:pPr>
            <w:r w:rsidRPr="003D68C3">
              <w:t>Peso Líquido</w:t>
            </w:r>
          </w:p>
        </w:tc>
        <w:tc>
          <w:tcPr>
            <w:tcW w:w="466" w:type="dxa"/>
            <w:noWrap/>
          </w:tcPr>
          <w:p w14:paraId="70F8310A" w14:textId="77777777" w:rsidR="00BF40F5" w:rsidRPr="003D68C3" w:rsidRDefault="00BF40F5" w:rsidP="00B15F49">
            <w:pPr>
              <w:pStyle w:val="LinhaTabCentr"/>
            </w:pPr>
            <w:r w:rsidRPr="003D68C3">
              <w:t>E</w:t>
            </w:r>
          </w:p>
        </w:tc>
        <w:tc>
          <w:tcPr>
            <w:tcW w:w="654" w:type="dxa"/>
            <w:noWrap/>
          </w:tcPr>
          <w:p w14:paraId="7C7E3B99" w14:textId="77777777" w:rsidR="00BF40F5" w:rsidRPr="003D68C3" w:rsidRDefault="00BF40F5">
            <w:pPr>
              <w:pStyle w:val="LinhaTabCentr"/>
            </w:pPr>
            <w:r w:rsidRPr="003D68C3">
              <w:t>J01</w:t>
            </w:r>
          </w:p>
        </w:tc>
        <w:tc>
          <w:tcPr>
            <w:tcW w:w="557" w:type="dxa"/>
            <w:noWrap/>
          </w:tcPr>
          <w:p w14:paraId="11C15D3D" w14:textId="77777777" w:rsidR="00BF40F5" w:rsidRPr="003D68C3" w:rsidRDefault="00BF40F5">
            <w:pPr>
              <w:pStyle w:val="LinhaTabCentr"/>
            </w:pPr>
            <w:r w:rsidRPr="003D68C3">
              <w:t>C</w:t>
            </w:r>
          </w:p>
        </w:tc>
        <w:tc>
          <w:tcPr>
            <w:tcW w:w="687" w:type="dxa"/>
            <w:noWrap/>
          </w:tcPr>
          <w:p w14:paraId="42229BFE" w14:textId="77777777" w:rsidR="00BF40F5" w:rsidRPr="003D68C3" w:rsidRDefault="00BF40F5">
            <w:pPr>
              <w:pStyle w:val="LinhaTabCentr"/>
            </w:pPr>
            <w:r w:rsidRPr="003D68C3">
              <w:t>1-1</w:t>
            </w:r>
          </w:p>
        </w:tc>
        <w:tc>
          <w:tcPr>
            <w:tcW w:w="886" w:type="dxa"/>
            <w:noWrap/>
          </w:tcPr>
          <w:p w14:paraId="44C726E8" w14:textId="77777777" w:rsidR="00BF40F5" w:rsidRPr="003D68C3" w:rsidRDefault="00BF40F5">
            <w:pPr>
              <w:pStyle w:val="LinhaTabCentr"/>
            </w:pPr>
            <w:r w:rsidRPr="003D68C3">
              <w:t>1-9</w:t>
            </w:r>
          </w:p>
        </w:tc>
        <w:tc>
          <w:tcPr>
            <w:tcW w:w="5213" w:type="dxa"/>
            <w:noWrap/>
          </w:tcPr>
          <w:p w14:paraId="272C5EA3" w14:textId="77777777" w:rsidR="00BF40F5" w:rsidRPr="003D68C3" w:rsidRDefault="00BF40F5" w:rsidP="00B15F49">
            <w:pPr>
              <w:pStyle w:val="LinhaTabEsq"/>
            </w:pPr>
            <w:r w:rsidRPr="003D68C3">
              <w:t>Em toneladas - 4 casas decimais</w:t>
            </w:r>
          </w:p>
        </w:tc>
      </w:tr>
      <w:tr w:rsidR="00BF40F5" w:rsidRPr="00BC1C4A" w14:paraId="2D886FB1" w14:textId="77777777" w:rsidTr="004137D6">
        <w:tc>
          <w:tcPr>
            <w:tcW w:w="685" w:type="dxa"/>
            <w:noWrap/>
          </w:tcPr>
          <w:p w14:paraId="2026DFE6" w14:textId="77777777" w:rsidR="00BF40F5" w:rsidRPr="003D68C3" w:rsidRDefault="00BF40F5" w:rsidP="00B15F49">
            <w:pPr>
              <w:pStyle w:val="LinhaTabCentr"/>
            </w:pPr>
            <w:r w:rsidRPr="003D68C3">
              <w:t>137</w:t>
            </w:r>
          </w:p>
        </w:tc>
        <w:tc>
          <w:tcPr>
            <w:tcW w:w="784" w:type="dxa"/>
            <w:noWrap/>
          </w:tcPr>
          <w:p w14:paraId="0E682BC9" w14:textId="77777777" w:rsidR="00BF40F5" w:rsidRPr="003D68C3" w:rsidRDefault="00BF40F5">
            <w:pPr>
              <w:pStyle w:val="LinhaTabCentr"/>
            </w:pPr>
            <w:r w:rsidRPr="003D68C3">
              <w:t>J09</w:t>
            </w:r>
          </w:p>
        </w:tc>
        <w:tc>
          <w:tcPr>
            <w:tcW w:w="1666" w:type="dxa"/>
            <w:noWrap/>
          </w:tcPr>
          <w:p w14:paraId="4D647E75" w14:textId="77777777" w:rsidR="00BF40F5" w:rsidRPr="003D68C3" w:rsidRDefault="00BF40F5" w:rsidP="00B15F49">
            <w:pPr>
              <w:pStyle w:val="LinhaTabEsq"/>
            </w:pPr>
            <w:r w:rsidRPr="003D68C3">
              <w:t>pesoB</w:t>
            </w:r>
          </w:p>
        </w:tc>
        <w:tc>
          <w:tcPr>
            <w:tcW w:w="3528" w:type="dxa"/>
            <w:noWrap/>
          </w:tcPr>
          <w:p w14:paraId="23543070" w14:textId="77777777" w:rsidR="00BF40F5" w:rsidRPr="003D68C3" w:rsidRDefault="00BF40F5">
            <w:pPr>
              <w:pStyle w:val="LinhaTabEsq"/>
            </w:pPr>
            <w:r w:rsidRPr="003D68C3">
              <w:t>Peso Bruto</w:t>
            </w:r>
          </w:p>
        </w:tc>
        <w:tc>
          <w:tcPr>
            <w:tcW w:w="466" w:type="dxa"/>
            <w:noWrap/>
          </w:tcPr>
          <w:p w14:paraId="6FD2FBAC" w14:textId="77777777" w:rsidR="00BF40F5" w:rsidRPr="003D68C3" w:rsidRDefault="00BF40F5" w:rsidP="00B15F49">
            <w:pPr>
              <w:pStyle w:val="LinhaTabCentr"/>
            </w:pPr>
            <w:r w:rsidRPr="003D68C3">
              <w:t>E</w:t>
            </w:r>
          </w:p>
        </w:tc>
        <w:tc>
          <w:tcPr>
            <w:tcW w:w="654" w:type="dxa"/>
            <w:noWrap/>
          </w:tcPr>
          <w:p w14:paraId="0C0DDE2A" w14:textId="77777777" w:rsidR="00BF40F5" w:rsidRPr="003D68C3" w:rsidRDefault="00BF40F5">
            <w:pPr>
              <w:pStyle w:val="LinhaTabCentr"/>
            </w:pPr>
            <w:r w:rsidRPr="003D68C3">
              <w:t>J01</w:t>
            </w:r>
          </w:p>
        </w:tc>
        <w:tc>
          <w:tcPr>
            <w:tcW w:w="557" w:type="dxa"/>
            <w:noWrap/>
          </w:tcPr>
          <w:p w14:paraId="0B109B4C" w14:textId="77777777" w:rsidR="00BF40F5" w:rsidRPr="003D68C3" w:rsidRDefault="00BF40F5">
            <w:pPr>
              <w:pStyle w:val="LinhaTabCentr"/>
            </w:pPr>
            <w:r w:rsidRPr="003D68C3">
              <w:t>C</w:t>
            </w:r>
          </w:p>
        </w:tc>
        <w:tc>
          <w:tcPr>
            <w:tcW w:w="687" w:type="dxa"/>
            <w:noWrap/>
          </w:tcPr>
          <w:p w14:paraId="17226244" w14:textId="77777777" w:rsidR="00BF40F5" w:rsidRPr="003D68C3" w:rsidRDefault="00BF40F5">
            <w:pPr>
              <w:pStyle w:val="LinhaTabCentr"/>
            </w:pPr>
            <w:r w:rsidRPr="003D68C3">
              <w:t>1-1</w:t>
            </w:r>
          </w:p>
        </w:tc>
        <w:tc>
          <w:tcPr>
            <w:tcW w:w="886" w:type="dxa"/>
            <w:noWrap/>
          </w:tcPr>
          <w:p w14:paraId="1D209243" w14:textId="77777777" w:rsidR="00BF40F5" w:rsidRPr="003D68C3" w:rsidRDefault="00BF40F5">
            <w:pPr>
              <w:pStyle w:val="LinhaTabCentr"/>
            </w:pPr>
            <w:r w:rsidRPr="003D68C3">
              <w:t>1-9</w:t>
            </w:r>
          </w:p>
        </w:tc>
        <w:tc>
          <w:tcPr>
            <w:tcW w:w="5213" w:type="dxa"/>
            <w:noWrap/>
          </w:tcPr>
          <w:p w14:paraId="0597D9BA" w14:textId="77777777" w:rsidR="00BF40F5" w:rsidRPr="003D68C3" w:rsidRDefault="00BF40F5" w:rsidP="00B15F49">
            <w:pPr>
              <w:pStyle w:val="LinhaTabEsq"/>
            </w:pPr>
            <w:r w:rsidRPr="003D68C3">
              <w:t>Peso Bruto Total - em tonelada - 4 casas decimais</w:t>
            </w:r>
          </w:p>
        </w:tc>
      </w:tr>
      <w:tr w:rsidR="00BF40F5" w:rsidRPr="00BC1C4A" w14:paraId="7FCE3444" w14:textId="77777777" w:rsidTr="004137D6">
        <w:tc>
          <w:tcPr>
            <w:tcW w:w="685" w:type="dxa"/>
            <w:noWrap/>
          </w:tcPr>
          <w:p w14:paraId="663198D7" w14:textId="77777777" w:rsidR="00BF40F5" w:rsidRPr="003D68C3" w:rsidRDefault="00BF40F5" w:rsidP="00B15F49">
            <w:pPr>
              <w:pStyle w:val="LinhaTabCentr"/>
            </w:pPr>
            <w:r w:rsidRPr="003D68C3">
              <w:t>138</w:t>
            </w:r>
          </w:p>
        </w:tc>
        <w:tc>
          <w:tcPr>
            <w:tcW w:w="784" w:type="dxa"/>
            <w:noWrap/>
          </w:tcPr>
          <w:p w14:paraId="17C14B25" w14:textId="77777777" w:rsidR="00BF40F5" w:rsidRPr="003D68C3" w:rsidRDefault="00BF40F5">
            <w:pPr>
              <w:pStyle w:val="LinhaTabCentr"/>
            </w:pPr>
            <w:r w:rsidRPr="003D68C3">
              <w:t>J10</w:t>
            </w:r>
          </w:p>
        </w:tc>
        <w:tc>
          <w:tcPr>
            <w:tcW w:w="1666" w:type="dxa"/>
            <w:noWrap/>
          </w:tcPr>
          <w:p w14:paraId="6D6C9884" w14:textId="77777777" w:rsidR="00BF40F5" w:rsidRPr="003D68C3" w:rsidRDefault="00BF40F5" w:rsidP="00B15F49">
            <w:pPr>
              <w:pStyle w:val="LinhaTabEsq"/>
            </w:pPr>
            <w:r w:rsidRPr="003D68C3">
              <w:t>nSerie</w:t>
            </w:r>
          </w:p>
        </w:tc>
        <w:tc>
          <w:tcPr>
            <w:tcW w:w="3528" w:type="dxa"/>
            <w:noWrap/>
          </w:tcPr>
          <w:p w14:paraId="7A23E421" w14:textId="77777777" w:rsidR="00BF40F5" w:rsidRPr="003D68C3" w:rsidRDefault="00BF40F5">
            <w:pPr>
              <w:pStyle w:val="LinhaTabEsq"/>
            </w:pPr>
            <w:r w:rsidRPr="003D68C3">
              <w:t>Serial (série)</w:t>
            </w:r>
          </w:p>
        </w:tc>
        <w:tc>
          <w:tcPr>
            <w:tcW w:w="466" w:type="dxa"/>
            <w:noWrap/>
          </w:tcPr>
          <w:p w14:paraId="4DF3C0A5" w14:textId="77777777" w:rsidR="00BF40F5" w:rsidRPr="003D68C3" w:rsidRDefault="00BF40F5" w:rsidP="00B15F49">
            <w:pPr>
              <w:pStyle w:val="LinhaTabCentr"/>
            </w:pPr>
            <w:r w:rsidRPr="003D68C3">
              <w:t>E</w:t>
            </w:r>
          </w:p>
        </w:tc>
        <w:tc>
          <w:tcPr>
            <w:tcW w:w="654" w:type="dxa"/>
            <w:noWrap/>
          </w:tcPr>
          <w:p w14:paraId="1B32611F" w14:textId="77777777" w:rsidR="00BF40F5" w:rsidRPr="003D68C3" w:rsidRDefault="00BF40F5">
            <w:pPr>
              <w:pStyle w:val="LinhaTabCentr"/>
            </w:pPr>
            <w:r w:rsidRPr="003D68C3">
              <w:t>J01</w:t>
            </w:r>
          </w:p>
        </w:tc>
        <w:tc>
          <w:tcPr>
            <w:tcW w:w="557" w:type="dxa"/>
            <w:noWrap/>
          </w:tcPr>
          <w:p w14:paraId="76C49A4E" w14:textId="77777777" w:rsidR="00BF40F5" w:rsidRPr="003D68C3" w:rsidRDefault="00BF40F5">
            <w:pPr>
              <w:pStyle w:val="LinhaTabCentr"/>
            </w:pPr>
            <w:r w:rsidRPr="003D68C3">
              <w:t>C</w:t>
            </w:r>
          </w:p>
        </w:tc>
        <w:tc>
          <w:tcPr>
            <w:tcW w:w="687" w:type="dxa"/>
            <w:noWrap/>
          </w:tcPr>
          <w:p w14:paraId="6F609D71" w14:textId="77777777" w:rsidR="00BF40F5" w:rsidRPr="003D68C3" w:rsidRDefault="00BF40F5">
            <w:pPr>
              <w:pStyle w:val="LinhaTabCentr"/>
            </w:pPr>
            <w:r w:rsidRPr="003D68C3">
              <w:t>1-1</w:t>
            </w:r>
          </w:p>
        </w:tc>
        <w:tc>
          <w:tcPr>
            <w:tcW w:w="886" w:type="dxa"/>
            <w:noWrap/>
          </w:tcPr>
          <w:p w14:paraId="6884E2AC" w14:textId="77777777" w:rsidR="00BF40F5" w:rsidRPr="003D68C3" w:rsidRDefault="00BF40F5">
            <w:pPr>
              <w:pStyle w:val="LinhaTabCentr"/>
            </w:pPr>
            <w:r w:rsidRPr="003D68C3">
              <w:t>1-9</w:t>
            </w:r>
          </w:p>
        </w:tc>
        <w:tc>
          <w:tcPr>
            <w:tcW w:w="5213" w:type="dxa"/>
            <w:noWrap/>
          </w:tcPr>
          <w:p w14:paraId="4CF8CC9B" w14:textId="77777777" w:rsidR="00BF40F5" w:rsidRPr="003D68C3" w:rsidRDefault="00BF40F5" w:rsidP="00B15F49">
            <w:pPr>
              <w:pStyle w:val="LinhaTabEsq"/>
            </w:pPr>
          </w:p>
        </w:tc>
      </w:tr>
      <w:tr w:rsidR="00BF40F5" w:rsidRPr="00BC1C4A" w14:paraId="4BF6B1DD" w14:textId="77777777" w:rsidTr="004137D6">
        <w:tc>
          <w:tcPr>
            <w:tcW w:w="685" w:type="dxa"/>
            <w:noWrap/>
          </w:tcPr>
          <w:p w14:paraId="24B80C5E" w14:textId="77777777" w:rsidR="00BF40F5" w:rsidRPr="003D68C3" w:rsidRDefault="00BF40F5" w:rsidP="00B15F49">
            <w:pPr>
              <w:pStyle w:val="LinhaTabCentr"/>
            </w:pPr>
            <w:r w:rsidRPr="003D68C3">
              <w:t>139</w:t>
            </w:r>
          </w:p>
        </w:tc>
        <w:tc>
          <w:tcPr>
            <w:tcW w:w="784" w:type="dxa"/>
            <w:noWrap/>
          </w:tcPr>
          <w:p w14:paraId="43BF28C5" w14:textId="77777777" w:rsidR="00BF40F5" w:rsidRPr="003D68C3" w:rsidRDefault="00BF40F5">
            <w:pPr>
              <w:pStyle w:val="LinhaTabCentr"/>
            </w:pPr>
            <w:r w:rsidRPr="003D68C3">
              <w:t>J11</w:t>
            </w:r>
          </w:p>
        </w:tc>
        <w:tc>
          <w:tcPr>
            <w:tcW w:w="1666" w:type="dxa"/>
            <w:noWrap/>
          </w:tcPr>
          <w:p w14:paraId="178BF75E" w14:textId="77777777" w:rsidR="00BF40F5" w:rsidRPr="003D68C3" w:rsidRDefault="00BF40F5" w:rsidP="00B15F49">
            <w:pPr>
              <w:pStyle w:val="LinhaTabEsq"/>
            </w:pPr>
            <w:r w:rsidRPr="003D68C3">
              <w:t>tpComb</w:t>
            </w:r>
          </w:p>
        </w:tc>
        <w:tc>
          <w:tcPr>
            <w:tcW w:w="3528" w:type="dxa"/>
            <w:noWrap/>
          </w:tcPr>
          <w:p w14:paraId="6F9D96E7" w14:textId="77777777" w:rsidR="00BF40F5" w:rsidRPr="003D68C3" w:rsidRDefault="00BF40F5">
            <w:pPr>
              <w:pStyle w:val="LinhaTabEsq"/>
            </w:pPr>
            <w:r w:rsidRPr="003D68C3">
              <w:t>Tipo de combustível</w:t>
            </w:r>
          </w:p>
        </w:tc>
        <w:tc>
          <w:tcPr>
            <w:tcW w:w="466" w:type="dxa"/>
            <w:noWrap/>
          </w:tcPr>
          <w:p w14:paraId="0BB3203F" w14:textId="77777777" w:rsidR="00BF40F5" w:rsidRPr="003D68C3" w:rsidRDefault="00BF40F5" w:rsidP="00B15F49">
            <w:pPr>
              <w:pStyle w:val="LinhaTabCentr"/>
            </w:pPr>
            <w:r w:rsidRPr="003D68C3">
              <w:t>E</w:t>
            </w:r>
          </w:p>
        </w:tc>
        <w:tc>
          <w:tcPr>
            <w:tcW w:w="654" w:type="dxa"/>
            <w:noWrap/>
          </w:tcPr>
          <w:p w14:paraId="71E8BBF8" w14:textId="77777777" w:rsidR="00BF40F5" w:rsidRPr="003D68C3" w:rsidRDefault="00BF40F5">
            <w:pPr>
              <w:pStyle w:val="LinhaTabCentr"/>
            </w:pPr>
            <w:r w:rsidRPr="003D68C3">
              <w:t>J01</w:t>
            </w:r>
          </w:p>
        </w:tc>
        <w:tc>
          <w:tcPr>
            <w:tcW w:w="557" w:type="dxa"/>
            <w:noWrap/>
          </w:tcPr>
          <w:p w14:paraId="088003F2" w14:textId="77777777" w:rsidR="00BF40F5" w:rsidRPr="003D68C3" w:rsidRDefault="00BF40F5">
            <w:pPr>
              <w:pStyle w:val="LinhaTabCentr"/>
            </w:pPr>
            <w:r w:rsidRPr="003D68C3">
              <w:t>C</w:t>
            </w:r>
          </w:p>
        </w:tc>
        <w:tc>
          <w:tcPr>
            <w:tcW w:w="687" w:type="dxa"/>
            <w:noWrap/>
          </w:tcPr>
          <w:p w14:paraId="32240F4A" w14:textId="77777777" w:rsidR="00BF40F5" w:rsidRPr="003D68C3" w:rsidRDefault="00BF40F5">
            <w:pPr>
              <w:pStyle w:val="LinhaTabCentr"/>
            </w:pPr>
            <w:r w:rsidRPr="003D68C3">
              <w:t>1-1</w:t>
            </w:r>
          </w:p>
        </w:tc>
        <w:tc>
          <w:tcPr>
            <w:tcW w:w="886" w:type="dxa"/>
            <w:noWrap/>
          </w:tcPr>
          <w:p w14:paraId="2C6B6273" w14:textId="77777777" w:rsidR="00BF40F5" w:rsidRPr="003D68C3" w:rsidRDefault="00BF40F5">
            <w:pPr>
              <w:pStyle w:val="LinhaTabCentr"/>
            </w:pPr>
            <w:r w:rsidRPr="003D68C3">
              <w:t>1-2</w:t>
            </w:r>
          </w:p>
        </w:tc>
        <w:tc>
          <w:tcPr>
            <w:tcW w:w="5213" w:type="dxa"/>
            <w:noWrap/>
          </w:tcPr>
          <w:p w14:paraId="2EACA414" w14:textId="77777777" w:rsidR="00BF40F5" w:rsidRPr="003D68C3" w:rsidRDefault="00BF40F5" w:rsidP="00B15F49">
            <w:pPr>
              <w:pStyle w:val="LinhaTabEsq"/>
            </w:pPr>
            <w:r w:rsidRPr="003D68C3">
              <w:t>Utilizar Tabela RENAVAM (v2.0)</w:t>
            </w:r>
          </w:p>
          <w:p w14:paraId="301F65FD" w14:textId="77777777" w:rsidR="00BF40F5" w:rsidRPr="003D68C3" w:rsidRDefault="00BF40F5">
            <w:pPr>
              <w:pStyle w:val="LinhaTabEsq"/>
            </w:pPr>
            <w:r w:rsidRPr="003D68C3">
              <w:t>01=Álcool, 02=Gasolina, 03=Diesel, (...);</w:t>
            </w:r>
          </w:p>
          <w:p w14:paraId="3F9862C4" w14:textId="77777777" w:rsidR="00BF40F5" w:rsidRPr="003D68C3" w:rsidRDefault="00BF40F5">
            <w:pPr>
              <w:pStyle w:val="LinhaTabEsq"/>
            </w:pPr>
            <w:r w:rsidRPr="003D68C3">
              <w:t>16=Álcool/Gasolina; 17=Gasolina/Álcool/GNV</w:t>
            </w:r>
          </w:p>
          <w:p w14:paraId="5411DA76" w14:textId="77777777" w:rsidR="00BF40F5" w:rsidRPr="003D68C3" w:rsidRDefault="00BF40F5">
            <w:pPr>
              <w:pStyle w:val="LinhaTabEsq"/>
            </w:pPr>
            <w:r w:rsidRPr="003D68C3">
              <w:t>18=Gasolina/Elétrico</w:t>
            </w:r>
          </w:p>
        </w:tc>
      </w:tr>
      <w:tr w:rsidR="00BF40F5" w:rsidRPr="00BC1C4A" w14:paraId="7B249318" w14:textId="77777777" w:rsidTr="004137D6">
        <w:tc>
          <w:tcPr>
            <w:tcW w:w="685" w:type="dxa"/>
            <w:noWrap/>
          </w:tcPr>
          <w:p w14:paraId="521252AF" w14:textId="77777777" w:rsidR="00BF40F5" w:rsidRPr="003D68C3" w:rsidRDefault="00BF40F5" w:rsidP="00B15F49">
            <w:pPr>
              <w:pStyle w:val="LinhaTabCentr"/>
            </w:pPr>
            <w:r w:rsidRPr="003D68C3">
              <w:t>140</w:t>
            </w:r>
          </w:p>
        </w:tc>
        <w:tc>
          <w:tcPr>
            <w:tcW w:w="784" w:type="dxa"/>
            <w:noWrap/>
          </w:tcPr>
          <w:p w14:paraId="23FAF6E4" w14:textId="77777777" w:rsidR="00BF40F5" w:rsidRPr="003D68C3" w:rsidRDefault="00BF40F5">
            <w:pPr>
              <w:pStyle w:val="LinhaTabCentr"/>
            </w:pPr>
            <w:r w:rsidRPr="003D68C3">
              <w:t>J12</w:t>
            </w:r>
          </w:p>
        </w:tc>
        <w:tc>
          <w:tcPr>
            <w:tcW w:w="1666" w:type="dxa"/>
            <w:noWrap/>
          </w:tcPr>
          <w:p w14:paraId="6DDE5135" w14:textId="77777777" w:rsidR="00BF40F5" w:rsidRPr="003D68C3" w:rsidRDefault="00BF40F5" w:rsidP="00B15F49">
            <w:pPr>
              <w:pStyle w:val="LinhaTabEsq"/>
            </w:pPr>
            <w:r w:rsidRPr="003D68C3">
              <w:t>nMotor</w:t>
            </w:r>
          </w:p>
        </w:tc>
        <w:tc>
          <w:tcPr>
            <w:tcW w:w="3528" w:type="dxa"/>
            <w:noWrap/>
          </w:tcPr>
          <w:p w14:paraId="04DE49EE" w14:textId="77777777" w:rsidR="00BF40F5" w:rsidRPr="003D68C3" w:rsidRDefault="00BF40F5">
            <w:pPr>
              <w:pStyle w:val="LinhaTabEsq"/>
            </w:pPr>
            <w:r w:rsidRPr="003D68C3">
              <w:t>Número de Motor</w:t>
            </w:r>
          </w:p>
        </w:tc>
        <w:tc>
          <w:tcPr>
            <w:tcW w:w="466" w:type="dxa"/>
            <w:noWrap/>
          </w:tcPr>
          <w:p w14:paraId="5EC6E3AF" w14:textId="77777777" w:rsidR="00BF40F5" w:rsidRPr="003D68C3" w:rsidRDefault="00BF40F5" w:rsidP="00B15F49">
            <w:pPr>
              <w:pStyle w:val="LinhaTabCentr"/>
            </w:pPr>
            <w:r w:rsidRPr="003D68C3">
              <w:t>E</w:t>
            </w:r>
          </w:p>
        </w:tc>
        <w:tc>
          <w:tcPr>
            <w:tcW w:w="654" w:type="dxa"/>
            <w:noWrap/>
          </w:tcPr>
          <w:p w14:paraId="0F19A192" w14:textId="77777777" w:rsidR="00BF40F5" w:rsidRPr="003D68C3" w:rsidRDefault="00BF40F5">
            <w:pPr>
              <w:pStyle w:val="LinhaTabCentr"/>
            </w:pPr>
            <w:r w:rsidRPr="003D68C3">
              <w:t>J01</w:t>
            </w:r>
          </w:p>
        </w:tc>
        <w:tc>
          <w:tcPr>
            <w:tcW w:w="557" w:type="dxa"/>
            <w:noWrap/>
          </w:tcPr>
          <w:p w14:paraId="65580E37" w14:textId="77777777" w:rsidR="00BF40F5" w:rsidRPr="003D68C3" w:rsidRDefault="00BF40F5">
            <w:pPr>
              <w:pStyle w:val="LinhaTabCentr"/>
            </w:pPr>
            <w:r w:rsidRPr="003D68C3">
              <w:t>C</w:t>
            </w:r>
          </w:p>
        </w:tc>
        <w:tc>
          <w:tcPr>
            <w:tcW w:w="687" w:type="dxa"/>
            <w:noWrap/>
          </w:tcPr>
          <w:p w14:paraId="7E264C50" w14:textId="77777777" w:rsidR="00BF40F5" w:rsidRPr="003D68C3" w:rsidRDefault="00BF40F5">
            <w:pPr>
              <w:pStyle w:val="LinhaTabCentr"/>
            </w:pPr>
            <w:r w:rsidRPr="003D68C3">
              <w:t>1-1</w:t>
            </w:r>
          </w:p>
        </w:tc>
        <w:tc>
          <w:tcPr>
            <w:tcW w:w="886" w:type="dxa"/>
            <w:noWrap/>
          </w:tcPr>
          <w:p w14:paraId="1E4A8E54" w14:textId="77777777" w:rsidR="00BF40F5" w:rsidRPr="003D68C3" w:rsidRDefault="00BF40F5">
            <w:pPr>
              <w:pStyle w:val="LinhaTabCentr"/>
            </w:pPr>
            <w:r w:rsidRPr="003D68C3">
              <w:t>1-21</w:t>
            </w:r>
          </w:p>
        </w:tc>
        <w:tc>
          <w:tcPr>
            <w:tcW w:w="5213" w:type="dxa"/>
            <w:noWrap/>
          </w:tcPr>
          <w:p w14:paraId="2D42EA55" w14:textId="77777777" w:rsidR="00BF40F5" w:rsidRPr="003D68C3" w:rsidRDefault="00BF40F5" w:rsidP="00B15F49">
            <w:pPr>
              <w:pStyle w:val="LinhaTabEsq"/>
            </w:pPr>
          </w:p>
        </w:tc>
      </w:tr>
      <w:tr w:rsidR="00BF40F5" w:rsidRPr="00BC1C4A" w14:paraId="287147A0" w14:textId="77777777" w:rsidTr="004137D6">
        <w:tc>
          <w:tcPr>
            <w:tcW w:w="685" w:type="dxa"/>
            <w:noWrap/>
          </w:tcPr>
          <w:p w14:paraId="452C0637" w14:textId="77777777" w:rsidR="00BF40F5" w:rsidRPr="003D68C3" w:rsidRDefault="00BF40F5" w:rsidP="00B15F49">
            <w:pPr>
              <w:pStyle w:val="LinhaTabCentr"/>
            </w:pPr>
            <w:r w:rsidRPr="003D68C3">
              <w:t>141</w:t>
            </w:r>
          </w:p>
        </w:tc>
        <w:tc>
          <w:tcPr>
            <w:tcW w:w="784" w:type="dxa"/>
            <w:noWrap/>
          </w:tcPr>
          <w:p w14:paraId="44F7479E" w14:textId="77777777" w:rsidR="00BF40F5" w:rsidRPr="003D68C3" w:rsidRDefault="00BF40F5">
            <w:pPr>
              <w:pStyle w:val="LinhaTabCentr"/>
            </w:pPr>
            <w:r w:rsidRPr="003D68C3">
              <w:t>J13</w:t>
            </w:r>
          </w:p>
        </w:tc>
        <w:tc>
          <w:tcPr>
            <w:tcW w:w="1666" w:type="dxa"/>
            <w:noWrap/>
          </w:tcPr>
          <w:p w14:paraId="5D8357DB" w14:textId="77777777" w:rsidR="00BF40F5" w:rsidRPr="003D68C3" w:rsidRDefault="00BF40F5" w:rsidP="00B15F49">
            <w:pPr>
              <w:pStyle w:val="LinhaTabEsq"/>
            </w:pPr>
            <w:r w:rsidRPr="003D68C3">
              <w:t>CMT</w:t>
            </w:r>
          </w:p>
        </w:tc>
        <w:tc>
          <w:tcPr>
            <w:tcW w:w="3528" w:type="dxa"/>
            <w:noWrap/>
          </w:tcPr>
          <w:p w14:paraId="12CE5623" w14:textId="77777777" w:rsidR="00BF40F5" w:rsidRPr="003D68C3" w:rsidRDefault="00BF40F5">
            <w:pPr>
              <w:pStyle w:val="LinhaTabEsq"/>
            </w:pPr>
            <w:r w:rsidRPr="003D68C3">
              <w:t>Capacidade Máxima de Tração</w:t>
            </w:r>
          </w:p>
        </w:tc>
        <w:tc>
          <w:tcPr>
            <w:tcW w:w="466" w:type="dxa"/>
            <w:noWrap/>
          </w:tcPr>
          <w:p w14:paraId="10CB2D92" w14:textId="77777777" w:rsidR="00BF40F5" w:rsidRPr="003D68C3" w:rsidRDefault="00BF40F5" w:rsidP="00B15F49">
            <w:pPr>
              <w:pStyle w:val="LinhaTabCentr"/>
            </w:pPr>
            <w:r w:rsidRPr="003D68C3">
              <w:t>E</w:t>
            </w:r>
          </w:p>
        </w:tc>
        <w:tc>
          <w:tcPr>
            <w:tcW w:w="654" w:type="dxa"/>
            <w:noWrap/>
          </w:tcPr>
          <w:p w14:paraId="5D9FFDFF" w14:textId="77777777" w:rsidR="00BF40F5" w:rsidRPr="003D68C3" w:rsidRDefault="00BF40F5">
            <w:pPr>
              <w:pStyle w:val="LinhaTabCentr"/>
            </w:pPr>
            <w:r w:rsidRPr="003D68C3">
              <w:t>J01</w:t>
            </w:r>
          </w:p>
        </w:tc>
        <w:tc>
          <w:tcPr>
            <w:tcW w:w="557" w:type="dxa"/>
            <w:noWrap/>
          </w:tcPr>
          <w:p w14:paraId="5DE0162C" w14:textId="77777777" w:rsidR="00BF40F5" w:rsidRPr="003D68C3" w:rsidRDefault="00BF40F5">
            <w:pPr>
              <w:pStyle w:val="LinhaTabCentr"/>
            </w:pPr>
            <w:r w:rsidRPr="003D68C3">
              <w:t>C</w:t>
            </w:r>
          </w:p>
        </w:tc>
        <w:tc>
          <w:tcPr>
            <w:tcW w:w="687" w:type="dxa"/>
            <w:noWrap/>
          </w:tcPr>
          <w:p w14:paraId="78BF7D75" w14:textId="77777777" w:rsidR="00BF40F5" w:rsidRPr="003D68C3" w:rsidRDefault="00BF40F5">
            <w:pPr>
              <w:pStyle w:val="LinhaTabCentr"/>
            </w:pPr>
            <w:r w:rsidRPr="003D68C3">
              <w:t>1-1</w:t>
            </w:r>
          </w:p>
        </w:tc>
        <w:tc>
          <w:tcPr>
            <w:tcW w:w="886" w:type="dxa"/>
            <w:noWrap/>
          </w:tcPr>
          <w:p w14:paraId="653CEBC9" w14:textId="77777777" w:rsidR="00BF40F5" w:rsidRPr="003D68C3" w:rsidRDefault="00BF40F5">
            <w:pPr>
              <w:pStyle w:val="LinhaTabCentr"/>
            </w:pPr>
            <w:r w:rsidRPr="003D68C3">
              <w:t>1-9</w:t>
            </w:r>
          </w:p>
        </w:tc>
        <w:tc>
          <w:tcPr>
            <w:tcW w:w="5213" w:type="dxa"/>
            <w:noWrap/>
          </w:tcPr>
          <w:p w14:paraId="6D2E68A4" w14:textId="77777777" w:rsidR="00BF40F5" w:rsidRPr="003D68C3" w:rsidRDefault="00BF40F5" w:rsidP="00B15F49">
            <w:pPr>
              <w:pStyle w:val="LinhaTabEsq"/>
            </w:pPr>
            <w:r w:rsidRPr="003D68C3">
              <w:t>CMT-Capacidade Máxima de Tração - em Toneladas 4 casas decimais (v2.0)</w:t>
            </w:r>
          </w:p>
        </w:tc>
      </w:tr>
      <w:tr w:rsidR="00BF40F5" w:rsidRPr="00BC1C4A" w14:paraId="2EFBB1D5" w14:textId="77777777" w:rsidTr="004137D6">
        <w:tc>
          <w:tcPr>
            <w:tcW w:w="685" w:type="dxa"/>
            <w:noWrap/>
          </w:tcPr>
          <w:p w14:paraId="1CD59C45" w14:textId="77777777" w:rsidR="00BF40F5" w:rsidRPr="003D68C3" w:rsidRDefault="00BF40F5" w:rsidP="00B15F49">
            <w:pPr>
              <w:pStyle w:val="LinhaTabCentr"/>
            </w:pPr>
            <w:r w:rsidRPr="003D68C3">
              <w:t>142</w:t>
            </w:r>
          </w:p>
        </w:tc>
        <w:tc>
          <w:tcPr>
            <w:tcW w:w="784" w:type="dxa"/>
            <w:noWrap/>
          </w:tcPr>
          <w:p w14:paraId="49D8C00F" w14:textId="77777777" w:rsidR="00BF40F5" w:rsidRPr="003D68C3" w:rsidRDefault="00BF40F5">
            <w:pPr>
              <w:pStyle w:val="LinhaTabCentr"/>
            </w:pPr>
            <w:r w:rsidRPr="003D68C3">
              <w:t>J14</w:t>
            </w:r>
          </w:p>
        </w:tc>
        <w:tc>
          <w:tcPr>
            <w:tcW w:w="1666" w:type="dxa"/>
            <w:noWrap/>
          </w:tcPr>
          <w:p w14:paraId="1B4CD3BF" w14:textId="77777777" w:rsidR="00BF40F5" w:rsidRPr="003D68C3" w:rsidRDefault="00BF40F5" w:rsidP="00B15F49">
            <w:pPr>
              <w:pStyle w:val="LinhaTabEsq"/>
            </w:pPr>
            <w:r w:rsidRPr="003D68C3">
              <w:t>dist</w:t>
            </w:r>
          </w:p>
        </w:tc>
        <w:tc>
          <w:tcPr>
            <w:tcW w:w="3528" w:type="dxa"/>
            <w:noWrap/>
          </w:tcPr>
          <w:p w14:paraId="6D64071F" w14:textId="77777777" w:rsidR="00BF40F5" w:rsidRPr="003D68C3" w:rsidRDefault="00BF40F5">
            <w:pPr>
              <w:pStyle w:val="LinhaTabEsq"/>
            </w:pPr>
            <w:r w:rsidRPr="003D68C3">
              <w:t>Distância entre eixos</w:t>
            </w:r>
          </w:p>
        </w:tc>
        <w:tc>
          <w:tcPr>
            <w:tcW w:w="466" w:type="dxa"/>
            <w:noWrap/>
          </w:tcPr>
          <w:p w14:paraId="31722E11" w14:textId="77777777" w:rsidR="00BF40F5" w:rsidRPr="003D68C3" w:rsidRDefault="00BF40F5" w:rsidP="00B15F49">
            <w:pPr>
              <w:pStyle w:val="LinhaTabCentr"/>
            </w:pPr>
            <w:r w:rsidRPr="003D68C3">
              <w:t>E</w:t>
            </w:r>
          </w:p>
        </w:tc>
        <w:tc>
          <w:tcPr>
            <w:tcW w:w="654" w:type="dxa"/>
            <w:noWrap/>
          </w:tcPr>
          <w:p w14:paraId="045E1B1F" w14:textId="77777777" w:rsidR="00BF40F5" w:rsidRPr="003D68C3" w:rsidRDefault="00BF40F5">
            <w:pPr>
              <w:pStyle w:val="LinhaTabCentr"/>
            </w:pPr>
            <w:r w:rsidRPr="003D68C3">
              <w:t>J01</w:t>
            </w:r>
          </w:p>
        </w:tc>
        <w:tc>
          <w:tcPr>
            <w:tcW w:w="557" w:type="dxa"/>
            <w:noWrap/>
          </w:tcPr>
          <w:p w14:paraId="294318AE" w14:textId="77777777" w:rsidR="00BF40F5" w:rsidRPr="003D68C3" w:rsidRDefault="00BF40F5">
            <w:pPr>
              <w:pStyle w:val="LinhaTabCentr"/>
            </w:pPr>
            <w:r w:rsidRPr="003D68C3">
              <w:t>C</w:t>
            </w:r>
          </w:p>
        </w:tc>
        <w:tc>
          <w:tcPr>
            <w:tcW w:w="687" w:type="dxa"/>
            <w:noWrap/>
          </w:tcPr>
          <w:p w14:paraId="0E168954" w14:textId="77777777" w:rsidR="00BF40F5" w:rsidRPr="003D68C3" w:rsidRDefault="00BF40F5">
            <w:pPr>
              <w:pStyle w:val="LinhaTabCentr"/>
            </w:pPr>
            <w:r w:rsidRPr="003D68C3">
              <w:t>1-1</w:t>
            </w:r>
          </w:p>
        </w:tc>
        <w:tc>
          <w:tcPr>
            <w:tcW w:w="886" w:type="dxa"/>
            <w:noWrap/>
          </w:tcPr>
          <w:p w14:paraId="119F2540" w14:textId="77777777" w:rsidR="00BF40F5" w:rsidRPr="003D68C3" w:rsidRDefault="00BF40F5">
            <w:pPr>
              <w:pStyle w:val="LinhaTabCentr"/>
            </w:pPr>
            <w:r w:rsidRPr="003D68C3">
              <w:t>1-4</w:t>
            </w:r>
          </w:p>
        </w:tc>
        <w:tc>
          <w:tcPr>
            <w:tcW w:w="5213" w:type="dxa"/>
            <w:noWrap/>
          </w:tcPr>
          <w:p w14:paraId="2164B18A" w14:textId="77777777" w:rsidR="00BF40F5" w:rsidRPr="003D68C3" w:rsidRDefault="00BF40F5" w:rsidP="00B15F49">
            <w:pPr>
              <w:pStyle w:val="LinhaTabEsq"/>
            </w:pPr>
          </w:p>
        </w:tc>
      </w:tr>
      <w:tr w:rsidR="00BF40F5" w:rsidRPr="00BC1C4A" w14:paraId="69E29CBE" w14:textId="77777777" w:rsidTr="004137D6">
        <w:tc>
          <w:tcPr>
            <w:tcW w:w="685" w:type="dxa"/>
            <w:noWrap/>
          </w:tcPr>
          <w:p w14:paraId="08E202C9" w14:textId="77777777" w:rsidR="00BF40F5" w:rsidRPr="003D68C3" w:rsidRDefault="00BF40F5" w:rsidP="00B15F49">
            <w:pPr>
              <w:pStyle w:val="LinhaTabCentr"/>
            </w:pPr>
            <w:r w:rsidRPr="003D68C3">
              <w:t>144</w:t>
            </w:r>
          </w:p>
        </w:tc>
        <w:tc>
          <w:tcPr>
            <w:tcW w:w="784" w:type="dxa"/>
            <w:noWrap/>
          </w:tcPr>
          <w:p w14:paraId="61919AA8" w14:textId="77777777" w:rsidR="00BF40F5" w:rsidRPr="003D68C3" w:rsidRDefault="00BF40F5">
            <w:pPr>
              <w:pStyle w:val="LinhaTabCentr"/>
            </w:pPr>
            <w:r w:rsidRPr="003D68C3">
              <w:t>J16</w:t>
            </w:r>
          </w:p>
        </w:tc>
        <w:tc>
          <w:tcPr>
            <w:tcW w:w="1666" w:type="dxa"/>
            <w:noWrap/>
          </w:tcPr>
          <w:p w14:paraId="29E6FD5E" w14:textId="77777777" w:rsidR="00BF40F5" w:rsidRPr="003D68C3" w:rsidRDefault="00BF40F5" w:rsidP="00B15F49">
            <w:pPr>
              <w:pStyle w:val="LinhaTabEsq"/>
            </w:pPr>
            <w:r w:rsidRPr="003D68C3">
              <w:t>anoMod</w:t>
            </w:r>
          </w:p>
        </w:tc>
        <w:tc>
          <w:tcPr>
            <w:tcW w:w="3528" w:type="dxa"/>
            <w:noWrap/>
          </w:tcPr>
          <w:p w14:paraId="1D92CCED" w14:textId="77777777" w:rsidR="00BF40F5" w:rsidRPr="003D68C3" w:rsidRDefault="00BF40F5">
            <w:pPr>
              <w:pStyle w:val="LinhaTabEsq"/>
            </w:pPr>
            <w:r w:rsidRPr="003D68C3">
              <w:t>Ano Modelo de Fabricação</w:t>
            </w:r>
          </w:p>
        </w:tc>
        <w:tc>
          <w:tcPr>
            <w:tcW w:w="466" w:type="dxa"/>
            <w:noWrap/>
          </w:tcPr>
          <w:p w14:paraId="23CC6868" w14:textId="77777777" w:rsidR="00BF40F5" w:rsidRPr="003D68C3" w:rsidRDefault="00BF40F5" w:rsidP="00B15F49">
            <w:pPr>
              <w:pStyle w:val="LinhaTabCentr"/>
            </w:pPr>
            <w:r w:rsidRPr="003D68C3">
              <w:t>E</w:t>
            </w:r>
          </w:p>
        </w:tc>
        <w:tc>
          <w:tcPr>
            <w:tcW w:w="654" w:type="dxa"/>
            <w:noWrap/>
          </w:tcPr>
          <w:p w14:paraId="73CE1C1E" w14:textId="77777777" w:rsidR="00BF40F5" w:rsidRPr="003D68C3" w:rsidRDefault="00BF40F5">
            <w:pPr>
              <w:pStyle w:val="LinhaTabCentr"/>
            </w:pPr>
            <w:r w:rsidRPr="003D68C3">
              <w:t>J01</w:t>
            </w:r>
          </w:p>
        </w:tc>
        <w:tc>
          <w:tcPr>
            <w:tcW w:w="557" w:type="dxa"/>
            <w:noWrap/>
          </w:tcPr>
          <w:p w14:paraId="4519AFE5" w14:textId="77777777" w:rsidR="00BF40F5" w:rsidRPr="003D68C3" w:rsidRDefault="00BF40F5">
            <w:pPr>
              <w:pStyle w:val="LinhaTabCentr"/>
            </w:pPr>
            <w:r w:rsidRPr="003D68C3">
              <w:t>N</w:t>
            </w:r>
          </w:p>
        </w:tc>
        <w:tc>
          <w:tcPr>
            <w:tcW w:w="687" w:type="dxa"/>
            <w:noWrap/>
          </w:tcPr>
          <w:p w14:paraId="057DCDEB" w14:textId="77777777" w:rsidR="00BF40F5" w:rsidRPr="003D68C3" w:rsidRDefault="00BF40F5">
            <w:pPr>
              <w:pStyle w:val="LinhaTabCentr"/>
            </w:pPr>
            <w:r w:rsidRPr="003D68C3">
              <w:t>1-1</w:t>
            </w:r>
          </w:p>
        </w:tc>
        <w:tc>
          <w:tcPr>
            <w:tcW w:w="886" w:type="dxa"/>
            <w:noWrap/>
          </w:tcPr>
          <w:p w14:paraId="46516F29" w14:textId="77777777" w:rsidR="00BF40F5" w:rsidRPr="003D68C3" w:rsidRDefault="00BF40F5">
            <w:pPr>
              <w:pStyle w:val="LinhaTabCentr"/>
            </w:pPr>
            <w:r w:rsidRPr="003D68C3">
              <w:t>4</w:t>
            </w:r>
          </w:p>
        </w:tc>
        <w:tc>
          <w:tcPr>
            <w:tcW w:w="5213" w:type="dxa"/>
            <w:noWrap/>
          </w:tcPr>
          <w:p w14:paraId="3D2259FA" w14:textId="77777777" w:rsidR="00BF40F5" w:rsidRPr="003D68C3" w:rsidRDefault="00BF40F5" w:rsidP="00B15F49">
            <w:pPr>
              <w:pStyle w:val="LinhaTabEsq"/>
            </w:pPr>
          </w:p>
        </w:tc>
      </w:tr>
      <w:tr w:rsidR="00BF40F5" w:rsidRPr="00BC1C4A" w14:paraId="090749D7" w14:textId="77777777" w:rsidTr="004137D6">
        <w:tc>
          <w:tcPr>
            <w:tcW w:w="685" w:type="dxa"/>
            <w:noWrap/>
          </w:tcPr>
          <w:p w14:paraId="35A40575" w14:textId="77777777" w:rsidR="00BF40F5" w:rsidRPr="003D68C3" w:rsidRDefault="00BF40F5" w:rsidP="00B15F49">
            <w:pPr>
              <w:pStyle w:val="LinhaTabCentr"/>
            </w:pPr>
            <w:r w:rsidRPr="003D68C3">
              <w:t>145</w:t>
            </w:r>
          </w:p>
        </w:tc>
        <w:tc>
          <w:tcPr>
            <w:tcW w:w="784" w:type="dxa"/>
            <w:noWrap/>
          </w:tcPr>
          <w:p w14:paraId="70722A93" w14:textId="77777777" w:rsidR="00BF40F5" w:rsidRPr="003D68C3" w:rsidRDefault="00BF40F5">
            <w:pPr>
              <w:pStyle w:val="LinhaTabCentr"/>
            </w:pPr>
            <w:r w:rsidRPr="003D68C3">
              <w:t>J17</w:t>
            </w:r>
          </w:p>
        </w:tc>
        <w:tc>
          <w:tcPr>
            <w:tcW w:w="1666" w:type="dxa"/>
            <w:noWrap/>
          </w:tcPr>
          <w:p w14:paraId="66D837C5" w14:textId="77777777" w:rsidR="00BF40F5" w:rsidRPr="003D68C3" w:rsidRDefault="00BF40F5" w:rsidP="00B15F49">
            <w:pPr>
              <w:pStyle w:val="LinhaTabEsq"/>
            </w:pPr>
            <w:r w:rsidRPr="003D68C3">
              <w:t>anoFab</w:t>
            </w:r>
          </w:p>
        </w:tc>
        <w:tc>
          <w:tcPr>
            <w:tcW w:w="3528" w:type="dxa"/>
            <w:noWrap/>
          </w:tcPr>
          <w:p w14:paraId="0FE06FD7" w14:textId="77777777" w:rsidR="00BF40F5" w:rsidRPr="003D68C3" w:rsidRDefault="00BF40F5">
            <w:pPr>
              <w:pStyle w:val="LinhaTabEsq"/>
            </w:pPr>
            <w:r w:rsidRPr="003D68C3">
              <w:t>Ano de Fabricação</w:t>
            </w:r>
          </w:p>
        </w:tc>
        <w:tc>
          <w:tcPr>
            <w:tcW w:w="466" w:type="dxa"/>
            <w:noWrap/>
          </w:tcPr>
          <w:p w14:paraId="302F3478" w14:textId="77777777" w:rsidR="00BF40F5" w:rsidRPr="003D68C3" w:rsidRDefault="00BF40F5" w:rsidP="00B15F49">
            <w:pPr>
              <w:pStyle w:val="LinhaTabCentr"/>
            </w:pPr>
            <w:r w:rsidRPr="003D68C3">
              <w:t>E</w:t>
            </w:r>
          </w:p>
        </w:tc>
        <w:tc>
          <w:tcPr>
            <w:tcW w:w="654" w:type="dxa"/>
            <w:noWrap/>
          </w:tcPr>
          <w:p w14:paraId="1DFC9D43" w14:textId="77777777" w:rsidR="00BF40F5" w:rsidRPr="003D68C3" w:rsidRDefault="00BF40F5">
            <w:pPr>
              <w:pStyle w:val="LinhaTabCentr"/>
            </w:pPr>
            <w:r w:rsidRPr="003D68C3">
              <w:t>J01</w:t>
            </w:r>
          </w:p>
        </w:tc>
        <w:tc>
          <w:tcPr>
            <w:tcW w:w="557" w:type="dxa"/>
            <w:noWrap/>
          </w:tcPr>
          <w:p w14:paraId="7F29D99E" w14:textId="77777777" w:rsidR="00BF40F5" w:rsidRPr="003D68C3" w:rsidRDefault="00BF40F5">
            <w:pPr>
              <w:pStyle w:val="LinhaTabCentr"/>
            </w:pPr>
            <w:r w:rsidRPr="003D68C3">
              <w:t>N</w:t>
            </w:r>
          </w:p>
        </w:tc>
        <w:tc>
          <w:tcPr>
            <w:tcW w:w="687" w:type="dxa"/>
            <w:noWrap/>
          </w:tcPr>
          <w:p w14:paraId="038E9124" w14:textId="77777777" w:rsidR="00BF40F5" w:rsidRPr="003D68C3" w:rsidRDefault="00BF40F5">
            <w:pPr>
              <w:pStyle w:val="LinhaTabCentr"/>
            </w:pPr>
            <w:r w:rsidRPr="003D68C3">
              <w:t>1-1</w:t>
            </w:r>
          </w:p>
        </w:tc>
        <w:tc>
          <w:tcPr>
            <w:tcW w:w="886" w:type="dxa"/>
            <w:noWrap/>
          </w:tcPr>
          <w:p w14:paraId="0F62C69B" w14:textId="77777777" w:rsidR="00BF40F5" w:rsidRPr="003D68C3" w:rsidRDefault="00BF40F5">
            <w:pPr>
              <w:pStyle w:val="LinhaTabCentr"/>
            </w:pPr>
            <w:r w:rsidRPr="003D68C3">
              <w:t>4</w:t>
            </w:r>
          </w:p>
        </w:tc>
        <w:tc>
          <w:tcPr>
            <w:tcW w:w="5213" w:type="dxa"/>
            <w:noWrap/>
          </w:tcPr>
          <w:p w14:paraId="5B69E872" w14:textId="77777777" w:rsidR="00BF40F5" w:rsidRPr="003D68C3" w:rsidRDefault="00BF40F5" w:rsidP="00B15F49">
            <w:pPr>
              <w:pStyle w:val="LinhaTabEsq"/>
            </w:pPr>
          </w:p>
        </w:tc>
      </w:tr>
      <w:tr w:rsidR="00BF40F5" w:rsidRPr="00BC1C4A" w14:paraId="0BC58223" w14:textId="77777777" w:rsidTr="004137D6">
        <w:tc>
          <w:tcPr>
            <w:tcW w:w="685" w:type="dxa"/>
            <w:noWrap/>
          </w:tcPr>
          <w:p w14:paraId="77A86A36" w14:textId="77777777" w:rsidR="00BF40F5" w:rsidRPr="003D68C3" w:rsidRDefault="00BF40F5" w:rsidP="00B15F49">
            <w:pPr>
              <w:pStyle w:val="LinhaTabCentr"/>
            </w:pPr>
            <w:r w:rsidRPr="003D68C3">
              <w:t>146</w:t>
            </w:r>
          </w:p>
        </w:tc>
        <w:tc>
          <w:tcPr>
            <w:tcW w:w="784" w:type="dxa"/>
            <w:noWrap/>
          </w:tcPr>
          <w:p w14:paraId="12FF80CC" w14:textId="77777777" w:rsidR="00BF40F5" w:rsidRPr="003D68C3" w:rsidRDefault="00BF40F5">
            <w:pPr>
              <w:pStyle w:val="LinhaTabCentr"/>
            </w:pPr>
            <w:r w:rsidRPr="003D68C3">
              <w:t>J18</w:t>
            </w:r>
          </w:p>
        </w:tc>
        <w:tc>
          <w:tcPr>
            <w:tcW w:w="1666" w:type="dxa"/>
            <w:noWrap/>
          </w:tcPr>
          <w:p w14:paraId="6EFCCA3A" w14:textId="77777777" w:rsidR="00BF40F5" w:rsidRPr="003D68C3" w:rsidRDefault="00BF40F5" w:rsidP="00B15F49">
            <w:pPr>
              <w:pStyle w:val="LinhaTabEsq"/>
            </w:pPr>
            <w:r w:rsidRPr="003D68C3">
              <w:t>tpPint</w:t>
            </w:r>
          </w:p>
        </w:tc>
        <w:tc>
          <w:tcPr>
            <w:tcW w:w="3528" w:type="dxa"/>
            <w:noWrap/>
          </w:tcPr>
          <w:p w14:paraId="72E71525" w14:textId="77777777" w:rsidR="00BF40F5" w:rsidRPr="003D68C3" w:rsidRDefault="00BF40F5">
            <w:pPr>
              <w:pStyle w:val="LinhaTabEsq"/>
            </w:pPr>
            <w:r w:rsidRPr="003D68C3">
              <w:t>Tipo de Pintura</w:t>
            </w:r>
          </w:p>
        </w:tc>
        <w:tc>
          <w:tcPr>
            <w:tcW w:w="466" w:type="dxa"/>
            <w:noWrap/>
          </w:tcPr>
          <w:p w14:paraId="262312DF" w14:textId="77777777" w:rsidR="00BF40F5" w:rsidRPr="003D68C3" w:rsidRDefault="00BF40F5" w:rsidP="00B15F49">
            <w:pPr>
              <w:pStyle w:val="LinhaTabCentr"/>
            </w:pPr>
            <w:r w:rsidRPr="003D68C3">
              <w:t>E</w:t>
            </w:r>
          </w:p>
        </w:tc>
        <w:tc>
          <w:tcPr>
            <w:tcW w:w="654" w:type="dxa"/>
            <w:noWrap/>
          </w:tcPr>
          <w:p w14:paraId="2A97B42E" w14:textId="77777777" w:rsidR="00BF40F5" w:rsidRPr="003D68C3" w:rsidRDefault="00BF40F5">
            <w:pPr>
              <w:pStyle w:val="LinhaTabCentr"/>
            </w:pPr>
            <w:r w:rsidRPr="003D68C3">
              <w:t>J01</w:t>
            </w:r>
          </w:p>
        </w:tc>
        <w:tc>
          <w:tcPr>
            <w:tcW w:w="557" w:type="dxa"/>
            <w:noWrap/>
          </w:tcPr>
          <w:p w14:paraId="18E800E9" w14:textId="77777777" w:rsidR="00BF40F5" w:rsidRPr="003D68C3" w:rsidRDefault="00BF40F5">
            <w:pPr>
              <w:pStyle w:val="LinhaTabCentr"/>
            </w:pPr>
            <w:r w:rsidRPr="003D68C3">
              <w:t>C</w:t>
            </w:r>
          </w:p>
        </w:tc>
        <w:tc>
          <w:tcPr>
            <w:tcW w:w="687" w:type="dxa"/>
            <w:noWrap/>
          </w:tcPr>
          <w:p w14:paraId="1777A6F7" w14:textId="77777777" w:rsidR="00BF40F5" w:rsidRPr="003D68C3" w:rsidRDefault="00BF40F5">
            <w:pPr>
              <w:pStyle w:val="LinhaTabCentr"/>
            </w:pPr>
            <w:r w:rsidRPr="003D68C3">
              <w:t>1-1</w:t>
            </w:r>
          </w:p>
        </w:tc>
        <w:tc>
          <w:tcPr>
            <w:tcW w:w="886" w:type="dxa"/>
            <w:noWrap/>
          </w:tcPr>
          <w:p w14:paraId="644D0DAC" w14:textId="77777777" w:rsidR="00BF40F5" w:rsidRPr="003D68C3" w:rsidRDefault="00BF40F5">
            <w:pPr>
              <w:pStyle w:val="LinhaTabCentr"/>
            </w:pPr>
            <w:r w:rsidRPr="003D68C3">
              <w:t>1</w:t>
            </w:r>
          </w:p>
        </w:tc>
        <w:tc>
          <w:tcPr>
            <w:tcW w:w="5213" w:type="dxa"/>
            <w:noWrap/>
          </w:tcPr>
          <w:p w14:paraId="7B12654F" w14:textId="77777777" w:rsidR="00BF40F5" w:rsidRPr="003D68C3" w:rsidRDefault="00BF40F5" w:rsidP="00B15F49">
            <w:pPr>
              <w:pStyle w:val="LinhaTabEsq"/>
            </w:pPr>
          </w:p>
        </w:tc>
      </w:tr>
      <w:tr w:rsidR="00BF40F5" w:rsidRPr="00BC1C4A" w14:paraId="466083C5" w14:textId="77777777" w:rsidTr="004137D6">
        <w:tc>
          <w:tcPr>
            <w:tcW w:w="685" w:type="dxa"/>
            <w:noWrap/>
          </w:tcPr>
          <w:p w14:paraId="331E24B3" w14:textId="77777777" w:rsidR="00BF40F5" w:rsidRPr="003D68C3" w:rsidRDefault="00BF40F5" w:rsidP="00B15F49">
            <w:pPr>
              <w:pStyle w:val="LinhaTabCentr"/>
            </w:pPr>
            <w:r w:rsidRPr="003D68C3">
              <w:t>147</w:t>
            </w:r>
          </w:p>
        </w:tc>
        <w:tc>
          <w:tcPr>
            <w:tcW w:w="784" w:type="dxa"/>
            <w:noWrap/>
          </w:tcPr>
          <w:p w14:paraId="2672B268" w14:textId="77777777" w:rsidR="00BF40F5" w:rsidRPr="003D68C3" w:rsidRDefault="00BF40F5">
            <w:pPr>
              <w:pStyle w:val="LinhaTabCentr"/>
            </w:pPr>
            <w:r w:rsidRPr="003D68C3">
              <w:t>J19</w:t>
            </w:r>
          </w:p>
        </w:tc>
        <w:tc>
          <w:tcPr>
            <w:tcW w:w="1666" w:type="dxa"/>
            <w:noWrap/>
          </w:tcPr>
          <w:p w14:paraId="19330F48" w14:textId="77777777" w:rsidR="00BF40F5" w:rsidRPr="003D68C3" w:rsidRDefault="00BF40F5" w:rsidP="00B15F49">
            <w:pPr>
              <w:pStyle w:val="LinhaTabEsq"/>
            </w:pPr>
            <w:r w:rsidRPr="003D68C3">
              <w:t>tpVeic</w:t>
            </w:r>
          </w:p>
        </w:tc>
        <w:tc>
          <w:tcPr>
            <w:tcW w:w="3528" w:type="dxa"/>
            <w:noWrap/>
          </w:tcPr>
          <w:p w14:paraId="56DE0C48" w14:textId="77777777" w:rsidR="00BF40F5" w:rsidRPr="003D68C3" w:rsidRDefault="00BF40F5">
            <w:pPr>
              <w:pStyle w:val="LinhaTabEsq"/>
            </w:pPr>
            <w:r w:rsidRPr="003D68C3">
              <w:t>Tipo de Veículo</w:t>
            </w:r>
          </w:p>
        </w:tc>
        <w:tc>
          <w:tcPr>
            <w:tcW w:w="466" w:type="dxa"/>
            <w:noWrap/>
          </w:tcPr>
          <w:p w14:paraId="1F89F8CE" w14:textId="77777777" w:rsidR="00BF40F5" w:rsidRPr="003D68C3" w:rsidRDefault="00BF40F5" w:rsidP="00B15F49">
            <w:pPr>
              <w:pStyle w:val="LinhaTabCentr"/>
            </w:pPr>
            <w:r w:rsidRPr="003D68C3">
              <w:t>E</w:t>
            </w:r>
          </w:p>
        </w:tc>
        <w:tc>
          <w:tcPr>
            <w:tcW w:w="654" w:type="dxa"/>
            <w:noWrap/>
          </w:tcPr>
          <w:p w14:paraId="0B1AB7BA" w14:textId="77777777" w:rsidR="00BF40F5" w:rsidRPr="003D68C3" w:rsidRDefault="00BF40F5">
            <w:pPr>
              <w:pStyle w:val="LinhaTabCentr"/>
            </w:pPr>
            <w:r w:rsidRPr="003D68C3">
              <w:t>J01</w:t>
            </w:r>
          </w:p>
        </w:tc>
        <w:tc>
          <w:tcPr>
            <w:tcW w:w="557" w:type="dxa"/>
            <w:noWrap/>
          </w:tcPr>
          <w:p w14:paraId="1B071996" w14:textId="77777777" w:rsidR="00BF40F5" w:rsidRPr="003D68C3" w:rsidRDefault="00BF40F5">
            <w:pPr>
              <w:pStyle w:val="LinhaTabCentr"/>
            </w:pPr>
            <w:r w:rsidRPr="003D68C3">
              <w:t>N</w:t>
            </w:r>
          </w:p>
        </w:tc>
        <w:tc>
          <w:tcPr>
            <w:tcW w:w="687" w:type="dxa"/>
            <w:noWrap/>
          </w:tcPr>
          <w:p w14:paraId="7A6D601D" w14:textId="77777777" w:rsidR="00BF40F5" w:rsidRPr="003D68C3" w:rsidRDefault="00BF40F5">
            <w:pPr>
              <w:pStyle w:val="LinhaTabCentr"/>
            </w:pPr>
            <w:r w:rsidRPr="003D68C3">
              <w:t>1-1</w:t>
            </w:r>
          </w:p>
        </w:tc>
        <w:tc>
          <w:tcPr>
            <w:tcW w:w="886" w:type="dxa"/>
            <w:noWrap/>
          </w:tcPr>
          <w:p w14:paraId="510D2375" w14:textId="77777777" w:rsidR="00BF40F5" w:rsidRPr="003D68C3" w:rsidRDefault="00BF40F5">
            <w:pPr>
              <w:pStyle w:val="LinhaTabCentr"/>
            </w:pPr>
            <w:r w:rsidRPr="003D68C3">
              <w:t>1-2</w:t>
            </w:r>
          </w:p>
        </w:tc>
        <w:tc>
          <w:tcPr>
            <w:tcW w:w="5213" w:type="dxa"/>
            <w:noWrap/>
          </w:tcPr>
          <w:p w14:paraId="00162124" w14:textId="77777777" w:rsidR="00BF40F5" w:rsidRPr="003D68C3" w:rsidRDefault="00BF40F5" w:rsidP="00B15F49">
            <w:pPr>
              <w:pStyle w:val="LinhaTabEsq"/>
            </w:pPr>
            <w:r w:rsidRPr="003D68C3">
              <w:t>Utilizar Tabela RENAVAM, conforme exemplos abaixo:</w:t>
            </w:r>
          </w:p>
          <w:p w14:paraId="6C020930" w14:textId="77777777" w:rsidR="00BF40F5" w:rsidRPr="003D68C3" w:rsidRDefault="00BF40F5">
            <w:pPr>
              <w:pStyle w:val="LinhaTabEsq"/>
            </w:pPr>
            <w:r w:rsidRPr="003D68C3">
              <w:t>02=CICLOMOTO; 03=MOTONETA;</w:t>
            </w:r>
          </w:p>
          <w:p w14:paraId="25276F9A" w14:textId="77777777" w:rsidR="00BF40F5" w:rsidRPr="003D68C3" w:rsidRDefault="00BF40F5">
            <w:pPr>
              <w:pStyle w:val="LinhaTabEsq"/>
            </w:pPr>
            <w:r w:rsidRPr="003D68C3">
              <w:t>04=MOTOCICLO; 05=TRICICLO;</w:t>
            </w:r>
          </w:p>
          <w:p w14:paraId="74F11D1E" w14:textId="77777777" w:rsidR="00BF40F5" w:rsidRPr="003D68C3" w:rsidRDefault="00BF40F5">
            <w:pPr>
              <w:pStyle w:val="LinhaTabEsq"/>
            </w:pPr>
            <w:r w:rsidRPr="003D68C3">
              <w:t>06=AUTOMÓVEL; 07=MICROÔNIBUS; 08=ÔNIBUS;</w:t>
            </w:r>
          </w:p>
          <w:p w14:paraId="60F6EE40" w14:textId="77777777" w:rsidR="00BF40F5" w:rsidRPr="003D68C3" w:rsidRDefault="00BF40F5">
            <w:pPr>
              <w:pStyle w:val="LinhaTabEsq"/>
            </w:pPr>
            <w:r w:rsidRPr="003D68C3">
              <w:t>10=REBOQUE; 11=SEMIRREBOQUE;</w:t>
            </w:r>
          </w:p>
          <w:p w14:paraId="7C1EEBE2" w14:textId="77777777" w:rsidR="00BF40F5" w:rsidRPr="003D68C3" w:rsidRDefault="00BF40F5">
            <w:pPr>
              <w:pStyle w:val="LinhaTabEsq"/>
            </w:pPr>
            <w:r w:rsidRPr="003D68C3">
              <w:t>13=CAMINHONETA; 14=CAMINHÃO;</w:t>
            </w:r>
          </w:p>
          <w:p w14:paraId="494C26C0" w14:textId="77777777" w:rsidR="00BF40F5" w:rsidRPr="003D68C3" w:rsidRDefault="00BF40F5">
            <w:pPr>
              <w:pStyle w:val="LinhaTabEsq"/>
            </w:pPr>
            <w:r w:rsidRPr="003D68C3">
              <w:t>17=C. TRATOR; 22=ESP / ÔNIBUS; 23=MISTO / CAM;</w:t>
            </w:r>
          </w:p>
          <w:p w14:paraId="09777217" w14:textId="77777777" w:rsidR="00BF40F5" w:rsidRPr="003D68C3" w:rsidRDefault="00BF40F5">
            <w:pPr>
              <w:pStyle w:val="LinhaTabEsq"/>
            </w:pPr>
            <w:r w:rsidRPr="003D68C3">
              <w:t>24=CARGA/CAM; ...</w:t>
            </w:r>
          </w:p>
        </w:tc>
      </w:tr>
      <w:tr w:rsidR="00BF40F5" w:rsidRPr="00BC1C4A" w14:paraId="145DB1C1" w14:textId="77777777" w:rsidTr="004137D6">
        <w:tc>
          <w:tcPr>
            <w:tcW w:w="685" w:type="dxa"/>
            <w:noWrap/>
          </w:tcPr>
          <w:p w14:paraId="7FABE4DE" w14:textId="77777777" w:rsidR="00BF40F5" w:rsidRPr="003D68C3" w:rsidRDefault="00BF40F5" w:rsidP="00B15F49">
            <w:pPr>
              <w:pStyle w:val="LinhaTabCentr"/>
            </w:pPr>
            <w:r w:rsidRPr="003D68C3">
              <w:t>148</w:t>
            </w:r>
          </w:p>
        </w:tc>
        <w:tc>
          <w:tcPr>
            <w:tcW w:w="784" w:type="dxa"/>
            <w:noWrap/>
          </w:tcPr>
          <w:p w14:paraId="007823B8" w14:textId="77777777" w:rsidR="00BF40F5" w:rsidRPr="003D68C3" w:rsidRDefault="00BF40F5">
            <w:pPr>
              <w:pStyle w:val="LinhaTabCentr"/>
            </w:pPr>
            <w:r w:rsidRPr="003D68C3">
              <w:t>J20</w:t>
            </w:r>
          </w:p>
        </w:tc>
        <w:tc>
          <w:tcPr>
            <w:tcW w:w="1666" w:type="dxa"/>
            <w:noWrap/>
          </w:tcPr>
          <w:p w14:paraId="1BFF021E" w14:textId="77777777" w:rsidR="00BF40F5" w:rsidRPr="003D68C3" w:rsidRDefault="00BF40F5" w:rsidP="00B15F49">
            <w:pPr>
              <w:pStyle w:val="LinhaTabEsq"/>
            </w:pPr>
            <w:r w:rsidRPr="003D68C3">
              <w:t>espVeic</w:t>
            </w:r>
          </w:p>
        </w:tc>
        <w:tc>
          <w:tcPr>
            <w:tcW w:w="3528" w:type="dxa"/>
            <w:noWrap/>
          </w:tcPr>
          <w:p w14:paraId="2100FC30" w14:textId="77777777" w:rsidR="00BF40F5" w:rsidRPr="003D68C3" w:rsidRDefault="00BF40F5">
            <w:pPr>
              <w:pStyle w:val="LinhaTabEsq"/>
            </w:pPr>
            <w:r w:rsidRPr="003D68C3">
              <w:t>Espécie de Veículo</w:t>
            </w:r>
          </w:p>
        </w:tc>
        <w:tc>
          <w:tcPr>
            <w:tcW w:w="466" w:type="dxa"/>
            <w:noWrap/>
          </w:tcPr>
          <w:p w14:paraId="3DD780C3" w14:textId="77777777" w:rsidR="00BF40F5" w:rsidRPr="003D68C3" w:rsidRDefault="00BF40F5" w:rsidP="00B15F49">
            <w:pPr>
              <w:pStyle w:val="LinhaTabCentr"/>
            </w:pPr>
            <w:r w:rsidRPr="003D68C3">
              <w:t>E</w:t>
            </w:r>
          </w:p>
        </w:tc>
        <w:tc>
          <w:tcPr>
            <w:tcW w:w="654" w:type="dxa"/>
            <w:noWrap/>
          </w:tcPr>
          <w:p w14:paraId="0F738755" w14:textId="77777777" w:rsidR="00BF40F5" w:rsidRPr="003D68C3" w:rsidRDefault="00BF40F5">
            <w:pPr>
              <w:pStyle w:val="LinhaTabCentr"/>
            </w:pPr>
            <w:r w:rsidRPr="003D68C3">
              <w:t>J01</w:t>
            </w:r>
          </w:p>
        </w:tc>
        <w:tc>
          <w:tcPr>
            <w:tcW w:w="557" w:type="dxa"/>
            <w:noWrap/>
          </w:tcPr>
          <w:p w14:paraId="5E1B7270" w14:textId="77777777" w:rsidR="00BF40F5" w:rsidRPr="003D68C3" w:rsidRDefault="00BF40F5">
            <w:pPr>
              <w:pStyle w:val="LinhaTabCentr"/>
            </w:pPr>
            <w:r w:rsidRPr="003D68C3">
              <w:t>N</w:t>
            </w:r>
          </w:p>
        </w:tc>
        <w:tc>
          <w:tcPr>
            <w:tcW w:w="687" w:type="dxa"/>
            <w:noWrap/>
          </w:tcPr>
          <w:p w14:paraId="5E02131E" w14:textId="77777777" w:rsidR="00BF40F5" w:rsidRPr="003D68C3" w:rsidRDefault="00BF40F5">
            <w:pPr>
              <w:pStyle w:val="LinhaTabCentr"/>
            </w:pPr>
            <w:r w:rsidRPr="003D68C3">
              <w:t>1-1</w:t>
            </w:r>
          </w:p>
        </w:tc>
        <w:tc>
          <w:tcPr>
            <w:tcW w:w="886" w:type="dxa"/>
            <w:noWrap/>
          </w:tcPr>
          <w:p w14:paraId="10A45D56" w14:textId="77777777" w:rsidR="00BF40F5" w:rsidRPr="003D68C3" w:rsidRDefault="00BF40F5">
            <w:pPr>
              <w:pStyle w:val="LinhaTabCentr"/>
            </w:pPr>
            <w:r w:rsidRPr="003D68C3">
              <w:t>1</w:t>
            </w:r>
          </w:p>
        </w:tc>
        <w:tc>
          <w:tcPr>
            <w:tcW w:w="5213" w:type="dxa"/>
            <w:noWrap/>
          </w:tcPr>
          <w:p w14:paraId="0C9D7440" w14:textId="77777777" w:rsidR="00BF40F5" w:rsidRPr="003D68C3" w:rsidRDefault="00BF40F5" w:rsidP="00B15F49">
            <w:pPr>
              <w:pStyle w:val="LinhaTabEsq"/>
            </w:pPr>
            <w:r w:rsidRPr="003D68C3">
              <w:t>Utilizar Tabela RENAVAM</w:t>
            </w:r>
          </w:p>
          <w:p w14:paraId="0F818415" w14:textId="77777777" w:rsidR="00BF40F5" w:rsidRPr="003D68C3" w:rsidRDefault="00BF40F5">
            <w:pPr>
              <w:pStyle w:val="LinhaTabEsq"/>
            </w:pPr>
            <w:r w:rsidRPr="003D68C3">
              <w:t>1=PASSAGEIRO; 2=CARGA; 3=MISTO;</w:t>
            </w:r>
          </w:p>
          <w:p w14:paraId="76B4E262" w14:textId="77777777" w:rsidR="00BF40F5" w:rsidRPr="003D68C3" w:rsidRDefault="00BF40F5">
            <w:pPr>
              <w:pStyle w:val="LinhaTabEsq"/>
            </w:pPr>
            <w:r w:rsidRPr="003D68C3">
              <w:t>4=CORRIDA; 5=TRAÇÃO; 6=ESPECIAL;</w:t>
            </w:r>
          </w:p>
        </w:tc>
      </w:tr>
      <w:tr w:rsidR="00BF40F5" w:rsidRPr="00BC1C4A" w14:paraId="4A6350AC" w14:textId="77777777" w:rsidTr="004137D6">
        <w:tc>
          <w:tcPr>
            <w:tcW w:w="685" w:type="dxa"/>
            <w:noWrap/>
          </w:tcPr>
          <w:p w14:paraId="6978FF2B" w14:textId="77777777" w:rsidR="00BF40F5" w:rsidRPr="003D68C3" w:rsidRDefault="00BF40F5" w:rsidP="00B15F49">
            <w:pPr>
              <w:pStyle w:val="LinhaTabCentr"/>
            </w:pPr>
            <w:r w:rsidRPr="003D68C3">
              <w:t>149</w:t>
            </w:r>
          </w:p>
        </w:tc>
        <w:tc>
          <w:tcPr>
            <w:tcW w:w="784" w:type="dxa"/>
            <w:noWrap/>
          </w:tcPr>
          <w:p w14:paraId="61E20E74" w14:textId="77777777" w:rsidR="00BF40F5" w:rsidRPr="003D68C3" w:rsidRDefault="00BF40F5">
            <w:pPr>
              <w:pStyle w:val="LinhaTabCentr"/>
            </w:pPr>
            <w:r w:rsidRPr="003D68C3">
              <w:t>J21</w:t>
            </w:r>
          </w:p>
        </w:tc>
        <w:tc>
          <w:tcPr>
            <w:tcW w:w="1666" w:type="dxa"/>
            <w:noWrap/>
          </w:tcPr>
          <w:p w14:paraId="38515F51" w14:textId="77777777" w:rsidR="00BF40F5" w:rsidRPr="003D68C3" w:rsidRDefault="00BF40F5" w:rsidP="00B15F49">
            <w:pPr>
              <w:pStyle w:val="LinhaTabEsq"/>
            </w:pPr>
            <w:r w:rsidRPr="003D68C3">
              <w:t>VIN</w:t>
            </w:r>
          </w:p>
        </w:tc>
        <w:tc>
          <w:tcPr>
            <w:tcW w:w="3528" w:type="dxa"/>
            <w:noWrap/>
          </w:tcPr>
          <w:p w14:paraId="24C284D6" w14:textId="77777777" w:rsidR="00BF40F5" w:rsidRPr="003D68C3" w:rsidRDefault="00BF40F5">
            <w:pPr>
              <w:pStyle w:val="LinhaTabEsq"/>
            </w:pPr>
            <w:r w:rsidRPr="003D68C3">
              <w:t>Condição do VIN</w:t>
            </w:r>
          </w:p>
        </w:tc>
        <w:tc>
          <w:tcPr>
            <w:tcW w:w="466" w:type="dxa"/>
            <w:noWrap/>
          </w:tcPr>
          <w:p w14:paraId="556EDA7C" w14:textId="77777777" w:rsidR="00BF40F5" w:rsidRPr="003D68C3" w:rsidRDefault="00BF40F5" w:rsidP="00B15F49">
            <w:pPr>
              <w:pStyle w:val="LinhaTabCentr"/>
            </w:pPr>
            <w:r w:rsidRPr="003D68C3">
              <w:t>E</w:t>
            </w:r>
          </w:p>
        </w:tc>
        <w:tc>
          <w:tcPr>
            <w:tcW w:w="654" w:type="dxa"/>
            <w:noWrap/>
          </w:tcPr>
          <w:p w14:paraId="18C0B199" w14:textId="77777777" w:rsidR="00BF40F5" w:rsidRPr="003D68C3" w:rsidRDefault="00BF40F5">
            <w:pPr>
              <w:pStyle w:val="LinhaTabCentr"/>
            </w:pPr>
            <w:r w:rsidRPr="003D68C3">
              <w:t>J01</w:t>
            </w:r>
          </w:p>
        </w:tc>
        <w:tc>
          <w:tcPr>
            <w:tcW w:w="557" w:type="dxa"/>
            <w:noWrap/>
          </w:tcPr>
          <w:p w14:paraId="3369F94C" w14:textId="77777777" w:rsidR="00BF40F5" w:rsidRPr="003D68C3" w:rsidRDefault="00BF40F5">
            <w:pPr>
              <w:pStyle w:val="LinhaTabCentr"/>
            </w:pPr>
            <w:r w:rsidRPr="003D68C3">
              <w:t>C</w:t>
            </w:r>
          </w:p>
        </w:tc>
        <w:tc>
          <w:tcPr>
            <w:tcW w:w="687" w:type="dxa"/>
            <w:noWrap/>
          </w:tcPr>
          <w:p w14:paraId="038DB3BA" w14:textId="77777777" w:rsidR="00BF40F5" w:rsidRPr="003D68C3" w:rsidRDefault="00BF40F5">
            <w:pPr>
              <w:pStyle w:val="LinhaTabCentr"/>
            </w:pPr>
            <w:r w:rsidRPr="003D68C3">
              <w:t>1-1</w:t>
            </w:r>
          </w:p>
        </w:tc>
        <w:tc>
          <w:tcPr>
            <w:tcW w:w="886" w:type="dxa"/>
            <w:noWrap/>
          </w:tcPr>
          <w:p w14:paraId="6E349540" w14:textId="77777777" w:rsidR="00BF40F5" w:rsidRPr="003D68C3" w:rsidRDefault="00BF40F5">
            <w:pPr>
              <w:pStyle w:val="LinhaTabCentr"/>
            </w:pPr>
            <w:r w:rsidRPr="003D68C3">
              <w:t>1</w:t>
            </w:r>
          </w:p>
        </w:tc>
        <w:tc>
          <w:tcPr>
            <w:tcW w:w="5213" w:type="dxa"/>
            <w:noWrap/>
          </w:tcPr>
          <w:p w14:paraId="724E984E" w14:textId="77777777" w:rsidR="00BF40F5" w:rsidRPr="003D68C3" w:rsidRDefault="00BF40F5" w:rsidP="00B15F49">
            <w:pPr>
              <w:pStyle w:val="LinhaTabEsq"/>
            </w:pPr>
            <w:r w:rsidRPr="003D68C3">
              <w:t>Informa-se o veículo tem VIN (chassi) remarcado.</w:t>
            </w:r>
          </w:p>
          <w:p w14:paraId="4C35E371" w14:textId="77777777" w:rsidR="00BF40F5" w:rsidRPr="003D68C3" w:rsidRDefault="00BF40F5">
            <w:pPr>
              <w:pStyle w:val="LinhaTabEsq"/>
            </w:pPr>
            <w:r w:rsidRPr="003D68C3">
              <w:t>R=Remarcado; N=Normal</w:t>
            </w:r>
          </w:p>
        </w:tc>
      </w:tr>
      <w:tr w:rsidR="00BF40F5" w:rsidRPr="00BC1C4A" w14:paraId="6FF9E25F" w14:textId="77777777" w:rsidTr="004137D6">
        <w:tc>
          <w:tcPr>
            <w:tcW w:w="685" w:type="dxa"/>
            <w:noWrap/>
          </w:tcPr>
          <w:p w14:paraId="5F1AC288" w14:textId="77777777" w:rsidR="00BF40F5" w:rsidRPr="003D68C3" w:rsidRDefault="00BF40F5" w:rsidP="00B15F49">
            <w:pPr>
              <w:pStyle w:val="LinhaTabCentr"/>
            </w:pPr>
            <w:r w:rsidRPr="003D68C3">
              <w:t>150</w:t>
            </w:r>
          </w:p>
        </w:tc>
        <w:tc>
          <w:tcPr>
            <w:tcW w:w="784" w:type="dxa"/>
            <w:noWrap/>
          </w:tcPr>
          <w:p w14:paraId="20A5B266" w14:textId="77777777" w:rsidR="00BF40F5" w:rsidRPr="003D68C3" w:rsidRDefault="00BF40F5">
            <w:pPr>
              <w:pStyle w:val="LinhaTabCentr"/>
            </w:pPr>
            <w:r w:rsidRPr="003D68C3">
              <w:t>J22</w:t>
            </w:r>
          </w:p>
        </w:tc>
        <w:tc>
          <w:tcPr>
            <w:tcW w:w="1666" w:type="dxa"/>
            <w:noWrap/>
          </w:tcPr>
          <w:p w14:paraId="0FB9C87A" w14:textId="77777777" w:rsidR="00BF40F5" w:rsidRPr="003D68C3" w:rsidRDefault="00BF40F5" w:rsidP="00B15F49">
            <w:pPr>
              <w:pStyle w:val="LinhaTabEsq"/>
            </w:pPr>
            <w:r w:rsidRPr="003D68C3">
              <w:t>condVeic</w:t>
            </w:r>
          </w:p>
        </w:tc>
        <w:tc>
          <w:tcPr>
            <w:tcW w:w="3528" w:type="dxa"/>
            <w:noWrap/>
          </w:tcPr>
          <w:p w14:paraId="654CA67E" w14:textId="77777777" w:rsidR="00BF40F5" w:rsidRPr="003D68C3" w:rsidRDefault="00BF40F5">
            <w:pPr>
              <w:pStyle w:val="LinhaTabEsq"/>
            </w:pPr>
            <w:r w:rsidRPr="003D68C3">
              <w:t>Condição do Veículo</w:t>
            </w:r>
          </w:p>
        </w:tc>
        <w:tc>
          <w:tcPr>
            <w:tcW w:w="466" w:type="dxa"/>
            <w:noWrap/>
          </w:tcPr>
          <w:p w14:paraId="489C1620" w14:textId="77777777" w:rsidR="00BF40F5" w:rsidRPr="003D68C3" w:rsidRDefault="00BF40F5" w:rsidP="00B15F49">
            <w:pPr>
              <w:pStyle w:val="LinhaTabCentr"/>
            </w:pPr>
            <w:r w:rsidRPr="003D68C3">
              <w:t>E</w:t>
            </w:r>
          </w:p>
        </w:tc>
        <w:tc>
          <w:tcPr>
            <w:tcW w:w="654" w:type="dxa"/>
            <w:noWrap/>
          </w:tcPr>
          <w:p w14:paraId="2709A81D" w14:textId="77777777" w:rsidR="00BF40F5" w:rsidRPr="003D68C3" w:rsidRDefault="00BF40F5">
            <w:pPr>
              <w:pStyle w:val="LinhaTabCentr"/>
            </w:pPr>
            <w:r w:rsidRPr="003D68C3">
              <w:t>J01</w:t>
            </w:r>
          </w:p>
        </w:tc>
        <w:tc>
          <w:tcPr>
            <w:tcW w:w="557" w:type="dxa"/>
            <w:noWrap/>
          </w:tcPr>
          <w:p w14:paraId="388315E3" w14:textId="77777777" w:rsidR="00BF40F5" w:rsidRPr="003D68C3" w:rsidRDefault="00BF40F5">
            <w:pPr>
              <w:pStyle w:val="LinhaTabCentr"/>
            </w:pPr>
            <w:r w:rsidRPr="003D68C3">
              <w:t>N</w:t>
            </w:r>
          </w:p>
        </w:tc>
        <w:tc>
          <w:tcPr>
            <w:tcW w:w="687" w:type="dxa"/>
            <w:noWrap/>
          </w:tcPr>
          <w:p w14:paraId="17EB6588" w14:textId="77777777" w:rsidR="00BF40F5" w:rsidRPr="003D68C3" w:rsidRDefault="00BF40F5">
            <w:pPr>
              <w:pStyle w:val="LinhaTabCentr"/>
            </w:pPr>
            <w:r w:rsidRPr="003D68C3">
              <w:t>1-1</w:t>
            </w:r>
          </w:p>
        </w:tc>
        <w:tc>
          <w:tcPr>
            <w:tcW w:w="886" w:type="dxa"/>
            <w:noWrap/>
          </w:tcPr>
          <w:p w14:paraId="3CA2D17F" w14:textId="77777777" w:rsidR="00BF40F5" w:rsidRPr="003D68C3" w:rsidRDefault="00BF40F5">
            <w:pPr>
              <w:pStyle w:val="LinhaTabCentr"/>
            </w:pPr>
            <w:r w:rsidRPr="003D68C3">
              <w:t>1</w:t>
            </w:r>
          </w:p>
        </w:tc>
        <w:tc>
          <w:tcPr>
            <w:tcW w:w="5213" w:type="dxa"/>
            <w:noWrap/>
          </w:tcPr>
          <w:p w14:paraId="4D4BCCBA" w14:textId="77777777" w:rsidR="00BF40F5" w:rsidRPr="003D68C3" w:rsidRDefault="00BF40F5" w:rsidP="00B15F49">
            <w:pPr>
              <w:pStyle w:val="LinhaTabEsq"/>
            </w:pPr>
            <w:r w:rsidRPr="003D68C3">
              <w:t>1=Acabado; 2=Inacabado; 3=Semiacabado</w:t>
            </w:r>
          </w:p>
        </w:tc>
      </w:tr>
      <w:tr w:rsidR="00BF40F5" w:rsidRPr="00BC1C4A" w14:paraId="50CF40BC" w14:textId="77777777" w:rsidTr="004137D6">
        <w:tc>
          <w:tcPr>
            <w:tcW w:w="685" w:type="dxa"/>
            <w:noWrap/>
          </w:tcPr>
          <w:p w14:paraId="606E3871" w14:textId="77777777" w:rsidR="00BF40F5" w:rsidRPr="003D68C3" w:rsidRDefault="00BF40F5" w:rsidP="00B15F49">
            <w:pPr>
              <w:pStyle w:val="LinhaTabCentr"/>
            </w:pPr>
            <w:r w:rsidRPr="003D68C3">
              <w:t>151</w:t>
            </w:r>
          </w:p>
        </w:tc>
        <w:tc>
          <w:tcPr>
            <w:tcW w:w="784" w:type="dxa"/>
            <w:noWrap/>
          </w:tcPr>
          <w:p w14:paraId="7F783079" w14:textId="77777777" w:rsidR="00BF40F5" w:rsidRPr="003D68C3" w:rsidRDefault="00BF40F5">
            <w:pPr>
              <w:pStyle w:val="LinhaTabCentr"/>
            </w:pPr>
            <w:r w:rsidRPr="003D68C3">
              <w:t>J23</w:t>
            </w:r>
          </w:p>
        </w:tc>
        <w:tc>
          <w:tcPr>
            <w:tcW w:w="1666" w:type="dxa"/>
            <w:noWrap/>
          </w:tcPr>
          <w:p w14:paraId="40E8819A" w14:textId="77777777" w:rsidR="00BF40F5" w:rsidRPr="003D68C3" w:rsidRDefault="00BF40F5" w:rsidP="00B15F49">
            <w:pPr>
              <w:pStyle w:val="LinhaTabEsq"/>
            </w:pPr>
            <w:r w:rsidRPr="003D68C3">
              <w:t>cMod</w:t>
            </w:r>
          </w:p>
        </w:tc>
        <w:tc>
          <w:tcPr>
            <w:tcW w:w="3528" w:type="dxa"/>
            <w:noWrap/>
          </w:tcPr>
          <w:p w14:paraId="32C0BD4C" w14:textId="77777777" w:rsidR="00BF40F5" w:rsidRPr="003D68C3" w:rsidRDefault="00BF40F5">
            <w:pPr>
              <w:pStyle w:val="LinhaTabEsq"/>
            </w:pPr>
            <w:r w:rsidRPr="003D68C3">
              <w:t>Código Marca Modelo</w:t>
            </w:r>
          </w:p>
        </w:tc>
        <w:tc>
          <w:tcPr>
            <w:tcW w:w="466" w:type="dxa"/>
            <w:noWrap/>
          </w:tcPr>
          <w:p w14:paraId="272AE9F9" w14:textId="77777777" w:rsidR="00BF40F5" w:rsidRPr="003D68C3" w:rsidRDefault="00BF40F5" w:rsidP="00B15F49">
            <w:pPr>
              <w:pStyle w:val="LinhaTabCentr"/>
            </w:pPr>
            <w:r w:rsidRPr="003D68C3">
              <w:t>E</w:t>
            </w:r>
          </w:p>
        </w:tc>
        <w:tc>
          <w:tcPr>
            <w:tcW w:w="654" w:type="dxa"/>
            <w:noWrap/>
          </w:tcPr>
          <w:p w14:paraId="345EB55F" w14:textId="77777777" w:rsidR="00BF40F5" w:rsidRPr="003D68C3" w:rsidRDefault="00BF40F5">
            <w:pPr>
              <w:pStyle w:val="LinhaTabCentr"/>
            </w:pPr>
            <w:r w:rsidRPr="003D68C3">
              <w:t>J01</w:t>
            </w:r>
          </w:p>
        </w:tc>
        <w:tc>
          <w:tcPr>
            <w:tcW w:w="557" w:type="dxa"/>
            <w:noWrap/>
          </w:tcPr>
          <w:p w14:paraId="3060D507" w14:textId="77777777" w:rsidR="00BF40F5" w:rsidRPr="003D68C3" w:rsidRDefault="00BF40F5">
            <w:pPr>
              <w:pStyle w:val="LinhaTabCentr"/>
            </w:pPr>
            <w:r w:rsidRPr="003D68C3">
              <w:t>N</w:t>
            </w:r>
          </w:p>
        </w:tc>
        <w:tc>
          <w:tcPr>
            <w:tcW w:w="687" w:type="dxa"/>
            <w:noWrap/>
          </w:tcPr>
          <w:p w14:paraId="0DD94D61" w14:textId="77777777" w:rsidR="00BF40F5" w:rsidRPr="003D68C3" w:rsidRDefault="00BF40F5">
            <w:pPr>
              <w:pStyle w:val="LinhaTabCentr"/>
            </w:pPr>
            <w:r w:rsidRPr="003D68C3">
              <w:t>1-1</w:t>
            </w:r>
          </w:p>
        </w:tc>
        <w:tc>
          <w:tcPr>
            <w:tcW w:w="886" w:type="dxa"/>
            <w:noWrap/>
          </w:tcPr>
          <w:p w14:paraId="647A41ED" w14:textId="483BE53A" w:rsidR="00BF40F5" w:rsidRPr="003D68C3" w:rsidRDefault="00D22526">
            <w:pPr>
              <w:pStyle w:val="LinhaTabCentr"/>
            </w:pPr>
            <w:r>
              <w:t>1-6</w:t>
            </w:r>
          </w:p>
        </w:tc>
        <w:tc>
          <w:tcPr>
            <w:tcW w:w="5213" w:type="dxa"/>
            <w:noWrap/>
          </w:tcPr>
          <w:p w14:paraId="41400A13" w14:textId="77777777" w:rsidR="00BF40F5" w:rsidRPr="003D68C3" w:rsidRDefault="00BF40F5" w:rsidP="00B15F49">
            <w:pPr>
              <w:pStyle w:val="LinhaTabEsq"/>
            </w:pPr>
            <w:r w:rsidRPr="003D68C3">
              <w:t>Utilizar Tabela RENAVAM</w:t>
            </w:r>
          </w:p>
        </w:tc>
      </w:tr>
      <w:tr w:rsidR="00BF40F5" w:rsidRPr="00BC1C4A" w14:paraId="09C05B26" w14:textId="77777777" w:rsidTr="004137D6">
        <w:tc>
          <w:tcPr>
            <w:tcW w:w="685" w:type="dxa"/>
            <w:noWrap/>
          </w:tcPr>
          <w:p w14:paraId="39F3513A" w14:textId="77777777" w:rsidR="00BF40F5" w:rsidRPr="003D68C3" w:rsidRDefault="00BF40F5" w:rsidP="00B15F49">
            <w:pPr>
              <w:pStyle w:val="LinhaTabCentr"/>
            </w:pPr>
            <w:r w:rsidRPr="003D68C3">
              <w:t>151a</w:t>
            </w:r>
          </w:p>
        </w:tc>
        <w:tc>
          <w:tcPr>
            <w:tcW w:w="784" w:type="dxa"/>
            <w:noWrap/>
          </w:tcPr>
          <w:p w14:paraId="467FEB3F" w14:textId="77777777" w:rsidR="00BF40F5" w:rsidRPr="003D68C3" w:rsidRDefault="00BF40F5">
            <w:pPr>
              <w:pStyle w:val="LinhaTabCentr"/>
            </w:pPr>
            <w:r w:rsidRPr="003D68C3">
              <w:t>J24</w:t>
            </w:r>
          </w:p>
        </w:tc>
        <w:tc>
          <w:tcPr>
            <w:tcW w:w="1666" w:type="dxa"/>
            <w:noWrap/>
          </w:tcPr>
          <w:p w14:paraId="3470AD2C" w14:textId="77777777" w:rsidR="00BF40F5" w:rsidRPr="003D68C3" w:rsidRDefault="00BF40F5" w:rsidP="00B15F49">
            <w:pPr>
              <w:pStyle w:val="LinhaTabEsq"/>
            </w:pPr>
            <w:r w:rsidRPr="003D68C3">
              <w:t>cCorDENATRAN</w:t>
            </w:r>
          </w:p>
        </w:tc>
        <w:tc>
          <w:tcPr>
            <w:tcW w:w="3528" w:type="dxa"/>
            <w:noWrap/>
          </w:tcPr>
          <w:p w14:paraId="61B0504B" w14:textId="77777777" w:rsidR="00BF40F5" w:rsidRPr="003D68C3" w:rsidRDefault="00BF40F5">
            <w:pPr>
              <w:pStyle w:val="LinhaTabEsq"/>
            </w:pPr>
            <w:r w:rsidRPr="003D68C3">
              <w:t>Código da Cor</w:t>
            </w:r>
          </w:p>
        </w:tc>
        <w:tc>
          <w:tcPr>
            <w:tcW w:w="466" w:type="dxa"/>
            <w:noWrap/>
          </w:tcPr>
          <w:p w14:paraId="440528E2" w14:textId="77777777" w:rsidR="00BF40F5" w:rsidRPr="003D68C3" w:rsidRDefault="00BF40F5" w:rsidP="00B15F49">
            <w:pPr>
              <w:pStyle w:val="LinhaTabCentr"/>
            </w:pPr>
            <w:r w:rsidRPr="003D68C3">
              <w:t>E</w:t>
            </w:r>
          </w:p>
        </w:tc>
        <w:tc>
          <w:tcPr>
            <w:tcW w:w="654" w:type="dxa"/>
            <w:noWrap/>
          </w:tcPr>
          <w:p w14:paraId="14FE4590" w14:textId="77777777" w:rsidR="00BF40F5" w:rsidRPr="003D68C3" w:rsidRDefault="00BF40F5">
            <w:pPr>
              <w:pStyle w:val="LinhaTabCentr"/>
            </w:pPr>
            <w:r w:rsidRPr="003D68C3">
              <w:t>J01</w:t>
            </w:r>
          </w:p>
        </w:tc>
        <w:tc>
          <w:tcPr>
            <w:tcW w:w="557" w:type="dxa"/>
            <w:noWrap/>
          </w:tcPr>
          <w:p w14:paraId="79BF6885" w14:textId="77777777" w:rsidR="00BF40F5" w:rsidRPr="003D68C3" w:rsidRDefault="00BF40F5">
            <w:pPr>
              <w:pStyle w:val="LinhaTabCentr"/>
            </w:pPr>
            <w:r w:rsidRPr="003D68C3">
              <w:t>N</w:t>
            </w:r>
          </w:p>
        </w:tc>
        <w:tc>
          <w:tcPr>
            <w:tcW w:w="687" w:type="dxa"/>
            <w:noWrap/>
          </w:tcPr>
          <w:p w14:paraId="3F19B3E6" w14:textId="77777777" w:rsidR="00BF40F5" w:rsidRPr="003D68C3" w:rsidRDefault="00BF40F5">
            <w:pPr>
              <w:pStyle w:val="LinhaTabCentr"/>
            </w:pPr>
            <w:r w:rsidRPr="003D68C3">
              <w:t>1-1</w:t>
            </w:r>
          </w:p>
        </w:tc>
        <w:tc>
          <w:tcPr>
            <w:tcW w:w="886" w:type="dxa"/>
            <w:noWrap/>
          </w:tcPr>
          <w:p w14:paraId="58174283" w14:textId="77777777" w:rsidR="00BF40F5" w:rsidRPr="003D68C3" w:rsidRDefault="00BF40F5">
            <w:pPr>
              <w:pStyle w:val="LinhaTabCentr"/>
            </w:pPr>
            <w:r w:rsidRPr="003D68C3">
              <w:t>1-2</w:t>
            </w:r>
          </w:p>
        </w:tc>
        <w:tc>
          <w:tcPr>
            <w:tcW w:w="5213" w:type="dxa"/>
            <w:noWrap/>
          </w:tcPr>
          <w:p w14:paraId="0F5F9221" w14:textId="77777777" w:rsidR="00BF40F5" w:rsidRPr="003D68C3" w:rsidRDefault="00BF40F5" w:rsidP="00B15F49">
            <w:pPr>
              <w:pStyle w:val="LinhaTabEsq"/>
            </w:pPr>
            <w:r w:rsidRPr="003D68C3">
              <w:t>Segundo as regras de pré-cadastro do DENATRAN (v2.0)</w:t>
            </w:r>
          </w:p>
          <w:p w14:paraId="6075BD19" w14:textId="77777777" w:rsidR="00BF40F5" w:rsidRPr="003D68C3" w:rsidRDefault="00BF40F5">
            <w:pPr>
              <w:pStyle w:val="LinhaTabEsq"/>
            </w:pPr>
            <w:r w:rsidRPr="003D68C3">
              <w:t>01=AMARELO, 02=AZUL, 03=BEGE,</w:t>
            </w:r>
          </w:p>
          <w:p w14:paraId="1FE4625E" w14:textId="77777777" w:rsidR="00BF40F5" w:rsidRPr="003D68C3" w:rsidRDefault="00BF40F5">
            <w:pPr>
              <w:pStyle w:val="LinhaTabEsq"/>
            </w:pPr>
            <w:r w:rsidRPr="003D68C3">
              <w:t>04=BRANCA, 05=CINZA, 06=-DOURADA,</w:t>
            </w:r>
          </w:p>
          <w:p w14:paraId="179E7469" w14:textId="77777777" w:rsidR="00BF40F5" w:rsidRPr="003D68C3" w:rsidRDefault="00BF40F5">
            <w:pPr>
              <w:pStyle w:val="LinhaTabEsq"/>
            </w:pPr>
            <w:r w:rsidRPr="003D68C3">
              <w:t>07=GRENÁ, 08=LARANJA, 09=MARROM,</w:t>
            </w:r>
          </w:p>
          <w:p w14:paraId="34E4A5D4" w14:textId="77777777" w:rsidR="00BF40F5" w:rsidRPr="003D68C3" w:rsidRDefault="00BF40F5">
            <w:pPr>
              <w:pStyle w:val="LinhaTabEsq"/>
            </w:pPr>
            <w:r w:rsidRPr="003D68C3">
              <w:t>10=PRATA, 11=PRETA, 12=ROSA, 13=ROXA,</w:t>
            </w:r>
          </w:p>
          <w:p w14:paraId="42BA8D02" w14:textId="77777777" w:rsidR="00BF40F5" w:rsidRPr="003D68C3" w:rsidRDefault="00BF40F5">
            <w:pPr>
              <w:pStyle w:val="LinhaTabEsq"/>
            </w:pPr>
            <w:r w:rsidRPr="003D68C3">
              <w:t>14=VERDE, 15=VERMELHA, 16=FANTASIA</w:t>
            </w:r>
          </w:p>
        </w:tc>
      </w:tr>
      <w:tr w:rsidR="00BF40F5" w:rsidRPr="00BC1C4A" w14:paraId="7B28D8BC" w14:textId="77777777" w:rsidTr="004137D6">
        <w:tc>
          <w:tcPr>
            <w:tcW w:w="685" w:type="dxa"/>
            <w:noWrap/>
          </w:tcPr>
          <w:p w14:paraId="337576FB" w14:textId="77777777" w:rsidR="00BF40F5" w:rsidRPr="003D68C3" w:rsidRDefault="00BF40F5" w:rsidP="00B15F49">
            <w:pPr>
              <w:pStyle w:val="LinhaTabCentr"/>
            </w:pPr>
            <w:r w:rsidRPr="003D68C3">
              <w:t>151b</w:t>
            </w:r>
          </w:p>
        </w:tc>
        <w:tc>
          <w:tcPr>
            <w:tcW w:w="784" w:type="dxa"/>
            <w:noWrap/>
          </w:tcPr>
          <w:p w14:paraId="3C623B2C" w14:textId="77777777" w:rsidR="00BF40F5" w:rsidRPr="003D68C3" w:rsidRDefault="00BF40F5">
            <w:pPr>
              <w:pStyle w:val="LinhaTabCentr"/>
            </w:pPr>
            <w:r w:rsidRPr="003D68C3">
              <w:t>J25</w:t>
            </w:r>
          </w:p>
        </w:tc>
        <w:tc>
          <w:tcPr>
            <w:tcW w:w="1666" w:type="dxa"/>
            <w:noWrap/>
          </w:tcPr>
          <w:p w14:paraId="1F84E579" w14:textId="77777777" w:rsidR="00BF40F5" w:rsidRPr="003D68C3" w:rsidRDefault="00BF40F5" w:rsidP="00B15F49">
            <w:pPr>
              <w:pStyle w:val="LinhaTabEsq"/>
            </w:pPr>
            <w:r w:rsidRPr="003D68C3">
              <w:t>lota</w:t>
            </w:r>
          </w:p>
        </w:tc>
        <w:tc>
          <w:tcPr>
            <w:tcW w:w="3528" w:type="dxa"/>
            <w:noWrap/>
          </w:tcPr>
          <w:p w14:paraId="4864084E" w14:textId="77777777" w:rsidR="00BF40F5" w:rsidRPr="003D68C3" w:rsidRDefault="00BF40F5">
            <w:pPr>
              <w:pStyle w:val="LinhaTabEsq"/>
            </w:pPr>
            <w:r w:rsidRPr="003D68C3">
              <w:t>Capacidade máxima de lotação</w:t>
            </w:r>
          </w:p>
        </w:tc>
        <w:tc>
          <w:tcPr>
            <w:tcW w:w="466" w:type="dxa"/>
            <w:noWrap/>
          </w:tcPr>
          <w:p w14:paraId="409F7EC3" w14:textId="77777777" w:rsidR="00BF40F5" w:rsidRPr="003D68C3" w:rsidRDefault="00BF40F5" w:rsidP="00B15F49">
            <w:pPr>
              <w:pStyle w:val="LinhaTabCentr"/>
            </w:pPr>
            <w:r w:rsidRPr="003D68C3">
              <w:t>E</w:t>
            </w:r>
          </w:p>
        </w:tc>
        <w:tc>
          <w:tcPr>
            <w:tcW w:w="654" w:type="dxa"/>
            <w:noWrap/>
          </w:tcPr>
          <w:p w14:paraId="41CEE44B" w14:textId="77777777" w:rsidR="00BF40F5" w:rsidRPr="003D68C3" w:rsidRDefault="00BF40F5">
            <w:pPr>
              <w:pStyle w:val="LinhaTabCentr"/>
            </w:pPr>
            <w:r w:rsidRPr="003D68C3">
              <w:t>J01</w:t>
            </w:r>
          </w:p>
        </w:tc>
        <w:tc>
          <w:tcPr>
            <w:tcW w:w="557" w:type="dxa"/>
            <w:noWrap/>
          </w:tcPr>
          <w:p w14:paraId="3918E8D7" w14:textId="77777777" w:rsidR="00BF40F5" w:rsidRPr="003D68C3" w:rsidRDefault="00BF40F5">
            <w:pPr>
              <w:pStyle w:val="LinhaTabCentr"/>
            </w:pPr>
            <w:r w:rsidRPr="003D68C3">
              <w:t>N</w:t>
            </w:r>
          </w:p>
        </w:tc>
        <w:tc>
          <w:tcPr>
            <w:tcW w:w="687" w:type="dxa"/>
            <w:noWrap/>
          </w:tcPr>
          <w:p w14:paraId="0BA9408C" w14:textId="77777777" w:rsidR="00BF40F5" w:rsidRPr="003D68C3" w:rsidRDefault="00BF40F5">
            <w:pPr>
              <w:pStyle w:val="LinhaTabCentr"/>
            </w:pPr>
            <w:r w:rsidRPr="003D68C3">
              <w:t>1-1</w:t>
            </w:r>
          </w:p>
        </w:tc>
        <w:tc>
          <w:tcPr>
            <w:tcW w:w="886" w:type="dxa"/>
            <w:noWrap/>
          </w:tcPr>
          <w:p w14:paraId="771DF66D" w14:textId="77777777" w:rsidR="00BF40F5" w:rsidRPr="003D68C3" w:rsidRDefault="00BF40F5">
            <w:pPr>
              <w:pStyle w:val="LinhaTabCentr"/>
            </w:pPr>
            <w:r w:rsidRPr="003D68C3">
              <w:t>1-3</w:t>
            </w:r>
          </w:p>
        </w:tc>
        <w:tc>
          <w:tcPr>
            <w:tcW w:w="5213" w:type="dxa"/>
            <w:noWrap/>
          </w:tcPr>
          <w:p w14:paraId="53839CF2" w14:textId="77777777" w:rsidR="00BF40F5" w:rsidRPr="003D68C3" w:rsidRDefault="00BF40F5" w:rsidP="00B15F49">
            <w:pPr>
              <w:pStyle w:val="LinhaTabEsq"/>
            </w:pPr>
            <w:r w:rsidRPr="003D68C3">
              <w:t>Quantidade máxima permitida de passageiros sentados, inclusive o motorista. (v2.0)</w:t>
            </w:r>
          </w:p>
        </w:tc>
      </w:tr>
      <w:tr w:rsidR="00BF40F5" w:rsidRPr="00BC1C4A" w14:paraId="626DB0A5" w14:textId="77777777" w:rsidTr="004137D6">
        <w:tc>
          <w:tcPr>
            <w:tcW w:w="685" w:type="dxa"/>
            <w:shd w:val="clear" w:color="auto" w:fill="auto"/>
            <w:noWrap/>
          </w:tcPr>
          <w:p w14:paraId="690FA8EB" w14:textId="77777777" w:rsidR="00BF40F5" w:rsidRPr="003D68C3" w:rsidRDefault="00BF40F5" w:rsidP="00B15F49">
            <w:pPr>
              <w:pStyle w:val="LinhaTabCentr"/>
            </w:pPr>
            <w:r w:rsidRPr="003D68C3">
              <w:t>151c</w:t>
            </w:r>
          </w:p>
        </w:tc>
        <w:tc>
          <w:tcPr>
            <w:tcW w:w="784" w:type="dxa"/>
            <w:shd w:val="clear" w:color="auto" w:fill="auto"/>
            <w:noWrap/>
          </w:tcPr>
          <w:p w14:paraId="18D02CB2" w14:textId="77777777" w:rsidR="00BF40F5" w:rsidRPr="003D68C3" w:rsidRDefault="00BF40F5">
            <w:pPr>
              <w:pStyle w:val="LinhaTabCentr"/>
            </w:pPr>
            <w:r w:rsidRPr="003D68C3">
              <w:t>J26</w:t>
            </w:r>
          </w:p>
        </w:tc>
        <w:tc>
          <w:tcPr>
            <w:tcW w:w="1666" w:type="dxa"/>
            <w:shd w:val="clear" w:color="auto" w:fill="auto"/>
            <w:noWrap/>
          </w:tcPr>
          <w:p w14:paraId="054F5CAB" w14:textId="77777777" w:rsidR="00BF40F5" w:rsidRPr="003D68C3" w:rsidRDefault="00BF40F5" w:rsidP="00B15F49">
            <w:pPr>
              <w:pStyle w:val="LinhaTabEsq"/>
            </w:pPr>
            <w:r w:rsidRPr="003D68C3">
              <w:t>tpRest</w:t>
            </w:r>
          </w:p>
        </w:tc>
        <w:tc>
          <w:tcPr>
            <w:tcW w:w="3528" w:type="dxa"/>
            <w:shd w:val="clear" w:color="auto" w:fill="auto"/>
            <w:noWrap/>
          </w:tcPr>
          <w:p w14:paraId="50A2C1D8" w14:textId="77777777" w:rsidR="00BF40F5" w:rsidRPr="003D68C3" w:rsidRDefault="00BF40F5">
            <w:pPr>
              <w:pStyle w:val="LinhaTabEsq"/>
            </w:pPr>
            <w:r w:rsidRPr="003D68C3">
              <w:t>Restrição</w:t>
            </w:r>
          </w:p>
        </w:tc>
        <w:tc>
          <w:tcPr>
            <w:tcW w:w="466" w:type="dxa"/>
            <w:shd w:val="clear" w:color="auto" w:fill="auto"/>
            <w:noWrap/>
          </w:tcPr>
          <w:p w14:paraId="0EF35E61" w14:textId="77777777" w:rsidR="00BF40F5" w:rsidRPr="003D68C3" w:rsidRDefault="00BF40F5" w:rsidP="00B15F49">
            <w:pPr>
              <w:pStyle w:val="LinhaTabCentr"/>
            </w:pPr>
            <w:r w:rsidRPr="003D68C3">
              <w:t>E</w:t>
            </w:r>
          </w:p>
        </w:tc>
        <w:tc>
          <w:tcPr>
            <w:tcW w:w="654" w:type="dxa"/>
            <w:shd w:val="clear" w:color="auto" w:fill="auto"/>
            <w:noWrap/>
          </w:tcPr>
          <w:p w14:paraId="297859B9" w14:textId="77777777" w:rsidR="00BF40F5" w:rsidRPr="003D68C3" w:rsidRDefault="00BF40F5">
            <w:pPr>
              <w:pStyle w:val="LinhaTabCentr"/>
            </w:pPr>
            <w:r w:rsidRPr="003D68C3">
              <w:t>J01</w:t>
            </w:r>
          </w:p>
        </w:tc>
        <w:tc>
          <w:tcPr>
            <w:tcW w:w="557" w:type="dxa"/>
            <w:shd w:val="clear" w:color="auto" w:fill="auto"/>
            <w:noWrap/>
          </w:tcPr>
          <w:p w14:paraId="0916E7AD" w14:textId="77777777" w:rsidR="00BF40F5" w:rsidRPr="003D68C3" w:rsidRDefault="00BF40F5">
            <w:pPr>
              <w:pStyle w:val="LinhaTabCentr"/>
            </w:pPr>
            <w:r w:rsidRPr="003D68C3">
              <w:t>N</w:t>
            </w:r>
          </w:p>
        </w:tc>
        <w:tc>
          <w:tcPr>
            <w:tcW w:w="687" w:type="dxa"/>
            <w:shd w:val="clear" w:color="auto" w:fill="auto"/>
            <w:noWrap/>
          </w:tcPr>
          <w:p w14:paraId="4EC286AD" w14:textId="77777777" w:rsidR="00BF40F5" w:rsidRPr="003D68C3" w:rsidRDefault="00BF40F5">
            <w:pPr>
              <w:pStyle w:val="LinhaTabCentr"/>
            </w:pPr>
            <w:r w:rsidRPr="003D68C3">
              <w:t>1-1</w:t>
            </w:r>
          </w:p>
        </w:tc>
        <w:tc>
          <w:tcPr>
            <w:tcW w:w="886" w:type="dxa"/>
            <w:shd w:val="clear" w:color="auto" w:fill="auto"/>
            <w:noWrap/>
          </w:tcPr>
          <w:p w14:paraId="17B588D8" w14:textId="77777777" w:rsidR="00BF40F5" w:rsidRPr="003D68C3" w:rsidRDefault="00BF40F5">
            <w:pPr>
              <w:pStyle w:val="LinhaTabCentr"/>
            </w:pPr>
            <w:r w:rsidRPr="003D68C3">
              <w:t>1</w:t>
            </w:r>
          </w:p>
        </w:tc>
        <w:tc>
          <w:tcPr>
            <w:tcW w:w="5213" w:type="dxa"/>
            <w:shd w:val="clear" w:color="auto" w:fill="auto"/>
            <w:noWrap/>
          </w:tcPr>
          <w:p w14:paraId="2A4F92D3" w14:textId="77777777" w:rsidR="00BF40F5" w:rsidRPr="003D68C3" w:rsidRDefault="00BF40F5" w:rsidP="00B15F49">
            <w:pPr>
              <w:pStyle w:val="LinhaTabEsq"/>
            </w:pPr>
            <w:r w:rsidRPr="003D68C3">
              <w:t>0=Não há; 1=Alienação Fiduciária;</w:t>
            </w:r>
          </w:p>
          <w:p w14:paraId="49C05FA6" w14:textId="77777777" w:rsidR="00BF40F5" w:rsidRPr="003D68C3" w:rsidRDefault="00BF40F5">
            <w:pPr>
              <w:pStyle w:val="LinhaTabEsq"/>
            </w:pPr>
            <w:r w:rsidRPr="003D68C3">
              <w:t>2=Arrendamento Mercantil; 3=Reserva de Domínio;</w:t>
            </w:r>
          </w:p>
          <w:p w14:paraId="74224994" w14:textId="77777777" w:rsidR="00BF40F5" w:rsidRPr="003D68C3" w:rsidRDefault="00BF40F5">
            <w:pPr>
              <w:pStyle w:val="LinhaTabEsq"/>
            </w:pPr>
            <w:r w:rsidRPr="003D68C3">
              <w:t>4=Penhor de Veículos; 9=Outras. (v2.0)</w:t>
            </w:r>
          </w:p>
        </w:tc>
      </w:tr>
    </w:tbl>
    <w:p w14:paraId="251E89C7" w14:textId="77777777" w:rsidR="00BF40F5" w:rsidRDefault="00BF40F5" w:rsidP="003D68C3">
      <w:pPr>
        <w:pStyle w:val="Ttulo2"/>
        <w:numPr>
          <w:ilvl w:val="0"/>
          <w:numId w:val="0"/>
        </w:numPr>
        <w:ind w:left="142"/>
      </w:pPr>
      <w:bookmarkStart w:id="2149" w:name="_Toc384111149"/>
      <w:bookmarkStart w:id="2150" w:name="_Toc410223683"/>
      <w:r w:rsidRPr="00584CB2">
        <w:t>K. Detalhamento Específico de Medicamento e de matérias-primas farmacêuticas</w:t>
      </w:r>
      <w:bookmarkEnd w:id="2149"/>
      <w:bookmarkEnd w:id="2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9D160CC" w14:textId="77777777" w:rsidTr="004137D6">
        <w:trPr>
          <w:tblHeader/>
        </w:trPr>
        <w:tc>
          <w:tcPr>
            <w:tcW w:w="685" w:type="dxa"/>
            <w:shd w:val="clear" w:color="auto" w:fill="DDD9C3" w:themeFill="background2" w:themeFillShade="E6"/>
            <w:noWrap/>
          </w:tcPr>
          <w:p w14:paraId="1F9856FC"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24DC429"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6C6B1EBA"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486AA7F"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D47BDC1"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4475301"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1F48288E"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2E48853C"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F2C2ABC"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C704344" w14:textId="77777777" w:rsidR="00BF40F5" w:rsidRPr="003814EF" w:rsidRDefault="00BF40F5">
            <w:pPr>
              <w:pStyle w:val="TabelaCabealho"/>
            </w:pPr>
            <w:r w:rsidRPr="003814EF">
              <w:t>Observação</w:t>
            </w:r>
          </w:p>
        </w:tc>
      </w:tr>
      <w:tr w:rsidR="00BF40F5" w:rsidRPr="001B0A1B" w14:paraId="7981B7A2" w14:textId="77777777" w:rsidTr="00B15F49">
        <w:tc>
          <w:tcPr>
            <w:tcW w:w="685" w:type="dxa"/>
            <w:shd w:val="clear" w:color="auto" w:fill="F2F2F2" w:themeFill="background1" w:themeFillShade="F2"/>
            <w:noWrap/>
          </w:tcPr>
          <w:p w14:paraId="407B2476" w14:textId="77777777" w:rsidR="00BF40F5" w:rsidRPr="003D68C3" w:rsidRDefault="00BF40F5" w:rsidP="00B15F49">
            <w:pPr>
              <w:pStyle w:val="LinhaTabCentr"/>
            </w:pPr>
            <w:r w:rsidRPr="003D68C3">
              <w:t>152</w:t>
            </w:r>
          </w:p>
        </w:tc>
        <w:tc>
          <w:tcPr>
            <w:tcW w:w="784" w:type="dxa"/>
            <w:shd w:val="clear" w:color="auto" w:fill="F2F2F2" w:themeFill="background1" w:themeFillShade="F2"/>
            <w:noWrap/>
          </w:tcPr>
          <w:p w14:paraId="4F329F1A" w14:textId="77777777" w:rsidR="00BF40F5" w:rsidRPr="003D68C3" w:rsidRDefault="00BF40F5">
            <w:pPr>
              <w:pStyle w:val="LinhaTabCentr"/>
            </w:pPr>
            <w:r w:rsidRPr="003D68C3">
              <w:t>K01</w:t>
            </w:r>
          </w:p>
        </w:tc>
        <w:tc>
          <w:tcPr>
            <w:tcW w:w="1666" w:type="dxa"/>
            <w:shd w:val="clear" w:color="auto" w:fill="F2F2F2" w:themeFill="background1" w:themeFillShade="F2"/>
            <w:noWrap/>
          </w:tcPr>
          <w:p w14:paraId="640E9949" w14:textId="77777777" w:rsidR="00BF40F5" w:rsidRPr="003D68C3" w:rsidRDefault="00BF40F5" w:rsidP="00B15F49">
            <w:pPr>
              <w:pStyle w:val="LinhaTabEsq"/>
            </w:pPr>
            <w:r w:rsidRPr="003D68C3">
              <w:t>med</w:t>
            </w:r>
          </w:p>
        </w:tc>
        <w:tc>
          <w:tcPr>
            <w:tcW w:w="3528" w:type="dxa"/>
            <w:shd w:val="clear" w:color="auto" w:fill="F2F2F2" w:themeFill="background1" w:themeFillShade="F2"/>
            <w:noWrap/>
          </w:tcPr>
          <w:p w14:paraId="1F1B747E" w14:textId="77777777" w:rsidR="00BF40F5" w:rsidRPr="003D68C3" w:rsidRDefault="00BF40F5">
            <w:pPr>
              <w:pStyle w:val="LinhaTabEsq"/>
            </w:pPr>
            <w:r w:rsidRPr="003D68C3">
              <w:t>Detalhamento de Medicamentos e de matérias-primas farmacêuticas</w:t>
            </w:r>
          </w:p>
        </w:tc>
        <w:tc>
          <w:tcPr>
            <w:tcW w:w="466" w:type="dxa"/>
            <w:shd w:val="clear" w:color="auto" w:fill="F2F2F2" w:themeFill="background1" w:themeFillShade="F2"/>
            <w:noWrap/>
          </w:tcPr>
          <w:p w14:paraId="7B50B99F" w14:textId="77777777" w:rsidR="00BF40F5" w:rsidRPr="003D68C3" w:rsidRDefault="00BF40F5" w:rsidP="00B15F49">
            <w:pPr>
              <w:pStyle w:val="LinhaTabCentr"/>
            </w:pPr>
            <w:r w:rsidRPr="003D68C3">
              <w:t>CG</w:t>
            </w:r>
          </w:p>
        </w:tc>
        <w:tc>
          <w:tcPr>
            <w:tcW w:w="654" w:type="dxa"/>
            <w:shd w:val="clear" w:color="auto" w:fill="F2F2F2" w:themeFill="background1" w:themeFillShade="F2"/>
            <w:noWrap/>
          </w:tcPr>
          <w:p w14:paraId="62EDFD46" w14:textId="77777777" w:rsidR="00BF40F5" w:rsidRPr="003D68C3" w:rsidRDefault="00BF40F5">
            <w:pPr>
              <w:pStyle w:val="LinhaTabCentr"/>
            </w:pPr>
            <w:r w:rsidRPr="003D68C3">
              <w:t>I90</w:t>
            </w:r>
          </w:p>
        </w:tc>
        <w:tc>
          <w:tcPr>
            <w:tcW w:w="557" w:type="dxa"/>
            <w:shd w:val="clear" w:color="auto" w:fill="F2F2F2" w:themeFill="background1" w:themeFillShade="F2"/>
            <w:noWrap/>
          </w:tcPr>
          <w:p w14:paraId="5F1A51A7" w14:textId="77777777" w:rsidR="00BF40F5" w:rsidRPr="003D68C3" w:rsidRDefault="00BF40F5">
            <w:pPr>
              <w:pStyle w:val="LinhaTabCentr"/>
            </w:pPr>
          </w:p>
        </w:tc>
        <w:tc>
          <w:tcPr>
            <w:tcW w:w="687" w:type="dxa"/>
            <w:shd w:val="clear" w:color="auto" w:fill="F2F2F2" w:themeFill="background1" w:themeFillShade="F2"/>
            <w:noWrap/>
          </w:tcPr>
          <w:p w14:paraId="0FBB4ABD" w14:textId="77777777" w:rsidR="00BF40F5" w:rsidRPr="003D68C3" w:rsidRDefault="00BF40F5">
            <w:pPr>
              <w:pStyle w:val="LinhaTabCentr"/>
            </w:pPr>
            <w:r w:rsidRPr="003D68C3">
              <w:t>1-500</w:t>
            </w:r>
          </w:p>
        </w:tc>
        <w:tc>
          <w:tcPr>
            <w:tcW w:w="886" w:type="dxa"/>
            <w:shd w:val="clear" w:color="auto" w:fill="F2F2F2" w:themeFill="background1" w:themeFillShade="F2"/>
            <w:noWrap/>
          </w:tcPr>
          <w:p w14:paraId="1F2EEAB0" w14:textId="77777777" w:rsidR="00BF40F5" w:rsidRPr="003D68C3" w:rsidRDefault="00BF40F5">
            <w:pPr>
              <w:pStyle w:val="LinhaTabCentr"/>
            </w:pPr>
          </w:p>
        </w:tc>
        <w:tc>
          <w:tcPr>
            <w:tcW w:w="5213" w:type="dxa"/>
            <w:shd w:val="clear" w:color="auto" w:fill="F2F2F2" w:themeFill="background1" w:themeFillShade="F2"/>
            <w:noWrap/>
          </w:tcPr>
          <w:p w14:paraId="65EE13FD" w14:textId="77777777" w:rsidR="00BF40F5" w:rsidRPr="003D68C3" w:rsidRDefault="00BF40F5" w:rsidP="00B15F49">
            <w:pPr>
              <w:pStyle w:val="LinhaTabEsq"/>
            </w:pPr>
            <w:r w:rsidRPr="003D68C3">
              <w:t>Informar apenas quando se tratar de medicamentos ou de matérias-primas farmacêuticas, permite ocorrências.</w:t>
            </w:r>
          </w:p>
        </w:tc>
      </w:tr>
      <w:tr w:rsidR="00BF40F5" w:rsidRPr="001B0A1B" w14:paraId="78255C7E" w14:textId="77777777" w:rsidTr="004137D6">
        <w:tc>
          <w:tcPr>
            <w:tcW w:w="685" w:type="dxa"/>
            <w:noWrap/>
          </w:tcPr>
          <w:p w14:paraId="006EC32F" w14:textId="77777777" w:rsidR="00BF40F5" w:rsidRPr="003D68C3" w:rsidRDefault="00BF40F5" w:rsidP="00B15F49">
            <w:pPr>
              <w:pStyle w:val="LinhaTabCentr"/>
            </w:pPr>
            <w:r w:rsidRPr="003D68C3">
              <w:t>153</w:t>
            </w:r>
          </w:p>
        </w:tc>
        <w:tc>
          <w:tcPr>
            <w:tcW w:w="784" w:type="dxa"/>
            <w:noWrap/>
          </w:tcPr>
          <w:p w14:paraId="344282F8" w14:textId="77777777" w:rsidR="00BF40F5" w:rsidRPr="003D68C3" w:rsidRDefault="00BF40F5">
            <w:pPr>
              <w:pStyle w:val="LinhaTabCentr"/>
            </w:pPr>
            <w:r w:rsidRPr="003D68C3">
              <w:t>K02</w:t>
            </w:r>
          </w:p>
        </w:tc>
        <w:tc>
          <w:tcPr>
            <w:tcW w:w="1666" w:type="dxa"/>
            <w:noWrap/>
          </w:tcPr>
          <w:p w14:paraId="76A733F7" w14:textId="77777777" w:rsidR="00BF40F5" w:rsidRPr="003D68C3" w:rsidRDefault="00BF40F5" w:rsidP="00B15F49">
            <w:pPr>
              <w:pStyle w:val="LinhaTabEsq"/>
            </w:pPr>
            <w:r w:rsidRPr="003D68C3">
              <w:t>nLote</w:t>
            </w:r>
          </w:p>
        </w:tc>
        <w:tc>
          <w:tcPr>
            <w:tcW w:w="3528" w:type="dxa"/>
            <w:noWrap/>
          </w:tcPr>
          <w:p w14:paraId="07818834" w14:textId="77777777" w:rsidR="00BF40F5" w:rsidRPr="003D68C3" w:rsidRDefault="00BF40F5">
            <w:pPr>
              <w:pStyle w:val="LinhaTabEsq"/>
            </w:pPr>
            <w:r w:rsidRPr="003D68C3">
              <w:t>Número do Lote de medicamentos ou de matérias-primas farmacêuticas</w:t>
            </w:r>
          </w:p>
        </w:tc>
        <w:tc>
          <w:tcPr>
            <w:tcW w:w="466" w:type="dxa"/>
            <w:noWrap/>
          </w:tcPr>
          <w:p w14:paraId="0F52D955" w14:textId="77777777" w:rsidR="00BF40F5" w:rsidRPr="003D68C3" w:rsidRDefault="00BF40F5" w:rsidP="00B15F49">
            <w:pPr>
              <w:pStyle w:val="LinhaTabCentr"/>
            </w:pPr>
            <w:r w:rsidRPr="003D68C3">
              <w:t>E</w:t>
            </w:r>
          </w:p>
        </w:tc>
        <w:tc>
          <w:tcPr>
            <w:tcW w:w="654" w:type="dxa"/>
            <w:noWrap/>
          </w:tcPr>
          <w:p w14:paraId="78684C52" w14:textId="77777777" w:rsidR="00BF40F5" w:rsidRPr="003D68C3" w:rsidRDefault="00BF40F5">
            <w:pPr>
              <w:pStyle w:val="LinhaTabCentr"/>
            </w:pPr>
            <w:r w:rsidRPr="003D68C3">
              <w:t>K01</w:t>
            </w:r>
          </w:p>
        </w:tc>
        <w:tc>
          <w:tcPr>
            <w:tcW w:w="557" w:type="dxa"/>
            <w:noWrap/>
          </w:tcPr>
          <w:p w14:paraId="5444D9B4" w14:textId="77777777" w:rsidR="00BF40F5" w:rsidRPr="003D68C3" w:rsidRDefault="00BF40F5">
            <w:pPr>
              <w:pStyle w:val="LinhaTabCentr"/>
            </w:pPr>
            <w:r w:rsidRPr="003D68C3">
              <w:t>C</w:t>
            </w:r>
          </w:p>
        </w:tc>
        <w:tc>
          <w:tcPr>
            <w:tcW w:w="687" w:type="dxa"/>
            <w:noWrap/>
          </w:tcPr>
          <w:p w14:paraId="7060A83A" w14:textId="77777777" w:rsidR="00BF40F5" w:rsidRPr="003D68C3" w:rsidRDefault="00BF40F5">
            <w:pPr>
              <w:pStyle w:val="LinhaTabCentr"/>
            </w:pPr>
            <w:r w:rsidRPr="003D68C3">
              <w:t>1-1</w:t>
            </w:r>
          </w:p>
        </w:tc>
        <w:tc>
          <w:tcPr>
            <w:tcW w:w="886" w:type="dxa"/>
            <w:noWrap/>
          </w:tcPr>
          <w:p w14:paraId="4722B11B" w14:textId="77777777" w:rsidR="00BF40F5" w:rsidRPr="003D68C3" w:rsidRDefault="00BF40F5">
            <w:pPr>
              <w:pStyle w:val="LinhaTabCentr"/>
            </w:pPr>
            <w:r w:rsidRPr="003D68C3">
              <w:t>1-20</w:t>
            </w:r>
          </w:p>
        </w:tc>
        <w:tc>
          <w:tcPr>
            <w:tcW w:w="5213" w:type="dxa"/>
            <w:noWrap/>
          </w:tcPr>
          <w:p w14:paraId="18F1325A" w14:textId="77777777" w:rsidR="00BF40F5" w:rsidRPr="003D68C3" w:rsidRDefault="00BF40F5" w:rsidP="00B15F49">
            <w:pPr>
              <w:pStyle w:val="LinhaTabEsq"/>
            </w:pPr>
          </w:p>
        </w:tc>
      </w:tr>
      <w:tr w:rsidR="00BF40F5" w:rsidRPr="001B0A1B" w14:paraId="7B044AE8" w14:textId="77777777" w:rsidTr="004137D6">
        <w:tc>
          <w:tcPr>
            <w:tcW w:w="685" w:type="dxa"/>
            <w:noWrap/>
          </w:tcPr>
          <w:p w14:paraId="4C5A37A6" w14:textId="77777777" w:rsidR="00BF40F5" w:rsidRPr="003D68C3" w:rsidRDefault="00BF40F5" w:rsidP="00B15F49">
            <w:pPr>
              <w:pStyle w:val="LinhaTabCentr"/>
            </w:pPr>
            <w:r w:rsidRPr="003D68C3">
              <w:t>154</w:t>
            </w:r>
          </w:p>
        </w:tc>
        <w:tc>
          <w:tcPr>
            <w:tcW w:w="784" w:type="dxa"/>
            <w:noWrap/>
          </w:tcPr>
          <w:p w14:paraId="3C15A81B" w14:textId="77777777" w:rsidR="00BF40F5" w:rsidRPr="003D68C3" w:rsidRDefault="00BF40F5">
            <w:pPr>
              <w:pStyle w:val="LinhaTabCentr"/>
            </w:pPr>
            <w:r w:rsidRPr="003D68C3">
              <w:t>K03</w:t>
            </w:r>
          </w:p>
        </w:tc>
        <w:tc>
          <w:tcPr>
            <w:tcW w:w="1666" w:type="dxa"/>
            <w:noWrap/>
          </w:tcPr>
          <w:p w14:paraId="25DEF49E" w14:textId="77777777" w:rsidR="00BF40F5" w:rsidRPr="003D68C3" w:rsidRDefault="00BF40F5" w:rsidP="00B15F49">
            <w:pPr>
              <w:pStyle w:val="LinhaTabEsq"/>
            </w:pPr>
            <w:r w:rsidRPr="003D68C3">
              <w:t>qLote</w:t>
            </w:r>
          </w:p>
        </w:tc>
        <w:tc>
          <w:tcPr>
            <w:tcW w:w="3528" w:type="dxa"/>
            <w:noWrap/>
          </w:tcPr>
          <w:p w14:paraId="755B1EF2" w14:textId="77777777" w:rsidR="00BF40F5" w:rsidRPr="003D68C3" w:rsidRDefault="00BF40F5">
            <w:pPr>
              <w:pStyle w:val="LinhaTabEsq"/>
            </w:pPr>
            <w:r w:rsidRPr="003D68C3">
              <w:t>Quantidade de produto no Lote de medicamentos ou de matérias-primas farmacêuticas</w:t>
            </w:r>
          </w:p>
        </w:tc>
        <w:tc>
          <w:tcPr>
            <w:tcW w:w="466" w:type="dxa"/>
            <w:noWrap/>
          </w:tcPr>
          <w:p w14:paraId="43BF2A0B" w14:textId="77777777" w:rsidR="00BF40F5" w:rsidRPr="003D68C3" w:rsidRDefault="00BF40F5" w:rsidP="00B15F49">
            <w:pPr>
              <w:pStyle w:val="LinhaTabCentr"/>
            </w:pPr>
            <w:r w:rsidRPr="003D68C3">
              <w:t>E</w:t>
            </w:r>
          </w:p>
        </w:tc>
        <w:tc>
          <w:tcPr>
            <w:tcW w:w="654" w:type="dxa"/>
            <w:noWrap/>
          </w:tcPr>
          <w:p w14:paraId="17BCB2DA" w14:textId="77777777" w:rsidR="00BF40F5" w:rsidRPr="003D68C3" w:rsidRDefault="00BF40F5">
            <w:pPr>
              <w:pStyle w:val="LinhaTabCentr"/>
            </w:pPr>
            <w:r w:rsidRPr="003D68C3">
              <w:t>K01</w:t>
            </w:r>
          </w:p>
        </w:tc>
        <w:tc>
          <w:tcPr>
            <w:tcW w:w="557" w:type="dxa"/>
            <w:noWrap/>
          </w:tcPr>
          <w:p w14:paraId="3D261A48" w14:textId="77777777" w:rsidR="00BF40F5" w:rsidRPr="003D68C3" w:rsidRDefault="00BF40F5">
            <w:pPr>
              <w:pStyle w:val="LinhaTabCentr"/>
            </w:pPr>
            <w:r w:rsidRPr="003D68C3">
              <w:t>N</w:t>
            </w:r>
          </w:p>
        </w:tc>
        <w:tc>
          <w:tcPr>
            <w:tcW w:w="687" w:type="dxa"/>
            <w:noWrap/>
          </w:tcPr>
          <w:p w14:paraId="79CB01C3" w14:textId="77777777" w:rsidR="00BF40F5" w:rsidRPr="003D68C3" w:rsidRDefault="00BF40F5">
            <w:pPr>
              <w:pStyle w:val="LinhaTabCentr"/>
            </w:pPr>
            <w:r w:rsidRPr="003D68C3">
              <w:t>1-1</w:t>
            </w:r>
          </w:p>
        </w:tc>
        <w:tc>
          <w:tcPr>
            <w:tcW w:w="886" w:type="dxa"/>
            <w:noWrap/>
          </w:tcPr>
          <w:p w14:paraId="7C0F8C39" w14:textId="77777777" w:rsidR="00BF40F5" w:rsidRPr="003D68C3" w:rsidRDefault="00BF40F5">
            <w:pPr>
              <w:pStyle w:val="LinhaTabCentr"/>
            </w:pPr>
            <w:r w:rsidRPr="003D68C3">
              <w:t>8v3</w:t>
            </w:r>
          </w:p>
        </w:tc>
        <w:tc>
          <w:tcPr>
            <w:tcW w:w="5213" w:type="dxa"/>
            <w:noWrap/>
          </w:tcPr>
          <w:p w14:paraId="7B83669B" w14:textId="77777777" w:rsidR="00BF40F5" w:rsidRPr="003D68C3" w:rsidRDefault="00BF40F5" w:rsidP="00B15F49">
            <w:pPr>
              <w:pStyle w:val="LinhaTabEsq"/>
            </w:pPr>
          </w:p>
        </w:tc>
      </w:tr>
      <w:tr w:rsidR="00BF40F5" w:rsidRPr="001B0A1B" w14:paraId="73735CEB" w14:textId="77777777" w:rsidTr="004137D6">
        <w:tc>
          <w:tcPr>
            <w:tcW w:w="685" w:type="dxa"/>
            <w:noWrap/>
          </w:tcPr>
          <w:p w14:paraId="6EBA9732" w14:textId="77777777" w:rsidR="00BF40F5" w:rsidRPr="003D68C3" w:rsidRDefault="00BF40F5" w:rsidP="00B15F49">
            <w:pPr>
              <w:pStyle w:val="LinhaTabCentr"/>
            </w:pPr>
            <w:r w:rsidRPr="003D68C3">
              <w:t>155</w:t>
            </w:r>
          </w:p>
        </w:tc>
        <w:tc>
          <w:tcPr>
            <w:tcW w:w="784" w:type="dxa"/>
            <w:noWrap/>
          </w:tcPr>
          <w:p w14:paraId="07474F2E" w14:textId="77777777" w:rsidR="00BF40F5" w:rsidRPr="003D68C3" w:rsidRDefault="00BF40F5">
            <w:pPr>
              <w:pStyle w:val="LinhaTabCentr"/>
            </w:pPr>
            <w:r w:rsidRPr="003D68C3">
              <w:t>K04</w:t>
            </w:r>
          </w:p>
        </w:tc>
        <w:tc>
          <w:tcPr>
            <w:tcW w:w="1666" w:type="dxa"/>
            <w:noWrap/>
          </w:tcPr>
          <w:p w14:paraId="55B54E7C" w14:textId="77777777" w:rsidR="00BF40F5" w:rsidRPr="003D68C3" w:rsidRDefault="00BF40F5" w:rsidP="00B15F49">
            <w:pPr>
              <w:pStyle w:val="LinhaTabEsq"/>
            </w:pPr>
            <w:r w:rsidRPr="003D68C3">
              <w:t>dFab</w:t>
            </w:r>
          </w:p>
        </w:tc>
        <w:tc>
          <w:tcPr>
            <w:tcW w:w="3528" w:type="dxa"/>
            <w:noWrap/>
          </w:tcPr>
          <w:p w14:paraId="2790BC6C" w14:textId="77777777" w:rsidR="00BF40F5" w:rsidRPr="003D68C3" w:rsidRDefault="00BF40F5">
            <w:pPr>
              <w:pStyle w:val="LinhaTabEsq"/>
            </w:pPr>
            <w:r w:rsidRPr="003D68C3">
              <w:t>Data de fabricação</w:t>
            </w:r>
          </w:p>
        </w:tc>
        <w:tc>
          <w:tcPr>
            <w:tcW w:w="466" w:type="dxa"/>
            <w:noWrap/>
          </w:tcPr>
          <w:p w14:paraId="769938BF" w14:textId="77777777" w:rsidR="00BF40F5" w:rsidRPr="003D68C3" w:rsidRDefault="00BF40F5" w:rsidP="00B15F49">
            <w:pPr>
              <w:pStyle w:val="LinhaTabCentr"/>
            </w:pPr>
            <w:r w:rsidRPr="003D68C3">
              <w:t>E</w:t>
            </w:r>
          </w:p>
        </w:tc>
        <w:tc>
          <w:tcPr>
            <w:tcW w:w="654" w:type="dxa"/>
            <w:noWrap/>
          </w:tcPr>
          <w:p w14:paraId="6F22FC75" w14:textId="77777777" w:rsidR="00BF40F5" w:rsidRPr="003D68C3" w:rsidRDefault="00BF40F5">
            <w:pPr>
              <w:pStyle w:val="LinhaTabCentr"/>
            </w:pPr>
            <w:r w:rsidRPr="003D68C3">
              <w:t>K01</w:t>
            </w:r>
          </w:p>
        </w:tc>
        <w:tc>
          <w:tcPr>
            <w:tcW w:w="557" w:type="dxa"/>
            <w:noWrap/>
          </w:tcPr>
          <w:p w14:paraId="2C3C051F" w14:textId="77777777" w:rsidR="00BF40F5" w:rsidRPr="003D68C3" w:rsidRDefault="00BF40F5">
            <w:pPr>
              <w:pStyle w:val="LinhaTabCentr"/>
            </w:pPr>
            <w:r w:rsidRPr="003D68C3">
              <w:t>D</w:t>
            </w:r>
          </w:p>
        </w:tc>
        <w:tc>
          <w:tcPr>
            <w:tcW w:w="687" w:type="dxa"/>
            <w:noWrap/>
          </w:tcPr>
          <w:p w14:paraId="159D5067" w14:textId="77777777" w:rsidR="00BF40F5" w:rsidRPr="003D68C3" w:rsidRDefault="00BF40F5">
            <w:pPr>
              <w:pStyle w:val="LinhaTabCentr"/>
            </w:pPr>
            <w:r w:rsidRPr="003D68C3">
              <w:t>1-1</w:t>
            </w:r>
          </w:p>
        </w:tc>
        <w:tc>
          <w:tcPr>
            <w:tcW w:w="886" w:type="dxa"/>
            <w:noWrap/>
          </w:tcPr>
          <w:p w14:paraId="4F224699" w14:textId="77777777" w:rsidR="00BF40F5" w:rsidRPr="003D68C3" w:rsidRDefault="00BF40F5">
            <w:pPr>
              <w:pStyle w:val="LinhaTabCentr"/>
            </w:pPr>
          </w:p>
        </w:tc>
        <w:tc>
          <w:tcPr>
            <w:tcW w:w="5213" w:type="dxa"/>
            <w:noWrap/>
          </w:tcPr>
          <w:p w14:paraId="70FB4AD9" w14:textId="77777777" w:rsidR="00BF40F5" w:rsidRPr="003D68C3" w:rsidRDefault="00BF40F5" w:rsidP="00B15F49">
            <w:pPr>
              <w:pStyle w:val="LinhaTabEsq"/>
            </w:pPr>
            <w:r w:rsidRPr="003D68C3">
              <w:t>Formato: “AAAA-MM-DD”</w:t>
            </w:r>
          </w:p>
        </w:tc>
      </w:tr>
      <w:tr w:rsidR="00BF40F5" w:rsidRPr="001B0A1B" w14:paraId="6EA3FD4B" w14:textId="77777777" w:rsidTr="004137D6">
        <w:tc>
          <w:tcPr>
            <w:tcW w:w="685" w:type="dxa"/>
            <w:noWrap/>
          </w:tcPr>
          <w:p w14:paraId="2BC08767" w14:textId="77777777" w:rsidR="00BF40F5" w:rsidRPr="003D68C3" w:rsidRDefault="00BF40F5" w:rsidP="00B15F49">
            <w:pPr>
              <w:pStyle w:val="LinhaTabCentr"/>
            </w:pPr>
            <w:r w:rsidRPr="003D68C3">
              <w:t>156</w:t>
            </w:r>
          </w:p>
        </w:tc>
        <w:tc>
          <w:tcPr>
            <w:tcW w:w="784" w:type="dxa"/>
            <w:noWrap/>
          </w:tcPr>
          <w:p w14:paraId="141740C7" w14:textId="77777777" w:rsidR="00BF40F5" w:rsidRPr="003D68C3" w:rsidRDefault="00BF40F5">
            <w:pPr>
              <w:pStyle w:val="LinhaTabCentr"/>
            </w:pPr>
            <w:r w:rsidRPr="003D68C3">
              <w:t>K05</w:t>
            </w:r>
          </w:p>
        </w:tc>
        <w:tc>
          <w:tcPr>
            <w:tcW w:w="1666" w:type="dxa"/>
            <w:noWrap/>
          </w:tcPr>
          <w:p w14:paraId="5B1CDB46" w14:textId="77777777" w:rsidR="00BF40F5" w:rsidRPr="003D68C3" w:rsidRDefault="00BF40F5" w:rsidP="00B15F49">
            <w:pPr>
              <w:pStyle w:val="LinhaTabEsq"/>
            </w:pPr>
            <w:r w:rsidRPr="003D68C3">
              <w:t>dVal</w:t>
            </w:r>
          </w:p>
        </w:tc>
        <w:tc>
          <w:tcPr>
            <w:tcW w:w="3528" w:type="dxa"/>
            <w:noWrap/>
          </w:tcPr>
          <w:p w14:paraId="7D14E31E" w14:textId="77777777" w:rsidR="00BF40F5" w:rsidRPr="003D68C3" w:rsidRDefault="00BF40F5">
            <w:pPr>
              <w:pStyle w:val="LinhaTabEsq"/>
            </w:pPr>
            <w:r w:rsidRPr="003D68C3">
              <w:t>Data de validade</w:t>
            </w:r>
          </w:p>
        </w:tc>
        <w:tc>
          <w:tcPr>
            <w:tcW w:w="466" w:type="dxa"/>
            <w:noWrap/>
          </w:tcPr>
          <w:p w14:paraId="2559FC2C" w14:textId="77777777" w:rsidR="00BF40F5" w:rsidRPr="003D68C3" w:rsidRDefault="00BF40F5" w:rsidP="00B15F49">
            <w:pPr>
              <w:pStyle w:val="LinhaTabCentr"/>
            </w:pPr>
            <w:r w:rsidRPr="003D68C3">
              <w:t>E</w:t>
            </w:r>
          </w:p>
        </w:tc>
        <w:tc>
          <w:tcPr>
            <w:tcW w:w="654" w:type="dxa"/>
            <w:noWrap/>
          </w:tcPr>
          <w:p w14:paraId="082BEAA5" w14:textId="77777777" w:rsidR="00BF40F5" w:rsidRPr="003D68C3" w:rsidRDefault="00BF40F5">
            <w:pPr>
              <w:pStyle w:val="LinhaTabCentr"/>
            </w:pPr>
            <w:r w:rsidRPr="003D68C3">
              <w:t>K01</w:t>
            </w:r>
          </w:p>
        </w:tc>
        <w:tc>
          <w:tcPr>
            <w:tcW w:w="557" w:type="dxa"/>
            <w:noWrap/>
          </w:tcPr>
          <w:p w14:paraId="17D57A6F" w14:textId="77777777" w:rsidR="00BF40F5" w:rsidRPr="003D68C3" w:rsidRDefault="00BF40F5">
            <w:pPr>
              <w:pStyle w:val="LinhaTabCentr"/>
            </w:pPr>
            <w:r w:rsidRPr="003D68C3">
              <w:t>D</w:t>
            </w:r>
          </w:p>
        </w:tc>
        <w:tc>
          <w:tcPr>
            <w:tcW w:w="687" w:type="dxa"/>
            <w:noWrap/>
          </w:tcPr>
          <w:p w14:paraId="73C6BA87" w14:textId="77777777" w:rsidR="00BF40F5" w:rsidRPr="003D68C3" w:rsidRDefault="00BF40F5">
            <w:pPr>
              <w:pStyle w:val="LinhaTabCentr"/>
            </w:pPr>
            <w:r w:rsidRPr="003D68C3">
              <w:t>1-1</w:t>
            </w:r>
          </w:p>
        </w:tc>
        <w:tc>
          <w:tcPr>
            <w:tcW w:w="886" w:type="dxa"/>
            <w:noWrap/>
          </w:tcPr>
          <w:p w14:paraId="29EED4D1" w14:textId="77777777" w:rsidR="00BF40F5" w:rsidRPr="003D68C3" w:rsidRDefault="00BF40F5">
            <w:pPr>
              <w:pStyle w:val="LinhaTabCentr"/>
            </w:pPr>
          </w:p>
        </w:tc>
        <w:tc>
          <w:tcPr>
            <w:tcW w:w="5213" w:type="dxa"/>
            <w:noWrap/>
          </w:tcPr>
          <w:p w14:paraId="4A670E7F" w14:textId="77777777" w:rsidR="00BF40F5" w:rsidRPr="003D68C3" w:rsidRDefault="00BF40F5" w:rsidP="00B15F49">
            <w:pPr>
              <w:pStyle w:val="LinhaTabEsq"/>
            </w:pPr>
            <w:r w:rsidRPr="003D68C3">
              <w:t>Formato: “AAAA-MM-DD”</w:t>
            </w:r>
          </w:p>
        </w:tc>
      </w:tr>
      <w:tr w:rsidR="00BF40F5" w:rsidRPr="001B0A1B" w14:paraId="5638B27C" w14:textId="77777777" w:rsidTr="004137D6">
        <w:tc>
          <w:tcPr>
            <w:tcW w:w="685" w:type="dxa"/>
            <w:noWrap/>
          </w:tcPr>
          <w:p w14:paraId="24391A50" w14:textId="77777777" w:rsidR="00BF40F5" w:rsidRPr="003D68C3" w:rsidRDefault="00BF40F5" w:rsidP="00B15F49">
            <w:pPr>
              <w:pStyle w:val="LinhaTabCentr"/>
            </w:pPr>
            <w:r w:rsidRPr="003D68C3">
              <w:t>157</w:t>
            </w:r>
          </w:p>
        </w:tc>
        <w:tc>
          <w:tcPr>
            <w:tcW w:w="784" w:type="dxa"/>
            <w:noWrap/>
          </w:tcPr>
          <w:p w14:paraId="3DB3307A" w14:textId="77777777" w:rsidR="00BF40F5" w:rsidRPr="003D68C3" w:rsidRDefault="00BF40F5">
            <w:pPr>
              <w:pStyle w:val="LinhaTabCentr"/>
            </w:pPr>
            <w:r w:rsidRPr="003D68C3">
              <w:t>K06</w:t>
            </w:r>
          </w:p>
        </w:tc>
        <w:tc>
          <w:tcPr>
            <w:tcW w:w="1666" w:type="dxa"/>
            <w:noWrap/>
          </w:tcPr>
          <w:p w14:paraId="1E5781C1" w14:textId="77777777" w:rsidR="00BF40F5" w:rsidRPr="003D68C3" w:rsidRDefault="00BF40F5" w:rsidP="00B15F49">
            <w:pPr>
              <w:pStyle w:val="LinhaTabEsq"/>
            </w:pPr>
            <w:r w:rsidRPr="003D68C3">
              <w:t>vPMC</w:t>
            </w:r>
          </w:p>
        </w:tc>
        <w:tc>
          <w:tcPr>
            <w:tcW w:w="3528" w:type="dxa"/>
            <w:noWrap/>
          </w:tcPr>
          <w:p w14:paraId="1E197CE4" w14:textId="77777777" w:rsidR="00BF40F5" w:rsidRPr="003D68C3" w:rsidRDefault="00BF40F5">
            <w:pPr>
              <w:pStyle w:val="LinhaTabEsq"/>
            </w:pPr>
            <w:r w:rsidRPr="003D68C3">
              <w:t>Preço máximo consumidor</w:t>
            </w:r>
          </w:p>
        </w:tc>
        <w:tc>
          <w:tcPr>
            <w:tcW w:w="466" w:type="dxa"/>
            <w:noWrap/>
          </w:tcPr>
          <w:p w14:paraId="52D8FE02" w14:textId="77777777" w:rsidR="00BF40F5" w:rsidRPr="003D68C3" w:rsidRDefault="00BF40F5" w:rsidP="00B15F49">
            <w:pPr>
              <w:pStyle w:val="LinhaTabCentr"/>
            </w:pPr>
            <w:r w:rsidRPr="003D68C3">
              <w:t>E</w:t>
            </w:r>
          </w:p>
        </w:tc>
        <w:tc>
          <w:tcPr>
            <w:tcW w:w="654" w:type="dxa"/>
            <w:noWrap/>
          </w:tcPr>
          <w:p w14:paraId="699581FE" w14:textId="77777777" w:rsidR="00BF40F5" w:rsidRPr="003D68C3" w:rsidRDefault="00BF40F5">
            <w:pPr>
              <w:pStyle w:val="LinhaTabCentr"/>
            </w:pPr>
            <w:r w:rsidRPr="003D68C3">
              <w:t>K01</w:t>
            </w:r>
          </w:p>
        </w:tc>
        <w:tc>
          <w:tcPr>
            <w:tcW w:w="557" w:type="dxa"/>
            <w:noWrap/>
          </w:tcPr>
          <w:p w14:paraId="27A8E35D" w14:textId="77777777" w:rsidR="00BF40F5" w:rsidRPr="003D68C3" w:rsidRDefault="00BF40F5">
            <w:pPr>
              <w:pStyle w:val="LinhaTabCentr"/>
            </w:pPr>
            <w:r w:rsidRPr="003D68C3">
              <w:t>N</w:t>
            </w:r>
          </w:p>
        </w:tc>
        <w:tc>
          <w:tcPr>
            <w:tcW w:w="687" w:type="dxa"/>
            <w:noWrap/>
          </w:tcPr>
          <w:p w14:paraId="15272474" w14:textId="77777777" w:rsidR="00BF40F5" w:rsidRPr="003D68C3" w:rsidRDefault="00BF40F5">
            <w:pPr>
              <w:pStyle w:val="LinhaTabCentr"/>
            </w:pPr>
            <w:r w:rsidRPr="003D68C3">
              <w:t>1-1</w:t>
            </w:r>
          </w:p>
        </w:tc>
        <w:tc>
          <w:tcPr>
            <w:tcW w:w="886" w:type="dxa"/>
            <w:noWrap/>
          </w:tcPr>
          <w:p w14:paraId="19AE3C6D" w14:textId="77777777" w:rsidR="00BF40F5" w:rsidRPr="003D68C3" w:rsidRDefault="00BF40F5">
            <w:pPr>
              <w:pStyle w:val="LinhaTabCentr"/>
            </w:pPr>
            <w:r w:rsidRPr="003D68C3">
              <w:t>13v2</w:t>
            </w:r>
          </w:p>
        </w:tc>
        <w:tc>
          <w:tcPr>
            <w:tcW w:w="5213" w:type="dxa"/>
            <w:noWrap/>
          </w:tcPr>
          <w:p w14:paraId="4C50E39C" w14:textId="77777777" w:rsidR="00BF40F5" w:rsidRPr="003D68C3" w:rsidRDefault="00BF40F5" w:rsidP="00B15F49">
            <w:pPr>
              <w:pStyle w:val="LinhaTabEsq"/>
            </w:pPr>
          </w:p>
        </w:tc>
      </w:tr>
    </w:tbl>
    <w:p w14:paraId="58241E94" w14:textId="77777777" w:rsidR="00BF40F5" w:rsidRDefault="00BF40F5" w:rsidP="003D68C3">
      <w:pPr>
        <w:pStyle w:val="Ttulo2"/>
        <w:numPr>
          <w:ilvl w:val="0"/>
          <w:numId w:val="0"/>
        </w:numPr>
        <w:ind w:left="142"/>
      </w:pPr>
      <w:bookmarkStart w:id="2151" w:name="_Toc384111150"/>
      <w:bookmarkStart w:id="2152" w:name="_Toc410223684"/>
      <w:r w:rsidRPr="00584CB2">
        <w:t>L. Detalhamento Específico de Armamentos</w:t>
      </w:r>
      <w:bookmarkEnd w:id="2151"/>
      <w:bookmarkEnd w:id="2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1B0A1B" w14:paraId="64A7B1BF" w14:textId="77777777" w:rsidTr="004137D6">
        <w:trPr>
          <w:tblHeader/>
        </w:trPr>
        <w:tc>
          <w:tcPr>
            <w:tcW w:w="685" w:type="dxa"/>
            <w:shd w:val="clear" w:color="auto" w:fill="DDD9C3" w:themeFill="background2" w:themeFillShade="E6"/>
            <w:noWrap/>
          </w:tcPr>
          <w:p w14:paraId="7CB6044E" w14:textId="77777777" w:rsidR="00BF40F5" w:rsidRPr="00830393" w:rsidRDefault="00BF40F5" w:rsidP="00B15F49">
            <w:pPr>
              <w:pStyle w:val="LinhaTabTtuloEsq"/>
            </w:pPr>
            <w:r w:rsidRPr="00830393">
              <w:t>#</w:t>
            </w:r>
          </w:p>
        </w:tc>
        <w:tc>
          <w:tcPr>
            <w:tcW w:w="784" w:type="dxa"/>
            <w:shd w:val="clear" w:color="auto" w:fill="DDD9C3" w:themeFill="background2" w:themeFillShade="E6"/>
            <w:noWrap/>
            <w:vAlign w:val="center"/>
          </w:tcPr>
          <w:p w14:paraId="6DD01DCB" w14:textId="77777777" w:rsidR="00BF40F5" w:rsidRPr="002A1D50" w:rsidRDefault="00BF40F5">
            <w:pPr>
              <w:pStyle w:val="LinhaTabTtuloEsq"/>
            </w:pPr>
            <w:r w:rsidRPr="002A1D50">
              <w:t>ID</w:t>
            </w:r>
          </w:p>
        </w:tc>
        <w:tc>
          <w:tcPr>
            <w:tcW w:w="1666" w:type="dxa"/>
            <w:shd w:val="clear" w:color="auto" w:fill="DDD9C3" w:themeFill="background2" w:themeFillShade="E6"/>
            <w:noWrap/>
            <w:vAlign w:val="center"/>
          </w:tcPr>
          <w:p w14:paraId="6413DF84" w14:textId="77777777" w:rsidR="00BF40F5" w:rsidRPr="008E0027" w:rsidRDefault="00BF40F5">
            <w:pPr>
              <w:pStyle w:val="LinhaTabTtuloEsq"/>
            </w:pPr>
            <w:r w:rsidRPr="008E0027">
              <w:t>Campo</w:t>
            </w:r>
          </w:p>
        </w:tc>
        <w:tc>
          <w:tcPr>
            <w:tcW w:w="3528" w:type="dxa"/>
            <w:shd w:val="clear" w:color="auto" w:fill="DDD9C3" w:themeFill="background2" w:themeFillShade="E6"/>
            <w:noWrap/>
            <w:vAlign w:val="center"/>
          </w:tcPr>
          <w:p w14:paraId="6972C502" w14:textId="77777777" w:rsidR="00BF40F5" w:rsidRPr="00936B11" w:rsidRDefault="00BF40F5">
            <w:pPr>
              <w:pStyle w:val="LinhaTabTtuloEsq"/>
            </w:pPr>
            <w:r w:rsidRPr="003C2993">
              <w:t>Descrição</w:t>
            </w:r>
          </w:p>
        </w:tc>
        <w:tc>
          <w:tcPr>
            <w:tcW w:w="466" w:type="dxa"/>
            <w:shd w:val="clear" w:color="auto" w:fill="DDD9C3" w:themeFill="background2" w:themeFillShade="E6"/>
            <w:noWrap/>
            <w:vAlign w:val="center"/>
          </w:tcPr>
          <w:p w14:paraId="72FCD9CE" w14:textId="77777777" w:rsidR="00BF40F5" w:rsidRPr="00936B11" w:rsidRDefault="00BF40F5">
            <w:pPr>
              <w:pStyle w:val="LinhaTabTtuloEsq"/>
            </w:pPr>
            <w:r w:rsidRPr="00936B11">
              <w:t>Ele</w:t>
            </w:r>
          </w:p>
        </w:tc>
        <w:tc>
          <w:tcPr>
            <w:tcW w:w="654" w:type="dxa"/>
            <w:shd w:val="clear" w:color="auto" w:fill="DDD9C3" w:themeFill="background2" w:themeFillShade="E6"/>
            <w:noWrap/>
            <w:vAlign w:val="center"/>
          </w:tcPr>
          <w:p w14:paraId="693CAC3E" w14:textId="77777777" w:rsidR="00BF40F5" w:rsidRPr="00936B11" w:rsidRDefault="00BF40F5">
            <w:pPr>
              <w:pStyle w:val="LinhaTabTtuloEsq"/>
            </w:pPr>
            <w:r w:rsidRPr="00936B11">
              <w:t>Pai</w:t>
            </w:r>
          </w:p>
        </w:tc>
        <w:tc>
          <w:tcPr>
            <w:tcW w:w="557" w:type="dxa"/>
            <w:shd w:val="clear" w:color="auto" w:fill="DDD9C3" w:themeFill="background2" w:themeFillShade="E6"/>
            <w:noWrap/>
            <w:vAlign w:val="center"/>
          </w:tcPr>
          <w:p w14:paraId="57A8C2D4" w14:textId="77777777" w:rsidR="00BF40F5" w:rsidRPr="00936B11" w:rsidRDefault="00BF40F5">
            <w:pPr>
              <w:pStyle w:val="LinhaTabTtuloEsq"/>
            </w:pPr>
            <w:r w:rsidRPr="00936B11">
              <w:t>Tipo</w:t>
            </w:r>
          </w:p>
        </w:tc>
        <w:tc>
          <w:tcPr>
            <w:tcW w:w="687" w:type="dxa"/>
            <w:shd w:val="clear" w:color="auto" w:fill="DDD9C3" w:themeFill="background2" w:themeFillShade="E6"/>
            <w:noWrap/>
            <w:vAlign w:val="center"/>
          </w:tcPr>
          <w:p w14:paraId="004725F9" w14:textId="77777777" w:rsidR="00BF40F5" w:rsidRPr="00936B11" w:rsidRDefault="00BF40F5">
            <w:pPr>
              <w:pStyle w:val="LinhaTabTtuloEsq"/>
            </w:pPr>
            <w:r w:rsidRPr="00936B11">
              <w:t>Ocor.</w:t>
            </w:r>
          </w:p>
        </w:tc>
        <w:tc>
          <w:tcPr>
            <w:tcW w:w="886" w:type="dxa"/>
            <w:shd w:val="clear" w:color="auto" w:fill="DDD9C3" w:themeFill="background2" w:themeFillShade="E6"/>
            <w:noWrap/>
            <w:vAlign w:val="center"/>
          </w:tcPr>
          <w:p w14:paraId="44886499" w14:textId="77777777" w:rsidR="00BF40F5" w:rsidRPr="00936B11" w:rsidRDefault="00BF40F5">
            <w:pPr>
              <w:pStyle w:val="LinhaTabTtuloEsq"/>
            </w:pPr>
            <w:r w:rsidRPr="00936B11">
              <w:t>Tam.</w:t>
            </w:r>
          </w:p>
        </w:tc>
        <w:tc>
          <w:tcPr>
            <w:tcW w:w="5213" w:type="dxa"/>
            <w:shd w:val="clear" w:color="auto" w:fill="DDD9C3" w:themeFill="background2" w:themeFillShade="E6"/>
            <w:noWrap/>
            <w:vAlign w:val="center"/>
          </w:tcPr>
          <w:p w14:paraId="3F8822B1" w14:textId="77777777" w:rsidR="00BF40F5" w:rsidRPr="00936B11" w:rsidRDefault="00BF40F5">
            <w:pPr>
              <w:pStyle w:val="LinhaTabTtuloEsq"/>
            </w:pPr>
            <w:r w:rsidRPr="00936B11">
              <w:t>Observação</w:t>
            </w:r>
          </w:p>
        </w:tc>
      </w:tr>
      <w:tr w:rsidR="00BF40F5" w:rsidRPr="001B0A1B" w14:paraId="4EAA890E" w14:textId="77777777" w:rsidTr="00B15F49">
        <w:tc>
          <w:tcPr>
            <w:tcW w:w="685" w:type="dxa"/>
            <w:shd w:val="clear" w:color="auto" w:fill="F2F2F2" w:themeFill="background1" w:themeFillShade="F2"/>
            <w:noWrap/>
          </w:tcPr>
          <w:p w14:paraId="105AD73D" w14:textId="77777777" w:rsidR="00BF40F5" w:rsidRPr="003D68C3" w:rsidRDefault="00BF40F5" w:rsidP="00B15F49">
            <w:pPr>
              <w:pStyle w:val="LinhaTabCentr"/>
            </w:pPr>
            <w:r w:rsidRPr="003D68C3">
              <w:t>158</w:t>
            </w:r>
          </w:p>
        </w:tc>
        <w:tc>
          <w:tcPr>
            <w:tcW w:w="784" w:type="dxa"/>
            <w:shd w:val="clear" w:color="auto" w:fill="F2F2F2" w:themeFill="background1" w:themeFillShade="F2"/>
            <w:noWrap/>
          </w:tcPr>
          <w:p w14:paraId="07FFF364" w14:textId="77777777" w:rsidR="00BF40F5" w:rsidRPr="003D68C3" w:rsidRDefault="00BF40F5">
            <w:pPr>
              <w:pStyle w:val="LinhaTabCentr"/>
            </w:pPr>
            <w:r w:rsidRPr="003D68C3">
              <w:t>L01</w:t>
            </w:r>
          </w:p>
        </w:tc>
        <w:tc>
          <w:tcPr>
            <w:tcW w:w="1666" w:type="dxa"/>
            <w:shd w:val="clear" w:color="auto" w:fill="F2F2F2" w:themeFill="background1" w:themeFillShade="F2"/>
            <w:noWrap/>
          </w:tcPr>
          <w:p w14:paraId="0128E799" w14:textId="77777777" w:rsidR="00BF40F5" w:rsidRPr="003D68C3" w:rsidRDefault="00BF40F5" w:rsidP="00B15F49">
            <w:pPr>
              <w:pStyle w:val="LinhaTabEsq"/>
            </w:pPr>
            <w:r w:rsidRPr="003D68C3">
              <w:t>arma</w:t>
            </w:r>
          </w:p>
        </w:tc>
        <w:tc>
          <w:tcPr>
            <w:tcW w:w="3528" w:type="dxa"/>
            <w:shd w:val="clear" w:color="auto" w:fill="F2F2F2" w:themeFill="background1" w:themeFillShade="F2"/>
            <w:noWrap/>
          </w:tcPr>
          <w:p w14:paraId="194988C3" w14:textId="77777777" w:rsidR="00BF40F5" w:rsidRPr="003D68C3" w:rsidRDefault="00BF40F5">
            <w:pPr>
              <w:pStyle w:val="LinhaTabEsq"/>
            </w:pPr>
            <w:r w:rsidRPr="003D68C3">
              <w:t>Detalhamento de Armamento</w:t>
            </w:r>
          </w:p>
        </w:tc>
        <w:tc>
          <w:tcPr>
            <w:tcW w:w="466" w:type="dxa"/>
            <w:shd w:val="clear" w:color="auto" w:fill="F2F2F2" w:themeFill="background1" w:themeFillShade="F2"/>
            <w:noWrap/>
          </w:tcPr>
          <w:p w14:paraId="351072D0" w14:textId="77777777" w:rsidR="00BF40F5" w:rsidRPr="003D68C3" w:rsidRDefault="00BF40F5" w:rsidP="00B15F49">
            <w:pPr>
              <w:pStyle w:val="LinhaTabCentr"/>
            </w:pPr>
            <w:r w:rsidRPr="003D68C3">
              <w:t>CG</w:t>
            </w:r>
          </w:p>
        </w:tc>
        <w:tc>
          <w:tcPr>
            <w:tcW w:w="654" w:type="dxa"/>
            <w:shd w:val="clear" w:color="auto" w:fill="F2F2F2" w:themeFill="background1" w:themeFillShade="F2"/>
            <w:noWrap/>
          </w:tcPr>
          <w:p w14:paraId="53116FF6" w14:textId="77777777" w:rsidR="00BF40F5" w:rsidRPr="003D68C3" w:rsidRDefault="00BF40F5">
            <w:pPr>
              <w:pStyle w:val="LinhaTabCentr"/>
            </w:pPr>
            <w:r w:rsidRPr="003D68C3">
              <w:t>I90</w:t>
            </w:r>
          </w:p>
        </w:tc>
        <w:tc>
          <w:tcPr>
            <w:tcW w:w="557" w:type="dxa"/>
            <w:shd w:val="clear" w:color="auto" w:fill="F2F2F2" w:themeFill="background1" w:themeFillShade="F2"/>
            <w:noWrap/>
          </w:tcPr>
          <w:p w14:paraId="5F01231E" w14:textId="77777777" w:rsidR="00BF40F5" w:rsidRPr="003D68C3" w:rsidRDefault="00BF40F5">
            <w:pPr>
              <w:pStyle w:val="LinhaTabCentr"/>
            </w:pPr>
          </w:p>
        </w:tc>
        <w:tc>
          <w:tcPr>
            <w:tcW w:w="687" w:type="dxa"/>
            <w:shd w:val="clear" w:color="auto" w:fill="F2F2F2" w:themeFill="background1" w:themeFillShade="F2"/>
            <w:noWrap/>
          </w:tcPr>
          <w:p w14:paraId="49AD29E3" w14:textId="77777777" w:rsidR="00BF40F5" w:rsidRPr="003D68C3" w:rsidRDefault="00BF40F5">
            <w:pPr>
              <w:pStyle w:val="LinhaTabCentr"/>
            </w:pPr>
            <w:r w:rsidRPr="003D68C3">
              <w:t>1-500</w:t>
            </w:r>
          </w:p>
        </w:tc>
        <w:tc>
          <w:tcPr>
            <w:tcW w:w="886" w:type="dxa"/>
            <w:shd w:val="clear" w:color="auto" w:fill="F2F2F2" w:themeFill="background1" w:themeFillShade="F2"/>
            <w:noWrap/>
          </w:tcPr>
          <w:p w14:paraId="132CCA33" w14:textId="77777777" w:rsidR="00BF40F5" w:rsidRPr="003D68C3" w:rsidRDefault="00BF40F5">
            <w:pPr>
              <w:pStyle w:val="LinhaTabCentr"/>
            </w:pPr>
          </w:p>
        </w:tc>
        <w:tc>
          <w:tcPr>
            <w:tcW w:w="5213" w:type="dxa"/>
            <w:shd w:val="clear" w:color="auto" w:fill="F2F2F2" w:themeFill="background1" w:themeFillShade="F2"/>
            <w:noWrap/>
          </w:tcPr>
          <w:p w14:paraId="3855CD1C" w14:textId="77777777" w:rsidR="00BF40F5" w:rsidRPr="003D68C3" w:rsidRDefault="00BF40F5" w:rsidP="00B15F49">
            <w:pPr>
              <w:pStyle w:val="LinhaTabEsq"/>
            </w:pPr>
            <w:r w:rsidRPr="003D68C3">
              <w:t>Informar apenas quando se tratar de armamento, permite ocorrências.</w:t>
            </w:r>
          </w:p>
        </w:tc>
      </w:tr>
      <w:tr w:rsidR="00BF40F5" w:rsidRPr="00EB1539" w14:paraId="3ADEA2B7" w14:textId="77777777" w:rsidTr="004137D6">
        <w:tc>
          <w:tcPr>
            <w:tcW w:w="685" w:type="dxa"/>
            <w:noWrap/>
          </w:tcPr>
          <w:p w14:paraId="7F58CEC6" w14:textId="77777777" w:rsidR="00BF40F5" w:rsidRPr="00EB1539" w:rsidRDefault="00BF40F5" w:rsidP="00B15F49">
            <w:pPr>
              <w:pStyle w:val="LinhaTabCentr"/>
            </w:pPr>
            <w:r w:rsidRPr="00EB1539">
              <w:t>159</w:t>
            </w:r>
          </w:p>
        </w:tc>
        <w:tc>
          <w:tcPr>
            <w:tcW w:w="784" w:type="dxa"/>
            <w:noWrap/>
          </w:tcPr>
          <w:p w14:paraId="0D018954" w14:textId="77777777" w:rsidR="00BF40F5" w:rsidRPr="00EB1539" w:rsidRDefault="00BF40F5">
            <w:pPr>
              <w:pStyle w:val="LinhaTabCentr"/>
            </w:pPr>
            <w:r w:rsidRPr="00EB1539">
              <w:t>L02</w:t>
            </w:r>
          </w:p>
        </w:tc>
        <w:tc>
          <w:tcPr>
            <w:tcW w:w="1666" w:type="dxa"/>
            <w:noWrap/>
          </w:tcPr>
          <w:p w14:paraId="0EFE17B0" w14:textId="77777777" w:rsidR="00BF40F5" w:rsidRPr="00EB1539" w:rsidRDefault="00BF40F5" w:rsidP="00B15F49">
            <w:pPr>
              <w:pStyle w:val="LinhaTabEsq"/>
            </w:pPr>
            <w:r w:rsidRPr="00EB1539">
              <w:t>tpArma</w:t>
            </w:r>
          </w:p>
        </w:tc>
        <w:tc>
          <w:tcPr>
            <w:tcW w:w="3528" w:type="dxa"/>
            <w:noWrap/>
          </w:tcPr>
          <w:p w14:paraId="44DF68F2" w14:textId="77777777" w:rsidR="00BF40F5" w:rsidRPr="00EB1539" w:rsidRDefault="00BF40F5">
            <w:pPr>
              <w:pStyle w:val="LinhaTabEsq"/>
            </w:pPr>
            <w:r w:rsidRPr="00EB1539">
              <w:t>Indicador do tipo de arma de fogo</w:t>
            </w:r>
          </w:p>
        </w:tc>
        <w:tc>
          <w:tcPr>
            <w:tcW w:w="466" w:type="dxa"/>
            <w:noWrap/>
          </w:tcPr>
          <w:p w14:paraId="49C9D39F" w14:textId="77777777" w:rsidR="00BF40F5" w:rsidRPr="00EB1539" w:rsidRDefault="00BF40F5" w:rsidP="00B15F49">
            <w:pPr>
              <w:pStyle w:val="LinhaTabCentr"/>
            </w:pPr>
            <w:r w:rsidRPr="00EB1539">
              <w:t>E</w:t>
            </w:r>
          </w:p>
        </w:tc>
        <w:tc>
          <w:tcPr>
            <w:tcW w:w="654" w:type="dxa"/>
            <w:noWrap/>
          </w:tcPr>
          <w:p w14:paraId="5EC84E15" w14:textId="77777777" w:rsidR="00BF40F5" w:rsidRPr="00EB1539" w:rsidRDefault="00BF40F5">
            <w:pPr>
              <w:pStyle w:val="LinhaTabCentr"/>
            </w:pPr>
            <w:r w:rsidRPr="00EB1539">
              <w:t>L01</w:t>
            </w:r>
          </w:p>
        </w:tc>
        <w:tc>
          <w:tcPr>
            <w:tcW w:w="557" w:type="dxa"/>
            <w:noWrap/>
          </w:tcPr>
          <w:p w14:paraId="456854DE" w14:textId="77777777" w:rsidR="00BF40F5" w:rsidRPr="00EB1539" w:rsidRDefault="00BF40F5">
            <w:pPr>
              <w:pStyle w:val="LinhaTabCentr"/>
            </w:pPr>
            <w:r w:rsidRPr="00EB1539">
              <w:t>N</w:t>
            </w:r>
          </w:p>
        </w:tc>
        <w:tc>
          <w:tcPr>
            <w:tcW w:w="687" w:type="dxa"/>
            <w:noWrap/>
          </w:tcPr>
          <w:p w14:paraId="4E8CAF4D" w14:textId="77777777" w:rsidR="00BF40F5" w:rsidRPr="00EB1539" w:rsidRDefault="00BF40F5">
            <w:pPr>
              <w:pStyle w:val="LinhaTabCentr"/>
            </w:pPr>
            <w:r w:rsidRPr="00EB1539">
              <w:t>1-1</w:t>
            </w:r>
          </w:p>
        </w:tc>
        <w:tc>
          <w:tcPr>
            <w:tcW w:w="886" w:type="dxa"/>
            <w:noWrap/>
            <w:vAlign w:val="center"/>
          </w:tcPr>
          <w:p w14:paraId="062DF0F9" w14:textId="77777777" w:rsidR="00BF40F5" w:rsidRPr="00EB1539" w:rsidRDefault="00BF40F5">
            <w:pPr>
              <w:pStyle w:val="LinhaTabCentr"/>
            </w:pPr>
            <w:r w:rsidRPr="00EB1539">
              <w:t>1</w:t>
            </w:r>
          </w:p>
        </w:tc>
        <w:tc>
          <w:tcPr>
            <w:tcW w:w="5213" w:type="dxa"/>
            <w:noWrap/>
          </w:tcPr>
          <w:p w14:paraId="2B822553" w14:textId="77777777" w:rsidR="00BF40F5" w:rsidRPr="00EB1539" w:rsidRDefault="00BF40F5" w:rsidP="00B15F49">
            <w:pPr>
              <w:pStyle w:val="LinhaTabEsq"/>
            </w:pPr>
            <w:r w:rsidRPr="00EB1539">
              <w:t>0=Uso permitido; 1=Uso restrito;</w:t>
            </w:r>
          </w:p>
        </w:tc>
      </w:tr>
      <w:tr w:rsidR="00BF40F5" w:rsidRPr="00EB1539" w14:paraId="4E0CE944" w14:textId="77777777" w:rsidTr="004137D6">
        <w:tc>
          <w:tcPr>
            <w:tcW w:w="685" w:type="dxa"/>
            <w:noWrap/>
          </w:tcPr>
          <w:p w14:paraId="0A151DDA" w14:textId="77777777" w:rsidR="00BF40F5" w:rsidRPr="00EB1539" w:rsidRDefault="00BF40F5" w:rsidP="00B15F49">
            <w:pPr>
              <w:pStyle w:val="LinhaTabCentr"/>
            </w:pPr>
            <w:r w:rsidRPr="00EB1539">
              <w:t>160</w:t>
            </w:r>
          </w:p>
        </w:tc>
        <w:tc>
          <w:tcPr>
            <w:tcW w:w="784" w:type="dxa"/>
            <w:noWrap/>
          </w:tcPr>
          <w:p w14:paraId="6726DFBA" w14:textId="77777777" w:rsidR="00BF40F5" w:rsidRPr="00EB1539" w:rsidRDefault="00BF40F5">
            <w:pPr>
              <w:pStyle w:val="LinhaTabCentr"/>
            </w:pPr>
            <w:r w:rsidRPr="00EB1539">
              <w:t>L03</w:t>
            </w:r>
          </w:p>
        </w:tc>
        <w:tc>
          <w:tcPr>
            <w:tcW w:w="1666" w:type="dxa"/>
            <w:noWrap/>
          </w:tcPr>
          <w:p w14:paraId="5961D0DD" w14:textId="77777777" w:rsidR="00BF40F5" w:rsidRPr="00EB1539" w:rsidRDefault="00BF40F5" w:rsidP="00B15F49">
            <w:pPr>
              <w:pStyle w:val="LinhaTabEsq"/>
            </w:pPr>
            <w:r w:rsidRPr="00EB1539">
              <w:t>nSerie</w:t>
            </w:r>
          </w:p>
        </w:tc>
        <w:tc>
          <w:tcPr>
            <w:tcW w:w="3528" w:type="dxa"/>
            <w:noWrap/>
          </w:tcPr>
          <w:p w14:paraId="18969683" w14:textId="77777777" w:rsidR="00BF40F5" w:rsidRPr="00EB1539" w:rsidRDefault="00BF40F5">
            <w:pPr>
              <w:pStyle w:val="LinhaTabEsq"/>
            </w:pPr>
            <w:r w:rsidRPr="00EB1539">
              <w:t>Número de série da arma</w:t>
            </w:r>
          </w:p>
        </w:tc>
        <w:tc>
          <w:tcPr>
            <w:tcW w:w="466" w:type="dxa"/>
            <w:noWrap/>
          </w:tcPr>
          <w:p w14:paraId="6418EC77" w14:textId="77777777" w:rsidR="00BF40F5" w:rsidRPr="00EB1539" w:rsidRDefault="00BF40F5" w:rsidP="00B15F49">
            <w:pPr>
              <w:pStyle w:val="LinhaTabCentr"/>
            </w:pPr>
            <w:r w:rsidRPr="00EB1539">
              <w:t>E</w:t>
            </w:r>
          </w:p>
        </w:tc>
        <w:tc>
          <w:tcPr>
            <w:tcW w:w="654" w:type="dxa"/>
            <w:noWrap/>
          </w:tcPr>
          <w:p w14:paraId="2B347902" w14:textId="77777777" w:rsidR="00BF40F5" w:rsidRPr="00EB1539" w:rsidRDefault="00BF40F5">
            <w:pPr>
              <w:pStyle w:val="LinhaTabCentr"/>
            </w:pPr>
            <w:r w:rsidRPr="00EB1539">
              <w:t>L01</w:t>
            </w:r>
          </w:p>
        </w:tc>
        <w:tc>
          <w:tcPr>
            <w:tcW w:w="557" w:type="dxa"/>
            <w:noWrap/>
          </w:tcPr>
          <w:p w14:paraId="17130B29" w14:textId="77777777" w:rsidR="00BF40F5" w:rsidRPr="00EB1539" w:rsidRDefault="00BF40F5">
            <w:pPr>
              <w:pStyle w:val="LinhaTabCentr"/>
            </w:pPr>
            <w:r w:rsidRPr="00EB1539">
              <w:t>C</w:t>
            </w:r>
          </w:p>
        </w:tc>
        <w:tc>
          <w:tcPr>
            <w:tcW w:w="687" w:type="dxa"/>
            <w:noWrap/>
          </w:tcPr>
          <w:p w14:paraId="509FD7AB" w14:textId="77777777" w:rsidR="00BF40F5" w:rsidRPr="00EB1539" w:rsidRDefault="00BF40F5">
            <w:pPr>
              <w:pStyle w:val="LinhaTabCentr"/>
            </w:pPr>
            <w:r w:rsidRPr="00EB1539">
              <w:t>1-1</w:t>
            </w:r>
          </w:p>
        </w:tc>
        <w:tc>
          <w:tcPr>
            <w:tcW w:w="886" w:type="dxa"/>
            <w:noWrap/>
            <w:vAlign w:val="center"/>
          </w:tcPr>
          <w:p w14:paraId="1F21A8AB" w14:textId="77777777" w:rsidR="00BF40F5" w:rsidRPr="00B15F49" w:rsidRDefault="00BF40F5">
            <w:pPr>
              <w:pStyle w:val="LinhaTabCentr"/>
            </w:pPr>
            <w:r w:rsidRPr="00B15F49">
              <w:t>1-15</w:t>
            </w:r>
          </w:p>
        </w:tc>
        <w:tc>
          <w:tcPr>
            <w:tcW w:w="5213" w:type="dxa"/>
            <w:noWrap/>
          </w:tcPr>
          <w:p w14:paraId="69507106" w14:textId="77777777" w:rsidR="00BF40F5" w:rsidRPr="00EB1539" w:rsidRDefault="00BF40F5" w:rsidP="00B15F49">
            <w:pPr>
              <w:pStyle w:val="LinhaTabEsq"/>
            </w:pPr>
          </w:p>
        </w:tc>
      </w:tr>
      <w:tr w:rsidR="00BF40F5" w:rsidRPr="001B0A1B" w14:paraId="3ECCD4E3" w14:textId="77777777" w:rsidTr="004137D6">
        <w:tc>
          <w:tcPr>
            <w:tcW w:w="685" w:type="dxa"/>
            <w:noWrap/>
          </w:tcPr>
          <w:p w14:paraId="605DB9BB" w14:textId="77777777" w:rsidR="00BF40F5" w:rsidRPr="00EB1539" w:rsidRDefault="00BF40F5" w:rsidP="00B15F49">
            <w:pPr>
              <w:pStyle w:val="LinhaTabCentr"/>
            </w:pPr>
            <w:r w:rsidRPr="00EB1539">
              <w:t>161</w:t>
            </w:r>
          </w:p>
        </w:tc>
        <w:tc>
          <w:tcPr>
            <w:tcW w:w="784" w:type="dxa"/>
            <w:noWrap/>
          </w:tcPr>
          <w:p w14:paraId="06AB2795" w14:textId="77777777" w:rsidR="00BF40F5" w:rsidRPr="00EB1539" w:rsidRDefault="00BF40F5">
            <w:pPr>
              <w:pStyle w:val="LinhaTabCentr"/>
            </w:pPr>
            <w:r w:rsidRPr="00EB1539">
              <w:t>L04</w:t>
            </w:r>
          </w:p>
        </w:tc>
        <w:tc>
          <w:tcPr>
            <w:tcW w:w="1666" w:type="dxa"/>
            <w:noWrap/>
          </w:tcPr>
          <w:p w14:paraId="6F1A4123" w14:textId="77777777" w:rsidR="00BF40F5" w:rsidRPr="00EB1539" w:rsidRDefault="00BF40F5" w:rsidP="00B15F49">
            <w:pPr>
              <w:pStyle w:val="LinhaTabEsq"/>
            </w:pPr>
            <w:r w:rsidRPr="00EB1539">
              <w:t>nCano</w:t>
            </w:r>
          </w:p>
        </w:tc>
        <w:tc>
          <w:tcPr>
            <w:tcW w:w="3528" w:type="dxa"/>
            <w:noWrap/>
          </w:tcPr>
          <w:p w14:paraId="5D41DCE4" w14:textId="77777777" w:rsidR="00BF40F5" w:rsidRPr="00EB1539" w:rsidRDefault="00BF40F5">
            <w:pPr>
              <w:pStyle w:val="LinhaTabEsq"/>
            </w:pPr>
            <w:r w:rsidRPr="00EB1539">
              <w:t>Número de série do cano</w:t>
            </w:r>
          </w:p>
        </w:tc>
        <w:tc>
          <w:tcPr>
            <w:tcW w:w="466" w:type="dxa"/>
            <w:noWrap/>
          </w:tcPr>
          <w:p w14:paraId="42C3F65D" w14:textId="77777777" w:rsidR="00BF40F5" w:rsidRPr="00EB1539" w:rsidRDefault="00BF40F5" w:rsidP="00B15F49">
            <w:pPr>
              <w:pStyle w:val="LinhaTabCentr"/>
            </w:pPr>
            <w:r w:rsidRPr="00EB1539">
              <w:t>E</w:t>
            </w:r>
          </w:p>
        </w:tc>
        <w:tc>
          <w:tcPr>
            <w:tcW w:w="654" w:type="dxa"/>
            <w:noWrap/>
          </w:tcPr>
          <w:p w14:paraId="72CF17F6" w14:textId="77777777" w:rsidR="00BF40F5" w:rsidRPr="00EB1539" w:rsidRDefault="00BF40F5">
            <w:pPr>
              <w:pStyle w:val="LinhaTabCentr"/>
            </w:pPr>
            <w:r w:rsidRPr="00EB1539">
              <w:t>L01</w:t>
            </w:r>
          </w:p>
        </w:tc>
        <w:tc>
          <w:tcPr>
            <w:tcW w:w="557" w:type="dxa"/>
            <w:noWrap/>
          </w:tcPr>
          <w:p w14:paraId="0DD731D4" w14:textId="77777777" w:rsidR="00BF40F5" w:rsidRPr="00EB1539" w:rsidRDefault="00BF40F5">
            <w:pPr>
              <w:pStyle w:val="LinhaTabCentr"/>
            </w:pPr>
            <w:r w:rsidRPr="00EB1539">
              <w:t>C</w:t>
            </w:r>
          </w:p>
        </w:tc>
        <w:tc>
          <w:tcPr>
            <w:tcW w:w="687" w:type="dxa"/>
            <w:noWrap/>
          </w:tcPr>
          <w:p w14:paraId="139F566E" w14:textId="77777777" w:rsidR="00BF40F5" w:rsidRPr="00EB1539" w:rsidRDefault="00BF40F5">
            <w:pPr>
              <w:pStyle w:val="LinhaTabCentr"/>
            </w:pPr>
            <w:r w:rsidRPr="00EB1539">
              <w:t>1-1</w:t>
            </w:r>
          </w:p>
        </w:tc>
        <w:tc>
          <w:tcPr>
            <w:tcW w:w="886" w:type="dxa"/>
            <w:noWrap/>
            <w:vAlign w:val="center"/>
          </w:tcPr>
          <w:p w14:paraId="62C36737" w14:textId="77777777" w:rsidR="00BF40F5" w:rsidRPr="00B15F49" w:rsidRDefault="00BF40F5">
            <w:pPr>
              <w:pStyle w:val="LinhaTabCentr"/>
            </w:pPr>
            <w:r w:rsidRPr="00B15F49">
              <w:t>1-15</w:t>
            </w:r>
          </w:p>
        </w:tc>
        <w:tc>
          <w:tcPr>
            <w:tcW w:w="5213" w:type="dxa"/>
            <w:noWrap/>
          </w:tcPr>
          <w:p w14:paraId="7D5B9E17" w14:textId="77777777" w:rsidR="00BF40F5" w:rsidRPr="003D68C3" w:rsidRDefault="00BF40F5" w:rsidP="00B15F49">
            <w:pPr>
              <w:pStyle w:val="LinhaTabEsq"/>
            </w:pPr>
          </w:p>
        </w:tc>
      </w:tr>
      <w:tr w:rsidR="00BF40F5" w:rsidRPr="001B0A1B" w14:paraId="0F0BAE7D" w14:textId="77777777" w:rsidTr="004137D6">
        <w:tc>
          <w:tcPr>
            <w:tcW w:w="685" w:type="dxa"/>
            <w:noWrap/>
          </w:tcPr>
          <w:p w14:paraId="530FDE1B" w14:textId="77777777" w:rsidR="00BF40F5" w:rsidRPr="003D68C3" w:rsidRDefault="00BF40F5" w:rsidP="00B15F49">
            <w:pPr>
              <w:pStyle w:val="LinhaTabCentr"/>
            </w:pPr>
            <w:r w:rsidRPr="003D68C3">
              <w:t>162</w:t>
            </w:r>
          </w:p>
        </w:tc>
        <w:tc>
          <w:tcPr>
            <w:tcW w:w="784" w:type="dxa"/>
            <w:noWrap/>
          </w:tcPr>
          <w:p w14:paraId="22C8A341" w14:textId="77777777" w:rsidR="00BF40F5" w:rsidRPr="003D68C3" w:rsidRDefault="00BF40F5">
            <w:pPr>
              <w:pStyle w:val="LinhaTabCentr"/>
            </w:pPr>
            <w:r w:rsidRPr="003D68C3">
              <w:t>L05</w:t>
            </w:r>
          </w:p>
        </w:tc>
        <w:tc>
          <w:tcPr>
            <w:tcW w:w="1666" w:type="dxa"/>
            <w:noWrap/>
          </w:tcPr>
          <w:p w14:paraId="062BA83E" w14:textId="77777777" w:rsidR="00BF40F5" w:rsidRPr="003D68C3" w:rsidRDefault="00BF40F5" w:rsidP="00B15F49">
            <w:pPr>
              <w:pStyle w:val="LinhaTabEsq"/>
            </w:pPr>
            <w:r w:rsidRPr="003D68C3">
              <w:t>descr</w:t>
            </w:r>
          </w:p>
        </w:tc>
        <w:tc>
          <w:tcPr>
            <w:tcW w:w="3528" w:type="dxa"/>
            <w:noWrap/>
          </w:tcPr>
          <w:p w14:paraId="53E20BC5" w14:textId="77777777" w:rsidR="00BF40F5" w:rsidRPr="003D68C3" w:rsidRDefault="00BF40F5">
            <w:pPr>
              <w:pStyle w:val="LinhaTabEsq"/>
            </w:pPr>
            <w:r w:rsidRPr="003D68C3">
              <w:t>Descrição completa da arma, compreendendo: calibre, marca, capacidade, tipo de funcionamento, comprimento e demais elementos que permitam a sua perfeita identificação.</w:t>
            </w:r>
          </w:p>
        </w:tc>
        <w:tc>
          <w:tcPr>
            <w:tcW w:w="466" w:type="dxa"/>
            <w:noWrap/>
          </w:tcPr>
          <w:p w14:paraId="21EA55B7" w14:textId="77777777" w:rsidR="00BF40F5" w:rsidRPr="003D68C3" w:rsidRDefault="00BF40F5" w:rsidP="00B15F49">
            <w:pPr>
              <w:pStyle w:val="LinhaTabCentr"/>
            </w:pPr>
            <w:r w:rsidRPr="003D68C3">
              <w:t>E</w:t>
            </w:r>
          </w:p>
        </w:tc>
        <w:tc>
          <w:tcPr>
            <w:tcW w:w="654" w:type="dxa"/>
            <w:noWrap/>
          </w:tcPr>
          <w:p w14:paraId="35E71C75" w14:textId="77777777" w:rsidR="00BF40F5" w:rsidRPr="003D68C3" w:rsidRDefault="00BF40F5">
            <w:pPr>
              <w:pStyle w:val="LinhaTabCentr"/>
            </w:pPr>
            <w:r w:rsidRPr="003D68C3">
              <w:t>L01</w:t>
            </w:r>
          </w:p>
        </w:tc>
        <w:tc>
          <w:tcPr>
            <w:tcW w:w="557" w:type="dxa"/>
            <w:noWrap/>
          </w:tcPr>
          <w:p w14:paraId="7E3B7936" w14:textId="77777777" w:rsidR="00BF40F5" w:rsidRPr="003D68C3" w:rsidRDefault="00BF40F5">
            <w:pPr>
              <w:pStyle w:val="LinhaTabCentr"/>
            </w:pPr>
            <w:r w:rsidRPr="003D68C3">
              <w:t>C</w:t>
            </w:r>
          </w:p>
        </w:tc>
        <w:tc>
          <w:tcPr>
            <w:tcW w:w="687" w:type="dxa"/>
            <w:noWrap/>
          </w:tcPr>
          <w:p w14:paraId="4AA5FC1C" w14:textId="77777777" w:rsidR="00BF40F5" w:rsidRPr="003D68C3" w:rsidRDefault="00BF40F5">
            <w:pPr>
              <w:pStyle w:val="LinhaTabCentr"/>
            </w:pPr>
            <w:r w:rsidRPr="003D68C3">
              <w:t>1-1</w:t>
            </w:r>
          </w:p>
        </w:tc>
        <w:tc>
          <w:tcPr>
            <w:tcW w:w="886" w:type="dxa"/>
            <w:noWrap/>
            <w:vAlign w:val="center"/>
          </w:tcPr>
          <w:p w14:paraId="5CC5A2CD" w14:textId="77777777" w:rsidR="00BF40F5" w:rsidRPr="003D68C3" w:rsidRDefault="00BF40F5">
            <w:pPr>
              <w:pStyle w:val="LinhaTabCentr"/>
            </w:pPr>
            <w:r w:rsidRPr="003D68C3">
              <w:t>1-256</w:t>
            </w:r>
          </w:p>
        </w:tc>
        <w:tc>
          <w:tcPr>
            <w:tcW w:w="5213" w:type="dxa"/>
            <w:noWrap/>
          </w:tcPr>
          <w:p w14:paraId="25036A24" w14:textId="77777777" w:rsidR="00BF40F5" w:rsidRPr="003D68C3" w:rsidRDefault="00BF40F5" w:rsidP="00B15F49">
            <w:pPr>
              <w:pStyle w:val="LinhaTabEsq"/>
            </w:pPr>
          </w:p>
        </w:tc>
      </w:tr>
    </w:tbl>
    <w:p w14:paraId="4E31A8DB" w14:textId="77777777" w:rsidR="00BF40F5" w:rsidRDefault="00BF40F5" w:rsidP="003D68C3">
      <w:pPr>
        <w:pStyle w:val="Ttulo2"/>
        <w:numPr>
          <w:ilvl w:val="0"/>
          <w:numId w:val="0"/>
        </w:numPr>
        <w:ind w:left="142"/>
      </w:pPr>
      <w:bookmarkStart w:id="2153" w:name="_Toc384111151"/>
      <w:bookmarkStart w:id="2154" w:name="_Toc410223685"/>
      <w:r w:rsidRPr="00584CB2">
        <w:t>LA. Detalhamento Específico de Combustíveis</w:t>
      </w:r>
      <w:bookmarkEnd w:id="2153"/>
      <w:bookmarkEnd w:id="21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34B66FA" w14:textId="77777777" w:rsidTr="004137D6">
        <w:trPr>
          <w:tblHeader/>
        </w:trPr>
        <w:tc>
          <w:tcPr>
            <w:tcW w:w="685" w:type="dxa"/>
            <w:shd w:val="clear" w:color="auto" w:fill="DDD9C3" w:themeFill="background2" w:themeFillShade="E6"/>
            <w:noWrap/>
          </w:tcPr>
          <w:p w14:paraId="6227C348"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A7B8650"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5FDC66C7"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55FD795"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8DE2932"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DDF5A9A"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CA38DF3"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9899278"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DC4F4B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7ECD244" w14:textId="77777777" w:rsidR="00BF40F5" w:rsidRPr="003814EF" w:rsidRDefault="00BF40F5">
            <w:pPr>
              <w:pStyle w:val="TabelaCabealho"/>
            </w:pPr>
            <w:r w:rsidRPr="003814EF">
              <w:t>Observação</w:t>
            </w:r>
          </w:p>
        </w:tc>
      </w:tr>
      <w:tr w:rsidR="00BF40F5" w:rsidRPr="001B0A1B" w14:paraId="206B32E1" w14:textId="77777777" w:rsidTr="00B15F49">
        <w:tc>
          <w:tcPr>
            <w:tcW w:w="685" w:type="dxa"/>
            <w:shd w:val="clear" w:color="auto" w:fill="F2F2F2" w:themeFill="background1" w:themeFillShade="F2"/>
            <w:noWrap/>
          </w:tcPr>
          <w:p w14:paraId="6EBA4A5A" w14:textId="77777777" w:rsidR="00BF40F5" w:rsidRPr="003D68C3" w:rsidRDefault="00BF40F5" w:rsidP="00B15F49">
            <w:pPr>
              <w:pStyle w:val="LinhaTabCentr"/>
            </w:pPr>
            <w:r w:rsidRPr="003D68C3">
              <w:t>162a</w:t>
            </w:r>
          </w:p>
        </w:tc>
        <w:tc>
          <w:tcPr>
            <w:tcW w:w="784" w:type="dxa"/>
            <w:shd w:val="clear" w:color="auto" w:fill="F2F2F2" w:themeFill="background1" w:themeFillShade="F2"/>
            <w:noWrap/>
          </w:tcPr>
          <w:p w14:paraId="7BC34E1C" w14:textId="77777777" w:rsidR="00BF40F5" w:rsidRPr="003D68C3" w:rsidRDefault="00BF40F5">
            <w:pPr>
              <w:pStyle w:val="LinhaTabCentr"/>
            </w:pPr>
            <w:r w:rsidRPr="003D68C3">
              <w:t>LA01</w:t>
            </w:r>
          </w:p>
        </w:tc>
        <w:tc>
          <w:tcPr>
            <w:tcW w:w="1666" w:type="dxa"/>
            <w:shd w:val="clear" w:color="auto" w:fill="F2F2F2" w:themeFill="background1" w:themeFillShade="F2"/>
            <w:noWrap/>
          </w:tcPr>
          <w:p w14:paraId="0E988C46" w14:textId="77777777" w:rsidR="00BF40F5" w:rsidRPr="003D68C3" w:rsidRDefault="00BF40F5" w:rsidP="00B15F49">
            <w:pPr>
              <w:pStyle w:val="LinhaTabEsq"/>
            </w:pPr>
            <w:r w:rsidRPr="003D68C3">
              <w:t>comb</w:t>
            </w:r>
          </w:p>
        </w:tc>
        <w:tc>
          <w:tcPr>
            <w:tcW w:w="3528" w:type="dxa"/>
            <w:shd w:val="clear" w:color="auto" w:fill="F2F2F2" w:themeFill="background1" w:themeFillShade="F2"/>
            <w:noWrap/>
          </w:tcPr>
          <w:p w14:paraId="0D4A15E6" w14:textId="77777777" w:rsidR="00BF40F5" w:rsidRPr="003D68C3" w:rsidRDefault="00BF40F5">
            <w:pPr>
              <w:pStyle w:val="LinhaTabEsq"/>
            </w:pPr>
            <w:r w:rsidRPr="003D68C3">
              <w:t>Informações específicas para combustíveis líquidos e lubrificantes</w:t>
            </w:r>
          </w:p>
        </w:tc>
        <w:tc>
          <w:tcPr>
            <w:tcW w:w="466" w:type="dxa"/>
            <w:shd w:val="clear" w:color="auto" w:fill="F2F2F2" w:themeFill="background1" w:themeFillShade="F2"/>
            <w:noWrap/>
          </w:tcPr>
          <w:p w14:paraId="6E36E26E" w14:textId="77777777" w:rsidR="00BF40F5" w:rsidRPr="003D68C3" w:rsidRDefault="00BF40F5" w:rsidP="00B15F49">
            <w:pPr>
              <w:pStyle w:val="LinhaTabCentr"/>
            </w:pPr>
            <w:r w:rsidRPr="003D68C3">
              <w:t>CG</w:t>
            </w:r>
          </w:p>
        </w:tc>
        <w:tc>
          <w:tcPr>
            <w:tcW w:w="654" w:type="dxa"/>
            <w:shd w:val="clear" w:color="auto" w:fill="F2F2F2" w:themeFill="background1" w:themeFillShade="F2"/>
            <w:noWrap/>
          </w:tcPr>
          <w:p w14:paraId="4A9999E9" w14:textId="77777777" w:rsidR="00BF40F5" w:rsidRPr="003D68C3" w:rsidRDefault="00BF40F5">
            <w:pPr>
              <w:pStyle w:val="LinhaTabCentr"/>
            </w:pPr>
            <w:r w:rsidRPr="003D68C3">
              <w:t>I90</w:t>
            </w:r>
          </w:p>
        </w:tc>
        <w:tc>
          <w:tcPr>
            <w:tcW w:w="557" w:type="dxa"/>
            <w:shd w:val="clear" w:color="auto" w:fill="F2F2F2" w:themeFill="background1" w:themeFillShade="F2"/>
            <w:noWrap/>
          </w:tcPr>
          <w:p w14:paraId="01B2548B" w14:textId="77777777" w:rsidR="00BF40F5" w:rsidRPr="003D68C3" w:rsidRDefault="00BF40F5">
            <w:pPr>
              <w:pStyle w:val="LinhaTabCentr"/>
            </w:pPr>
          </w:p>
        </w:tc>
        <w:tc>
          <w:tcPr>
            <w:tcW w:w="687" w:type="dxa"/>
            <w:shd w:val="clear" w:color="auto" w:fill="F2F2F2" w:themeFill="background1" w:themeFillShade="F2"/>
            <w:noWrap/>
          </w:tcPr>
          <w:p w14:paraId="31620441" w14:textId="77777777" w:rsidR="00BF40F5" w:rsidRPr="003D68C3" w:rsidRDefault="00BF40F5">
            <w:pPr>
              <w:pStyle w:val="LinhaTabCentr"/>
            </w:pPr>
            <w:r w:rsidRPr="003D68C3">
              <w:t>1-1</w:t>
            </w:r>
          </w:p>
        </w:tc>
        <w:tc>
          <w:tcPr>
            <w:tcW w:w="886" w:type="dxa"/>
            <w:shd w:val="clear" w:color="auto" w:fill="F2F2F2" w:themeFill="background1" w:themeFillShade="F2"/>
            <w:noWrap/>
          </w:tcPr>
          <w:p w14:paraId="184A0E74" w14:textId="77777777" w:rsidR="00BF40F5" w:rsidRPr="003D68C3" w:rsidRDefault="00BF40F5">
            <w:pPr>
              <w:pStyle w:val="LinhaTabCentr"/>
            </w:pPr>
          </w:p>
        </w:tc>
        <w:tc>
          <w:tcPr>
            <w:tcW w:w="5213" w:type="dxa"/>
            <w:shd w:val="clear" w:color="auto" w:fill="F2F2F2" w:themeFill="background1" w:themeFillShade="F2"/>
            <w:noWrap/>
          </w:tcPr>
          <w:p w14:paraId="6C1944A4" w14:textId="77777777" w:rsidR="00BF40F5" w:rsidRPr="003D68C3" w:rsidRDefault="00BF40F5" w:rsidP="00B15F49">
            <w:pPr>
              <w:pStyle w:val="LinhaTabEsq"/>
            </w:pPr>
            <w:r w:rsidRPr="003D68C3">
              <w:t>Informar apenas para operações com combustíveis líquidos e lubrificantes.</w:t>
            </w:r>
          </w:p>
        </w:tc>
      </w:tr>
      <w:tr w:rsidR="00BF40F5" w:rsidRPr="001B0A1B" w14:paraId="546D0B9C" w14:textId="77777777" w:rsidTr="00B15F49">
        <w:tc>
          <w:tcPr>
            <w:tcW w:w="685" w:type="dxa"/>
            <w:tcBorders>
              <w:bottom w:val="single" w:sz="4" w:space="0" w:color="auto"/>
            </w:tcBorders>
            <w:shd w:val="clear" w:color="auto" w:fill="auto"/>
            <w:noWrap/>
          </w:tcPr>
          <w:p w14:paraId="4B8B9969" w14:textId="77777777" w:rsidR="00BF40F5" w:rsidRPr="003D68C3" w:rsidRDefault="00BF40F5" w:rsidP="00B15F49">
            <w:pPr>
              <w:pStyle w:val="LinhaTabCentr"/>
            </w:pPr>
            <w:r w:rsidRPr="003D68C3">
              <w:t>162b</w:t>
            </w:r>
          </w:p>
        </w:tc>
        <w:tc>
          <w:tcPr>
            <w:tcW w:w="784" w:type="dxa"/>
            <w:tcBorders>
              <w:bottom w:val="single" w:sz="4" w:space="0" w:color="auto"/>
            </w:tcBorders>
            <w:shd w:val="clear" w:color="auto" w:fill="auto"/>
            <w:noWrap/>
          </w:tcPr>
          <w:p w14:paraId="45892969" w14:textId="77777777" w:rsidR="00BF40F5" w:rsidRPr="003D68C3" w:rsidRDefault="00BF40F5">
            <w:pPr>
              <w:pStyle w:val="LinhaTabCentr"/>
            </w:pPr>
            <w:r w:rsidRPr="003D68C3">
              <w:t>LA02</w:t>
            </w:r>
          </w:p>
        </w:tc>
        <w:tc>
          <w:tcPr>
            <w:tcW w:w="1666" w:type="dxa"/>
            <w:tcBorders>
              <w:bottom w:val="single" w:sz="4" w:space="0" w:color="auto"/>
            </w:tcBorders>
            <w:shd w:val="clear" w:color="auto" w:fill="auto"/>
            <w:noWrap/>
          </w:tcPr>
          <w:p w14:paraId="3A0679EF" w14:textId="77777777" w:rsidR="00BF40F5" w:rsidRPr="003D68C3" w:rsidRDefault="00BF40F5" w:rsidP="00B15F49">
            <w:pPr>
              <w:pStyle w:val="LinhaTabEsq"/>
            </w:pPr>
            <w:r w:rsidRPr="003D68C3">
              <w:t>cProdANP</w:t>
            </w:r>
          </w:p>
        </w:tc>
        <w:tc>
          <w:tcPr>
            <w:tcW w:w="3528" w:type="dxa"/>
            <w:tcBorders>
              <w:bottom w:val="single" w:sz="4" w:space="0" w:color="auto"/>
            </w:tcBorders>
            <w:shd w:val="clear" w:color="auto" w:fill="auto"/>
            <w:noWrap/>
          </w:tcPr>
          <w:p w14:paraId="2580A908" w14:textId="77777777" w:rsidR="00BF40F5" w:rsidRPr="003D68C3" w:rsidRDefault="00BF40F5">
            <w:pPr>
              <w:pStyle w:val="LinhaTabEsq"/>
            </w:pPr>
            <w:r w:rsidRPr="003D68C3">
              <w:t>Código de produto da ANP</w:t>
            </w:r>
          </w:p>
        </w:tc>
        <w:tc>
          <w:tcPr>
            <w:tcW w:w="466" w:type="dxa"/>
            <w:tcBorders>
              <w:bottom w:val="single" w:sz="4" w:space="0" w:color="auto"/>
            </w:tcBorders>
            <w:shd w:val="clear" w:color="auto" w:fill="auto"/>
            <w:noWrap/>
          </w:tcPr>
          <w:p w14:paraId="53E15E43" w14:textId="77777777" w:rsidR="00BF40F5" w:rsidRPr="003D68C3" w:rsidRDefault="00BF40F5" w:rsidP="00B15F49">
            <w:pPr>
              <w:pStyle w:val="LinhaTabCentr"/>
            </w:pPr>
            <w:r w:rsidRPr="003D68C3">
              <w:t>E</w:t>
            </w:r>
          </w:p>
        </w:tc>
        <w:tc>
          <w:tcPr>
            <w:tcW w:w="654" w:type="dxa"/>
            <w:tcBorders>
              <w:bottom w:val="single" w:sz="4" w:space="0" w:color="auto"/>
            </w:tcBorders>
            <w:shd w:val="clear" w:color="auto" w:fill="auto"/>
            <w:noWrap/>
          </w:tcPr>
          <w:p w14:paraId="07EA1FB0" w14:textId="77777777" w:rsidR="00BF40F5" w:rsidRPr="003D68C3" w:rsidRDefault="00BF40F5">
            <w:pPr>
              <w:pStyle w:val="LinhaTabCentr"/>
            </w:pPr>
            <w:r w:rsidRPr="003D68C3">
              <w:t>LA01</w:t>
            </w:r>
          </w:p>
        </w:tc>
        <w:tc>
          <w:tcPr>
            <w:tcW w:w="557" w:type="dxa"/>
            <w:tcBorders>
              <w:bottom w:val="single" w:sz="4" w:space="0" w:color="auto"/>
            </w:tcBorders>
            <w:shd w:val="clear" w:color="auto" w:fill="auto"/>
            <w:noWrap/>
          </w:tcPr>
          <w:p w14:paraId="3BCE5344" w14:textId="77777777" w:rsidR="00BF40F5" w:rsidRPr="003D68C3" w:rsidRDefault="00BF40F5">
            <w:pPr>
              <w:pStyle w:val="LinhaTabCentr"/>
            </w:pPr>
            <w:r w:rsidRPr="003D68C3">
              <w:t>N</w:t>
            </w:r>
          </w:p>
        </w:tc>
        <w:tc>
          <w:tcPr>
            <w:tcW w:w="687" w:type="dxa"/>
            <w:tcBorders>
              <w:bottom w:val="single" w:sz="4" w:space="0" w:color="auto"/>
            </w:tcBorders>
            <w:shd w:val="clear" w:color="auto" w:fill="auto"/>
            <w:noWrap/>
          </w:tcPr>
          <w:p w14:paraId="755D379C" w14:textId="77777777" w:rsidR="00BF40F5" w:rsidRPr="003D68C3" w:rsidRDefault="00BF40F5">
            <w:pPr>
              <w:pStyle w:val="LinhaTabCentr"/>
            </w:pPr>
            <w:r w:rsidRPr="003D68C3">
              <w:t>1-1</w:t>
            </w:r>
          </w:p>
        </w:tc>
        <w:tc>
          <w:tcPr>
            <w:tcW w:w="886" w:type="dxa"/>
            <w:tcBorders>
              <w:bottom w:val="single" w:sz="4" w:space="0" w:color="auto"/>
            </w:tcBorders>
            <w:shd w:val="clear" w:color="auto" w:fill="auto"/>
            <w:noWrap/>
          </w:tcPr>
          <w:p w14:paraId="142B48B2" w14:textId="77777777" w:rsidR="00BF40F5" w:rsidRPr="003D68C3" w:rsidRDefault="00BF40F5">
            <w:pPr>
              <w:pStyle w:val="LinhaTabCentr"/>
            </w:pPr>
            <w:r w:rsidRPr="003D68C3">
              <w:t>9</w:t>
            </w:r>
          </w:p>
        </w:tc>
        <w:tc>
          <w:tcPr>
            <w:tcW w:w="5213" w:type="dxa"/>
            <w:tcBorders>
              <w:bottom w:val="single" w:sz="4" w:space="0" w:color="auto"/>
            </w:tcBorders>
            <w:shd w:val="clear" w:color="auto" w:fill="auto"/>
            <w:noWrap/>
          </w:tcPr>
          <w:p w14:paraId="5B90933A" w14:textId="77777777" w:rsidR="00BF40F5" w:rsidRPr="00830393" w:rsidRDefault="00BF40F5" w:rsidP="00B15F49">
            <w:pPr>
              <w:pStyle w:val="LinhaTabEsq"/>
            </w:pPr>
            <w:r w:rsidRPr="00830393">
              <w:t>Utilizar a codificação de produtos do Sistema de Informações de Movimentação de Produtos - SIMP (</w:t>
            </w:r>
            <w:hyperlink r:id="rId113" w:history="1">
              <w:r w:rsidRPr="003D68C3">
                <w:rPr>
                  <w:rStyle w:val="Hyperlink"/>
                </w:rPr>
                <w:t>http://www.anp.gov.br/simp/</w:t>
              </w:r>
            </w:hyperlink>
            <w:r w:rsidRPr="00830393">
              <w:t>). (NT 2012/003)</w:t>
            </w:r>
          </w:p>
        </w:tc>
      </w:tr>
      <w:tr w:rsidR="00BF40F5" w:rsidRPr="001B0A1B" w14:paraId="70EF38D9" w14:textId="77777777" w:rsidTr="00B15F49">
        <w:tc>
          <w:tcPr>
            <w:tcW w:w="685" w:type="dxa"/>
            <w:tcBorders>
              <w:bottom w:val="single" w:sz="4" w:space="0" w:color="auto"/>
            </w:tcBorders>
            <w:shd w:val="clear" w:color="auto" w:fill="auto"/>
            <w:noWrap/>
          </w:tcPr>
          <w:p w14:paraId="76633CF4" w14:textId="77777777" w:rsidR="00BF40F5" w:rsidRPr="003D68C3" w:rsidRDefault="00BF40F5" w:rsidP="00B15F49">
            <w:pPr>
              <w:pStyle w:val="LinhaTabCentr"/>
            </w:pPr>
            <w:r w:rsidRPr="003D68C3">
              <w:t>162b1</w:t>
            </w:r>
          </w:p>
        </w:tc>
        <w:tc>
          <w:tcPr>
            <w:tcW w:w="784" w:type="dxa"/>
            <w:tcBorders>
              <w:bottom w:val="single" w:sz="4" w:space="0" w:color="auto"/>
            </w:tcBorders>
            <w:shd w:val="clear" w:color="auto" w:fill="auto"/>
            <w:noWrap/>
          </w:tcPr>
          <w:p w14:paraId="58266250" w14:textId="77777777" w:rsidR="00BF40F5" w:rsidRPr="003D68C3" w:rsidRDefault="00BF40F5">
            <w:pPr>
              <w:pStyle w:val="LinhaTabCentr"/>
            </w:pPr>
            <w:r w:rsidRPr="003D68C3">
              <w:t>LA03</w:t>
            </w:r>
          </w:p>
        </w:tc>
        <w:tc>
          <w:tcPr>
            <w:tcW w:w="1666" w:type="dxa"/>
            <w:tcBorders>
              <w:bottom w:val="single" w:sz="4" w:space="0" w:color="auto"/>
            </w:tcBorders>
            <w:shd w:val="clear" w:color="auto" w:fill="auto"/>
            <w:noWrap/>
          </w:tcPr>
          <w:p w14:paraId="539672B3" w14:textId="77777777" w:rsidR="00BF40F5" w:rsidRPr="003D68C3" w:rsidRDefault="00BF40F5" w:rsidP="00B15F49">
            <w:pPr>
              <w:pStyle w:val="LinhaTabEsq"/>
            </w:pPr>
            <w:r w:rsidRPr="003D68C3">
              <w:t>pMixGN</w:t>
            </w:r>
          </w:p>
        </w:tc>
        <w:tc>
          <w:tcPr>
            <w:tcW w:w="3528" w:type="dxa"/>
            <w:tcBorders>
              <w:bottom w:val="single" w:sz="4" w:space="0" w:color="auto"/>
            </w:tcBorders>
            <w:shd w:val="clear" w:color="auto" w:fill="auto"/>
            <w:noWrap/>
          </w:tcPr>
          <w:p w14:paraId="4DBB1C7C" w14:textId="77777777" w:rsidR="00BF40F5" w:rsidRPr="003D68C3" w:rsidRDefault="00BF40F5">
            <w:pPr>
              <w:pStyle w:val="LinhaTabEsq"/>
            </w:pPr>
            <w:r w:rsidRPr="00830393">
              <w:t>Percentual de Gás Natural para o produto GLP (cProdANP=210203001)</w:t>
            </w:r>
          </w:p>
        </w:tc>
        <w:tc>
          <w:tcPr>
            <w:tcW w:w="466" w:type="dxa"/>
            <w:tcBorders>
              <w:bottom w:val="single" w:sz="4" w:space="0" w:color="auto"/>
            </w:tcBorders>
            <w:shd w:val="clear" w:color="auto" w:fill="auto"/>
            <w:noWrap/>
          </w:tcPr>
          <w:p w14:paraId="1E40AAA0" w14:textId="77777777" w:rsidR="00BF40F5" w:rsidRPr="003D68C3" w:rsidRDefault="00BF40F5" w:rsidP="00B15F49">
            <w:pPr>
              <w:pStyle w:val="LinhaTabCentr"/>
            </w:pPr>
            <w:r w:rsidRPr="003D68C3">
              <w:t>E</w:t>
            </w:r>
          </w:p>
        </w:tc>
        <w:tc>
          <w:tcPr>
            <w:tcW w:w="654" w:type="dxa"/>
            <w:tcBorders>
              <w:bottom w:val="single" w:sz="4" w:space="0" w:color="auto"/>
            </w:tcBorders>
            <w:shd w:val="clear" w:color="auto" w:fill="auto"/>
            <w:noWrap/>
          </w:tcPr>
          <w:p w14:paraId="31DE6CFB" w14:textId="77777777" w:rsidR="00BF40F5" w:rsidRPr="003D68C3" w:rsidRDefault="00BF40F5">
            <w:pPr>
              <w:pStyle w:val="LinhaTabCentr"/>
            </w:pPr>
            <w:r w:rsidRPr="003D68C3">
              <w:t>LA01</w:t>
            </w:r>
          </w:p>
        </w:tc>
        <w:tc>
          <w:tcPr>
            <w:tcW w:w="557" w:type="dxa"/>
            <w:tcBorders>
              <w:bottom w:val="single" w:sz="4" w:space="0" w:color="auto"/>
            </w:tcBorders>
            <w:shd w:val="clear" w:color="auto" w:fill="auto"/>
            <w:noWrap/>
          </w:tcPr>
          <w:p w14:paraId="3D079D25" w14:textId="77777777" w:rsidR="00BF40F5" w:rsidRPr="003D68C3" w:rsidRDefault="00BF40F5">
            <w:pPr>
              <w:pStyle w:val="LinhaTabCentr"/>
            </w:pPr>
            <w:r w:rsidRPr="003D68C3">
              <w:t>N</w:t>
            </w:r>
          </w:p>
        </w:tc>
        <w:tc>
          <w:tcPr>
            <w:tcW w:w="687" w:type="dxa"/>
            <w:tcBorders>
              <w:bottom w:val="single" w:sz="4" w:space="0" w:color="auto"/>
            </w:tcBorders>
            <w:shd w:val="clear" w:color="auto" w:fill="auto"/>
            <w:noWrap/>
          </w:tcPr>
          <w:p w14:paraId="6824649D" w14:textId="77777777" w:rsidR="00BF40F5" w:rsidRPr="003D68C3" w:rsidRDefault="00BF40F5">
            <w:pPr>
              <w:pStyle w:val="LinhaTabCentr"/>
            </w:pPr>
            <w:r w:rsidRPr="003D68C3">
              <w:t>0-1</w:t>
            </w:r>
          </w:p>
        </w:tc>
        <w:tc>
          <w:tcPr>
            <w:tcW w:w="886" w:type="dxa"/>
            <w:tcBorders>
              <w:bottom w:val="single" w:sz="4" w:space="0" w:color="auto"/>
            </w:tcBorders>
            <w:shd w:val="clear" w:color="auto" w:fill="auto"/>
            <w:noWrap/>
          </w:tcPr>
          <w:p w14:paraId="5734C283" w14:textId="77777777" w:rsidR="00BF40F5" w:rsidRPr="003D68C3" w:rsidRDefault="00BF40F5">
            <w:pPr>
              <w:pStyle w:val="LinhaTabCentr"/>
            </w:pPr>
            <w:r w:rsidRPr="003D68C3">
              <w:t>2v4</w:t>
            </w:r>
          </w:p>
        </w:tc>
        <w:tc>
          <w:tcPr>
            <w:tcW w:w="5213" w:type="dxa"/>
            <w:tcBorders>
              <w:bottom w:val="single" w:sz="4" w:space="0" w:color="auto"/>
            </w:tcBorders>
            <w:shd w:val="clear" w:color="auto" w:fill="auto"/>
            <w:noWrap/>
          </w:tcPr>
          <w:p w14:paraId="1E16EF83" w14:textId="77777777" w:rsidR="00BF40F5" w:rsidRPr="00830393" w:rsidRDefault="00BF40F5" w:rsidP="00B15F49">
            <w:pPr>
              <w:pStyle w:val="LinhaTabEsq"/>
            </w:pPr>
          </w:p>
        </w:tc>
      </w:tr>
      <w:tr w:rsidR="00BF40F5" w:rsidRPr="001B0A1B" w14:paraId="2E1A52FB" w14:textId="77777777" w:rsidTr="00B15F49">
        <w:tc>
          <w:tcPr>
            <w:tcW w:w="685" w:type="dxa"/>
            <w:shd w:val="clear" w:color="auto" w:fill="auto"/>
            <w:noWrap/>
          </w:tcPr>
          <w:p w14:paraId="2464C8E1" w14:textId="77777777" w:rsidR="00BF40F5" w:rsidRPr="003D68C3" w:rsidRDefault="00BF40F5" w:rsidP="00B15F49">
            <w:pPr>
              <w:pStyle w:val="LinhaTabCentr"/>
            </w:pPr>
            <w:r w:rsidRPr="003D68C3">
              <w:t>162c</w:t>
            </w:r>
          </w:p>
        </w:tc>
        <w:tc>
          <w:tcPr>
            <w:tcW w:w="784" w:type="dxa"/>
            <w:shd w:val="clear" w:color="auto" w:fill="auto"/>
            <w:noWrap/>
          </w:tcPr>
          <w:p w14:paraId="497B36E1" w14:textId="77777777" w:rsidR="00BF40F5" w:rsidRPr="003D68C3" w:rsidRDefault="00BF40F5">
            <w:pPr>
              <w:pStyle w:val="LinhaTabCentr"/>
            </w:pPr>
            <w:r w:rsidRPr="003D68C3">
              <w:t>LA04</w:t>
            </w:r>
          </w:p>
        </w:tc>
        <w:tc>
          <w:tcPr>
            <w:tcW w:w="1666" w:type="dxa"/>
            <w:shd w:val="clear" w:color="auto" w:fill="auto"/>
            <w:noWrap/>
          </w:tcPr>
          <w:p w14:paraId="16F53919" w14:textId="77777777" w:rsidR="00BF40F5" w:rsidRPr="003D68C3" w:rsidRDefault="00BF40F5" w:rsidP="00B15F49">
            <w:pPr>
              <w:pStyle w:val="LinhaTabEsq"/>
            </w:pPr>
            <w:r w:rsidRPr="003D68C3">
              <w:t>CODIF</w:t>
            </w:r>
          </w:p>
        </w:tc>
        <w:tc>
          <w:tcPr>
            <w:tcW w:w="3528" w:type="dxa"/>
            <w:shd w:val="clear" w:color="auto" w:fill="auto"/>
            <w:noWrap/>
          </w:tcPr>
          <w:p w14:paraId="589C2203" w14:textId="77777777" w:rsidR="00BF40F5" w:rsidRPr="003D68C3" w:rsidRDefault="00BF40F5">
            <w:pPr>
              <w:pStyle w:val="LinhaTabEsq"/>
            </w:pPr>
            <w:r w:rsidRPr="003D68C3">
              <w:t>Código de autorização / registro do CODIF</w:t>
            </w:r>
          </w:p>
        </w:tc>
        <w:tc>
          <w:tcPr>
            <w:tcW w:w="466" w:type="dxa"/>
            <w:shd w:val="clear" w:color="auto" w:fill="auto"/>
            <w:noWrap/>
          </w:tcPr>
          <w:p w14:paraId="78D1B430" w14:textId="77777777" w:rsidR="00BF40F5" w:rsidRPr="003D68C3" w:rsidRDefault="00BF40F5" w:rsidP="00B15F49">
            <w:pPr>
              <w:pStyle w:val="LinhaTabCentr"/>
            </w:pPr>
            <w:r w:rsidRPr="003D68C3">
              <w:t>E</w:t>
            </w:r>
          </w:p>
        </w:tc>
        <w:tc>
          <w:tcPr>
            <w:tcW w:w="654" w:type="dxa"/>
            <w:shd w:val="clear" w:color="auto" w:fill="auto"/>
            <w:noWrap/>
          </w:tcPr>
          <w:p w14:paraId="1FFA933F" w14:textId="77777777" w:rsidR="00BF40F5" w:rsidRPr="003D68C3" w:rsidRDefault="00BF40F5">
            <w:pPr>
              <w:pStyle w:val="LinhaTabCentr"/>
            </w:pPr>
            <w:r w:rsidRPr="003D68C3">
              <w:t>LA01</w:t>
            </w:r>
          </w:p>
        </w:tc>
        <w:tc>
          <w:tcPr>
            <w:tcW w:w="557" w:type="dxa"/>
            <w:shd w:val="clear" w:color="auto" w:fill="auto"/>
            <w:noWrap/>
          </w:tcPr>
          <w:p w14:paraId="6AEF8A76" w14:textId="77777777" w:rsidR="00BF40F5" w:rsidRPr="003D68C3" w:rsidRDefault="00BF40F5">
            <w:pPr>
              <w:pStyle w:val="LinhaTabCentr"/>
            </w:pPr>
            <w:r w:rsidRPr="003D68C3">
              <w:t>N</w:t>
            </w:r>
          </w:p>
        </w:tc>
        <w:tc>
          <w:tcPr>
            <w:tcW w:w="687" w:type="dxa"/>
            <w:shd w:val="clear" w:color="auto" w:fill="auto"/>
            <w:noWrap/>
          </w:tcPr>
          <w:p w14:paraId="029FC203" w14:textId="77777777" w:rsidR="00BF40F5" w:rsidRPr="003D68C3" w:rsidRDefault="00BF40F5">
            <w:pPr>
              <w:pStyle w:val="LinhaTabCentr"/>
            </w:pPr>
            <w:r w:rsidRPr="003D68C3">
              <w:t>0-1</w:t>
            </w:r>
          </w:p>
        </w:tc>
        <w:tc>
          <w:tcPr>
            <w:tcW w:w="886" w:type="dxa"/>
            <w:shd w:val="clear" w:color="auto" w:fill="auto"/>
            <w:noWrap/>
          </w:tcPr>
          <w:p w14:paraId="45E2AB5B" w14:textId="77777777" w:rsidR="00BF40F5" w:rsidRPr="003D68C3" w:rsidRDefault="00BF40F5">
            <w:pPr>
              <w:pStyle w:val="LinhaTabCentr"/>
            </w:pPr>
            <w:r w:rsidRPr="003D68C3">
              <w:t>1-21</w:t>
            </w:r>
          </w:p>
        </w:tc>
        <w:tc>
          <w:tcPr>
            <w:tcW w:w="5213" w:type="dxa"/>
            <w:shd w:val="clear" w:color="auto" w:fill="auto"/>
            <w:noWrap/>
          </w:tcPr>
          <w:p w14:paraId="23D499BB" w14:textId="77777777" w:rsidR="00BF40F5" w:rsidRPr="003D68C3" w:rsidRDefault="00BF40F5" w:rsidP="00B15F49">
            <w:pPr>
              <w:pStyle w:val="LinhaTabEsq"/>
            </w:pPr>
            <w:r w:rsidRPr="003D68C3">
              <w:t>Informar apenas quando a UF utilizar o CODIF (Sistema de Controle do Diferimento do Imposto nas Operações com AEAC - Álcool Etílico Anidro Combustível).</w:t>
            </w:r>
          </w:p>
        </w:tc>
      </w:tr>
      <w:tr w:rsidR="00BF40F5" w:rsidRPr="001B0A1B" w14:paraId="740103E1" w14:textId="77777777" w:rsidTr="00B15F49">
        <w:tc>
          <w:tcPr>
            <w:tcW w:w="685" w:type="dxa"/>
            <w:shd w:val="clear" w:color="auto" w:fill="auto"/>
            <w:noWrap/>
          </w:tcPr>
          <w:p w14:paraId="42EE3BED" w14:textId="77777777" w:rsidR="00BF40F5" w:rsidRPr="003D68C3" w:rsidRDefault="00BF40F5" w:rsidP="00B15F49">
            <w:pPr>
              <w:pStyle w:val="LinhaTabCentr"/>
            </w:pPr>
            <w:r w:rsidRPr="003D68C3">
              <w:t>162d</w:t>
            </w:r>
          </w:p>
        </w:tc>
        <w:tc>
          <w:tcPr>
            <w:tcW w:w="784" w:type="dxa"/>
            <w:shd w:val="clear" w:color="auto" w:fill="auto"/>
            <w:noWrap/>
          </w:tcPr>
          <w:p w14:paraId="487DDDA5" w14:textId="77777777" w:rsidR="00BF40F5" w:rsidRPr="003D68C3" w:rsidRDefault="00BF40F5">
            <w:pPr>
              <w:pStyle w:val="LinhaTabCentr"/>
            </w:pPr>
            <w:r w:rsidRPr="003D68C3">
              <w:t>LA05</w:t>
            </w:r>
          </w:p>
        </w:tc>
        <w:tc>
          <w:tcPr>
            <w:tcW w:w="1666" w:type="dxa"/>
            <w:shd w:val="clear" w:color="auto" w:fill="auto"/>
            <w:noWrap/>
          </w:tcPr>
          <w:p w14:paraId="1FACE806" w14:textId="77777777" w:rsidR="00BF40F5" w:rsidRPr="003D68C3" w:rsidRDefault="00BF40F5" w:rsidP="00B15F49">
            <w:pPr>
              <w:pStyle w:val="LinhaTabEsq"/>
            </w:pPr>
            <w:r w:rsidRPr="003D68C3">
              <w:t>qTemp</w:t>
            </w:r>
          </w:p>
        </w:tc>
        <w:tc>
          <w:tcPr>
            <w:tcW w:w="3528" w:type="dxa"/>
            <w:shd w:val="clear" w:color="auto" w:fill="auto"/>
            <w:noWrap/>
          </w:tcPr>
          <w:p w14:paraId="474DE2EE" w14:textId="77777777" w:rsidR="00BF40F5" w:rsidRPr="003D68C3" w:rsidRDefault="00BF40F5">
            <w:pPr>
              <w:pStyle w:val="LinhaTabEsq"/>
            </w:pPr>
            <w:r w:rsidRPr="003D68C3">
              <w:t>Quantidade de combustível faturada à temperatura ambiente.</w:t>
            </w:r>
          </w:p>
        </w:tc>
        <w:tc>
          <w:tcPr>
            <w:tcW w:w="466" w:type="dxa"/>
            <w:shd w:val="clear" w:color="auto" w:fill="auto"/>
            <w:noWrap/>
          </w:tcPr>
          <w:p w14:paraId="12079982" w14:textId="77777777" w:rsidR="00BF40F5" w:rsidRPr="003D68C3" w:rsidRDefault="00BF40F5" w:rsidP="00B15F49">
            <w:pPr>
              <w:pStyle w:val="LinhaTabCentr"/>
            </w:pPr>
            <w:r w:rsidRPr="003D68C3">
              <w:t>E</w:t>
            </w:r>
          </w:p>
        </w:tc>
        <w:tc>
          <w:tcPr>
            <w:tcW w:w="654" w:type="dxa"/>
            <w:shd w:val="clear" w:color="auto" w:fill="auto"/>
            <w:noWrap/>
          </w:tcPr>
          <w:p w14:paraId="4898C9EC" w14:textId="77777777" w:rsidR="00BF40F5" w:rsidRPr="003D68C3" w:rsidRDefault="00BF40F5">
            <w:pPr>
              <w:pStyle w:val="LinhaTabCentr"/>
            </w:pPr>
            <w:r w:rsidRPr="003D68C3">
              <w:t>LA01</w:t>
            </w:r>
          </w:p>
        </w:tc>
        <w:tc>
          <w:tcPr>
            <w:tcW w:w="557" w:type="dxa"/>
            <w:shd w:val="clear" w:color="auto" w:fill="auto"/>
            <w:noWrap/>
          </w:tcPr>
          <w:p w14:paraId="28873755" w14:textId="77777777" w:rsidR="00BF40F5" w:rsidRPr="003D68C3" w:rsidRDefault="00BF40F5">
            <w:pPr>
              <w:pStyle w:val="LinhaTabCentr"/>
            </w:pPr>
            <w:r w:rsidRPr="003D68C3">
              <w:t>N</w:t>
            </w:r>
          </w:p>
        </w:tc>
        <w:tc>
          <w:tcPr>
            <w:tcW w:w="687" w:type="dxa"/>
            <w:shd w:val="clear" w:color="auto" w:fill="auto"/>
            <w:noWrap/>
          </w:tcPr>
          <w:p w14:paraId="66626E20" w14:textId="77777777" w:rsidR="00BF40F5" w:rsidRPr="003D68C3" w:rsidRDefault="00BF40F5">
            <w:pPr>
              <w:pStyle w:val="LinhaTabCentr"/>
            </w:pPr>
            <w:r w:rsidRPr="003D68C3">
              <w:t>0-1</w:t>
            </w:r>
          </w:p>
        </w:tc>
        <w:tc>
          <w:tcPr>
            <w:tcW w:w="886" w:type="dxa"/>
            <w:shd w:val="clear" w:color="auto" w:fill="auto"/>
            <w:noWrap/>
          </w:tcPr>
          <w:p w14:paraId="6927AEF1" w14:textId="77777777" w:rsidR="00BF40F5" w:rsidRPr="003D68C3" w:rsidRDefault="00BF40F5">
            <w:pPr>
              <w:pStyle w:val="LinhaTabCentr"/>
            </w:pPr>
            <w:r w:rsidRPr="003D68C3">
              <w:t>12v4</w:t>
            </w:r>
          </w:p>
        </w:tc>
        <w:tc>
          <w:tcPr>
            <w:tcW w:w="5213" w:type="dxa"/>
            <w:shd w:val="clear" w:color="auto" w:fill="auto"/>
            <w:noWrap/>
          </w:tcPr>
          <w:p w14:paraId="326F5447" w14:textId="77777777" w:rsidR="00BF40F5" w:rsidRPr="003D68C3" w:rsidRDefault="00BF40F5" w:rsidP="00B15F49">
            <w:pPr>
              <w:pStyle w:val="LinhaTabEsq"/>
            </w:pPr>
            <w:r w:rsidRPr="003D68C3">
              <w:t>Informar quando a quantidade faturada informada no campo "prod/qCom" (id:I10) tiver sido ajustada para uma temperatura diferente da ambiente.</w:t>
            </w:r>
          </w:p>
        </w:tc>
      </w:tr>
      <w:tr w:rsidR="00BF40F5" w:rsidRPr="001B0A1B" w14:paraId="6D5F5720" w14:textId="77777777" w:rsidTr="00B15F49">
        <w:tc>
          <w:tcPr>
            <w:tcW w:w="685" w:type="dxa"/>
            <w:shd w:val="clear" w:color="auto" w:fill="auto"/>
            <w:noWrap/>
          </w:tcPr>
          <w:p w14:paraId="65FEB1A4" w14:textId="77777777" w:rsidR="00BF40F5" w:rsidRPr="003D68C3" w:rsidRDefault="00BF40F5" w:rsidP="00B15F49">
            <w:pPr>
              <w:pStyle w:val="LinhaTabCentr"/>
            </w:pPr>
            <w:r w:rsidRPr="003D68C3">
              <w:t>162e</w:t>
            </w:r>
          </w:p>
        </w:tc>
        <w:tc>
          <w:tcPr>
            <w:tcW w:w="784" w:type="dxa"/>
            <w:shd w:val="clear" w:color="auto" w:fill="auto"/>
            <w:noWrap/>
          </w:tcPr>
          <w:p w14:paraId="76F1D7C9" w14:textId="77777777" w:rsidR="00BF40F5" w:rsidRPr="003D68C3" w:rsidRDefault="00BF40F5">
            <w:pPr>
              <w:pStyle w:val="LinhaTabCentr"/>
            </w:pPr>
            <w:r w:rsidRPr="003D68C3">
              <w:t>LA06</w:t>
            </w:r>
          </w:p>
        </w:tc>
        <w:tc>
          <w:tcPr>
            <w:tcW w:w="1666" w:type="dxa"/>
            <w:shd w:val="clear" w:color="auto" w:fill="auto"/>
            <w:noWrap/>
          </w:tcPr>
          <w:p w14:paraId="36F039D9" w14:textId="77777777" w:rsidR="00BF40F5" w:rsidRPr="003D68C3" w:rsidRDefault="00BF40F5" w:rsidP="00B15F49">
            <w:pPr>
              <w:pStyle w:val="LinhaTabEsq"/>
            </w:pPr>
            <w:r w:rsidRPr="003D68C3">
              <w:t>UFCons</w:t>
            </w:r>
          </w:p>
        </w:tc>
        <w:tc>
          <w:tcPr>
            <w:tcW w:w="3528" w:type="dxa"/>
            <w:shd w:val="clear" w:color="auto" w:fill="auto"/>
            <w:noWrap/>
          </w:tcPr>
          <w:p w14:paraId="38E80F2D" w14:textId="77777777" w:rsidR="00BF40F5" w:rsidRPr="003D68C3" w:rsidRDefault="00BF40F5">
            <w:pPr>
              <w:pStyle w:val="LinhaTabEsq"/>
            </w:pPr>
            <w:r w:rsidRPr="003D68C3">
              <w:t>Sigla da UF de consumo</w:t>
            </w:r>
          </w:p>
        </w:tc>
        <w:tc>
          <w:tcPr>
            <w:tcW w:w="466" w:type="dxa"/>
            <w:shd w:val="clear" w:color="auto" w:fill="auto"/>
            <w:noWrap/>
          </w:tcPr>
          <w:p w14:paraId="399B06EB" w14:textId="77777777" w:rsidR="00BF40F5" w:rsidRPr="003D68C3" w:rsidRDefault="00BF40F5" w:rsidP="00B15F49">
            <w:pPr>
              <w:pStyle w:val="LinhaTabCentr"/>
            </w:pPr>
            <w:r w:rsidRPr="003D68C3">
              <w:t>E</w:t>
            </w:r>
          </w:p>
        </w:tc>
        <w:tc>
          <w:tcPr>
            <w:tcW w:w="654" w:type="dxa"/>
            <w:shd w:val="clear" w:color="auto" w:fill="auto"/>
            <w:noWrap/>
          </w:tcPr>
          <w:p w14:paraId="0B65297C" w14:textId="77777777" w:rsidR="00BF40F5" w:rsidRPr="003D68C3" w:rsidRDefault="00BF40F5">
            <w:pPr>
              <w:pStyle w:val="LinhaTabCentr"/>
            </w:pPr>
            <w:r w:rsidRPr="003D68C3">
              <w:t>LA01</w:t>
            </w:r>
          </w:p>
        </w:tc>
        <w:tc>
          <w:tcPr>
            <w:tcW w:w="557" w:type="dxa"/>
            <w:shd w:val="clear" w:color="auto" w:fill="auto"/>
            <w:noWrap/>
          </w:tcPr>
          <w:p w14:paraId="42F531CB" w14:textId="77777777" w:rsidR="00BF40F5" w:rsidRPr="003D68C3" w:rsidRDefault="00BF40F5">
            <w:pPr>
              <w:pStyle w:val="LinhaTabCentr"/>
            </w:pPr>
            <w:r w:rsidRPr="003D68C3">
              <w:t>C</w:t>
            </w:r>
          </w:p>
        </w:tc>
        <w:tc>
          <w:tcPr>
            <w:tcW w:w="687" w:type="dxa"/>
            <w:shd w:val="clear" w:color="auto" w:fill="auto"/>
            <w:noWrap/>
          </w:tcPr>
          <w:p w14:paraId="538417FB" w14:textId="77777777" w:rsidR="00BF40F5" w:rsidRPr="003D68C3" w:rsidRDefault="00BF40F5">
            <w:pPr>
              <w:pStyle w:val="LinhaTabCentr"/>
            </w:pPr>
            <w:r w:rsidRPr="003D68C3">
              <w:t>1-1</w:t>
            </w:r>
          </w:p>
        </w:tc>
        <w:tc>
          <w:tcPr>
            <w:tcW w:w="886" w:type="dxa"/>
            <w:shd w:val="clear" w:color="auto" w:fill="auto"/>
            <w:noWrap/>
          </w:tcPr>
          <w:p w14:paraId="0D98CCDB" w14:textId="77777777" w:rsidR="00BF40F5" w:rsidRPr="003D68C3" w:rsidRDefault="00BF40F5">
            <w:pPr>
              <w:pStyle w:val="LinhaTabCentr"/>
            </w:pPr>
            <w:r w:rsidRPr="003D68C3">
              <w:t>2</w:t>
            </w:r>
          </w:p>
        </w:tc>
        <w:tc>
          <w:tcPr>
            <w:tcW w:w="5213" w:type="dxa"/>
            <w:shd w:val="clear" w:color="auto" w:fill="auto"/>
            <w:noWrap/>
          </w:tcPr>
          <w:p w14:paraId="39F7AAC7" w14:textId="77777777" w:rsidR="00BF40F5" w:rsidRPr="003D68C3" w:rsidRDefault="00BF40F5" w:rsidP="00B15F49">
            <w:pPr>
              <w:pStyle w:val="LinhaTabEsq"/>
            </w:pPr>
            <w:r w:rsidRPr="003D68C3">
              <w:t>Informar a UF de consumo. Informar "EX" para Exterior.</w:t>
            </w:r>
          </w:p>
        </w:tc>
      </w:tr>
      <w:tr w:rsidR="00BF40F5" w:rsidRPr="001B0A1B" w14:paraId="60E11298" w14:textId="77777777" w:rsidTr="00B15F49">
        <w:tc>
          <w:tcPr>
            <w:tcW w:w="685" w:type="dxa"/>
            <w:shd w:val="clear" w:color="auto" w:fill="F2F2F2" w:themeFill="background1" w:themeFillShade="F2"/>
            <w:noWrap/>
          </w:tcPr>
          <w:p w14:paraId="7D9E67B9" w14:textId="77777777" w:rsidR="00BF40F5" w:rsidRPr="003D68C3" w:rsidRDefault="00BF40F5" w:rsidP="00B15F49">
            <w:pPr>
              <w:pStyle w:val="LinhaTabCentr"/>
            </w:pPr>
            <w:r w:rsidRPr="003D68C3">
              <w:t>162f</w:t>
            </w:r>
          </w:p>
        </w:tc>
        <w:tc>
          <w:tcPr>
            <w:tcW w:w="784" w:type="dxa"/>
            <w:shd w:val="clear" w:color="auto" w:fill="F2F2F2" w:themeFill="background1" w:themeFillShade="F2"/>
            <w:noWrap/>
          </w:tcPr>
          <w:p w14:paraId="40FE2336" w14:textId="77777777" w:rsidR="00BF40F5" w:rsidRPr="003D68C3" w:rsidRDefault="00BF40F5">
            <w:pPr>
              <w:pStyle w:val="LinhaTabCentr"/>
            </w:pPr>
            <w:r w:rsidRPr="003D68C3">
              <w:t>LA07</w:t>
            </w:r>
          </w:p>
        </w:tc>
        <w:tc>
          <w:tcPr>
            <w:tcW w:w="1666" w:type="dxa"/>
            <w:shd w:val="clear" w:color="auto" w:fill="F2F2F2" w:themeFill="background1" w:themeFillShade="F2"/>
            <w:noWrap/>
          </w:tcPr>
          <w:p w14:paraId="7099A3F5" w14:textId="77777777" w:rsidR="00BF40F5" w:rsidRPr="003D68C3" w:rsidRDefault="00BF40F5" w:rsidP="00B15F49">
            <w:pPr>
              <w:pStyle w:val="LinhaTabEsq"/>
            </w:pPr>
            <w:r w:rsidRPr="003D68C3">
              <w:t>CIDE</w:t>
            </w:r>
          </w:p>
        </w:tc>
        <w:tc>
          <w:tcPr>
            <w:tcW w:w="3528" w:type="dxa"/>
            <w:shd w:val="clear" w:color="auto" w:fill="F2F2F2" w:themeFill="background1" w:themeFillShade="F2"/>
            <w:noWrap/>
          </w:tcPr>
          <w:p w14:paraId="5133E9EF" w14:textId="77777777" w:rsidR="00BF40F5" w:rsidRPr="003D68C3" w:rsidRDefault="00BF40F5">
            <w:pPr>
              <w:pStyle w:val="LinhaTabEsq"/>
            </w:pPr>
            <w:r w:rsidRPr="003D68C3">
              <w:t>Informações da CIDE</w:t>
            </w:r>
          </w:p>
        </w:tc>
        <w:tc>
          <w:tcPr>
            <w:tcW w:w="466" w:type="dxa"/>
            <w:shd w:val="clear" w:color="auto" w:fill="F2F2F2" w:themeFill="background1" w:themeFillShade="F2"/>
            <w:noWrap/>
          </w:tcPr>
          <w:p w14:paraId="4FA26072" w14:textId="77777777" w:rsidR="00BF40F5" w:rsidRPr="003D68C3" w:rsidRDefault="00BF40F5" w:rsidP="00B15F49">
            <w:pPr>
              <w:pStyle w:val="LinhaTabCentr"/>
            </w:pPr>
            <w:r w:rsidRPr="003D68C3">
              <w:t>G</w:t>
            </w:r>
          </w:p>
        </w:tc>
        <w:tc>
          <w:tcPr>
            <w:tcW w:w="654" w:type="dxa"/>
            <w:shd w:val="clear" w:color="auto" w:fill="F2F2F2" w:themeFill="background1" w:themeFillShade="F2"/>
            <w:noWrap/>
          </w:tcPr>
          <w:p w14:paraId="235AE176" w14:textId="77777777" w:rsidR="00BF40F5" w:rsidRPr="003D68C3" w:rsidRDefault="00BF40F5">
            <w:pPr>
              <w:pStyle w:val="LinhaTabCentr"/>
            </w:pPr>
            <w:r w:rsidRPr="003D68C3">
              <w:t>LA01</w:t>
            </w:r>
          </w:p>
        </w:tc>
        <w:tc>
          <w:tcPr>
            <w:tcW w:w="557" w:type="dxa"/>
            <w:shd w:val="clear" w:color="auto" w:fill="F2F2F2" w:themeFill="background1" w:themeFillShade="F2"/>
            <w:noWrap/>
          </w:tcPr>
          <w:p w14:paraId="708842DB" w14:textId="77777777" w:rsidR="00BF40F5" w:rsidRPr="003D68C3" w:rsidRDefault="00BF40F5">
            <w:pPr>
              <w:pStyle w:val="LinhaTabCentr"/>
            </w:pPr>
          </w:p>
        </w:tc>
        <w:tc>
          <w:tcPr>
            <w:tcW w:w="687" w:type="dxa"/>
            <w:shd w:val="clear" w:color="auto" w:fill="F2F2F2" w:themeFill="background1" w:themeFillShade="F2"/>
            <w:noWrap/>
          </w:tcPr>
          <w:p w14:paraId="3679C757" w14:textId="77777777" w:rsidR="00BF40F5" w:rsidRPr="003D68C3" w:rsidRDefault="00BF40F5">
            <w:pPr>
              <w:pStyle w:val="LinhaTabCentr"/>
            </w:pPr>
            <w:r w:rsidRPr="003D68C3">
              <w:t>0-1</w:t>
            </w:r>
          </w:p>
        </w:tc>
        <w:tc>
          <w:tcPr>
            <w:tcW w:w="886" w:type="dxa"/>
            <w:shd w:val="clear" w:color="auto" w:fill="F2F2F2" w:themeFill="background1" w:themeFillShade="F2"/>
            <w:noWrap/>
          </w:tcPr>
          <w:p w14:paraId="78E13124" w14:textId="77777777" w:rsidR="00BF40F5" w:rsidRPr="003D68C3" w:rsidRDefault="00BF40F5">
            <w:pPr>
              <w:pStyle w:val="LinhaTabCentr"/>
            </w:pPr>
          </w:p>
        </w:tc>
        <w:tc>
          <w:tcPr>
            <w:tcW w:w="5213" w:type="dxa"/>
            <w:shd w:val="clear" w:color="auto" w:fill="F2F2F2" w:themeFill="background1" w:themeFillShade="F2"/>
            <w:noWrap/>
          </w:tcPr>
          <w:p w14:paraId="7227186D" w14:textId="77777777" w:rsidR="00BF40F5" w:rsidRPr="003D68C3" w:rsidRDefault="00BF40F5" w:rsidP="00B15F49">
            <w:pPr>
              <w:pStyle w:val="LinhaTabEsq"/>
            </w:pPr>
            <w:r w:rsidRPr="003D68C3">
              <w:t>Grupo de informações da CIDE</w:t>
            </w:r>
          </w:p>
        </w:tc>
      </w:tr>
      <w:tr w:rsidR="00BF40F5" w:rsidRPr="001B0A1B" w14:paraId="482BFE39" w14:textId="77777777" w:rsidTr="00B15F49">
        <w:trPr>
          <w:trHeight w:val="121"/>
        </w:trPr>
        <w:tc>
          <w:tcPr>
            <w:tcW w:w="685" w:type="dxa"/>
            <w:shd w:val="clear" w:color="auto" w:fill="auto"/>
            <w:noWrap/>
          </w:tcPr>
          <w:p w14:paraId="35933AF2" w14:textId="77777777" w:rsidR="00BF40F5" w:rsidRPr="003D68C3" w:rsidRDefault="00BF40F5" w:rsidP="00B15F49">
            <w:pPr>
              <w:pStyle w:val="LinhaTabCentr"/>
            </w:pPr>
            <w:r w:rsidRPr="003D68C3">
              <w:t>162g</w:t>
            </w:r>
          </w:p>
        </w:tc>
        <w:tc>
          <w:tcPr>
            <w:tcW w:w="784" w:type="dxa"/>
            <w:shd w:val="clear" w:color="auto" w:fill="auto"/>
            <w:noWrap/>
          </w:tcPr>
          <w:p w14:paraId="6C4914B4" w14:textId="77777777" w:rsidR="00BF40F5" w:rsidRPr="003D68C3" w:rsidRDefault="00BF40F5">
            <w:pPr>
              <w:pStyle w:val="LinhaTabCentr"/>
            </w:pPr>
            <w:r w:rsidRPr="003D68C3">
              <w:t>LA08</w:t>
            </w:r>
          </w:p>
        </w:tc>
        <w:tc>
          <w:tcPr>
            <w:tcW w:w="1666" w:type="dxa"/>
            <w:shd w:val="clear" w:color="auto" w:fill="auto"/>
            <w:noWrap/>
          </w:tcPr>
          <w:p w14:paraId="4AAC1F79" w14:textId="77777777" w:rsidR="00BF40F5" w:rsidRPr="003D68C3" w:rsidRDefault="00BF40F5" w:rsidP="00B15F49">
            <w:pPr>
              <w:pStyle w:val="LinhaTabEsq"/>
            </w:pPr>
            <w:r w:rsidRPr="003D68C3">
              <w:t>qBCProd</w:t>
            </w:r>
          </w:p>
        </w:tc>
        <w:tc>
          <w:tcPr>
            <w:tcW w:w="3528" w:type="dxa"/>
            <w:shd w:val="clear" w:color="auto" w:fill="auto"/>
            <w:noWrap/>
          </w:tcPr>
          <w:p w14:paraId="484035F4" w14:textId="77777777" w:rsidR="00BF40F5" w:rsidRPr="003D68C3" w:rsidRDefault="00BF40F5">
            <w:pPr>
              <w:pStyle w:val="LinhaTabEsq"/>
            </w:pPr>
            <w:r w:rsidRPr="003D68C3">
              <w:t>BC da CIDE</w:t>
            </w:r>
          </w:p>
        </w:tc>
        <w:tc>
          <w:tcPr>
            <w:tcW w:w="466" w:type="dxa"/>
            <w:shd w:val="clear" w:color="auto" w:fill="auto"/>
            <w:noWrap/>
          </w:tcPr>
          <w:p w14:paraId="6262B90A" w14:textId="77777777" w:rsidR="00BF40F5" w:rsidRPr="003D68C3" w:rsidRDefault="00BF40F5" w:rsidP="00B15F49">
            <w:pPr>
              <w:pStyle w:val="LinhaTabCentr"/>
            </w:pPr>
            <w:r w:rsidRPr="003D68C3">
              <w:t>E</w:t>
            </w:r>
          </w:p>
        </w:tc>
        <w:tc>
          <w:tcPr>
            <w:tcW w:w="654" w:type="dxa"/>
            <w:shd w:val="clear" w:color="auto" w:fill="auto"/>
            <w:noWrap/>
          </w:tcPr>
          <w:p w14:paraId="0061A7F4" w14:textId="77777777" w:rsidR="00BF40F5" w:rsidRPr="003D68C3" w:rsidRDefault="00BF40F5">
            <w:pPr>
              <w:pStyle w:val="LinhaTabCentr"/>
            </w:pPr>
            <w:r w:rsidRPr="003D68C3">
              <w:t>LA07</w:t>
            </w:r>
          </w:p>
        </w:tc>
        <w:tc>
          <w:tcPr>
            <w:tcW w:w="557" w:type="dxa"/>
            <w:shd w:val="clear" w:color="auto" w:fill="auto"/>
            <w:noWrap/>
          </w:tcPr>
          <w:p w14:paraId="3D74DDA9" w14:textId="77777777" w:rsidR="00BF40F5" w:rsidRPr="003D68C3" w:rsidRDefault="00BF40F5">
            <w:pPr>
              <w:pStyle w:val="LinhaTabCentr"/>
            </w:pPr>
            <w:r w:rsidRPr="003D68C3">
              <w:t>N</w:t>
            </w:r>
          </w:p>
        </w:tc>
        <w:tc>
          <w:tcPr>
            <w:tcW w:w="687" w:type="dxa"/>
            <w:shd w:val="clear" w:color="auto" w:fill="auto"/>
            <w:noWrap/>
          </w:tcPr>
          <w:p w14:paraId="476861B4" w14:textId="77777777" w:rsidR="00BF40F5" w:rsidRPr="003D68C3" w:rsidRDefault="00BF40F5">
            <w:pPr>
              <w:pStyle w:val="LinhaTabCentr"/>
            </w:pPr>
            <w:r w:rsidRPr="003D68C3">
              <w:t>1-1</w:t>
            </w:r>
          </w:p>
        </w:tc>
        <w:tc>
          <w:tcPr>
            <w:tcW w:w="886" w:type="dxa"/>
            <w:shd w:val="clear" w:color="auto" w:fill="auto"/>
            <w:noWrap/>
          </w:tcPr>
          <w:p w14:paraId="0A791F4B" w14:textId="77777777" w:rsidR="00BF40F5" w:rsidRPr="003D68C3" w:rsidRDefault="00BF40F5">
            <w:pPr>
              <w:pStyle w:val="LinhaTabCentr"/>
            </w:pPr>
            <w:r w:rsidRPr="003D68C3">
              <w:t>12v0-4</w:t>
            </w:r>
          </w:p>
        </w:tc>
        <w:tc>
          <w:tcPr>
            <w:tcW w:w="5213" w:type="dxa"/>
            <w:shd w:val="clear" w:color="auto" w:fill="auto"/>
            <w:noWrap/>
          </w:tcPr>
          <w:p w14:paraId="63B23F1C" w14:textId="77777777" w:rsidR="00BF40F5" w:rsidRPr="003D68C3" w:rsidRDefault="00BF40F5" w:rsidP="00B15F49">
            <w:pPr>
              <w:pStyle w:val="LinhaTabEsq"/>
            </w:pPr>
            <w:r w:rsidRPr="003D68C3">
              <w:t>Informar a BC da CIDE em quantidade</w:t>
            </w:r>
          </w:p>
        </w:tc>
      </w:tr>
      <w:tr w:rsidR="00BF40F5" w:rsidRPr="001B0A1B" w14:paraId="7769A330" w14:textId="77777777" w:rsidTr="00B15F49">
        <w:tc>
          <w:tcPr>
            <w:tcW w:w="685" w:type="dxa"/>
            <w:shd w:val="clear" w:color="auto" w:fill="auto"/>
            <w:noWrap/>
          </w:tcPr>
          <w:p w14:paraId="5AC49D82" w14:textId="77777777" w:rsidR="00BF40F5" w:rsidRPr="003D68C3" w:rsidRDefault="00BF40F5" w:rsidP="00B15F49">
            <w:pPr>
              <w:pStyle w:val="LinhaTabCentr"/>
            </w:pPr>
            <w:r w:rsidRPr="003D68C3">
              <w:t>162h</w:t>
            </w:r>
          </w:p>
        </w:tc>
        <w:tc>
          <w:tcPr>
            <w:tcW w:w="784" w:type="dxa"/>
            <w:shd w:val="clear" w:color="auto" w:fill="auto"/>
            <w:noWrap/>
          </w:tcPr>
          <w:p w14:paraId="43DB6509" w14:textId="77777777" w:rsidR="00BF40F5" w:rsidRPr="003D68C3" w:rsidRDefault="00BF40F5">
            <w:pPr>
              <w:pStyle w:val="LinhaTabCentr"/>
            </w:pPr>
            <w:r w:rsidRPr="003D68C3">
              <w:t>LA09</w:t>
            </w:r>
          </w:p>
        </w:tc>
        <w:tc>
          <w:tcPr>
            <w:tcW w:w="1666" w:type="dxa"/>
            <w:shd w:val="clear" w:color="auto" w:fill="auto"/>
            <w:noWrap/>
          </w:tcPr>
          <w:p w14:paraId="52BFD7D2" w14:textId="77777777" w:rsidR="00BF40F5" w:rsidRPr="003D68C3" w:rsidRDefault="00BF40F5" w:rsidP="00B15F49">
            <w:pPr>
              <w:pStyle w:val="LinhaTabEsq"/>
            </w:pPr>
            <w:r w:rsidRPr="003D68C3">
              <w:t>vAliqProd</w:t>
            </w:r>
          </w:p>
        </w:tc>
        <w:tc>
          <w:tcPr>
            <w:tcW w:w="3528" w:type="dxa"/>
            <w:shd w:val="clear" w:color="auto" w:fill="auto"/>
            <w:noWrap/>
          </w:tcPr>
          <w:p w14:paraId="24C76D0E" w14:textId="77777777" w:rsidR="00BF40F5" w:rsidRPr="003D68C3" w:rsidRDefault="00BF40F5">
            <w:pPr>
              <w:pStyle w:val="LinhaTabEsq"/>
            </w:pPr>
            <w:r w:rsidRPr="003D68C3">
              <w:t>Valor da alíquota da CIDE</w:t>
            </w:r>
          </w:p>
        </w:tc>
        <w:tc>
          <w:tcPr>
            <w:tcW w:w="466" w:type="dxa"/>
            <w:shd w:val="clear" w:color="auto" w:fill="auto"/>
            <w:noWrap/>
          </w:tcPr>
          <w:p w14:paraId="11AF7CCB" w14:textId="77777777" w:rsidR="00BF40F5" w:rsidRPr="003D68C3" w:rsidRDefault="00BF40F5" w:rsidP="00B15F49">
            <w:pPr>
              <w:pStyle w:val="LinhaTabCentr"/>
            </w:pPr>
            <w:r w:rsidRPr="003D68C3">
              <w:t>E</w:t>
            </w:r>
          </w:p>
        </w:tc>
        <w:tc>
          <w:tcPr>
            <w:tcW w:w="654" w:type="dxa"/>
            <w:shd w:val="clear" w:color="auto" w:fill="auto"/>
            <w:noWrap/>
          </w:tcPr>
          <w:p w14:paraId="14532EE5" w14:textId="77777777" w:rsidR="00BF40F5" w:rsidRPr="003D68C3" w:rsidRDefault="00BF40F5">
            <w:pPr>
              <w:pStyle w:val="LinhaTabCentr"/>
            </w:pPr>
            <w:r w:rsidRPr="003D68C3">
              <w:t>LA07</w:t>
            </w:r>
          </w:p>
        </w:tc>
        <w:tc>
          <w:tcPr>
            <w:tcW w:w="557" w:type="dxa"/>
            <w:shd w:val="clear" w:color="auto" w:fill="auto"/>
            <w:noWrap/>
          </w:tcPr>
          <w:p w14:paraId="563AD50A" w14:textId="77777777" w:rsidR="00BF40F5" w:rsidRPr="003D68C3" w:rsidRDefault="00BF40F5">
            <w:pPr>
              <w:pStyle w:val="LinhaTabCentr"/>
            </w:pPr>
            <w:r w:rsidRPr="003D68C3">
              <w:t>N</w:t>
            </w:r>
          </w:p>
        </w:tc>
        <w:tc>
          <w:tcPr>
            <w:tcW w:w="687" w:type="dxa"/>
            <w:shd w:val="clear" w:color="auto" w:fill="auto"/>
            <w:noWrap/>
          </w:tcPr>
          <w:p w14:paraId="2A0BD646" w14:textId="77777777" w:rsidR="00BF40F5" w:rsidRPr="003D68C3" w:rsidRDefault="00BF40F5">
            <w:pPr>
              <w:pStyle w:val="LinhaTabCentr"/>
            </w:pPr>
            <w:r w:rsidRPr="003D68C3">
              <w:t>1-1</w:t>
            </w:r>
          </w:p>
        </w:tc>
        <w:tc>
          <w:tcPr>
            <w:tcW w:w="886" w:type="dxa"/>
            <w:shd w:val="clear" w:color="auto" w:fill="auto"/>
            <w:noWrap/>
          </w:tcPr>
          <w:p w14:paraId="2327F5A7" w14:textId="77777777" w:rsidR="00BF40F5" w:rsidRPr="003D68C3" w:rsidRDefault="00BF40F5">
            <w:pPr>
              <w:pStyle w:val="LinhaTabCentr"/>
            </w:pPr>
            <w:r w:rsidRPr="003D68C3">
              <w:t>11v4</w:t>
            </w:r>
          </w:p>
        </w:tc>
        <w:tc>
          <w:tcPr>
            <w:tcW w:w="5213" w:type="dxa"/>
            <w:shd w:val="clear" w:color="auto" w:fill="auto"/>
            <w:noWrap/>
          </w:tcPr>
          <w:p w14:paraId="4F07C050" w14:textId="77777777" w:rsidR="00BF40F5" w:rsidRPr="003D68C3" w:rsidRDefault="00BF40F5" w:rsidP="00B15F49">
            <w:pPr>
              <w:pStyle w:val="LinhaTabEsq"/>
            </w:pPr>
            <w:r w:rsidRPr="003D68C3">
              <w:t xml:space="preserve">Informar o valor da alíquota em reais da CIDE </w:t>
            </w:r>
          </w:p>
        </w:tc>
      </w:tr>
      <w:tr w:rsidR="00BF40F5" w:rsidRPr="001B0A1B" w14:paraId="6AAD33E1" w14:textId="77777777" w:rsidTr="00B15F49">
        <w:tc>
          <w:tcPr>
            <w:tcW w:w="685" w:type="dxa"/>
            <w:shd w:val="clear" w:color="auto" w:fill="auto"/>
            <w:noWrap/>
          </w:tcPr>
          <w:p w14:paraId="2AA65862" w14:textId="77777777" w:rsidR="00BF40F5" w:rsidRPr="003D68C3" w:rsidRDefault="00BF40F5" w:rsidP="00B15F49">
            <w:pPr>
              <w:pStyle w:val="LinhaTabCentr"/>
            </w:pPr>
            <w:r w:rsidRPr="003D68C3">
              <w:t>162i</w:t>
            </w:r>
          </w:p>
        </w:tc>
        <w:tc>
          <w:tcPr>
            <w:tcW w:w="784" w:type="dxa"/>
            <w:shd w:val="clear" w:color="auto" w:fill="auto"/>
            <w:noWrap/>
          </w:tcPr>
          <w:p w14:paraId="4A996977" w14:textId="77777777" w:rsidR="00BF40F5" w:rsidRPr="003D68C3" w:rsidRDefault="00BF40F5">
            <w:pPr>
              <w:pStyle w:val="LinhaTabCentr"/>
            </w:pPr>
            <w:r w:rsidRPr="003D68C3">
              <w:t>LA10</w:t>
            </w:r>
          </w:p>
        </w:tc>
        <w:tc>
          <w:tcPr>
            <w:tcW w:w="1666" w:type="dxa"/>
            <w:shd w:val="clear" w:color="auto" w:fill="auto"/>
            <w:noWrap/>
          </w:tcPr>
          <w:p w14:paraId="7A6FC71B" w14:textId="77777777" w:rsidR="00BF40F5" w:rsidRPr="003D68C3" w:rsidRDefault="00BF40F5" w:rsidP="00B15F49">
            <w:pPr>
              <w:pStyle w:val="LinhaTabEsq"/>
            </w:pPr>
            <w:r w:rsidRPr="003D68C3">
              <w:t>vCIDE</w:t>
            </w:r>
          </w:p>
        </w:tc>
        <w:tc>
          <w:tcPr>
            <w:tcW w:w="3528" w:type="dxa"/>
            <w:shd w:val="clear" w:color="auto" w:fill="auto"/>
            <w:noWrap/>
          </w:tcPr>
          <w:p w14:paraId="2D363E96" w14:textId="77777777" w:rsidR="00BF40F5" w:rsidRPr="003D68C3" w:rsidRDefault="00BF40F5">
            <w:pPr>
              <w:pStyle w:val="LinhaTabEsq"/>
            </w:pPr>
            <w:r w:rsidRPr="003D68C3">
              <w:t>Valor da CIDE</w:t>
            </w:r>
          </w:p>
        </w:tc>
        <w:tc>
          <w:tcPr>
            <w:tcW w:w="466" w:type="dxa"/>
            <w:shd w:val="clear" w:color="auto" w:fill="auto"/>
            <w:noWrap/>
          </w:tcPr>
          <w:p w14:paraId="150BCA00" w14:textId="77777777" w:rsidR="00BF40F5" w:rsidRPr="003D68C3" w:rsidRDefault="00BF40F5" w:rsidP="00B15F49">
            <w:pPr>
              <w:pStyle w:val="LinhaTabCentr"/>
            </w:pPr>
            <w:r w:rsidRPr="003D68C3">
              <w:t>E</w:t>
            </w:r>
          </w:p>
        </w:tc>
        <w:tc>
          <w:tcPr>
            <w:tcW w:w="654" w:type="dxa"/>
            <w:shd w:val="clear" w:color="auto" w:fill="auto"/>
            <w:noWrap/>
          </w:tcPr>
          <w:p w14:paraId="00511CBF" w14:textId="77777777" w:rsidR="00BF40F5" w:rsidRPr="003D68C3" w:rsidRDefault="00BF40F5">
            <w:pPr>
              <w:pStyle w:val="LinhaTabCentr"/>
            </w:pPr>
            <w:r w:rsidRPr="003D68C3">
              <w:t>LA07</w:t>
            </w:r>
          </w:p>
        </w:tc>
        <w:tc>
          <w:tcPr>
            <w:tcW w:w="557" w:type="dxa"/>
            <w:shd w:val="clear" w:color="auto" w:fill="auto"/>
            <w:noWrap/>
          </w:tcPr>
          <w:p w14:paraId="42C88E73" w14:textId="77777777" w:rsidR="00BF40F5" w:rsidRPr="003D68C3" w:rsidRDefault="00BF40F5">
            <w:pPr>
              <w:pStyle w:val="LinhaTabCentr"/>
            </w:pPr>
            <w:r w:rsidRPr="003D68C3">
              <w:t>N</w:t>
            </w:r>
          </w:p>
        </w:tc>
        <w:tc>
          <w:tcPr>
            <w:tcW w:w="687" w:type="dxa"/>
            <w:shd w:val="clear" w:color="auto" w:fill="auto"/>
            <w:noWrap/>
          </w:tcPr>
          <w:p w14:paraId="230D9B10" w14:textId="77777777" w:rsidR="00BF40F5" w:rsidRPr="003D68C3" w:rsidRDefault="00BF40F5">
            <w:pPr>
              <w:pStyle w:val="LinhaTabCentr"/>
            </w:pPr>
            <w:r w:rsidRPr="003D68C3">
              <w:t>1-1</w:t>
            </w:r>
          </w:p>
        </w:tc>
        <w:tc>
          <w:tcPr>
            <w:tcW w:w="886" w:type="dxa"/>
            <w:shd w:val="clear" w:color="auto" w:fill="auto"/>
            <w:noWrap/>
          </w:tcPr>
          <w:p w14:paraId="5C026909" w14:textId="77777777" w:rsidR="00BF40F5" w:rsidRPr="003D68C3" w:rsidRDefault="00BF40F5">
            <w:pPr>
              <w:pStyle w:val="LinhaTabCentr"/>
            </w:pPr>
            <w:r w:rsidRPr="003D68C3">
              <w:t>13v2</w:t>
            </w:r>
          </w:p>
        </w:tc>
        <w:tc>
          <w:tcPr>
            <w:tcW w:w="5213" w:type="dxa"/>
            <w:shd w:val="clear" w:color="auto" w:fill="auto"/>
            <w:noWrap/>
          </w:tcPr>
          <w:p w14:paraId="63846F42" w14:textId="77777777" w:rsidR="00BF40F5" w:rsidRPr="003D68C3" w:rsidRDefault="00BF40F5" w:rsidP="00B15F49">
            <w:pPr>
              <w:pStyle w:val="LinhaTabEsq"/>
            </w:pPr>
            <w:r w:rsidRPr="003D68C3">
              <w:t>Informar o valor da CIDE</w:t>
            </w:r>
          </w:p>
        </w:tc>
      </w:tr>
    </w:tbl>
    <w:p w14:paraId="11AC3714" w14:textId="77777777" w:rsidR="00BF40F5" w:rsidRDefault="00BF40F5" w:rsidP="003D68C3">
      <w:pPr>
        <w:pStyle w:val="Ttulo2"/>
        <w:numPr>
          <w:ilvl w:val="0"/>
          <w:numId w:val="0"/>
        </w:numPr>
        <w:ind w:left="142"/>
      </w:pPr>
      <w:bookmarkStart w:id="2155" w:name="_Toc384111152"/>
      <w:bookmarkStart w:id="2156" w:name="_Toc410223686"/>
      <w:r w:rsidRPr="00584CB2">
        <w:t>LB. Detalhamento Específico para Operação com Papel Imune</w:t>
      </w:r>
      <w:bookmarkEnd w:id="2155"/>
      <w:bookmarkEnd w:id="21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1B0A1B" w:rsidRPr="003814EF" w14:paraId="44D104D1" w14:textId="77777777" w:rsidTr="00A32083">
        <w:trPr>
          <w:tblHeader/>
        </w:trPr>
        <w:tc>
          <w:tcPr>
            <w:tcW w:w="700" w:type="dxa"/>
            <w:shd w:val="clear" w:color="auto" w:fill="DDD9C3" w:themeFill="background2" w:themeFillShade="E6"/>
            <w:noWrap/>
          </w:tcPr>
          <w:p w14:paraId="16C9A2CE" w14:textId="77777777" w:rsidR="00A32083" w:rsidRPr="003814EF" w:rsidRDefault="00A32083" w:rsidP="00B15F49">
            <w:pPr>
              <w:pStyle w:val="TabelaCabealho"/>
            </w:pPr>
            <w:r w:rsidRPr="003814EF">
              <w:t>#</w:t>
            </w:r>
          </w:p>
        </w:tc>
        <w:tc>
          <w:tcPr>
            <w:tcW w:w="801" w:type="dxa"/>
            <w:shd w:val="clear" w:color="auto" w:fill="DDD9C3" w:themeFill="background2" w:themeFillShade="E6"/>
            <w:noWrap/>
            <w:vAlign w:val="center"/>
          </w:tcPr>
          <w:p w14:paraId="50777694" w14:textId="77777777" w:rsidR="00A32083" w:rsidRPr="003814EF" w:rsidRDefault="00A32083" w:rsidP="00B15F49">
            <w:pPr>
              <w:pStyle w:val="TabelaCabealho"/>
            </w:pPr>
            <w:r w:rsidRPr="003814EF">
              <w:t>ID</w:t>
            </w:r>
          </w:p>
        </w:tc>
        <w:tc>
          <w:tcPr>
            <w:tcW w:w="1702" w:type="dxa"/>
            <w:shd w:val="clear" w:color="auto" w:fill="DDD9C3" w:themeFill="background2" w:themeFillShade="E6"/>
            <w:noWrap/>
            <w:vAlign w:val="center"/>
          </w:tcPr>
          <w:p w14:paraId="120CD905" w14:textId="77777777" w:rsidR="00A32083" w:rsidRPr="003814EF" w:rsidRDefault="00A32083">
            <w:pPr>
              <w:pStyle w:val="TabelaCabealho"/>
            </w:pPr>
            <w:r w:rsidRPr="003814EF">
              <w:t>Campo</w:t>
            </w:r>
          </w:p>
        </w:tc>
        <w:tc>
          <w:tcPr>
            <w:tcW w:w="3605" w:type="dxa"/>
            <w:shd w:val="clear" w:color="auto" w:fill="DDD9C3" w:themeFill="background2" w:themeFillShade="E6"/>
            <w:noWrap/>
            <w:vAlign w:val="center"/>
          </w:tcPr>
          <w:p w14:paraId="11EE52B6" w14:textId="77777777" w:rsidR="00A32083" w:rsidRPr="003814EF" w:rsidRDefault="00A32083">
            <w:pPr>
              <w:pStyle w:val="TabelaCabealho"/>
            </w:pPr>
            <w:r w:rsidRPr="003814EF">
              <w:t>Descrição</w:t>
            </w:r>
          </w:p>
        </w:tc>
        <w:tc>
          <w:tcPr>
            <w:tcW w:w="476" w:type="dxa"/>
            <w:shd w:val="clear" w:color="auto" w:fill="DDD9C3" w:themeFill="background2" w:themeFillShade="E6"/>
            <w:noWrap/>
            <w:vAlign w:val="center"/>
          </w:tcPr>
          <w:p w14:paraId="7EE7C4F0" w14:textId="77777777" w:rsidR="00A32083" w:rsidRPr="003814EF" w:rsidRDefault="00A32083">
            <w:pPr>
              <w:pStyle w:val="TabelaCabealho"/>
            </w:pPr>
            <w:r w:rsidRPr="003814EF">
              <w:t>Ele</w:t>
            </w:r>
          </w:p>
        </w:tc>
        <w:tc>
          <w:tcPr>
            <w:tcW w:w="668" w:type="dxa"/>
            <w:shd w:val="clear" w:color="auto" w:fill="DDD9C3" w:themeFill="background2" w:themeFillShade="E6"/>
            <w:noWrap/>
            <w:vAlign w:val="center"/>
          </w:tcPr>
          <w:p w14:paraId="1C7B2D91" w14:textId="77777777" w:rsidR="00A32083" w:rsidRPr="003814EF" w:rsidRDefault="00A32083">
            <w:pPr>
              <w:pStyle w:val="TabelaCabealho"/>
            </w:pPr>
            <w:r w:rsidRPr="003814EF">
              <w:t>Pai</w:t>
            </w:r>
          </w:p>
        </w:tc>
        <w:tc>
          <w:tcPr>
            <w:tcW w:w="569" w:type="dxa"/>
            <w:shd w:val="clear" w:color="auto" w:fill="DDD9C3" w:themeFill="background2" w:themeFillShade="E6"/>
            <w:noWrap/>
            <w:vAlign w:val="center"/>
          </w:tcPr>
          <w:p w14:paraId="3C8FC940" w14:textId="77777777" w:rsidR="00A32083" w:rsidRPr="003814EF" w:rsidRDefault="00A32083">
            <w:pPr>
              <w:pStyle w:val="TabelaCabealho"/>
            </w:pPr>
            <w:r w:rsidRPr="003814EF">
              <w:t>Tipo</w:t>
            </w:r>
          </w:p>
        </w:tc>
        <w:tc>
          <w:tcPr>
            <w:tcW w:w="702" w:type="dxa"/>
            <w:shd w:val="clear" w:color="auto" w:fill="DDD9C3" w:themeFill="background2" w:themeFillShade="E6"/>
            <w:noWrap/>
            <w:vAlign w:val="center"/>
          </w:tcPr>
          <w:p w14:paraId="73287137" w14:textId="77777777" w:rsidR="00A32083" w:rsidRPr="003814EF" w:rsidRDefault="00A32083">
            <w:pPr>
              <w:pStyle w:val="TabelaCabealho"/>
            </w:pPr>
            <w:r w:rsidRPr="003814EF">
              <w:t>Ocor.</w:t>
            </w:r>
          </w:p>
        </w:tc>
        <w:tc>
          <w:tcPr>
            <w:tcW w:w="905" w:type="dxa"/>
            <w:shd w:val="clear" w:color="auto" w:fill="DDD9C3" w:themeFill="background2" w:themeFillShade="E6"/>
            <w:noWrap/>
            <w:vAlign w:val="center"/>
          </w:tcPr>
          <w:p w14:paraId="718C4A6E" w14:textId="77777777" w:rsidR="00A32083" w:rsidRPr="003814EF" w:rsidRDefault="00A32083">
            <w:pPr>
              <w:pStyle w:val="TabelaCabealho"/>
            </w:pPr>
            <w:r w:rsidRPr="003814EF">
              <w:t>Tam.</w:t>
            </w:r>
          </w:p>
        </w:tc>
        <w:tc>
          <w:tcPr>
            <w:tcW w:w="5326" w:type="dxa"/>
            <w:shd w:val="clear" w:color="auto" w:fill="DDD9C3" w:themeFill="background2" w:themeFillShade="E6"/>
            <w:noWrap/>
            <w:vAlign w:val="center"/>
          </w:tcPr>
          <w:p w14:paraId="2E105D1E" w14:textId="77777777" w:rsidR="00A32083" w:rsidRPr="003814EF" w:rsidRDefault="00A32083">
            <w:pPr>
              <w:pStyle w:val="TabelaCabealho"/>
            </w:pPr>
            <w:r w:rsidRPr="003814EF">
              <w:t>Observação</w:t>
            </w:r>
          </w:p>
        </w:tc>
      </w:tr>
      <w:tr w:rsidR="001B0A1B" w:rsidRPr="001B0A1B" w14:paraId="10B53818" w14:textId="77777777" w:rsidTr="00B15F49">
        <w:tc>
          <w:tcPr>
            <w:tcW w:w="700" w:type="dxa"/>
            <w:shd w:val="clear" w:color="auto" w:fill="F2F2F2" w:themeFill="background1" w:themeFillShade="F2"/>
            <w:noWrap/>
          </w:tcPr>
          <w:p w14:paraId="21B29341" w14:textId="77777777" w:rsidR="00A32083" w:rsidRPr="003D68C3" w:rsidRDefault="00A32083" w:rsidP="00B15F49">
            <w:pPr>
              <w:pStyle w:val="LinhaTabCentr"/>
            </w:pPr>
            <w:r w:rsidRPr="003D68C3">
              <w:t>162j</w:t>
            </w:r>
          </w:p>
        </w:tc>
        <w:tc>
          <w:tcPr>
            <w:tcW w:w="801" w:type="dxa"/>
            <w:shd w:val="clear" w:color="auto" w:fill="F2F2F2" w:themeFill="background1" w:themeFillShade="F2"/>
            <w:noWrap/>
          </w:tcPr>
          <w:p w14:paraId="5AC7E979" w14:textId="77777777" w:rsidR="00A32083" w:rsidRPr="003D68C3" w:rsidRDefault="00A32083">
            <w:pPr>
              <w:pStyle w:val="LinhaTabCentr"/>
            </w:pPr>
            <w:r w:rsidRPr="003D68C3">
              <w:t>LB01</w:t>
            </w:r>
          </w:p>
        </w:tc>
        <w:tc>
          <w:tcPr>
            <w:tcW w:w="1702" w:type="dxa"/>
            <w:shd w:val="clear" w:color="auto" w:fill="F2F2F2" w:themeFill="background1" w:themeFillShade="F2"/>
            <w:noWrap/>
          </w:tcPr>
          <w:p w14:paraId="42549E06" w14:textId="77777777" w:rsidR="00A32083" w:rsidRPr="003D68C3" w:rsidRDefault="00A32083" w:rsidP="00B15F49">
            <w:pPr>
              <w:pStyle w:val="LinhaTabEsq"/>
            </w:pPr>
            <w:r w:rsidRPr="003D68C3">
              <w:t>nRECOPI</w:t>
            </w:r>
          </w:p>
        </w:tc>
        <w:tc>
          <w:tcPr>
            <w:tcW w:w="3605" w:type="dxa"/>
            <w:shd w:val="clear" w:color="auto" w:fill="F2F2F2" w:themeFill="background1" w:themeFillShade="F2"/>
            <w:noWrap/>
          </w:tcPr>
          <w:p w14:paraId="433F2891" w14:textId="77777777" w:rsidR="00A32083" w:rsidRPr="003D68C3" w:rsidRDefault="00A32083">
            <w:pPr>
              <w:pStyle w:val="LinhaTabEsq"/>
            </w:pPr>
            <w:r w:rsidRPr="003D68C3">
              <w:t>Número do RECOPI</w:t>
            </w:r>
          </w:p>
        </w:tc>
        <w:tc>
          <w:tcPr>
            <w:tcW w:w="476" w:type="dxa"/>
            <w:shd w:val="clear" w:color="auto" w:fill="F2F2F2" w:themeFill="background1" w:themeFillShade="F2"/>
            <w:noWrap/>
          </w:tcPr>
          <w:p w14:paraId="69041B17" w14:textId="77777777" w:rsidR="00A32083" w:rsidRPr="003D68C3" w:rsidRDefault="00A32083" w:rsidP="00B15F49">
            <w:pPr>
              <w:pStyle w:val="LinhaTabCentr"/>
            </w:pPr>
            <w:r w:rsidRPr="003D68C3">
              <w:t>CE</w:t>
            </w:r>
          </w:p>
        </w:tc>
        <w:tc>
          <w:tcPr>
            <w:tcW w:w="668" w:type="dxa"/>
            <w:shd w:val="clear" w:color="auto" w:fill="F2F2F2" w:themeFill="background1" w:themeFillShade="F2"/>
            <w:noWrap/>
          </w:tcPr>
          <w:p w14:paraId="5D902815" w14:textId="77777777" w:rsidR="00A32083" w:rsidRPr="003D68C3" w:rsidRDefault="00A32083">
            <w:pPr>
              <w:pStyle w:val="LinhaTabCentr"/>
            </w:pPr>
            <w:r w:rsidRPr="003D68C3">
              <w:t>I90</w:t>
            </w:r>
          </w:p>
        </w:tc>
        <w:tc>
          <w:tcPr>
            <w:tcW w:w="569" w:type="dxa"/>
            <w:shd w:val="clear" w:color="auto" w:fill="F2F2F2" w:themeFill="background1" w:themeFillShade="F2"/>
            <w:noWrap/>
          </w:tcPr>
          <w:p w14:paraId="7E5E8897" w14:textId="77777777" w:rsidR="00A32083" w:rsidRPr="003D68C3" w:rsidRDefault="00A32083">
            <w:pPr>
              <w:pStyle w:val="LinhaTabCentr"/>
            </w:pPr>
            <w:r w:rsidRPr="003D68C3">
              <w:t>N</w:t>
            </w:r>
          </w:p>
        </w:tc>
        <w:tc>
          <w:tcPr>
            <w:tcW w:w="702" w:type="dxa"/>
            <w:shd w:val="clear" w:color="auto" w:fill="F2F2F2" w:themeFill="background1" w:themeFillShade="F2"/>
            <w:noWrap/>
          </w:tcPr>
          <w:p w14:paraId="0BAAF654" w14:textId="77777777" w:rsidR="00A32083" w:rsidRPr="003D68C3" w:rsidRDefault="00A32083">
            <w:pPr>
              <w:pStyle w:val="LinhaTabCentr"/>
            </w:pPr>
            <w:r w:rsidRPr="003D68C3">
              <w:t>1-1</w:t>
            </w:r>
          </w:p>
        </w:tc>
        <w:tc>
          <w:tcPr>
            <w:tcW w:w="905" w:type="dxa"/>
            <w:shd w:val="clear" w:color="auto" w:fill="F2F2F2" w:themeFill="background1" w:themeFillShade="F2"/>
            <w:noWrap/>
          </w:tcPr>
          <w:p w14:paraId="38B8B687" w14:textId="77777777" w:rsidR="00A32083" w:rsidRPr="003D68C3" w:rsidRDefault="00A32083">
            <w:pPr>
              <w:pStyle w:val="LinhaTabCentr"/>
            </w:pPr>
            <w:r w:rsidRPr="003D68C3">
              <w:t>20</w:t>
            </w:r>
          </w:p>
        </w:tc>
        <w:tc>
          <w:tcPr>
            <w:tcW w:w="5326" w:type="dxa"/>
            <w:shd w:val="clear" w:color="auto" w:fill="F2F2F2" w:themeFill="background1" w:themeFillShade="F2"/>
            <w:noWrap/>
          </w:tcPr>
          <w:p w14:paraId="213F33DC" w14:textId="6D129CC6" w:rsidR="00A32083" w:rsidRPr="003D68C3" w:rsidRDefault="00A32083" w:rsidP="00B15F49">
            <w:pPr>
              <w:pStyle w:val="LinhaTabEsq"/>
            </w:pPr>
            <w:r w:rsidRPr="00830393">
              <w:t xml:space="preserve">Vide: </w:t>
            </w:r>
            <w:r w:rsidR="00C47F23">
              <w:t>Anexo XI</w:t>
            </w:r>
            <w:r w:rsidR="00523D3B">
              <w:t>I</w:t>
            </w:r>
            <w:r w:rsidR="008E2106">
              <w:t>.02</w:t>
            </w:r>
            <w:r w:rsidR="00C47F23">
              <w:t xml:space="preserve"> - </w:t>
            </w:r>
            <w:r w:rsidRPr="00830393">
              <w:t>Identificador RECOPI</w:t>
            </w:r>
          </w:p>
        </w:tc>
      </w:tr>
    </w:tbl>
    <w:p w14:paraId="1335BAE7" w14:textId="77777777" w:rsidR="00BF40F5" w:rsidRDefault="00BF40F5" w:rsidP="003D68C3">
      <w:pPr>
        <w:pStyle w:val="Ttulo2"/>
        <w:numPr>
          <w:ilvl w:val="0"/>
          <w:numId w:val="0"/>
        </w:numPr>
        <w:ind w:left="142"/>
      </w:pPr>
      <w:bookmarkStart w:id="2157" w:name="_Toc384111153"/>
      <w:bookmarkStart w:id="2158" w:name="_Toc410223687"/>
      <w:r w:rsidRPr="00584CB2">
        <w:t>M. Tributos incidentes no Produto ou Serviço</w:t>
      </w:r>
      <w:bookmarkEnd w:id="2157"/>
      <w:bookmarkEnd w:id="21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9BDDDCD" w14:textId="77777777" w:rsidTr="004137D6">
        <w:trPr>
          <w:tblHeader/>
        </w:trPr>
        <w:tc>
          <w:tcPr>
            <w:tcW w:w="685" w:type="dxa"/>
            <w:shd w:val="clear" w:color="auto" w:fill="DDD9C3" w:themeFill="background2" w:themeFillShade="E6"/>
            <w:noWrap/>
          </w:tcPr>
          <w:p w14:paraId="0F4FDCA7"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05D0B702"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33096E04"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BCE6254"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79EDFF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5021FED"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D8FBF35"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EA734B0"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F9D1516"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83EBBF8" w14:textId="77777777" w:rsidR="00BF40F5" w:rsidRPr="003814EF" w:rsidRDefault="00BF40F5">
            <w:pPr>
              <w:pStyle w:val="TabelaCabealho"/>
            </w:pPr>
            <w:r w:rsidRPr="003814EF">
              <w:t>Observação</w:t>
            </w:r>
          </w:p>
        </w:tc>
      </w:tr>
      <w:tr w:rsidR="00BF40F5" w:rsidRPr="001B0A1B" w14:paraId="26A3DAA4" w14:textId="77777777" w:rsidTr="004137D6">
        <w:tc>
          <w:tcPr>
            <w:tcW w:w="685" w:type="dxa"/>
            <w:shd w:val="clear" w:color="auto" w:fill="E6E6E6"/>
            <w:noWrap/>
          </w:tcPr>
          <w:p w14:paraId="63F2F0F7" w14:textId="77777777" w:rsidR="00BF40F5" w:rsidRPr="003D68C3" w:rsidRDefault="00BF40F5" w:rsidP="00B15F49">
            <w:pPr>
              <w:pStyle w:val="LinhaTabCentr"/>
            </w:pPr>
            <w:r w:rsidRPr="003D68C3">
              <w:t>163</w:t>
            </w:r>
          </w:p>
        </w:tc>
        <w:tc>
          <w:tcPr>
            <w:tcW w:w="784" w:type="dxa"/>
            <w:shd w:val="clear" w:color="auto" w:fill="E6E6E6"/>
            <w:noWrap/>
          </w:tcPr>
          <w:p w14:paraId="7A13185B" w14:textId="77777777" w:rsidR="00BF40F5" w:rsidRPr="003D68C3" w:rsidRDefault="00BF40F5">
            <w:pPr>
              <w:pStyle w:val="LinhaTabCentr"/>
            </w:pPr>
            <w:r w:rsidRPr="003D68C3">
              <w:t>M01</w:t>
            </w:r>
          </w:p>
        </w:tc>
        <w:tc>
          <w:tcPr>
            <w:tcW w:w="1666" w:type="dxa"/>
            <w:shd w:val="clear" w:color="auto" w:fill="E6E6E6"/>
            <w:noWrap/>
          </w:tcPr>
          <w:p w14:paraId="499A5916" w14:textId="77777777" w:rsidR="00BF40F5" w:rsidRPr="003D68C3" w:rsidRDefault="00BF40F5" w:rsidP="00B15F49">
            <w:pPr>
              <w:pStyle w:val="LinhaTabEsq"/>
            </w:pPr>
            <w:r w:rsidRPr="003D68C3">
              <w:t>imposto</w:t>
            </w:r>
          </w:p>
        </w:tc>
        <w:tc>
          <w:tcPr>
            <w:tcW w:w="3528" w:type="dxa"/>
            <w:shd w:val="clear" w:color="auto" w:fill="E6E6E6"/>
            <w:noWrap/>
          </w:tcPr>
          <w:p w14:paraId="41588EEA" w14:textId="77777777" w:rsidR="00BF40F5" w:rsidRPr="003D68C3" w:rsidRDefault="00BF40F5">
            <w:pPr>
              <w:pStyle w:val="LinhaTabEsq"/>
            </w:pPr>
            <w:r w:rsidRPr="003D68C3">
              <w:t>Tributos incidentes no Produto ou Serviço</w:t>
            </w:r>
          </w:p>
        </w:tc>
        <w:tc>
          <w:tcPr>
            <w:tcW w:w="466" w:type="dxa"/>
            <w:shd w:val="clear" w:color="auto" w:fill="E6E6E6"/>
            <w:noWrap/>
          </w:tcPr>
          <w:p w14:paraId="7D6F6C63" w14:textId="77777777" w:rsidR="00BF40F5" w:rsidRPr="003D68C3" w:rsidRDefault="00BF40F5" w:rsidP="00B15F49">
            <w:pPr>
              <w:pStyle w:val="LinhaTabCentr"/>
            </w:pPr>
            <w:r w:rsidRPr="003D68C3">
              <w:t>G</w:t>
            </w:r>
          </w:p>
        </w:tc>
        <w:tc>
          <w:tcPr>
            <w:tcW w:w="654" w:type="dxa"/>
            <w:shd w:val="clear" w:color="auto" w:fill="E6E6E6"/>
            <w:noWrap/>
          </w:tcPr>
          <w:p w14:paraId="369E19D0" w14:textId="77777777" w:rsidR="00BF40F5" w:rsidRPr="003D68C3" w:rsidRDefault="00BF40F5">
            <w:pPr>
              <w:pStyle w:val="LinhaTabCentr"/>
            </w:pPr>
            <w:r w:rsidRPr="003D68C3">
              <w:t>H01</w:t>
            </w:r>
          </w:p>
        </w:tc>
        <w:tc>
          <w:tcPr>
            <w:tcW w:w="557" w:type="dxa"/>
            <w:shd w:val="clear" w:color="auto" w:fill="E6E6E6"/>
            <w:noWrap/>
          </w:tcPr>
          <w:p w14:paraId="6A51002D" w14:textId="77777777" w:rsidR="00BF40F5" w:rsidRPr="003D68C3" w:rsidRDefault="00BF40F5">
            <w:pPr>
              <w:pStyle w:val="LinhaTabCentr"/>
            </w:pPr>
          </w:p>
        </w:tc>
        <w:tc>
          <w:tcPr>
            <w:tcW w:w="687" w:type="dxa"/>
            <w:shd w:val="clear" w:color="auto" w:fill="E6E6E6"/>
            <w:noWrap/>
          </w:tcPr>
          <w:p w14:paraId="4080A05B" w14:textId="77777777" w:rsidR="00BF40F5" w:rsidRPr="003D68C3" w:rsidRDefault="00BF40F5">
            <w:pPr>
              <w:pStyle w:val="LinhaTabCentr"/>
            </w:pPr>
            <w:r w:rsidRPr="003D68C3">
              <w:t>1-1</w:t>
            </w:r>
          </w:p>
        </w:tc>
        <w:tc>
          <w:tcPr>
            <w:tcW w:w="886" w:type="dxa"/>
            <w:shd w:val="clear" w:color="auto" w:fill="E6E6E6"/>
            <w:noWrap/>
          </w:tcPr>
          <w:p w14:paraId="21948D04" w14:textId="77777777" w:rsidR="00BF40F5" w:rsidRPr="003D68C3" w:rsidRDefault="00BF40F5">
            <w:pPr>
              <w:pStyle w:val="LinhaTabCentr"/>
            </w:pPr>
          </w:p>
        </w:tc>
        <w:tc>
          <w:tcPr>
            <w:tcW w:w="5213" w:type="dxa"/>
            <w:shd w:val="clear" w:color="auto" w:fill="E6E6E6"/>
            <w:noWrap/>
          </w:tcPr>
          <w:p w14:paraId="5AF290A4" w14:textId="77777777" w:rsidR="00BF40F5" w:rsidRPr="003D68C3" w:rsidRDefault="00BF40F5" w:rsidP="00B15F49">
            <w:pPr>
              <w:pStyle w:val="LinhaTabEsq"/>
            </w:pPr>
            <w:r w:rsidRPr="003D68C3">
              <w:t>Grupo ISSQN mutuamente exclusivo com os grupos ICMS e II, isto é, se o grupo ISSQN for informado os grupos ICMS e II não serão informados e vice-versa.</w:t>
            </w:r>
          </w:p>
        </w:tc>
      </w:tr>
      <w:tr w:rsidR="00BF40F5" w:rsidRPr="001B0A1B" w14:paraId="33BB6946" w14:textId="77777777" w:rsidTr="00B15F49">
        <w:tc>
          <w:tcPr>
            <w:tcW w:w="685" w:type="dxa"/>
            <w:shd w:val="clear" w:color="auto" w:fill="auto"/>
            <w:noWrap/>
          </w:tcPr>
          <w:p w14:paraId="7707911A" w14:textId="77777777" w:rsidR="00BF40F5" w:rsidRPr="003D68C3" w:rsidRDefault="00BF40F5" w:rsidP="00B15F49">
            <w:pPr>
              <w:pStyle w:val="LinhaTabCentr"/>
            </w:pPr>
            <w:r w:rsidRPr="003D68C3">
              <w:t>163a</w:t>
            </w:r>
          </w:p>
        </w:tc>
        <w:tc>
          <w:tcPr>
            <w:tcW w:w="784" w:type="dxa"/>
            <w:shd w:val="clear" w:color="auto" w:fill="auto"/>
            <w:noWrap/>
          </w:tcPr>
          <w:p w14:paraId="7856963E" w14:textId="77777777" w:rsidR="00BF40F5" w:rsidRPr="003D68C3" w:rsidRDefault="00BF40F5">
            <w:pPr>
              <w:pStyle w:val="LinhaTabCentr"/>
            </w:pPr>
            <w:r w:rsidRPr="003D68C3">
              <w:t>M02</w:t>
            </w:r>
          </w:p>
        </w:tc>
        <w:tc>
          <w:tcPr>
            <w:tcW w:w="1666" w:type="dxa"/>
            <w:shd w:val="clear" w:color="auto" w:fill="auto"/>
            <w:noWrap/>
          </w:tcPr>
          <w:p w14:paraId="2CCEB5D8" w14:textId="77777777" w:rsidR="00BF40F5" w:rsidRPr="003D68C3" w:rsidRDefault="00BF40F5" w:rsidP="00B15F49">
            <w:pPr>
              <w:pStyle w:val="LinhaTabEsq"/>
            </w:pPr>
            <w:r w:rsidRPr="003D68C3">
              <w:t>vTotTrib</w:t>
            </w:r>
          </w:p>
        </w:tc>
        <w:tc>
          <w:tcPr>
            <w:tcW w:w="3528" w:type="dxa"/>
            <w:shd w:val="clear" w:color="auto" w:fill="auto"/>
            <w:noWrap/>
          </w:tcPr>
          <w:p w14:paraId="1122F9E9" w14:textId="77777777" w:rsidR="00BF40F5" w:rsidRPr="003D68C3" w:rsidRDefault="00BF40F5">
            <w:pPr>
              <w:pStyle w:val="LinhaTabEsq"/>
            </w:pPr>
            <w:r w:rsidRPr="003D68C3">
              <w:t>Valor aproximado total de tributos federais, estaduais e municipais.</w:t>
            </w:r>
          </w:p>
        </w:tc>
        <w:tc>
          <w:tcPr>
            <w:tcW w:w="466" w:type="dxa"/>
            <w:shd w:val="clear" w:color="auto" w:fill="auto"/>
            <w:noWrap/>
          </w:tcPr>
          <w:p w14:paraId="05DA1C57" w14:textId="77777777" w:rsidR="00BF40F5" w:rsidRPr="003D68C3" w:rsidRDefault="00BF40F5" w:rsidP="00B15F49">
            <w:pPr>
              <w:pStyle w:val="LinhaTabCentr"/>
            </w:pPr>
            <w:r w:rsidRPr="003D68C3">
              <w:t>E</w:t>
            </w:r>
          </w:p>
        </w:tc>
        <w:tc>
          <w:tcPr>
            <w:tcW w:w="654" w:type="dxa"/>
            <w:shd w:val="clear" w:color="auto" w:fill="auto"/>
            <w:noWrap/>
          </w:tcPr>
          <w:p w14:paraId="1B7DEE07" w14:textId="77777777" w:rsidR="00BF40F5" w:rsidRPr="003D68C3" w:rsidRDefault="00BF40F5">
            <w:pPr>
              <w:pStyle w:val="LinhaTabCentr"/>
            </w:pPr>
            <w:r w:rsidRPr="003D68C3">
              <w:t>M01</w:t>
            </w:r>
          </w:p>
        </w:tc>
        <w:tc>
          <w:tcPr>
            <w:tcW w:w="557" w:type="dxa"/>
            <w:shd w:val="clear" w:color="auto" w:fill="auto"/>
            <w:noWrap/>
          </w:tcPr>
          <w:p w14:paraId="492153C4" w14:textId="77777777" w:rsidR="00BF40F5" w:rsidRPr="003D68C3" w:rsidRDefault="00BF40F5">
            <w:pPr>
              <w:pStyle w:val="LinhaTabCentr"/>
            </w:pPr>
            <w:r w:rsidRPr="003D68C3">
              <w:t>N</w:t>
            </w:r>
          </w:p>
        </w:tc>
        <w:tc>
          <w:tcPr>
            <w:tcW w:w="687" w:type="dxa"/>
            <w:shd w:val="clear" w:color="auto" w:fill="auto"/>
            <w:noWrap/>
          </w:tcPr>
          <w:p w14:paraId="1E975C26" w14:textId="77777777" w:rsidR="00BF40F5" w:rsidRPr="003D68C3" w:rsidRDefault="00BF40F5">
            <w:pPr>
              <w:pStyle w:val="LinhaTabCentr"/>
            </w:pPr>
            <w:r w:rsidRPr="003D68C3">
              <w:t>0-1</w:t>
            </w:r>
          </w:p>
        </w:tc>
        <w:tc>
          <w:tcPr>
            <w:tcW w:w="886" w:type="dxa"/>
            <w:shd w:val="clear" w:color="auto" w:fill="auto"/>
            <w:noWrap/>
          </w:tcPr>
          <w:p w14:paraId="2FB6DE65" w14:textId="77777777" w:rsidR="00BF40F5" w:rsidRPr="003D68C3" w:rsidRDefault="00BF40F5">
            <w:pPr>
              <w:pStyle w:val="LinhaTabCentr"/>
            </w:pPr>
            <w:r w:rsidRPr="003D68C3">
              <w:t>13v2</w:t>
            </w:r>
          </w:p>
        </w:tc>
        <w:tc>
          <w:tcPr>
            <w:tcW w:w="5213" w:type="dxa"/>
            <w:shd w:val="clear" w:color="auto" w:fill="auto"/>
            <w:noWrap/>
          </w:tcPr>
          <w:p w14:paraId="157E9233" w14:textId="15F45416" w:rsidR="00BF40F5" w:rsidRPr="003D68C3" w:rsidRDefault="00BF40F5" w:rsidP="00B15F49">
            <w:pPr>
              <w:pStyle w:val="LinhaTabEsq"/>
            </w:pPr>
            <w:r w:rsidRPr="003D68C3">
              <w:t xml:space="preserve">(NT </w:t>
            </w:r>
            <w:r w:rsidR="00AE5907">
              <w:t>2013/0</w:t>
            </w:r>
            <w:r w:rsidRPr="003D68C3">
              <w:t>03)</w:t>
            </w:r>
          </w:p>
        </w:tc>
      </w:tr>
    </w:tbl>
    <w:p w14:paraId="37C2657E" w14:textId="77777777" w:rsidR="00BF40F5" w:rsidRDefault="00BF40F5" w:rsidP="003D68C3">
      <w:pPr>
        <w:pStyle w:val="Ttulo2"/>
        <w:numPr>
          <w:ilvl w:val="0"/>
          <w:numId w:val="0"/>
        </w:numPr>
        <w:ind w:left="142"/>
      </w:pPr>
      <w:bookmarkStart w:id="2159" w:name="_Toc384111154"/>
      <w:bookmarkStart w:id="2160" w:name="_Toc410223688"/>
      <w:r w:rsidRPr="00584CB2">
        <w:t>N. ICMS Normal e ST</w:t>
      </w:r>
      <w:bookmarkEnd w:id="2159"/>
      <w:bookmarkEnd w:id="21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32F71C3" w14:textId="77777777" w:rsidTr="004137D6">
        <w:trPr>
          <w:tblHeader/>
        </w:trPr>
        <w:tc>
          <w:tcPr>
            <w:tcW w:w="685" w:type="dxa"/>
            <w:shd w:val="clear" w:color="auto" w:fill="DDD9C3" w:themeFill="background2" w:themeFillShade="E6"/>
            <w:noWrap/>
          </w:tcPr>
          <w:p w14:paraId="37BC5C0E"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024514A"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1C4F534F"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A3BC5DB"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5222395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5FE0C08"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7E205170"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8E14148"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49229EB"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65EF024" w14:textId="77777777" w:rsidR="00BF40F5" w:rsidRPr="003814EF" w:rsidRDefault="00BF40F5">
            <w:pPr>
              <w:pStyle w:val="TabelaCabealho"/>
            </w:pPr>
            <w:r w:rsidRPr="003814EF">
              <w:t>Observação</w:t>
            </w:r>
          </w:p>
        </w:tc>
      </w:tr>
      <w:tr w:rsidR="00BF40F5" w:rsidRPr="001B0A1B" w14:paraId="040B884C" w14:textId="77777777" w:rsidTr="004137D6">
        <w:tc>
          <w:tcPr>
            <w:tcW w:w="685" w:type="dxa"/>
            <w:shd w:val="clear" w:color="auto" w:fill="E6E6E6"/>
            <w:noWrap/>
          </w:tcPr>
          <w:p w14:paraId="2E2C3A21" w14:textId="77777777" w:rsidR="00BF40F5" w:rsidRPr="003D68C3" w:rsidRDefault="00BF40F5" w:rsidP="00B15F49">
            <w:pPr>
              <w:pStyle w:val="LinhaTabCentr"/>
            </w:pPr>
            <w:r w:rsidRPr="003D68C3">
              <w:t>164</w:t>
            </w:r>
          </w:p>
        </w:tc>
        <w:tc>
          <w:tcPr>
            <w:tcW w:w="784" w:type="dxa"/>
            <w:shd w:val="clear" w:color="auto" w:fill="E6E6E6"/>
            <w:noWrap/>
          </w:tcPr>
          <w:p w14:paraId="71BEDA3A" w14:textId="77777777" w:rsidR="00BF40F5" w:rsidRPr="003D68C3" w:rsidRDefault="00BF40F5">
            <w:pPr>
              <w:pStyle w:val="LinhaTabCentr"/>
            </w:pPr>
            <w:r w:rsidRPr="003D68C3">
              <w:t>N01</w:t>
            </w:r>
          </w:p>
        </w:tc>
        <w:tc>
          <w:tcPr>
            <w:tcW w:w="1666" w:type="dxa"/>
            <w:shd w:val="clear" w:color="auto" w:fill="E6E6E6"/>
            <w:noWrap/>
          </w:tcPr>
          <w:p w14:paraId="41C6E5E5" w14:textId="77777777" w:rsidR="00BF40F5" w:rsidRPr="003D68C3" w:rsidRDefault="00BF40F5" w:rsidP="00B15F49">
            <w:pPr>
              <w:pStyle w:val="LinhaTabEsq"/>
            </w:pPr>
            <w:r w:rsidRPr="003D68C3">
              <w:t>ICMS</w:t>
            </w:r>
          </w:p>
        </w:tc>
        <w:tc>
          <w:tcPr>
            <w:tcW w:w="3528" w:type="dxa"/>
            <w:shd w:val="clear" w:color="auto" w:fill="E6E6E6"/>
            <w:noWrap/>
          </w:tcPr>
          <w:p w14:paraId="066E61BB" w14:textId="77777777" w:rsidR="00BF40F5" w:rsidRPr="003D68C3" w:rsidRDefault="00BF40F5">
            <w:pPr>
              <w:pStyle w:val="LinhaTabEsq"/>
            </w:pPr>
            <w:r w:rsidRPr="003D68C3">
              <w:t>Informações do ICMS da Operação própria e ST</w:t>
            </w:r>
          </w:p>
        </w:tc>
        <w:tc>
          <w:tcPr>
            <w:tcW w:w="466" w:type="dxa"/>
            <w:shd w:val="clear" w:color="auto" w:fill="E6E6E6"/>
            <w:noWrap/>
          </w:tcPr>
          <w:p w14:paraId="53A7E6C0" w14:textId="77777777" w:rsidR="00BF40F5" w:rsidRPr="003D68C3" w:rsidRDefault="00BF40F5" w:rsidP="00B15F49">
            <w:pPr>
              <w:pStyle w:val="LinhaTabCentr"/>
            </w:pPr>
            <w:r w:rsidRPr="003D68C3">
              <w:t>CG</w:t>
            </w:r>
          </w:p>
        </w:tc>
        <w:tc>
          <w:tcPr>
            <w:tcW w:w="654" w:type="dxa"/>
            <w:shd w:val="clear" w:color="auto" w:fill="E6E6E6"/>
            <w:noWrap/>
          </w:tcPr>
          <w:p w14:paraId="6B4C26D8" w14:textId="77777777" w:rsidR="00BF40F5" w:rsidRPr="003D68C3" w:rsidRDefault="00BF40F5">
            <w:pPr>
              <w:pStyle w:val="LinhaTabCentr"/>
            </w:pPr>
            <w:r w:rsidRPr="003D68C3">
              <w:t>M01</w:t>
            </w:r>
          </w:p>
        </w:tc>
        <w:tc>
          <w:tcPr>
            <w:tcW w:w="557" w:type="dxa"/>
            <w:shd w:val="clear" w:color="auto" w:fill="E6E6E6"/>
            <w:noWrap/>
          </w:tcPr>
          <w:p w14:paraId="637B172A" w14:textId="77777777" w:rsidR="00BF40F5" w:rsidRPr="003D68C3" w:rsidRDefault="00BF40F5">
            <w:pPr>
              <w:pStyle w:val="LinhaTabCentr"/>
            </w:pPr>
          </w:p>
        </w:tc>
        <w:tc>
          <w:tcPr>
            <w:tcW w:w="687" w:type="dxa"/>
            <w:shd w:val="clear" w:color="auto" w:fill="E6E6E6"/>
            <w:noWrap/>
          </w:tcPr>
          <w:p w14:paraId="04349947" w14:textId="77777777" w:rsidR="00BF40F5" w:rsidRPr="003D68C3" w:rsidRDefault="00BF40F5">
            <w:pPr>
              <w:pStyle w:val="LinhaTabCentr"/>
            </w:pPr>
            <w:r w:rsidRPr="003D68C3">
              <w:t>1-1</w:t>
            </w:r>
          </w:p>
        </w:tc>
        <w:tc>
          <w:tcPr>
            <w:tcW w:w="886" w:type="dxa"/>
            <w:shd w:val="clear" w:color="auto" w:fill="E6E6E6"/>
            <w:noWrap/>
          </w:tcPr>
          <w:p w14:paraId="70E8E54C" w14:textId="77777777" w:rsidR="00BF40F5" w:rsidRPr="003D68C3" w:rsidRDefault="00BF40F5">
            <w:pPr>
              <w:pStyle w:val="LinhaTabCentr"/>
            </w:pPr>
          </w:p>
        </w:tc>
        <w:tc>
          <w:tcPr>
            <w:tcW w:w="5213" w:type="dxa"/>
            <w:shd w:val="clear" w:color="auto" w:fill="E6E6E6"/>
            <w:noWrap/>
          </w:tcPr>
          <w:p w14:paraId="31B190C4" w14:textId="77777777" w:rsidR="00BF40F5" w:rsidRPr="003D68C3" w:rsidRDefault="00BF40F5" w:rsidP="00B15F49">
            <w:pPr>
              <w:pStyle w:val="LinhaTabEsq"/>
            </w:pPr>
            <w:r w:rsidRPr="003D68C3">
              <w:t>Informar apenas um dos grupos de tributação do ICMS (ICMS00, ICMS10, ...) (v2.0)</w:t>
            </w:r>
          </w:p>
        </w:tc>
      </w:tr>
    </w:tbl>
    <w:p w14:paraId="49787DF6" w14:textId="77777777" w:rsidR="00BF40F5" w:rsidRDefault="00BF40F5" w:rsidP="00063439">
      <w:pPr>
        <w:pStyle w:val="Ttulo3"/>
        <w:numPr>
          <w:ilvl w:val="0"/>
          <w:numId w:val="0"/>
        </w:numPr>
      </w:pPr>
      <w:bookmarkStart w:id="2161" w:name="_Toc384111155"/>
      <w:bookmarkStart w:id="2162" w:name="_Toc410223689"/>
      <w:r>
        <w:t xml:space="preserve">Grupo </w:t>
      </w:r>
      <w:r w:rsidRPr="00F93B8C">
        <w:t>Tributação do ICMS= 00</w:t>
      </w:r>
      <w:bookmarkEnd w:id="2161"/>
      <w:bookmarkEnd w:id="21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7B2EFC6" w14:textId="77777777" w:rsidTr="004137D6">
        <w:trPr>
          <w:tblHeader/>
        </w:trPr>
        <w:tc>
          <w:tcPr>
            <w:tcW w:w="685" w:type="dxa"/>
            <w:shd w:val="clear" w:color="auto" w:fill="DDD9C3" w:themeFill="background2" w:themeFillShade="E6"/>
            <w:noWrap/>
          </w:tcPr>
          <w:p w14:paraId="2E85229B"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48D5ECA"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7E7A33FC"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31294B20"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833D8C7"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18100F1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B1F425D"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941CA4B"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BFA774A"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2BF15C5" w14:textId="77777777" w:rsidR="00BF40F5" w:rsidRPr="003814EF" w:rsidRDefault="00BF40F5">
            <w:pPr>
              <w:pStyle w:val="TabelaCabealho"/>
            </w:pPr>
            <w:r w:rsidRPr="003814EF">
              <w:t>Observação</w:t>
            </w:r>
          </w:p>
        </w:tc>
      </w:tr>
      <w:tr w:rsidR="00BF40F5" w:rsidRPr="001B0A1B" w14:paraId="59ECD9AF" w14:textId="77777777" w:rsidTr="004137D6">
        <w:tc>
          <w:tcPr>
            <w:tcW w:w="685" w:type="dxa"/>
            <w:shd w:val="clear" w:color="auto" w:fill="E6E6E6"/>
            <w:noWrap/>
          </w:tcPr>
          <w:p w14:paraId="66A54429" w14:textId="77777777" w:rsidR="00BF40F5" w:rsidRPr="003D68C3" w:rsidRDefault="00BF40F5" w:rsidP="00B15F49">
            <w:pPr>
              <w:pStyle w:val="LinhaTabCentr"/>
            </w:pPr>
            <w:r w:rsidRPr="003D68C3">
              <w:t>165</w:t>
            </w:r>
          </w:p>
        </w:tc>
        <w:tc>
          <w:tcPr>
            <w:tcW w:w="784" w:type="dxa"/>
            <w:shd w:val="clear" w:color="auto" w:fill="E6E6E6"/>
            <w:noWrap/>
          </w:tcPr>
          <w:p w14:paraId="6D34D2CD" w14:textId="77777777" w:rsidR="00BF40F5" w:rsidRPr="003D68C3" w:rsidRDefault="00BF40F5">
            <w:pPr>
              <w:pStyle w:val="LinhaTabCentr"/>
            </w:pPr>
            <w:r w:rsidRPr="003D68C3">
              <w:t>N02</w:t>
            </w:r>
          </w:p>
        </w:tc>
        <w:tc>
          <w:tcPr>
            <w:tcW w:w="1666" w:type="dxa"/>
            <w:shd w:val="clear" w:color="auto" w:fill="E6E6E6"/>
            <w:noWrap/>
          </w:tcPr>
          <w:p w14:paraId="1E87F09F" w14:textId="77777777" w:rsidR="00BF40F5" w:rsidRPr="003D68C3" w:rsidRDefault="00BF40F5" w:rsidP="00B15F49">
            <w:pPr>
              <w:pStyle w:val="LinhaTabEsq"/>
            </w:pPr>
            <w:r w:rsidRPr="003D68C3">
              <w:t>ICMS00</w:t>
            </w:r>
          </w:p>
        </w:tc>
        <w:tc>
          <w:tcPr>
            <w:tcW w:w="3528" w:type="dxa"/>
            <w:shd w:val="clear" w:color="auto" w:fill="E6E6E6"/>
            <w:noWrap/>
          </w:tcPr>
          <w:p w14:paraId="6026B7D6" w14:textId="77777777" w:rsidR="00BF40F5" w:rsidRPr="003D68C3" w:rsidRDefault="00BF40F5">
            <w:pPr>
              <w:pStyle w:val="LinhaTabEsq"/>
            </w:pPr>
            <w:r w:rsidRPr="003D68C3">
              <w:t>Grupo Tributação do ICMS= 00</w:t>
            </w:r>
          </w:p>
        </w:tc>
        <w:tc>
          <w:tcPr>
            <w:tcW w:w="466" w:type="dxa"/>
            <w:shd w:val="clear" w:color="auto" w:fill="E6E6E6"/>
            <w:noWrap/>
          </w:tcPr>
          <w:p w14:paraId="48676FCC" w14:textId="77777777" w:rsidR="00BF40F5" w:rsidRPr="003D68C3" w:rsidRDefault="00BF40F5" w:rsidP="00B15F49">
            <w:pPr>
              <w:pStyle w:val="LinhaTabCentr"/>
            </w:pPr>
            <w:r w:rsidRPr="003D68C3">
              <w:t>CG</w:t>
            </w:r>
          </w:p>
        </w:tc>
        <w:tc>
          <w:tcPr>
            <w:tcW w:w="654" w:type="dxa"/>
            <w:shd w:val="clear" w:color="auto" w:fill="E6E6E6"/>
            <w:noWrap/>
          </w:tcPr>
          <w:p w14:paraId="4338C3E5" w14:textId="77777777" w:rsidR="00BF40F5" w:rsidRPr="003D68C3" w:rsidRDefault="00BF40F5">
            <w:pPr>
              <w:pStyle w:val="LinhaTabCentr"/>
            </w:pPr>
            <w:r w:rsidRPr="003D68C3">
              <w:t>N01</w:t>
            </w:r>
          </w:p>
        </w:tc>
        <w:tc>
          <w:tcPr>
            <w:tcW w:w="557" w:type="dxa"/>
            <w:shd w:val="clear" w:color="auto" w:fill="E6E6E6"/>
            <w:noWrap/>
          </w:tcPr>
          <w:p w14:paraId="73BFF969" w14:textId="77777777" w:rsidR="00BF40F5" w:rsidRPr="003D68C3" w:rsidRDefault="00BF40F5">
            <w:pPr>
              <w:pStyle w:val="LinhaTabCentr"/>
            </w:pPr>
          </w:p>
        </w:tc>
        <w:tc>
          <w:tcPr>
            <w:tcW w:w="687" w:type="dxa"/>
            <w:shd w:val="clear" w:color="auto" w:fill="E6E6E6"/>
            <w:noWrap/>
          </w:tcPr>
          <w:p w14:paraId="26D02D74" w14:textId="77777777" w:rsidR="00BF40F5" w:rsidRPr="003D68C3" w:rsidRDefault="00BF40F5">
            <w:pPr>
              <w:pStyle w:val="LinhaTabCentr"/>
            </w:pPr>
            <w:r w:rsidRPr="003D68C3">
              <w:t>1-1</w:t>
            </w:r>
          </w:p>
        </w:tc>
        <w:tc>
          <w:tcPr>
            <w:tcW w:w="886" w:type="dxa"/>
            <w:shd w:val="clear" w:color="auto" w:fill="E6E6E6"/>
            <w:noWrap/>
          </w:tcPr>
          <w:p w14:paraId="1B6C7BCE" w14:textId="77777777" w:rsidR="00BF40F5" w:rsidRPr="003D68C3" w:rsidRDefault="00BF40F5">
            <w:pPr>
              <w:pStyle w:val="LinhaTabCentr"/>
            </w:pPr>
          </w:p>
        </w:tc>
        <w:tc>
          <w:tcPr>
            <w:tcW w:w="5213" w:type="dxa"/>
            <w:shd w:val="clear" w:color="auto" w:fill="E6E6E6"/>
            <w:noWrap/>
          </w:tcPr>
          <w:p w14:paraId="2BD65E4F" w14:textId="77777777" w:rsidR="00BF40F5" w:rsidRPr="003D68C3" w:rsidRDefault="00BF40F5" w:rsidP="00B15F49">
            <w:pPr>
              <w:pStyle w:val="LinhaTabEsq"/>
            </w:pPr>
            <w:r w:rsidRPr="003D68C3">
              <w:t>Tributada integralmente</w:t>
            </w:r>
          </w:p>
        </w:tc>
      </w:tr>
      <w:tr w:rsidR="00BF40F5" w:rsidRPr="001B0A1B" w14:paraId="0780E440" w14:textId="77777777" w:rsidTr="004137D6">
        <w:tc>
          <w:tcPr>
            <w:tcW w:w="685" w:type="dxa"/>
            <w:noWrap/>
          </w:tcPr>
          <w:p w14:paraId="6E67F85F" w14:textId="77777777" w:rsidR="00BF40F5" w:rsidRPr="003D68C3" w:rsidRDefault="00BF40F5" w:rsidP="00B15F49">
            <w:pPr>
              <w:pStyle w:val="LinhaTabCentr"/>
            </w:pPr>
            <w:r w:rsidRPr="003D68C3">
              <w:t>166</w:t>
            </w:r>
          </w:p>
        </w:tc>
        <w:tc>
          <w:tcPr>
            <w:tcW w:w="784" w:type="dxa"/>
            <w:noWrap/>
          </w:tcPr>
          <w:p w14:paraId="25B040A3" w14:textId="77777777" w:rsidR="00BF40F5" w:rsidRPr="003D68C3" w:rsidRDefault="00BF40F5">
            <w:pPr>
              <w:pStyle w:val="LinhaTabCentr"/>
            </w:pPr>
            <w:r w:rsidRPr="003D68C3">
              <w:t>N11</w:t>
            </w:r>
          </w:p>
        </w:tc>
        <w:tc>
          <w:tcPr>
            <w:tcW w:w="1666" w:type="dxa"/>
            <w:noWrap/>
          </w:tcPr>
          <w:p w14:paraId="75AC64E2" w14:textId="77777777" w:rsidR="00BF40F5" w:rsidRPr="003D68C3" w:rsidRDefault="00BF40F5" w:rsidP="00B15F49">
            <w:pPr>
              <w:pStyle w:val="LinhaTabEsq"/>
            </w:pPr>
            <w:r w:rsidRPr="003D68C3">
              <w:t>orig</w:t>
            </w:r>
          </w:p>
        </w:tc>
        <w:tc>
          <w:tcPr>
            <w:tcW w:w="3528" w:type="dxa"/>
            <w:noWrap/>
          </w:tcPr>
          <w:p w14:paraId="71A730BA" w14:textId="77777777" w:rsidR="00BF40F5" w:rsidRPr="003D68C3" w:rsidRDefault="00BF40F5">
            <w:pPr>
              <w:pStyle w:val="LinhaTabEsq"/>
            </w:pPr>
            <w:r w:rsidRPr="003D68C3">
              <w:t>Origem da mercadoria</w:t>
            </w:r>
          </w:p>
        </w:tc>
        <w:tc>
          <w:tcPr>
            <w:tcW w:w="466" w:type="dxa"/>
            <w:noWrap/>
          </w:tcPr>
          <w:p w14:paraId="36054EE0" w14:textId="77777777" w:rsidR="00BF40F5" w:rsidRPr="003D68C3" w:rsidRDefault="00BF40F5" w:rsidP="00B15F49">
            <w:pPr>
              <w:pStyle w:val="LinhaTabCentr"/>
            </w:pPr>
            <w:r w:rsidRPr="003D68C3">
              <w:t>E</w:t>
            </w:r>
          </w:p>
        </w:tc>
        <w:tc>
          <w:tcPr>
            <w:tcW w:w="654" w:type="dxa"/>
            <w:noWrap/>
          </w:tcPr>
          <w:p w14:paraId="04AFB23B" w14:textId="77777777" w:rsidR="00BF40F5" w:rsidRPr="003D68C3" w:rsidRDefault="00BF40F5">
            <w:pPr>
              <w:pStyle w:val="LinhaTabCentr"/>
            </w:pPr>
            <w:r w:rsidRPr="003D68C3">
              <w:t>N02</w:t>
            </w:r>
          </w:p>
        </w:tc>
        <w:tc>
          <w:tcPr>
            <w:tcW w:w="557" w:type="dxa"/>
            <w:noWrap/>
          </w:tcPr>
          <w:p w14:paraId="63554684" w14:textId="77777777" w:rsidR="00BF40F5" w:rsidRPr="003D68C3" w:rsidRDefault="00BF40F5">
            <w:pPr>
              <w:pStyle w:val="LinhaTabCentr"/>
            </w:pPr>
            <w:r w:rsidRPr="003D68C3">
              <w:t>N</w:t>
            </w:r>
          </w:p>
        </w:tc>
        <w:tc>
          <w:tcPr>
            <w:tcW w:w="687" w:type="dxa"/>
            <w:noWrap/>
          </w:tcPr>
          <w:p w14:paraId="597F21EC" w14:textId="77777777" w:rsidR="00BF40F5" w:rsidRPr="003D68C3" w:rsidRDefault="00BF40F5">
            <w:pPr>
              <w:pStyle w:val="LinhaTabCentr"/>
            </w:pPr>
            <w:r w:rsidRPr="003D68C3">
              <w:t>1-1</w:t>
            </w:r>
          </w:p>
        </w:tc>
        <w:tc>
          <w:tcPr>
            <w:tcW w:w="886" w:type="dxa"/>
            <w:noWrap/>
          </w:tcPr>
          <w:p w14:paraId="7D45511E" w14:textId="77777777" w:rsidR="00BF40F5" w:rsidRPr="003D68C3" w:rsidRDefault="00BF40F5">
            <w:pPr>
              <w:pStyle w:val="LinhaTabCentr"/>
            </w:pPr>
            <w:r w:rsidRPr="003D68C3">
              <w:t>1</w:t>
            </w:r>
          </w:p>
        </w:tc>
        <w:tc>
          <w:tcPr>
            <w:tcW w:w="5213" w:type="dxa"/>
            <w:noWrap/>
          </w:tcPr>
          <w:p w14:paraId="6745EBCD" w14:textId="77777777" w:rsidR="00BF40F5" w:rsidRPr="003D68C3" w:rsidRDefault="00BF40F5" w:rsidP="00B15F49">
            <w:pPr>
              <w:pStyle w:val="LinhaTabEsq"/>
            </w:pPr>
            <w:r w:rsidRPr="003D68C3">
              <w:t>0 - Nacional, exceto as indicadas nos códigos 3, 4, 5 e 8;</w:t>
            </w:r>
          </w:p>
          <w:p w14:paraId="0073F3B7" w14:textId="77777777" w:rsidR="00BF40F5" w:rsidRPr="003D68C3" w:rsidRDefault="00BF40F5">
            <w:pPr>
              <w:pStyle w:val="LinhaTabEsq"/>
            </w:pPr>
            <w:r w:rsidRPr="003D68C3">
              <w:t>1 - Estrangeira - Importação direta, exceto a indicada no código 6;</w:t>
            </w:r>
          </w:p>
          <w:p w14:paraId="7B595798" w14:textId="77777777" w:rsidR="00BF40F5" w:rsidRPr="003D68C3" w:rsidRDefault="00BF40F5">
            <w:pPr>
              <w:pStyle w:val="LinhaTabEsq"/>
            </w:pPr>
            <w:r w:rsidRPr="003D68C3">
              <w:t>2 - Estrangeira - Adquirida no mercado interno, exceto a indicada no código 7;</w:t>
            </w:r>
          </w:p>
          <w:p w14:paraId="2D825131" w14:textId="77777777" w:rsidR="00BF40F5" w:rsidRPr="003D68C3" w:rsidRDefault="00BF40F5">
            <w:pPr>
              <w:pStyle w:val="LinhaTabEsq"/>
            </w:pPr>
            <w:r w:rsidRPr="003D68C3">
              <w:t>3 - Nacional, mercadoria ou bem com Conteúdo de Importação superior a 40% e inferior ou igual a 70%;</w:t>
            </w:r>
          </w:p>
          <w:p w14:paraId="7B718443"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4CEBF8C6" w14:textId="77777777" w:rsidR="00BF40F5" w:rsidRPr="003D68C3" w:rsidRDefault="00BF40F5">
            <w:pPr>
              <w:pStyle w:val="LinhaTabEsq"/>
            </w:pPr>
            <w:r w:rsidRPr="003D68C3">
              <w:t>5 - Nacional, mercadoria ou bem com Conteúdo de Importação inferior ou igual a 40%;</w:t>
            </w:r>
          </w:p>
          <w:p w14:paraId="13B39647" w14:textId="77777777" w:rsidR="00BF40F5" w:rsidRPr="003D68C3" w:rsidRDefault="00BF40F5">
            <w:pPr>
              <w:pStyle w:val="LinhaTabEsq"/>
            </w:pPr>
            <w:r w:rsidRPr="003D68C3">
              <w:t>6 - Estrangeira - Importação direta, sem similar nacional, constante em lista da CAMEX e gás natural;</w:t>
            </w:r>
          </w:p>
          <w:p w14:paraId="6B98ED2B" w14:textId="77777777" w:rsidR="00BF40F5" w:rsidRPr="003D68C3" w:rsidRDefault="00BF40F5">
            <w:pPr>
              <w:pStyle w:val="LinhaTabEsq"/>
            </w:pPr>
            <w:r w:rsidRPr="003D68C3">
              <w:t>7 - Estrangeira - Adquirida no mercado interno, sem similar nacional, constante lista CAMEX e gás natural.</w:t>
            </w:r>
          </w:p>
          <w:p w14:paraId="64CF807B" w14:textId="77777777" w:rsidR="00BF40F5" w:rsidRPr="003D68C3" w:rsidRDefault="00BF40F5">
            <w:pPr>
              <w:pStyle w:val="LinhaTabEsq"/>
            </w:pPr>
            <w:r w:rsidRPr="003D68C3">
              <w:t>8 - Nacional, mercadoria ou bem com Conteúdo de Importação superior a 70%;</w:t>
            </w:r>
          </w:p>
        </w:tc>
      </w:tr>
      <w:tr w:rsidR="00BF40F5" w:rsidRPr="001B0A1B" w14:paraId="2F5FCE37" w14:textId="77777777" w:rsidTr="004137D6">
        <w:tc>
          <w:tcPr>
            <w:tcW w:w="685" w:type="dxa"/>
            <w:noWrap/>
          </w:tcPr>
          <w:p w14:paraId="76C11E7F" w14:textId="77777777" w:rsidR="00BF40F5" w:rsidRPr="003D68C3" w:rsidRDefault="00BF40F5" w:rsidP="00B15F49">
            <w:pPr>
              <w:pStyle w:val="LinhaTabCentr"/>
            </w:pPr>
            <w:r w:rsidRPr="003D68C3">
              <w:t>167</w:t>
            </w:r>
          </w:p>
        </w:tc>
        <w:tc>
          <w:tcPr>
            <w:tcW w:w="784" w:type="dxa"/>
            <w:noWrap/>
          </w:tcPr>
          <w:p w14:paraId="69BBF7A1" w14:textId="77777777" w:rsidR="00BF40F5" w:rsidRPr="003D68C3" w:rsidRDefault="00BF40F5">
            <w:pPr>
              <w:pStyle w:val="LinhaTabCentr"/>
            </w:pPr>
            <w:r w:rsidRPr="003D68C3">
              <w:t>N12</w:t>
            </w:r>
          </w:p>
        </w:tc>
        <w:tc>
          <w:tcPr>
            <w:tcW w:w="1666" w:type="dxa"/>
            <w:noWrap/>
          </w:tcPr>
          <w:p w14:paraId="6B17C150" w14:textId="77777777" w:rsidR="00BF40F5" w:rsidRPr="003D68C3" w:rsidRDefault="00BF40F5" w:rsidP="00B15F49">
            <w:pPr>
              <w:pStyle w:val="LinhaTabEsq"/>
            </w:pPr>
            <w:r w:rsidRPr="003D68C3">
              <w:t>CST</w:t>
            </w:r>
          </w:p>
        </w:tc>
        <w:tc>
          <w:tcPr>
            <w:tcW w:w="3528" w:type="dxa"/>
            <w:noWrap/>
          </w:tcPr>
          <w:p w14:paraId="09601480" w14:textId="77777777" w:rsidR="00BF40F5" w:rsidRPr="003D68C3" w:rsidRDefault="00BF40F5">
            <w:pPr>
              <w:pStyle w:val="LinhaTabEsq"/>
            </w:pPr>
            <w:r w:rsidRPr="003D68C3">
              <w:t>Tributação do ICMS = 00</w:t>
            </w:r>
          </w:p>
        </w:tc>
        <w:tc>
          <w:tcPr>
            <w:tcW w:w="466" w:type="dxa"/>
            <w:noWrap/>
          </w:tcPr>
          <w:p w14:paraId="45FF1E7C" w14:textId="77777777" w:rsidR="00BF40F5" w:rsidRPr="003D68C3" w:rsidRDefault="00BF40F5" w:rsidP="00B15F49">
            <w:pPr>
              <w:pStyle w:val="LinhaTabCentr"/>
            </w:pPr>
            <w:r w:rsidRPr="003D68C3">
              <w:t>E</w:t>
            </w:r>
          </w:p>
        </w:tc>
        <w:tc>
          <w:tcPr>
            <w:tcW w:w="654" w:type="dxa"/>
            <w:noWrap/>
          </w:tcPr>
          <w:p w14:paraId="6741466C" w14:textId="77777777" w:rsidR="00BF40F5" w:rsidRPr="003D68C3" w:rsidRDefault="00BF40F5">
            <w:pPr>
              <w:pStyle w:val="LinhaTabCentr"/>
            </w:pPr>
            <w:r w:rsidRPr="003D68C3">
              <w:t>N02</w:t>
            </w:r>
          </w:p>
        </w:tc>
        <w:tc>
          <w:tcPr>
            <w:tcW w:w="557" w:type="dxa"/>
            <w:noWrap/>
          </w:tcPr>
          <w:p w14:paraId="4E379319" w14:textId="77777777" w:rsidR="00BF40F5" w:rsidRPr="003D68C3" w:rsidRDefault="00BF40F5">
            <w:pPr>
              <w:pStyle w:val="LinhaTabCentr"/>
            </w:pPr>
            <w:r w:rsidRPr="003D68C3">
              <w:t>N</w:t>
            </w:r>
          </w:p>
        </w:tc>
        <w:tc>
          <w:tcPr>
            <w:tcW w:w="687" w:type="dxa"/>
            <w:noWrap/>
          </w:tcPr>
          <w:p w14:paraId="4512F535" w14:textId="77777777" w:rsidR="00BF40F5" w:rsidRPr="003D68C3" w:rsidRDefault="00BF40F5">
            <w:pPr>
              <w:pStyle w:val="LinhaTabCentr"/>
            </w:pPr>
            <w:r w:rsidRPr="003D68C3">
              <w:t>1-1</w:t>
            </w:r>
          </w:p>
        </w:tc>
        <w:tc>
          <w:tcPr>
            <w:tcW w:w="886" w:type="dxa"/>
            <w:noWrap/>
          </w:tcPr>
          <w:p w14:paraId="0355C4E7" w14:textId="77777777" w:rsidR="00BF40F5" w:rsidRPr="003D68C3" w:rsidRDefault="00BF40F5">
            <w:pPr>
              <w:pStyle w:val="LinhaTabCentr"/>
            </w:pPr>
            <w:r w:rsidRPr="003D68C3">
              <w:t>2</w:t>
            </w:r>
          </w:p>
        </w:tc>
        <w:tc>
          <w:tcPr>
            <w:tcW w:w="5213" w:type="dxa"/>
            <w:noWrap/>
          </w:tcPr>
          <w:p w14:paraId="0C6F92CF" w14:textId="77777777" w:rsidR="00BF40F5" w:rsidRPr="003D68C3" w:rsidRDefault="00BF40F5" w:rsidP="00B15F49">
            <w:pPr>
              <w:pStyle w:val="LinhaTabEsq"/>
            </w:pPr>
            <w:r w:rsidRPr="003D68C3">
              <w:t>00=Tributada integralmente.</w:t>
            </w:r>
          </w:p>
        </w:tc>
      </w:tr>
      <w:tr w:rsidR="00BF40F5" w:rsidRPr="001B0A1B" w14:paraId="13A31F01" w14:textId="77777777" w:rsidTr="004137D6">
        <w:tc>
          <w:tcPr>
            <w:tcW w:w="685" w:type="dxa"/>
            <w:noWrap/>
          </w:tcPr>
          <w:p w14:paraId="0976E49B" w14:textId="77777777" w:rsidR="00BF40F5" w:rsidRPr="003D68C3" w:rsidRDefault="00BF40F5" w:rsidP="00B15F49">
            <w:pPr>
              <w:pStyle w:val="LinhaTabCentr"/>
            </w:pPr>
            <w:r w:rsidRPr="003D68C3">
              <w:t>168</w:t>
            </w:r>
          </w:p>
        </w:tc>
        <w:tc>
          <w:tcPr>
            <w:tcW w:w="784" w:type="dxa"/>
            <w:noWrap/>
          </w:tcPr>
          <w:p w14:paraId="312CD2DF" w14:textId="77777777" w:rsidR="00BF40F5" w:rsidRPr="003D68C3" w:rsidRDefault="00BF40F5">
            <w:pPr>
              <w:pStyle w:val="LinhaTabCentr"/>
            </w:pPr>
            <w:r w:rsidRPr="003D68C3">
              <w:t>N13</w:t>
            </w:r>
          </w:p>
        </w:tc>
        <w:tc>
          <w:tcPr>
            <w:tcW w:w="1666" w:type="dxa"/>
            <w:noWrap/>
          </w:tcPr>
          <w:p w14:paraId="1FA27035" w14:textId="77777777" w:rsidR="00BF40F5" w:rsidRPr="003D68C3" w:rsidRDefault="00BF40F5" w:rsidP="00B15F49">
            <w:pPr>
              <w:pStyle w:val="LinhaTabEsq"/>
            </w:pPr>
            <w:r w:rsidRPr="003D68C3">
              <w:t>modBC</w:t>
            </w:r>
          </w:p>
        </w:tc>
        <w:tc>
          <w:tcPr>
            <w:tcW w:w="3528" w:type="dxa"/>
            <w:noWrap/>
          </w:tcPr>
          <w:p w14:paraId="35B767C3" w14:textId="77777777" w:rsidR="00BF40F5" w:rsidRPr="003D68C3" w:rsidRDefault="00BF40F5">
            <w:pPr>
              <w:pStyle w:val="LinhaTabEsq"/>
            </w:pPr>
            <w:r w:rsidRPr="003D68C3">
              <w:t>Modalidade de determinação da BC do ICMS</w:t>
            </w:r>
          </w:p>
        </w:tc>
        <w:tc>
          <w:tcPr>
            <w:tcW w:w="466" w:type="dxa"/>
            <w:noWrap/>
          </w:tcPr>
          <w:p w14:paraId="58147AC1" w14:textId="77777777" w:rsidR="00BF40F5" w:rsidRPr="003D68C3" w:rsidRDefault="00BF40F5" w:rsidP="00B15F49">
            <w:pPr>
              <w:pStyle w:val="LinhaTabCentr"/>
            </w:pPr>
            <w:r w:rsidRPr="003D68C3">
              <w:t>E</w:t>
            </w:r>
          </w:p>
        </w:tc>
        <w:tc>
          <w:tcPr>
            <w:tcW w:w="654" w:type="dxa"/>
            <w:noWrap/>
          </w:tcPr>
          <w:p w14:paraId="24B632EE" w14:textId="77777777" w:rsidR="00BF40F5" w:rsidRPr="003D68C3" w:rsidRDefault="00BF40F5">
            <w:pPr>
              <w:pStyle w:val="LinhaTabCentr"/>
            </w:pPr>
            <w:r w:rsidRPr="003D68C3">
              <w:t>N02</w:t>
            </w:r>
          </w:p>
        </w:tc>
        <w:tc>
          <w:tcPr>
            <w:tcW w:w="557" w:type="dxa"/>
            <w:noWrap/>
          </w:tcPr>
          <w:p w14:paraId="7CCC8EC0" w14:textId="77777777" w:rsidR="00BF40F5" w:rsidRPr="003D68C3" w:rsidRDefault="00BF40F5">
            <w:pPr>
              <w:pStyle w:val="LinhaTabCentr"/>
            </w:pPr>
            <w:r w:rsidRPr="003D68C3">
              <w:t>N</w:t>
            </w:r>
          </w:p>
        </w:tc>
        <w:tc>
          <w:tcPr>
            <w:tcW w:w="687" w:type="dxa"/>
            <w:noWrap/>
          </w:tcPr>
          <w:p w14:paraId="4E8D6817" w14:textId="77777777" w:rsidR="00BF40F5" w:rsidRPr="003D68C3" w:rsidRDefault="00BF40F5">
            <w:pPr>
              <w:pStyle w:val="LinhaTabCentr"/>
            </w:pPr>
            <w:r w:rsidRPr="003D68C3">
              <w:t>1-1</w:t>
            </w:r>
          </w:p>
        </w:tc>
        <w:tc>
          <w:tcPr>
            <w:tcW w:w="886" w:type="dxa"/>
            <w:noWrap/>
          </w:tcPr>
          <w:p w14:paraId="21DF1C70" w14:textId="77777777" w:rsidR="00BF40F5" w:rsidRPr="003D68C3" w:rsidRDefault="00BF40F5">
            <w:pPr>
              <w:pStyle w:val="LinhaTabCentr"/>
            </w:pPr>
            <w:r w:rsidRPr="003D68C3">
              <w:t>1</w:t>
            </w:r>
          </w:p>
        </w:tc>
        <w:tc>
          <w:tcPr>
            <w:tcW w:w="5213" w:type="dxa"/>
            <w:noWrap/>
          </w:tcPr>
          <w:p w14:paraId="0752C59D" w14:textId="77777777" w:rsidR="00BF40F5" w:rsidRPr="003D68C3" w:rsidRDefault="00BF40F5" w:rsidP="00B15F49">
            <w:pPr>
              <w:pStyle w:val="LinhaTabEsq"/>
            </w:pPr>
            <w:r w:rsidRPr="003D68C3">
              <w:t>0=Margem Valor Agregado (%);</w:t>
            </w:r>
          </w:p>
          <w:p w14:paraId="0D73D21C" w14:textId="77777777" w:rsidR="00BF40F5" w:rsidRPr="003D68C3" w:rsidRDefault="00BF40F5">
            <w:pPr>
              <w:pStyle w:val="LinhaTabEsq"/>
            </w:pPr>
            <w:r w:rsidRPr="003D68C3">
              <w:t>1=Pauta (Valor);</w:t>
            </w:r>
          </w:p>
          <w:p w14:paraId="2F5026E2" w14:textId="77777777" w:rsidR="00BF40F5" w:rsidRPr="003D68C3" w:rsidRDefault="00BF40F5">
            <w:pPr>
              <w:pStyle w:val="LinhaTabEsq"/>
            </w:pPr>
            <w:r w:rsidRPr="003D68C3">
              <w:t>2=Preço Tabelado Máx. (valor);</w:t>
            </w:r>
          </w:p>
          <w:p w14:paraId="30F0741C" w14:textId="77777777" w:rsidR="00BF40F5" w:rsidRPr="003D68C3" w:rsidRDefault="00BF40F5">
            <w:pPr>
              <w:pStyle w:val="LinhaTabEsq"/>
            </w:pPr>
            <w:r w:rsidRPr="003D68C3">
              <w:t>3=Valor da operação.</w:t>
            </w:r>
          </w:p>
        </w:tc>
      </w:tr>
      <w:tr w:rsidR="00BF40F5" w:rsidRPr="001B0A1B" w14:paraId="2F64037C" w14:textId="77777777" w:rsidTr="004137D6">
        <w:tc>
          <w:tcPr>
            <w:tcW w:w="685" w:type="dxa"/>
            <w:noWrap/>
          </w:tcPr>
          <w:p w14:paraId="73E9321E" w14:textId="77777777" w:rsidR="00BF40F5" w:rsidRPr="003D68C3" w:rsidRDefault="00BF40F5" w:rsidP="00B15F49">
            <w:pPr>
              <w:pStyle w:val="LinhaTabCentr"/>
            </w:pPr>
            <w:r w:rsidRPr="003D68C3">
              <w:t>169</w:t>
            </w:r>
          </w:p>
        </w:tc>
        <w:tc>
          <w:tcPr>
            <w:tcW w:w="784" w:type="dxa"/>
            <w:noWrap/>
          </w:tcPr>
          <w:p w14:paraId="5434910C" w14:textId="77777777" w:rsidR="00BF40F5" w:rsidRPr="003D68C3" w:rsidRDefault="00BF40F5">
            <w:pPr>
              <w:pStyle w:val="LinhaTabCentr"/>
            </w:pPr>
            <w:r w:rsidRPr="003D68C3">
              <w:t>N15</w:t>
            </w:r>
          </w:p>
        </w:tc>
        <w:tc>
          <w:tcPr>
            <w:tcW w:w="1666" w:type="dxa"/>
            <w:noWrap/>
          </w:tcPr>
          <w:p w14:paraId="7FAD65C7" w14:textId="77777777" w:rsidR="00BF40F5" w:rsidRPr="003D68C3" w:rsidRDefault="00BF40F5" w:rsidP="00B15F49">
            <w:pPr>
              <w:pStyle w:val="LinhaTabEsq"/>
            </w:pPr>
            <w:r w:rsidRPr="003D68C3">
              <w:t>vBC</w:t>
            </w:r>
          </w:p>
        </w:tc>
        <w:tc>
          <w:tcPr>
            <w:tcW w:w="3528" w:type="dxa"/>
            <w:noWrap/>
          </w:tcPr>
          <w:p w14:paraId="3A267D21" w14:textId="77777777" w:rsidR="00BF40F5" w:rsidRPr="003D68C3" w:rsidRDefault="00BF40F5">
            <w:pPr>
              <w:pStyle w:val="LinhaTabEsq"/>
            </w:pPr>
            <w:r w:rsidRPr="003D68C3">
              <w:t>Valor da BC do ICMS</w:t>
            </w:r>
          </w:p>
        </w:tc>
        <w:tc>
          <w:tcPr>
            <w:tcW w:w="466" w:type="dxa"/>
            <w:noWrap/>
          </w:tcPr>
          <w:p w14:paraId="719B1BF3" w14:textId="77777777" w:rsidR="00BF40F5" w:rsidRPr="003D68C3" w:rsidRDefault="00BF40F5" w:rsidP="00B15F49">
            <w:pPr>
              <w:pStyle w:val="LinhaTabCentr"/>
            </w:pPr>
            <w:r w:rsidRPr="003D68C3">
              <w:t>E</w:t>
            </w:r>
          </w:p>
        </w:tc>
        <w:tc>
          <w:tcPr>
            <w:tcW w:w="654" w:type="dxa"/>
            <w:noWrap/>
          </w:tcPr>
          <w:p w14:paraId="668C259F" w14:textId="77777777" w:rsidR="00BF40F5" w:rsidRPr="003D68C3" w:rsidRDefault="00BF40F5">
            <w:pPr>
              <w:pStyle w:val="LinhaTabCentr"/>
            </w:pPr>
            <w:r w:rsidRPr="003D68C3">
              <w:t>N02</w:t>
            </w:r>
          </w:p>
        </w:tc>
        <w:tc>
          <w:tcPr>
            <w:tcW w:w="557" w:type="dxa"/>
            <w:noWrap/>
          </w:tcPr>
          <w:p w14:paraId="298C37C7" w14:textId="77777777" w:rsidR="00BF40F5" w:rsidRPr="003D68C3" w:rsidRDefault="00BF40F5">
            <w:pPr>
              <w:pStyle w:val="LinhaTabCentr"/>
            </w:pPr>
            <w:r w:rsidRPr="003D68C3">
              <w:t>N</w:t>
            </w:r>
          </w:p>
        </w:tc>
        <w:tc>
          <w:tcPr>
            <w:tcW w:w="687" w:type="dxa"/>
            <w:noWrap/>
          </w:tcPr>
          <w:p w14:paraId="0344A02B" w14:textId="77777777" w:rsidR="00BF40F5" w:rsidRPr="003D68C3" w:rsidRDefault="00BF40F5">
            <w:pPr>
              <w:pStyle w:val="LinhaTabCentr"/>
            </w:pPr>
            <w:r w:rsidRPr="003D68C3">
              <w:t>1-1</w:t>
            </w:r>
          </w:p>
        </w:tc>
        <w:tc>
          <w:tcPr>
            <w:tcW w:w="886" w:type="dxa"/>
            <w:noWrap/>
          </w:tcPr>
          <w:p w14:paraId="7AC1410C" w14:textId="77777777" w:rsidR="00BF40F5" w:rsidRPr="003D68C3" w:rsidRDefault="00BF40F5">
            <w:pPr>
              <w:pStyle w:val="LinhaTabCentr"/>
            </w:pPr>
            <w:r w:rsidRPr="003D68C3">
              <w:t>13v2</w:t>
            </w:r>
          </w:p>
        </w:tc>
        <w:tc>
          <w:tcPr>
            <w:tcW w:w="5213" w:type="dxa"/>
            <w:noWrap/>
          </w:tcPr>
          <w:p w14:paraId="62E968BD" w14:textId="77777777" w:rsidR="00BF40F5" w:rsidRPr="003D68C3" w:rsidRDefault="00BF40F5" w:rsidP="00B15F49">
            <w:pPr>
              <w:pStyle w:val="LinhaTabEsq"/>
            </w:pPr>
          </w:p>
        </w:tc>
      </w:tr>
      <w:tr w:rsidR="00BF40F5" w:rsidRPr="001B0A1B" w14:paraId="0DF8F176" w14:textId="77777777" w:rsidTr="004137D6">
        <w:tc>
          <w:tcPr>
            <w:tcW w:w="685" w:type="dxa"/>
            <w:noWrap/>
          </w:tcPr>
          <w:p w14:paraId="2AE68A4F" w14:textId="77777777" w:rsidR="00BF40F5" w:rsidRPr="003D68C3" w:rsidRDefault="00BF40F5" w:rsidP="00B15F49">
            <w:pPr>
              <w:pStyle w:val="LinhaTabCentr"/>
            </w:pPr>
            <w:r w:rsidRPr="003D68C3">
              <w:t>170</w:t>
            </w:r>
          </w:p>
        </w:tc>
        <w:tc>
          <w:tcPr>
            <w:tcW w:w="784" w:type="dxa"/>
            <w:noWrap/>
          </w:tcPr>
          <w:p w14:paraId="6954BF81" w14:textId="77777777" w:rsidR="00BF40F5" w:rsidRPr="003D68C3" w:rsidRDefault="00BF40F5">
            <w:pPr>
              <w:pStyle w:val="LinhaTabCentr"/>
            </w:pPr>
            <w:r w:rsidRPr="003D68C3">
              <w:t>N16</w:t>
            </w:r>
          </w:p>
        </w:tc>
        <w:tc>
          <w:tcPr>
            <w:tcW w:w="1666" w:type="dxa"/>
            <w:noWrap/>
          </w:tcPr>
          <w:p w14:paraId="7343AAA7" w14:textId="77777777" w:rsidR="00BF40F5" w:rsidRPr="003D68C3" w:rsidRDefault="00BF40F5" w:rsidP="00B15F49">
            <w:pPr>
              <w:pStyle w:val="LinhaTabEsq"/>
            </w:pPr>
            <w:r w:rsidRPr="003D68C3">
              <w:t>pICMS</w:t>
            </w:r>
          </w:p>
        </w:tc>
        <w:tc>
          <w:tcPr>
            <w:tcW w:w="3528" w:type="dxa"/>
            <w:noWrap/>
          </w:tcPr>
          <w:p w14:paraId="05F6AD00" w14:textId="77777777" w:rsidR="00BF40F5" w:rsidRPr="003D68C3" w:rsidRDefault="00BF40F5">
            <w:pPr>
              <w:pStyle w:val="LinhaTabEsq"/>
            </w:pPr>
            <w:r w:rsidRPr="003D68C3">
              <w:t>Alíquota do imposto</w:t>
            </w:r>
          </w:p>
        </w:tc>
        <w:tc>
          <w:tcPr>
            <w:tcW w:w="466" w:type="dxa"/>
            <w:noWrap/>
          </w:tcPr>
          <w:p w14:paraId="635794DE" w14:textId="77777777" w:rsidR="00BF40F5" w:rsidRPr="003D68C3" w:rsidRDefault="00BF40F5" w:rsidP="00B15F49">
            <w:pPr>
              <w:pStyle w:val="LinhaTabCentr"/>
            </w:pPr>
            <w:r w:rsidRPr="003D68C3">
              <w:t>E</w:t>
            </w:r>
          </w:p>
        </w:tc>
        <w:tc>
          <w:tcPr>
            <w:tcW w:w="654" w:type="dxa"/>
            <w:noWrap/>
          </w:tcPr>
          <w:p w14:paraId="31F6E782" w14:textId="77777777" w:rsidR="00BF40F5" w:rsidRPr="003D68C3" w:rsidRDefault="00BF40F5">
            <w:pPr>
              <w:pStyle w:val="LinhaTabCentr"/>
            </w:pPr>
            <w:r w:rsidRPr="003D68C3">
              <w:t>N02</w:t>
            </w:r>
          </w:p>
        </w:tc>
        <w:tc>
          <w:tcPr>
            <w:tcW w:w="557" w:type="dxa"/>
            <w:noWrap/>
          </w:tcPr>
          <w:p w14:paraId="681C3E6A" w14:textId="77777777" w:rsidR="00BF40F5" w:rsidRPr="003D68C3" w:rsidRDefault="00BF40F5">
            <w:pPr>
              <w:pStyle w:val="LinhaTabCentr"/>
            </w:pPr>
            <w:r w:rsidRPr="003D68C3">
              <w:t>N</w:t>
            </w:r>
          </w:p>
        </w:tc>
        <w:tc>
          <w:tcPr>
            <w:tcW w:w="687" w:type="dxa"/>
            <w:noWrap/>
          </w:tcPr>
          <w:p w14:paraId="1E9360B2" w14:textId="77777777" w:rsidR="00BF40F5" w:rsidRPr="003D68C3" w:rsidRDefault="00BF40F5">
            <w:pPr>
              <w:pStyle w:val="LinhaTabCentr"/>
            </w:pPr>
            <w:r w:rsidRPr="003D68C3">
              <w:t>1-1</w:t>
            </w:r>
          </w:p>
        </w:tc>
        <w:tc>
          <w:tcPr>
            <w:tcW w:w="886" w:type="dxa"/>
            <w:noWrap/>
          </w:tcPr>
          <w:p w14:paraId="16F14DA1" w14:textId="77777777" w:rsidR="00BF40F5" w:rsidRPr="003D68C3" w:rsidRDefault="00BF40F5">
            <w:pPr>
              <w:pStyle w:val="LinhaTabCentr"/>
            </w:pPr>
            <w:r w:rsidRPr="003D68C3">
              <w:t>3v2-4</w:t>
            </w:r>
          </w:p>
        </w:tc>
        <w:tc>
          <w:tcPr>
            <w:tcW w:w="5213" w:type="dxa"/>
            <w:noWrap/>
          </w:tcPr>
          <w:p w14:paraId="423BDF79" w14:textId="77777777" w:rsidR="00BF40F5" w:rsidRPr="003D68C3" w:rsidRDefault="00BF40F5" w:rsidP="00B15F49">
            <w:pPr>
              <w:pStyle w:val="LinhaTabEsq"/>
            </w:pPr>
          </w:p>
        </w:tc>
      </w:tr>
      <w:tr w:rsidR="00BF40F5" w:rsidRPr="001B0A1B" w14:paraId="4F3D005C" w14:textId="77777777" w:rsidTr="004137D6">
        <w:tc>
          <w:tcPr>
            <w:tcW w:w="685" w:type="dxa"/>
            <w:noWrap/>
          </w:tcPr>
          <w:p w14:paraId="225400CE" w14:textId="77777777" w:rsidR="00BF40F5" w:rsidRPr="003D68C3" w:rsidRDefault="00BF40F5" w:rsidP="00B15F49">
            <w:pPr>
              <w:pStyle w:val="LinhaTabCentr"/>
            </w:pPr>
            <w:r w:rsidRPr="003D68C3">
              <w:t>171</w:t>
            </w:r>
          </w:p>
        </w:tc>
        <w:tc>
          <w:tcPr>
            <w:tcW w:w="784" w:type="dxa"/>
            <w:noWrap/>
          </w:tcPr>
          <w:p w14:paraId="0BAF9683" w14:textId="77777777" w:rsidR="00BF40F5" w:rsidRPr="003D68C3" w:rsidRDefault="00BF40F5">
            <w:pPr>
              <w:pStyle w:val="LinhaTabCentr"/>
            </w:pPr>
            <w:r w:rsidRPr="003D68C3">
              <w:t>N17</w:t>
            </w:r>
          </w:p>
        </w:tc>
        <w:tc>
          <w:tcPr>
            <w:tcW w:w="1666" w:type="dxa"/>
            <w:noWrap/>
          </w:tcPr>
          <w:p w14:paraId="6A2DD17D" w14:textId="77777777" w:rsidR="00BF40F5" w:rsidRPr="003D68C3" w:rsidRDefault="00BF40F5" w:rsidP="00B15F49">
            <w:pPr>
              <w:pStyle w:val="LinhaTabEsq"/>
            </w:pPr>
            <w:r w:rsidRPr="003D68C3">
              <w:t>vICMS</w:t>
            </w:r>
          </w:p>
        </w:tc>
        <w:tc>
          <w:tcPr>
            <w:tcW w:w="3528" w:type="dxa"/>
            <w:noWrap/>
          </w:tcPr>
          <w:p w14:paraId="7ACAA78F" w14:textId="77777777" w:rsidR="00BF40F5" w:rsidRPr="003D68C3" w:rsidRDefault="00BF40F5">
            <w:pPr>
              <w:pStyle w:val="LinhaTabEsq"/>
            </w:pPr>
            <w:r w:rsidRPr="003D68C3">
              <w:t>Valor do ICMS</w:t>
            </w:r>
          </w:p>
        </w:tc>
        <w:tc>
          <w:tcPr>
            <w:tcW w:w="466" w:type="dxa"/>
            <w:noWrap/>
          </w:tcPr>
          <w:p w14:paraId="4B8B2284" w14:textId="77777777" w:rsidR="00BF40F5" w:rsidRPr="003D68C3" w:rsidRDefault="00BF40F5" w:rsidP="00B15F49">
            <w:pPr>
              <w:pStyle w:val="LinhaTabCentr"/>
            </w:pPr>
            <w:r w:rsidRPr="003D68C3">
              <w:t>E</w:t>
            </w:r>
          </w:p>
        </w:tc>
        <w:tc>
          <w:tcPr>
            <w:tcW w:w="654" w:type="dxa"/>
            <w:noWrap/>
          </w:tcPr>
          <w:p w14:paraId="33B80EAD" w14:textId="77777777" w:rsidR="00BF40F5" w:rsidRPr="003D68C3" w:rsidRDefault="00BF40F5">
            <w:pPr>
              <w:pStyle w:val="LinhaTabCentr"/>
            </w:pPr>
            <w:r w:rsidRPr="003D68C3">
              <w:t>N02</w:t>
            </w:r>
          </w:p>
        </w:tc>
        <w:tc>
          <w:tcPr>
            <w:tcW w:w="557" w:type="dxa"/>
            <w:noWrap/>
          </w:tcPr>
          <w:p w14:paraId="3717CBD4" w14:textId="77777777" w:rsidR="00BF40F5" w:rsidRPr="003D68C3" w:rsidRDefault="00BF40F5">
            <w:pPr>
              <w:pStyle w:val="LinhaTabCentr"/>
            </w:pPr>
            <w:r w:rsidRPr="003D68C3">
              <w:t>N</w:t>
            </w:r>
          </w:p>
        </w:tc>
        <w:tc>
          <w:tcPr>
            <w:tcW w:w="687" w:type="dxa"/>
            <w:noWrap/>
          </w:tcPr>
          <w:p w14:paraId="26F35AB6" w14:textId="77777777" w:rsidR="00BF40F5" w:rsidRPr="003D68C3" w:rsidRDefault="00BF40F5">
            <w:pPr>
              <w:pStyle w:val="LinhaTabCentr"/>
            </w:pPr>
            <w:r w:rsidRPr="003D68C3">
              <w:t>1-1</w:t>
            </w:r>
          </w:p>
        </w:tc>
        <w:tc>
          <w:tcPr>
            <w:tcW w:w="886" w:type="dxa"/>
            <w:noWrap/>
          </w:tcPr>
          <w:p w14:paraId="60EBB1A9" w14:textId="77777777" w:rsidR="00BF40F5" w:rsidRPr="003D68C3" w:rsidRDefault="00BF40F5">
            <w:pPr>
              <w:pStyle w:val="LinhaTabCentr"/>
            </w:pPr>
            <w:r w:rsidRPr="003D68C3">
              <w:t>13v2</w:t>
            </w:r>
          </w:p>
        </w:tc>
        <w:tc>
          <w:tcPr>
            <w:tcW w:w="5213" w:type="dxa"/>
            <w:noWrap/>
          </w:tcPr>
          <w:p w14:paraId="4D0B8D6A" w14:textId="77777777" w:rsidR="00BF40F5" w:rsidRPr="003D68C3" w:rsidRDefault="00BF40F5" w:rsidP="00B15F49">
            <w:pPr>
              <w:pStyle w:val="LinhaTabEsq"/>
            </w:pPr>
          </w:p>
        </w:tc>
      </w:tr>
    </w:tbl>
    <w:p w14:paraId="7243B5FD" w14:textId="77777777" w:rsidR="00BF40F5" w:rsidRDefault="00BF40F5" w:rsidP="00063439">
      <w:pPr>
        <w:pStyle w:val="Ttulo3"/>
        <w:numPr>
          <w:ilvl w:val="0"/>
          <w:numId w:val="0"/>
        </w:numPr>
      </w:pPr>
      <w:bookmarkStart w:id="2163" w:name="_Toc384111156"/>
      <w:bookmarkStart w:id="2164" w:name="_Toc410223690"/>
      <w:r>
        <w:t>Grupo Tributação do ICMS= 1</w:t>
      </w:r>
      <w:r w:rsidRPr="00F93B8C">
        <w:t>0</w:t>
      </w:r>
      <w:bookmarkEnd w:id="2163"/>
      <w:bookmarkEnd w:id="2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E5D4549" w14:textId="77777777" w:rsidTr="004137D6">
        <w:trPr>
          <w:tblHeader/>
        </w:trPr>
        <w:tc>
          <w:tcPr>
            <w:tcW w:w="685" w:type="dxa"/>
            <w:shd w:val="clear" w:color="auto" w:fill="DDD9C3" w:themeFill="background2" w:themeFillShade="E6"/>
            <w:noWrap/>
          </w:tcPr>
          <w:p w14:paraId="2AA9B2A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B389C2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55CB1699"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B2EDFA5"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046A4A5"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31271067"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42AD1DAE"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06587169"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A036A6B"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01630DC" w14:textId="77777777" w:rsidR="00BF40F5" w:rsidRPr="003814EF" w:rsidRDefault="00BF40F5">
            <w:pPr>
              <w:pStyle w:val="TabelaCabealho"/>
            </w:pPr>
            <w:r w:rsidRPr="003814EF">
              <w:t>Observação</w:t>
            </w:r>
          </w:p>
        </w:tc>
      </w:tr>
      <w:tr w:rsidR="00BF40F5" w:rsidRPr="001B0A1B" w14:paraId="42FE4B72" w14:textId="77777777" w:rsidTr="004137D6">
        <w:tc>
          <w:tcPr>
            <w:tcW w:w="685" w:type="dxa"/>
            <w:shd w:val="clear" w:color="auto" w:fill="E6E6E6"/>
            <w:noWrap/>
          </w:tcPr>
          <w:p w14:paraId="4B37C16F" w14:textId="77777777" w:rsidR="00BF40F5" w:rsidRPr="003D68C3" w:rsidRDefault="00BF40F5" w:rsidP="00B15F49">
            <w:pPr>
              <w:pStyle w:val="LinhaTabCentr"/>
            </w:pPr>
            <w:r w:rsidRPr="003D68C3">
              <w:t>172</w:t>
            </w:r>
          </w:p>
        </w:tc>
        <w:tc>
          <w:tcPr>
            <w:tcW w:w="784" w:type="dxa"/>
            <w:shd w:val="clear" w:color="auto" w:fill="E6E6E6"/>
            <w:noWrap/>
          </w:tcPr>
          <w:p w14:paraId="350496D7" w14:textId="77777777" w:rsidR="00BF40F5" w:rsidRPr="003D68C3" w:rsidRDefault="00BF40F5">
            <w:pPr>
              <w:pStyle w:val="LinhaTabCentr"/>
            </w:pPr>
            <w:r w:rsidRPr="003D68C3">
              <w:t>N03</w:t>
            </w:r>
          </w:p>
        </w:tc>
        <w:tc>
          <w:tcPr>
            <w:tcW w:w="1666" w:type="dxa"/>
            <w:shd w:val="clear" w:color="auto" w:fill="E6E6E6"/>
            <w:noWrap/>
          </w:tcPr>
          <w:p w14:paraId="0C1B95F1" w14:textId="77777777" w:rsidR="00BF40F5" w:rsidRPr="003D68C3" w:rsidRDefault="00BF40F5" w:rsidP="00B15F49">
            <w:pPr>
              <w:pStyle w:val="LinhaTabEsq"/>
            </w:pPr>
            <w:r w:rsidRPr="003D68C3">
              <w:t>ICMS10</w:t>
            </w:r>
          </w:p>
        </w:tc>
        <w:tc>
          <w:tcPr>
            <w:tcW w:w="3528" w:type="dxa"/>
            <w:shd w:val="clear" w:color="auto" w:fill="E6E6E6"/>
            <w:noWrap/>
          </w:tcPr>
          <w:p w14:paraId="1953FE3E" w14:textId="77777777" w:rsidR="00BF40F5" w:rsidRPr="003D68C3" w:rsidRDefault="00BF40F5">
            <w:pPr>
              <w:pStyle w:val="LinhaTabEsq"/>
            </w:pPr>
            <w:r w:rsidRPr="003D68C3">
              <w:t>Grupo Tributação do ICMS = 10</w:t>
            </w:r>
          </w:p>
        </w:tc>
        <w:tc>
          <w:tcPr>
            <w:tcW w:w="466" w:type="dxa"/>
            <w:shd w:val="clear" w:color="auto" w:fill="E6E6E6"/>
            <w:noWrap/>
          </w:tcPr>
          <w:p w14:paraId="464D5322" w14:textId="77777777" w:rsidR="00BF40F5" w:rsidRPr="003D68C3" w:rsidRDefault="00BF40F5" w:rsidP="00B15F49">
            <w:pPr>
              <w:pStyle w:val="LinhaTabCentr"/>
            </w:pPr>
            <w:r w:rsidRPr="003D68C3">
              <w:t>CG</w:t>
            </w:r>
          </w:p>
        </w:tc>
        <w:tc>
          <w:tcPr>
            <w:tcW w:w="654" w:type="dxa"/>
            <w:shd w:val="clear" w:color="auto" w:fill="E6E6E6"/>
            <w:noWrap/>
          </w:tcPr>
          <w:p w14:paraId="1F7B2B8D" w14:textId="77777777" w:rsidR="00BF40F5" w:rsidRPr="003D68C3" w:rsidRDefault="00BF40F5">
            <w:pPr>
              <w:pStyle w:val="LinhaTabCentr"/>
            </w:pPr>
            <w:r w:rsidRPr="003D68C3">
              <w:t>N01</w:t>
            </w:r>
          </w:p>
        </w:tc>
        <w:tc>
          <w:tcPr>
            <w:tcW w:w="557" w:type="dxa"/>
            <w:shd w:val="clear" w:color="auto" w:fill="E6E6E6"/>
            <w:noWrap/>
          </w:tcPr>
          <w:p w14:paraId="53427EC9" w14:textId="77777777" w:rsidR="00BF40F5" w:rsidRPr="003D68C3" w:rsidRDefault="00BF40F5">
            <w:pPr>
              <w:pStyle w:val="LinhaTabCentr"/>
            </w:pPr>
          </w:p>
        </w:tc>
        <w:tc>
          <w:tcPr>
            <w:tcW w:w="687" w:type="dxa"/>
            <w:shd w:val="clear" w:color="auto" w:fill="E6E6E6"/>
            <w:noWrap/>
          </w:tcPr>
          <w:p w14:paraId="3906D88F" w14:textId="77777777" w:rsidR="00BF40F5" w:rsidRPr="003D68C3" w:rsidRDefault="00BF40F5">
            <w:pPr>
              <w:pStyle w:val="LinhaTabCentr"/>
            </w:pPr>
            <w:r w:rsidRPr="003D68C3">
              <w:t>1-1</w:t>
            </w:r>
          </w:p>
        </w:tc>
        <w:tc>
          <w:tcPr>
            <w:tcW w:w="886" w:type="dxa"/>
            <w:shd w:val="clear" w:color="auto" w:fill="E6E6E6"/>
            <w:noWrap/>
          </w:tcPr>
          <w:p w14:paraId="56AEC33C" w14:textId="77777777" w:rsidR="00BF40F5" w:rsidRPr="003D68C3" w:rsidRDefault="00BF40F5">
            <w:pPr>
              <w:pStyle w:val="LinhaTabCentr"/>
            </w:pPr>
          </w:p>
        </w:tc>
        <w:tc>
          <w:tcPr>
            <w:tcW w:w="5213" w:type="dxa"/>
            <w:shd w:val="clear" w:color="auto" w:fill="E6E6E6"/>
            <w:noWrap/>
          </w:tcPr>
          <w:p w14:paraId="0984B41C" w14:textId="77777777" w:rsidR="00BF40F5" w:rsidRPr="003D68C3" w:rsidRDefault="00BF40F5" w:rsidP="00B15F49">
            <w:pPr>
              <w:pStyle w:val="LinhaTabEsq"/>
            </w:pPr>
            <w:r w:rsidRPr="003D68C3">
              <w:t>Tributada e com cobrança do ICMS por substituição tributária</w:t>
            </w:r>
          </w:p>
        </w:tc>
      </w:tr>
      <w:tr w:rsidR="00BF40F5" w:rsidRPr="001B0A1B" w14:paraId="510FB15B" w14:textId="77777777" w:rsidTr="004137D6">
        <w:tc>
          <w:tcPr>
            <w:tcW w:w="685" w:type="dxa"/>
            <w:noWrap/>
          </w:tcPr>
          <w:p w14:paraId="30A133E0" w14:textId="77777777" w:rsidR="00BF40F5" w:rsidRPr="003D68C3" w:rsidRDefault="00BF40F5" w:rsidP="00B15F49">
            <w:pPr>
              <w:pStyle w:val="LinhaTabCentr"/>
            </w:pPr>
            <w:r w:rsidRPr="003D68C3">
              <w:t>173</w:t>
            </w:r>
          </w:p>
        </w:tc>
        <w:tc>
          <w:tcPr>
            <w:tcW w:w="784" w:type="dxa"/>
            <w:noWrap/>
          </w:tcPr>
          <w:p w14:paraId="334FDB96" w14:textId="77777777" w:rsidR="00BF40F5" w:rsidRPr="003D68C3" w:rsidRDefault="00BF40F5">
            <w:pPr>
              <w:pStyle w:val="LinhaTabCentr"/>
            </w:pPr>
            <w:r w:rsidRPr="003D68C3">
              <w:t>N11</w:t>
            </w:r>
          </w:p>
        </w:tc>
        <w:tc>
          <w:tcPr>
            <w:tcW w:w="1666" w:type="dxa"/>
            <w:noWrap/>
          </w:tcPr>
          <w:p w14:paraId="19A7E0B6" w14:textId="77777777" w:rsidR="00BF40F5" w:rsidRPr="003D68C3" w:rsidRDefault="00BF40F5" w:rsidP="00B15F49">
            <w:pPr>
              <w:pStyle w:val="LinhaTabEsq"/>
            </w:pPr>
            <w:r w:rsidRPr="003D68C3">
              <w:t>orig</w:t>
            </w:r>
          </w:p>
        </w:tc>
        <w:tc>
          <w:tcPr>
            <w:tcW w:w="3528" w:type="dxa"/>
            <w:noWrap/>
          </w:tcPr>
          <w:p w14:paraId="58646A13" w14:textId="77777777" w:rsidR="00BF40F5" w:rsidRPr="003D68C3" w:rsidRDefault="00BF40F5">
            <w:pPr>
              <w:pStyle w:val="LinhaTabEsq"/>
            </w:pPr>
            <w:r w:rsidRPr="003D68C3">
              <w:t>Origem da mercadoria</w:t>
            </w:r>
          </w:p>
        </w:tc>
        <w:tc>
          <w:tcPr>
            <w:tcW w:w="466" w:type="dxa"/>
            <w:noWrap/>
          </w:tcPr>
          <w:p w14:paraId="1F465171" w14:textId="77777777" w:rsidR="00BF40F5" w:rsidRPr="003D68C3" w:rsidRDefault="00BF40F5" w:rsidP="00B15F49">
            <w:pPr>
              <w:pStyle w:val="LinhaTabCentr"/>
            </w:pPr>
            <w:r w:rsidRPr="003D68C3">
              <w:t>E</w:t>
            </w:r>
          </w:p>
        </w:tc>
        <w:tc>
          <w:tcPr>
            <w:tcW w:w="654" w:type="dxa"/>
            <w:noWrap/>
          </w:tcPr>
          <w:p w14:paraId="67AF1D29" w14:textId="77777777" w:rsidR="00BF40F5" w:rsidRPr="003D68C3" w:rsidRDefault="00BF40F5">
            <w:pPr>
              <w:pStyle w:val="LinhaTabCentr"/>
            </w:pPr>
            <w:r w:rsidRPr="003D68C3">
              <w:t>N03</w:t>
            </w:r>
          </w:p>
        </w:tc>
        <w:tc>
          <w:tcPr>
            <w:tcW w:w="557" w:type="dxa"/>
            <w:noWrap/>
          </w:tcPr>
          <w:p w14:paraId="43FEA82D" w14:textId="77777777" w:rsidR="00BF40F5" w:rsidRPr="003D68C3" w:rsidRDefault="00BF40F5">
            <w:pPr>
              <w:pStyle w:val="LinhaTabCentr"/>
            </w:pPr>
            <w:r w:rsidRPr="003D68C3">
              <w:t>N</w:t>
            </w:r>
          </w:p>
        </w:tc>
        <w:tc>
          <w:tcPr>
            <w:tcW w:w="687" w:type="dxa"/>
            <w:noWrap/>
          </w:tcPr>
          <w:p w14:paraId="1B86B0F9" w14:textId="77777777" w:rsidR="00BF40F5" w:rsidRPr="003D68C3" w:rsidRDefault="00BF40F5">
            <w:pPr>
              <w:pStyle w:val="LinhaTabCentr"/>
            </w:pPr>
            <w:r w:rsidRPr="003D68C3">
              <w:t>1-1</w:t>
            </w:r>
          </w:p>
        </w:tc>
        <w:tc>
          <w:tcPr>
            <w:tcW w:w="886" w:type="dxa"/>
            <w:noWrap/>
          </w:tcPr>
          <w:p w14:paraId="19400625" w14:textId="77777777" w:rsidR="00BF40F5" w:rsidRPr="003D68C3" w:rsidRDefault="00BF40F5">
            <w:pPr>
              <w:pStyle w:val="LinhaTabCentr"/>
            </w:pPr>
            <w:r w:rsidRPr="003D68C3">
              <w:t>1</w:t>
            </w:r>
          </w:p>
        </w:tc>
        <w:tc>
          <w:tcPr>
            <w:tcW w:w="5213" w:type="dxa"/>
            <w:noWrap/>
          </w:tcPr>
          <w:p w14:paraId="48386A12" w14:textId="77777777" w:rsidR="00BF40F5" w:rsidRPr="003D68C3" w:rsidRDefault="00BF40F5" w:rsidP="00B15F49">
            <w:pPr>
              <w:pStyle w:val="LinhaTabEsq"/>
            </w:pPr>
            <w:r w:rsidRPr="003D68C3">
              <w:t>0 - Nacional, exceto as indicadas nos códigos 3, 4, 5 e 8;</w:t>
            </w:r>
          </w:p>
          <w:p w14:paraId="374A09F5" w14:textId="77777777" w:rsidR="00BF40F5" w:rsidRPr="003D68C3" w:rsidRDefault="00BF40F5">
            <w:pPr>
              <w:pStyle w:val="LinhaTabEsq"/>
            </w:pPr>
            <w:r w:rsidRPr="003D68C3">
              <w:t>1 - Estrangeira - Importação direta, exceto a indicada no código 6;</w:t>
            </w:r>
          </w:p>
          <w:p w14:paraId="2E6CD88B" w14:textId="77777777" w:rsidR="00BF40F5" w:rsidRPr="003D68C3" w:rsidRDefault="00BF40F5">
            <w:pPr>
              <w:pStyle w:val="LinhaTabEsq"/>
            </w:pPr>
            <w:r w:rsidRPr="003D68C3">
              <w:t>2 - Estrangeira - Adquirida no mercado interno, exceto a indicada no código 7;</w:t>
            </w:r>
          </w:p>
          <w:p w14:paraId="20BC0C7D" w14:textId="77777777" w:rsidR="00BF40F5" w:rsidRPr="003D68C3" w:rsidRDefault="00BF40F5">
            <w:pPr>
              <w:pStyle w:val="LinhaTabEsq"/>
            </w:pPr>
            <w:r w:rsidRPr="003D68C3">
              <w:t>3 - Nacional, mercadoria ou bem com Conteúdo de Importação superior a 40% e inferior ou igual a 70%;</w:t>
            </w:r>
          </w:p>
          <w:p w14:paraId="6937CF87"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1D21701F" w14:textId="77777777" w:rsidR="00BF40F5" w:rsidRPr="003D68C3" w:rsidRDefault="00BF40F5">
            <w:pPr>
              <w:pStyle w:val="LinhaTabEsq"/>
            </w:pPr>
            <w:r w:rsidRPr="003D68C3">
              <w:t>5 - Nacional, mercadoria ou bem com Conteúdo de Importação inferior ou igual a 40%;</w:t>
            </w:r>
          </w:p>
          <w:p w14:paraId="26D71554" w14:textId="77777777" w:rsidR="00BF40F5" w:rsidRPr="003D68C3" w:rsidRDefault="00BF40F5">
            <w:pPr>
              <w:pStyle w:val="LinhaTabEsq"/>
            </w:pPr>
            <w:r w:rsidRPr="003D68C3">
              <w:t>6 - Estrangeira - Importação direta, sem similar nacional, constante em lista da CAMEX e gás natural;</w:t>
            </w:r>
          </w:p>
          <w:p w14:paraId="2459F69B" w14:textId="77777777" w:rsidR="00BF40F5" w:rsidRPr="003D68C3" w:rsidRDefault="00BF40F5">
            <w:pPr>
              <w:pStyle w:val="LinhaTabEsq"/>
            </w:pPr>
            <w:r w:rsidRPr="003D68C3">
              <w:t>7 - Estrangeira - Adquirida no mercado interno, sem similar nacional, constante lista CAMEX e gás natural.</w:t>
            </w:r>
          </w:p>
          <w:p w14:paraId="2A566FE7" w14:textId="77777777" w:rsidR="00BF40F5" w:rsidRPr="003D68C3" w:rsidRDefault="00BF40F5">
            <w:pPr>
              <w:pStyle w:val="LinhaTabEsq"/>
            </w:pPr>
            <w:r w:rsidRPr="003D68C3">
              <w:t>8 - Nacional, mercadoria ou bem com Conteúdo de Importação superior a 70%;</w:t>
            </w:r>
          </w:p>
        </w:tc>
      </w:tr>
      <w:tr w:rsidR="00BF40F5" w:rsidRPr="001B0A1B" w14:paraId="33A2D8B5" w14:textId="77777777" w:rsidTr="004137D6">
        <w:tc>
          <w:tcPr>
            <w:tcW w:w="685" w:type="dxa"/>
            <w:noWrap/>
          </w:tcPr>
          <w:p w14:paraId="6213D1FD" w14:textId="77777777" w:rsidR="00BF40F5" w:rsidRPr="003D68C3" w:rsidRDefault="00BF40F5" w:rsidP="00B15F49">
            <w:pPr>
              <w:pStyle w:val="LinhaTabCentr"/>
            </w:pPr>
            <w:r w:rsidRPr="003D68C3">
              <w:t>174</w:t>
            </w:r>
          </w:p>
        </w:tc>
        <w:tc>
          <w:tcPr>
            <w:tcW w:w="784" w:type="dxa"/>
            <w:noWrap/>
          </w:tcPr>
          <w:p w14:paraId="2D6BC043" w14:textId="77777777" w:rsidR="00BF40F5" w:rsidRPr="003D68C3" w:rsidRDefault="00BF40F5">
            <w:pPr>
              <w:pStyle w:val="LinhaTabCentr"/>
            </w:pPr>
            <w:r w:rsidRPr="003D68C3">
              <w:t>N12</w:t>
            </w:r>
          </w:p>
        </w:tc>
        <w:tc>
          <w:tcPr>
            <w:tcW w:w="1666" w:type="dxa"/>
            <w:noWrap/>
          </w:tcPr>
          <w:p w14:paraId="19BB8CA7" w14:textId="77777777" w:rsidR="00BF40F5" w:rsidRPr="003D68C3" w:rsidRDefault="00BF40F5" w:rsidP="00B15F49">
            <w:pPr>
              <w:pStyle w:val="LinhaTabEsq"/>
            </w:pPr>
            <w:r w:rsidRPr="003D68C3">
              <w:t>CST</w:t>
            </w:r>
          </w:p>
        </w:tc>
        <w:tc>
          <w:tcPr>
            <w:tcW w:w="3528" w:type="dxa"/>
            <w:noWrap/>
          </w:tcPr>
          <w:p w14:paraId="4B0FB2FE" w14:textId="77777777" w:rsidR="00BF40F5" w:rsidRPr="003D68C3" w:rsidRDefault="00BF40F5">
            <w:pPr>
              <w:pStyle w:val="LinhaTabEsq"/>
            </w:pPr>
            <w:r w:rsidRPr="003D68C3">
              <w:t>Tributação do ICMS = 10</w:t>
            </w:r>
          </w:p>
        </w:tc>
        <w:tc>
          <w:tcPr>
            <w:tcW w:w="466" w:type="dxa"/>
            <w:noWrap/>
          </w:tcPr>
          <w:p w14:paraId="34528953" w14:textId="77777777" w:rsidR="00BF40F5" w:rsidRPr="003D68C3" w:rsidRDefault="00BF40F5" w:rsidP="00B15F49">
            <w:pPr>
              <w:pStyle w:val="LinhaTabCentr"/>
            </w:pPr>
            <w:r w:rsidRPr="003D68C3">
              <w:t>E</w:t>
            </w:r>
          </w:p>
        </w:tc>
        <w:tc>
          <w:tcPr>
            <w:tcW w:w="654" w:type="dxa"/>
            <w:noWrap/>
          </w:tcPr>
          <w:p w14:paraId="5D6B00D4" w14:textId="77777777" w:rsidR="00BF40F5" w:rsidRPr="003D68C3" w:rsidRDefault="00BF40F5">
            <w:pPr>
              <w:pStyle w:val="LinhaTabCentr"/>
            </w:pPr>
            <w:r w:rsidRPr="003D68C3">
              <w:t>N03</w:t>
            </w:r>
          </w:p>
        </w:tc>
        <w:tc>
          <w:tcPr>
            <w:tcW w:w="557" w:type="dxa"/>
            <w:noWrap/>
          </w:tcPr>
          <w:p w14:paraId="6D0BB063" w14:textId="77777777" w:rsidR="00BF40F5" w:rsidRPr="003D68C3" w:rsidRDefault="00BF40F5">
            <w:pPr>
              <w:pStyle w:val="LinhaTabCentr"/>
            </w:pPr>
            <w:r w:rsidRPr="003D68C3">
              <w:t>N</w:t>
            </w:r>
          </w:p>
        </w:tc>
        <w:tc>
          <w:tcPr>
            <w:tcW w:w="687" w:type="dxa"/>
            <w:noWrap/>
          </w:tcPr>
          <w:p w14:paraId="747AAAF7" w14:textId="77777777" w:rsidR="00BF40F5" w:rsidRPr="003D68C3" w:rsidRDefault="00BF40F5">
            <w:pPr>
              <w:pStyle w:val="LinhaTabCentr"/>
            </w:pPr>
            <w:r w:rsidRPr="003D68C3">
              <w:t>1-1</w:t>
            </w:r>
          </w:p>
        </w:tc>
        <w:tc>
          <w:tcPr>
            <w:tcW w:w="886" w:type="dxa"/>
            <w:noWrap/>
          </w:tcPr>
          <w:p w14:paraId="20FDC03E" w14:textId="77777777" w:rsidR="00BF40F5" w:rsidRPr="003D68C3" w:rsidRDefault="00BF40F5">
            <w:pPr>
              <w:pStyle w:val="LinhaTabCentr"/>
            </w:pPr>
            <w:r w:rsidRPr="003D68C3">
              <w:t>2</w:t>
            </w:r>
          </w:p>
        </w:tc>
        <w:tc>
          <w:tcPr>
            <w:tcW w:w="5213" w:type="dxa"/>
            <w:noWrap/>
          </w:tcPr>
          <w:p w14:paraId="41C4BD66" w14:textId="77777777" w:rsidR="00BF40F5" w:rsidRPr="003D68C3" w:rsidRDefault="00BF40F5" w:rsidP="00B15F49">
            <w:pPr>
              <w:pStyle w:val="LinhaTabEsq"/>
            </w:pPr>
            <w:r w:rsidRPr="003D68C3">
              <w:t>10=Tributada e com cobrança do ICMS por substituição tributária</w:t>
            </w:r>
          </w:p>
        </w:tc>
      </w:tr>
      <w:tr w:rsidR="00BF40F5" w:rsidRPr="001B0A1B" w14:paraId="364C2D6D" w14:textId="77777777" w:rsidTr="004137D6">
        <w:tc>
          <w:tcPr>
            <w:tcW w:w="685" w:type="dxa"/>
            <w:noWrap/>
          </w:tcPr>
          <w:p w14:paraId="09606BC1" w14:textId="77777777" w:rsidR="00BF40F5" w:rsidRPr="003D68C3" w:rsidRDefault="00BF40F5" w:rsidP="00B15F49">
            <w:pPr>
              <w:pStyle w:val="LinhaTabCentr"/>
            </w:pPr>
            <w:r w:rsidRPr="003D68C3">
              <w:t>175</w:t>
            </w:r>
          </w:p>
        </w:tc>
        <w:tc>
          <w:tcPr>
            <w:tcW w:w="784" w:type="dxa"/>
            <w:noWrap/>
          </w:tcPr>
          <w:p w14:paraId="53126FFA" w14:textId="77777777" w:rsidR="00BF40F5" w:rsidRPr="003D68C3" w:rsidRDefault="00BF40F5">
            <w:pPr>
              <w:pStyle w:val="LinhaTabCentr"/>
            </w:pPr>
            <w:r w:rsidRPr="003D68C3">
              <w:t>N13</w:t>
            </w:r>
          </w:p>
        </w:tc>
        <w:tc>
          <w:tcPr>
            <w:tcW w:w="1666" w:type="dxa"/>
            <w:noWrap/>
          </w:tcPr>
          <w:p w14:paraId="055EB1C0" w14:textId="77777777" w:rsidR="00BF40F5" w:rsidRPr="003D68C3" w:rsidRDefault="00BF40F5" w:rsidP="00B15F49">
            <w:pPr>
              <w:pStyle w:val="LinhaTabEsq"/>
            </w:pPr>
            <w:r w:rsidRPr="003D68C3">
              <w:t>modBC</w:t>
            </w:r>
          </w:p>
        </w:tc>
        <w:tc>
          <w:tcPr>
            <w:tcW w:w="3528" w:type="dxa"/>
            <w:noWrap/>
          </w:tcPr>
          <w:p w14:paraId="1CD5C3C1" w14:textId="77777777" w:rsidR="00BF40F5" w:rsidRPr="003D68C3" w:rsidRDefault="00BF40F5">
            <w:pPr>
              <w:pStyle w:val="LinhaTabEsq"/>
            </w:pPr>
            <w:r w:rsidRPr="003D68C3">
              <w:t>Modalidade de determinação da BC do ICMS</w:t>
            </w:r>
          </w:p>
        </w:tc>
        <w:tc>
          <w:tcPr>
            <w:tcW w:w="466" w:type="dxa"/>
            <w:noWrap/>
          </w:tcPr>
          <w:p w14:paraId="4FC39502" w14:textId="77777777" w:rsidR="00BF40F5" w:rsidRPr="003D68C3" w:rsidRDefault="00BF40F5" w:rsidP="00B15F49">
            <w:pPr>
              <w:pStyle w:val="LinhaTabCentr"/>
            </w:pPr>
            <w:r w:rsidRPr="003D68C3">
              <w:t>E</w:t>
            </w:r>
          </w:p>
        </w:tc>
        <w:tc>
          <w:tcPr>
            <w:tcW w:w="654" w:type="dxa"/>
            <w:noWrap/>
          </w:tcPr>
          <w:p w14:paraId="1D385C06" w14:textId="77777777" w:rsidR="00BF40F5" w:rsidRPr="003D68C3" w:rsidRDefault="00BF40F5">
            <w:pPr>
              <w:pStyle w:val="LinhaTabCentr"/>
            </w:pPr>
            <w:r w:rsidRPr="003D68C3">
              <w:t>N03</w:t>
            </w:r>
          </w:p>
        </w:tc>
        <w:tc>
          <w:tcPr>
            <w:tcW w:w="557" w:type="dxa"/>
            <w:noWrap/>
          </w:tcPr>
          <w:p w14:paraId="162F140B" w14:textId="77777777" w:rsidR="00BF40F5" w:rsidRPr="003D68C3" w:rsidRDefault="00BF40F5">
            <w:pPr>
              <w:pStyle w:val="LinhaTabCentr"/>
            </w:pPr>
            <w:r w:rsidRPr="003D68C3">
              <w:t>N</w:t>
            </w:r>
          </w:p>
        </w:tc>
        <w:tc>
          <w:tcPr>
            <w:tcW w:w="687" w:type="dxa"/>
            <w:noWrap/>
          </w:tcPr>
          <w:p w14:paraId="2720B6E0" w14:textId="77777777" w:rsidR="00BF40F5" w:rsidRPr="003D68C3" w:rsidRDefault="00BF40F5">
            <w:pPr>
              <w:pStyle w:val="LinhaTabCentr"/>
            </w:pPr>
            <w:r w:rsidRPr="003D68C3">
              <w:t>1-1</w:t>
            </w:r>
          </w:p>
        </w:tc>
        <w:tc>
          <w:tcPr>
            <w:tcW w:w="886" w:type="dxa"/>
            <w:noWrap/>
          </w:tcPr>
          <w:p w14:paraId="2D1470CA" w14:textId="77777777" w:rsidR="00BF40F5" w:rsidRPr="003D68C3" w:rsidRDefault="00BF40F5">
            <w:pPr>
              <w:pStyle w:val="LinhaTabCentr"/>
            </w:pPr>
            <w:r w:rsidRPr="003D68C3">
              <w:t>1</w:t>
            </w:r>
          </w:p>
        </w:tc>
        <w:tc>
          <w:tcPr>
            <w:tcW w:w="5213" w:type="dxa"/>
            <w:noWrap/>
          </w:tcPr>
          <w:p w14:paraId="0437BED1" w14:textId="77777777" w:rsidR="00BF40F5" w:rsidRPr="003D68C3" w:rsidRDefault="00BF40F5" w:rsidP="00B15F49">
            <w:pPr>
              <w:pStyle w:val="LinhaTabEsq"/>
            </w:pPr>
            <w:r w:rsidRPr="003D68C3">
              <w:t>0=Margem Valor Agregado (%);</w:t>
            </w:r>
          </w:p>
          <w:p w14:paraId="69A00BB3" w14:textId="77777777" w:rsidR="00BF40F5" w:rsidRPr="003D68C3" w:rsidRDefault="00BF40F5">
            <w:pPr>
              <w:pStyle w:val="LinhaTabEsq"/>
            </w:pPr>
            <w:r w:rsidRPr="003D68C3">
              <w:t>1=Pauta (Valor);</w:t>
            </w:r>
          </w:p>
          <w:p w14:paraId="3BEDBF93" w14:textId="77777777" w:rsidR="00BF40F5" w:rsidRPr="003D68C3" w:rsidRDefault="00BF40F5">
            <w:pPr>
              <w:pStyle w:val="LinhaTabEsq"/>
            </w:pPr>
            <w:r w:rsidRPr="003D68C3">
              <w:t>2=Preço Tabelado Máx. (valor);</w:t>
            </w:r>
          </w:p>
          <w:p w14:paraId="2ADB334F" w14:textId="77777777" w:rsidR="00BF40F5" w:rsidRPr="003D68C3" w:rsidRDefault="00BF40F5">
            <w:pPr>
              <w:pStyle w:val="LinhaTabEsq"/>
            </w:pPr>
            <w:r w:rsidRPr="003D68C3">
              <w:t>3=Valor da operação.</w:t>
            </w:r>
          </w:p>
        </w:tc>
      </w:tr>
      <w:tr w:rsidR="00BF40F5" w:rsidRPr="001B0A1B" w14:paraId="5E41D677" w14:textId="77777777" w:rsidTr="004137D6">
        <w:tc>
          <w:tcPr>
            <w:tcW w:w="685" w:type="dxa"/>
            <w:noWrap/>
          </w:tcPr>
          <w:p w14:paraId="23776C44" w14:textId="77777777" w:rsidR="00BF40F5" w:rsidRPr="003D68C3" w:rsidRDefault="00BF40F5" w:rsidP="00B15F49">
            <w:pPr>
              <w:pStyle w:val="LinhaTabCentr"/>
            </w:pPr>
            <w:r w:rsidRPr="003D68C3">
              <w:t>176</w:t>
            </w:r>
          </w:p>
        </w:tc>
        <w:tc>
          <w:tcPr>
            <w:tcW w:w="784" w:type="dxa"/>
            <w:noWrap/>
          </w:tcPr>
          <w:p w14:paraId="378132FD" w14:textId="77777777" w:rsidR="00BF40F5" w:rsidRPr="003D68C3" w:rsidRDefault="00BF40F5">
            <w:pPr>
              <w:pStyle w:val="LinhaTabCentr"/>
            </w:pPr>
            <w:r w:rsidRPr="003D68C3">
              <w:t>N15</w:t>
            </w:r>
          </w:p>
        </w:tc>
        <w:tc>
          <w:tcPr>
            <w:tcW w:w="1666" w:type="dxa"/>
            <w:noWrap/>
          </w:tcPr>
          <w:p w14:paraId="728DD5EB" w14:textId="77777777" w:rsidR="00BF40F5" w:rsidRPr="003D68C3" w:rsidRDefault="00BF40F5" w:rsidP="00B15F49">
            <w:pPr>
              <w:pStyle w:val="LinhaTabEsq"/>
            </w:pPr>
            <w:r w:rsidRPr="003D68C3">
              <w:t>vBC</w:t>
            </w:r>
          </w:p>
        </w:tc>
        <w:tc>
          <w:tcPr>
            <w:tcW w:w="3528" w:type="dxa"/>
            <w:noWrap/>
          </w:tcPr>
          <w:p w14:paraId="4654998C" w14:textId="77777777" w:rsidR="00BF40F5" w:rsidRPr="003D68C3" w:rsidRDefault="00BF40F5">
            <w:pPr>
              <w:pStyle w:val="LinhaTabEsq"/>
            </w:pPr>
            <w:r w:rsidRPr="003D68C3">
              <w:t>Valor da BC do ICMS</w:t>
            </w:r>
          </w:p>
        </w:tc>
        <w:tc>
          <w:tcPr>
            <w:tcW w:w="466" w:type="dxa"/>
            <w:noWrap/>
          </w:tcPr>
          <w:p w14:paraId="36936F65" w14:textId="77777777" w:rsidR="00BF40F5" w:rsidRPr="003D68C3" w:rsidRDefault="00BF40F5" w:rsidP="00B15F49">
            <w:pPr>
              <w:pStyle w:val="LinhaTabCentr"/>
            </w:pPr>
            <w:r w:rsidRPr="003D68C3">
              <w:t>E</w:t>
            </w:r>
          </w:p>
        </w:tc>
        <w:tc>
          <w:tcPr>
            <w:tcW w:w="654" w:type="dxa"/>
            <w:noWrap/>
          </w:tcPr>
          <w:p w14:paraId="51253FDF" w14:textId="77777777" w:rsidR="00BF40F5" w:rsidRPr="003D68C3" w:rsidRDefault="00BF40F5">
            <w:pPr>
              <w:pStyle w:val="LinhaTabCentr"/>
            </w:pPr>
            <w:r w:rsidRPr="003D68C3">
              <w:t>N03</w:t>
            </w:r>
          </w:p>
        </w:tc>
        <w:tc>
          <w:tcPr>
            <w:tcW w:w="557" w:type="dxa"/>
            <w:noWrap/>
          </w:tcPr>
          <w:p w14:paraId="1D10211C" w14:textId="77777777" w:rsidR="00BF40F5" w:rsidRPr="003D68C3" w:rsidRDefault="00BF40F5">
            <w:pPr>
              <w:pStyle w:val="LinhaTabCentr"/>
            </w:pPr>
            <w:r w:rsidRPr="003D68C3">
              <w:t>N</w:t>
            </w:r>
          </w:p>
        </w:tc>
        <w:tc>
          <w:tcPr>
            <w:tcW w:w="687" w:type="dxa"/>
            <w:noWrap/>
          </w:tcPr>
          <w:p w14:paraId="0ED2F383" w14:textId="77777777" w:rsidR="00BF40F5" w:rsidRPr="003D68C3" w:rsidRDefault="00BF40F5">
            <w:pPr>
              <w:pStyle w:val="LinhaTabCentr"/>
            </w:pPr>
            <w:r w:rsidRPr="003D68C3">
              <w:t>1-1</w:t>
            </w:r>
          </w:p>
        </w:tc>
        <w:tc>
          <w:tcPr>
            <w:tcW w:w="886" w:type="dxa"/>
            <w:noWrap/>
          </w:tcPr>
          <w:p w14:paraId="4DD48EE1" w14:textId="77777777" w:rsidR="00BF40F5" w:rsidRPr="003D68C3" w:rsidRDefault="00BF40F5">
            <w:pPr>
              <w:pStyle w:val="LinhaTabCentr"/>
            </w:pPr>
            <w:r w:rsidRPr="003D68C3">
              <w:t>13v2</w:t>
            </w:r>
          </w:p>
        </w:tc>
        <w:tc>
          <w:tcPr>
            <w:tcW w:w="5213" w:type="dxa"/>
            <w:noWrap/>
          </w:tcPr>
          <w:p w14:paraId="6E7A209B" w14:textId="77777777" w:rsidR="00BF40F5" w:rsidRPr="003D68C3" w:rsidRDefault="00BF40F5" w:rsidP="00B15F49">
            <w:pPr>
              <w:pStyle w:val="LinhaTabEsq"/>
            </w:pPr>
          </w:p>
        </w:tc>
      </w:tr>
      <w:tr w:rsidR="00BF40F5" w:rsidRPr="001B0A1B" w14:paraId="161BA329" w14:textId="77777777" w:rsidTr="004137D6">
        <w:tc>
          <w:tcPr>
            <w:tcW w:w="685" w:type="dxa"/>
            <w:noWrap/>
          </w:tcPr>
          <w:p w14:paraId="1ECD6C53" w14:textId="77777777" w:rsidR="00BF40F5" w:rsidRPr="003D68C3" w:rsidRDefault="00BF40F5" w:rsidP="00B15F49">
            <w:pPr>
              <w:pStyle w:val="LinhaTabCentr"/>
            </w:pPr>
            <w:r w:rsidRPr="003D68C3">
              <w:t>177</w:t>
            </w:r>
          </w:p>
        </w:tc>
        <w:tc>
          <w:tcPr>
            <w:tcW w:w="784" w:type="dxa"/>
            <w:noWrap/>
          </w:tcPr>
          <w:p w14:paraId="49C15E81" w14:textId="77777777" w:rsidR="00BF40F5" w:rsidRPr="003D68C3" w:rsidRDefault="00BF40F5">
            <w:pPr>
              <w:pStyle w:val="LinhaTabCentr"/>
            </w:pPr>
            <w:r w:rsidRPr="003D68C3">
              <w:t>N16</w:t>
            </w:r>
          </w:p>
        </w:tc>
        <w:tc>
          <w:tcPr>
            <w:tcW w:w="1666" w:type="dxa"/>
            <w:noWrap/>
          </w:tcPr>
          <w:p w14:paraId="1A53571A" w14:textId="77777777" w:rsidR="00BF40F5" w:rsidRPr="003D68C3" w:rsidRDefault="00BF40F5" w:rsidP="00B15F49">
            <w:pPr>
              <w:pStyle w:val="LinhaTabEsq"/>
            </w:pPr>
            <w:r w:rsidRPr="003D68C3">
              <w:t>pICMS</w:t>
            </w:r>
          </w:p>
        </w:tc>
        <w:tc>
          <w:tcPr>
            <w:tcW w:w="3528" w:type="dxa"/>
            <w:noWrap/>
          </w:tcPr>
          <w:p w14:paraId="0A414AED" w14:textId="77777777" w:rsidR="00BF40F5" w:rsidRPr="003D68C3" w:rsidRDefault="00BF40F5">
            <w:pPr>
              <w:pStyle w:val="LinhaTabEsq"/>
            </w:pPr>
            <w:r w:rsidRPr="003D68C3">
              <w:t>Alíquota do imposto</w:t>
            </w:r>
          </w:p>
        </w:tc>
        <w:tc>
          <w:tcPr>
            <w:tcW w:w="466" w:type="dxa"/>
            <w:noWrap/>
          </w:tcPr>
          <w:p w14:paraId="05E42EB5" w14:textId="77777777" w:rsidR="00BF40F5" w:rsidRPr="003D68C3" w:rsidRDefault="00BF40F5" w:rsidP="00B15F49">
            <w:pPr>
              <w:pStyle w:val="LinhaTabCentr"/>
            </w:pPr>
            <w:r w:rsidRPr="003D68C3">
              <w:t>E</w:t>
            </w:r>
          </w:p>
        </w:tc>
        <w:tc>
          <w:tcPr>
            <w:tcW w:w="654" w:type="dxa"/>
            <w:noWrap/>
          </w:tcPr>
          <w:p w14:paraId="1DE0899B" w14:textId="77777777" w:rsidR="00BF40F5" w:rsidRPr="003D68C3" w:rsidRDefault="00BF40F5">
            <w:pPr>
              <w:pStyle w:val="LinhaTabCentr"/>
            </w:pPr>
            <w:r w:rsidRPr="003D68C3">
              <w:t>N03</w:t>
            </w:r>
          </w:p>
        </w:tc>
        <w:tc>
          <w:tcPr>
            <w:tcW w:w="557" w:type="dxa"/>
            <w:noWrap/>
          </w:tcPr>
          <w:p w14:paraId="4A0BCD75" w14:textId="77777777" w:rsidR="00BF40F5" w:rsidRPr="003D68C3" w:rsidRDefault="00BF40F5">
            <w:pPr>
              <w:pStyle w:val="LinhaTabCentr"/>
            </w:pPr>
            <w:r w:rsidRPr="003D68C3">
              <w:t>N</w:t>
            </w:r>
          </w:p>
        </w:tc>
        <w:tc>
          <w:tcPr>
            <w:tcW w:w="687" w:type="dxa"/>
            <w:noWrap/>
          </w:tcPr>
          <w:p w14:paraId="41D5ECA7" w14:textId="77777777" w:rsidR="00BF40F5" w:rsidRPr="003D68C3" w:rsidRDefault="00BF40F5">
            <w:pPr>
              <w:pStyle w:val="LinhaTabCentr"/>
            </w:pPr>
            <w:r w:rsidRPr="003D68C3">
              <w:t>1-1</w:t>
            </w:r>
          </w:p>
        </w:tc>
        <w:tc>
          <w:tcPr>
            <w:tcW w:w="886" w:type="dxa"/>
            <w:noWrap/>
          </w:tcPr>
          <w:p w14:paraId="46E492C4" w14:textId="77777777" w:rsidR="00BF40F5" w:rsidRPr="003D68C3" w:rsidRDefault="00BF40F5">
            <w:pPr>
              <w:pStyle w:val="LinhaTabCentr"/>
            </w:pPr>
            <w:r w:rsidRPr="003D68C3">
              <w:t>3v2-4</w:t>
            </w:r>
          </w:p>
        </w:tc>
        <w:tc>
          <w:tcPr>
            <w:tcW w:w="5213" w:type="dxa"/>
            <w:noWrap/>
          </w:tcPr>
          <w:p w14:paraId="49DF49B6" w14:textId="77777777" w:rsidR="00BF40F5" w:rsidRPr="003D68C3" w:rsidRDefault="00BF40F5" w:rsidP="00B15F49">
            <w:pPr>
              <w:pStyle w:val="LinhaTabEsq"/>
            </w:pPr>
          </w:p>
        </w:tc>
      </w:tr>
      <w:tr w:rsidR="00BF40F5" w:rsidRPr="001B0A1B" w14:paraId="6CAF182E" w14:textId="77777777" w:rsidTr="004137D6">
        <w:tc>
          <w:tcPr>
            <w:tcW w:w="685" w:type="dxa"/>
            <w:noWrap/>
          </w:tcPr>
          <w:p w14:paraId="3D4F1FC8" w14:textId="77777777" w:rsidR="00BF40F5" w:rsidRPr="003D68C3" w:rsidRDefault="00BF40F5" w:rsidP="00B15F49">
            <w:pPr>
              <w:pStyle w:val="LinhaTabCentr"/>
            </w:pPr>
            <w:r w:rsidRPr="003D68C3">
              <w:t>178</w:t>
            </w:r>
          </w:p>
        </w:tc>
        <w:tc>
          <w:tcPr>
            <w:tcW w:w="784" w:type="dxa"/>
            <w:noWrap/>
          </w:tcPr>
          <w:p w14:paraId="1F8304DD" w14:textId="77777777" w:rsidR="00BF40F5" w:rsidRPr="003D68C3" w:rsidRDefault="00BF40F5">
            <w:pPr>
              <w:pStyle w:val="LinhaTabCentr"/>
            </w:pPr>
            <w:r w:rsidRPr="003D68C3">
              <w:t>N17</w:t>
            </w:r>
          </w:p>
        </w:tc>
        <w:tc>
          <w:tcPr>
            <w:tcW w:w="1666" w:type="dxa"/>
            <w:noWrap/>
          </w:tcPr>
          <w:p w14:paraId="005E5786" w14:textId="77777777" w:rsidR="00BF40F5" w:rsidRPr="003D68C3" w:rsidRDefault="00BF40F5" w:rsidP="00B15F49">
            <w:pPr>
              <w:pStyle w:val="LinhaTabEsq"/>
            </w:pPr>
            <w:r w:rsidRPr="003D68C3">
              <w:t>vICMS</w:t>
            </w:r>
          </w:p>
        </w:tc>
        <w:tc>
          <w:tcPr>
            <w:tcW w:w="3528" w:type="dxa"/>
            <w:noWrap/>
          </w:tcPr>
          <w:p w14:paraId="3E505CDD" w14:textId="77777777" w:rsidR="00BF40F5" w:rsidRPr="003D68C3" w:rsidRDefault="00BF40F5">
            <w:pPr>
              <w:pStyle w:val="LinhaTabEsq"/>
            </w:pPr>
            <w:r w:rsidRPr="003D68C3">
              <w:t>Valor do ICMS</w:t>
            </w:r>
          </w:p>
        </w:tc>
        <w:tc>
          <w:tcPr>
            <w:tcW w:w="466" w:type="dxa"/>
            <w:noWrap/>
          </w:tcPr>
          <w:p w14:paraId="2C075212" w14:textId="77777777" w:rsidR="00BF40F5" w:rsidRPr="003D68C3" w:rsidRDefault="00BF40F5" w:rsidP="00B15F49">
            <w:pPr>
              <w:pStyle w:val="LinhaTabCentr"/>
            </w:pPr>
            <w:r w:rsidRPr="003D68C3">
              <w:t>E</w:t>
            </w:r>
          </w:p>
        </w:tc>
        <w:tc>
          <w:tcPr>
            <w:tcW w:w="654" w:type="dxa"/>
            <w:noWrap/>
          </w:tcPr>
          <w:p w14:paraId="2FE43EDA" w14:textId="77777777" w:rsidR="00BF40F5" w:rsidRPr="003D68C3" w:rsidRDefault="00BF40F5">
            <w:pPr>
              <w:pStyle w:val="LinhaTabCentr"/>
            </w:pPr>
            <w:r w:rsidRPr="003D68C3">
              <w:t>N03</w:t>
            </w:r>
          </w:p>
        </w:tc>
        <w:tc>
          <w:tcPr>
            <w:tcW w:w="557" w:type="dxa"/>
            <w:noWrap/>
          </w:tcPr>
          <w:p w14:paraId="624C0184" w14:textId="77777777" w:rsidR="00BF40F5" w:rsidRPr="003D68C3" w:rsidRDefault="00BF40F5">
            <w:pPr>
              <w:pStyle w:val="LinhaTabCentr"/>
            </w:pPr>
            <w:r w:rsidRPr="003D68C3">
              <w:t>N</w:t>
            </w:r>
          </w:p>
        </w:tc>
        <w:tc>
          <w:tcPr>
            <w:tcW w:w="687" w:type="dxa"/>
            <w:noWrap/>
          </w:tcPr>
          <w:p w14:paraId="18E31A5E" w14:textId="77777777" w:rsidR="00BF40F5" w:rsidRPr="003D68C3" w:rsidRDefault="00BF40F5">
            <w:pPr>
              <w:pStyle w:val="LinhaTabCentr"/>
            </w:pPr>
            <w:r w:rsidRPr="003D68C3">
              <w:t>1-1</w:t>
            </w:r>
          </w:p>
        </w:tc>
        <w:tc>
          <w:tcPr>
            <w:tcW w:w="886" w:type="dxa"/>
            <w:noWrap/>
          </w:tcPr>
          <w:p w14:paraId="5B7753D3" w14:textId="77777777" w:rsidR="00BF40F5" w:rsidRPr="003D68C3" w:rsidRDefault="00BF40F5">
            <w:pPr>
              <w:pStyle w:val="LinhaTabCentr"/>
            </w:pPr>
            <w:r w:rsidRPr="003D68C3">
              <w:t>13v2</w:t>
            </w:r>
          </w:p>
        </w:tc>
        <w:tc>
          <w:tcPr>
            <w:tcW w:w="5213" w:type="dxa"/>
            <w:noWrap/>
          </w:tcPr>
          <w:p w14:paraId="0BD7B107" w14:textId="77777777" w:rsidR="00BF40F5" w:rsidRPr="003D68C3" w:rsidRDefault="00BF40F5" w:rsidP="00B15F49">
            <w:pPr>
              <w:pStyle w:val="LinhaTabEsq"/>
            </w:pPr>
          </w:p>
        </w:tc>
      </w:tr>
      <w:tr w:rsidR="00BF40F5" w:rsidRPr="001B0A1B" w14:paraId="19083CDF" w14:textId="77777777" w:rsidTr="004137D6">
        <w:tc>
          <w:tcPr>
            <w:tcW w:w="685" w:type="dxa"/>
            <w:noWrap/>
          </w:tcPr>
          <w:p w14:paraId="143F9739" w14:textId="77777777" w:rsidR="00BF40F5" w:rsidRPr="003D68C3" w:rsidRDefault="00BF40F5" w:rsidP="00B15F49">
            <w:pPr>
              <w:pStyle w:val="LinhaTabCentr"/>
            </w:pPr>
            <w:r w:rsidRPr="003D68C3">
              <w:t>179</w:t>
            </w:r>
          </w:p>
        </w:tc>
        <w:tc>
          <w:tcPr>
            <w:tcW w:w="784" w:type="dxa"/>
            <w:noWrap/>
          </w:tcPr>
          <w:p w14:paraId="66991895" w14:textId="77777777" w:rsidR="00BF40F5" w:rsidRPr="003D68C3" w:rsidRDefault="00BF40F5">
            <w:pPr>
              <w:pStyle w:val="LinhaTabCentr"/>
            </w:pPr>
            <w:r w:rsidRPr="003D68C3">
              <w:t>N18</w:t>
            </w:r>
          </w:p>
        </w:tc>
        <w:tc>
          <w:tcPr>
            <w:tcW w:w="1666" w:type="dxa"/>
            <w:noWrap/>
          </w:tcPr>
          <w:p w14:paraId="1A50F2C9" w14:textId="77777777" w:rsidR="00BF40F5" w:rsidRPr="003D68C3" w:rsidRDefault="00BF40F5" w:rsidP="00B15F49">
            <w:pPr>
              <w:pStyle w:val="LinhaTabEsq"/>
            </w:pPr>
            <w:r w:rsidRPr="003D68C3">
              <w:t>modBCST</w:t>
            </w:r>
          </w:p>
        </w:tc>
        <w:tc>
          <w:tcPr>
            <w:tcW w:w="3528" w:type="dxa"/>
            <w:noWrap/>
          </w:tcPr>
          <w:p w14:paraId="2E7EB6A7" w14:textId="77777777" w:rsidR="00BF40F5" w:rsidRPr="003D68C3" w:rsidRDefault="00BF40F5">
            <w:pPr>
              <w:pStyle w:val="LinhaTabEsq"/>
            </w:pPr>
            <w:r w:rsidRPr="003D68C3">
              <w:t>Modalidade de determinação da BC do ICMS ST</w:t>
            </w:r>
          </w:p>
        </w:tc>
        <w:tc>
          <w:tcPr>
            <w:tcW w:w="466" w:type="dxa"/>
            <w:noWrap/>
          </w:tcPr>
          <w:p w14:paraId="4E31EFE5" w14:textId="77777777" w:rsidR="00BF40F5" w:rsidRPr="003D68C3" w:rsidRDefault="00BF40F5" w:rsidP="00B15F49">
            <w:pPr>
              <w:pStyle w:val="LinhaTabCentr"/>
            </w:pPr>
            <w:r w:rsidRPr="003D68C3">
              <w:t>E</w:t>
            </w:r>
          </w:p>
        </w:tc>
        <w:tc>
          <w:tcPr>
            <w:tcW w:w="654" w:type="dxa"/>
            <w:noWrap/>
          </w:tcPr>
          <w:p w14:paraId="6CCD0C1D" w14:textId="77777777" w:rsidR="00BF40F5" w:rsidRPr="003D68C3" w:rsidRDefault="00BF40F5">
            <w:pPr>
              <w:pStyle w:val="LinhaTabCentr"/>
            </w:pPr>
            <w:r w:rsidRPr="003D68C3">
              <w:t>N03</w:t>
            </w:r>
          </w:p>
        </w:tc>
        <w:tc>
          <w:tcPr>
            <w:tcW w:w="557" w:type="dxa"/>
            <w:noWrap/>
          </w:tcPr>
          <w:p w14:paraId="1156B245" w14:textId="77777777" w:rsidR="00BF40F5" w:rsidRPr="003D68C3" w:rsidRDefault="00BF40F5">
            <w:pPr>
              <w:pStyle w:val="LinhaTabCentr"/>
            </w:pPr>
            <w:r w:rsidRPr="003D68C3">
              <w:t>N</w:t>
            </w:r>
          </w:p>
        </w:tc>
        <w:tc>
          <w:tcPr>
            <w:tcW w:w="687" w:type="dxa"/>
            <w:noWrap/>
          </w:tcPr>
          <w:p w14:paraId="4601ACC0" w14:textId="77777777" w:rsidR="00BF40F5" w:rsidRPr="003D68C3" w:rsidRDefault="00BF40F5">
            <w:pPr>
              <w:pStyle w:val="LinhaTabCentr"/>
            </w:pPr>
            <w:r w:rsidRPr="003D68C3">
              <w:t>1-1</w:t>
            </w:r>
          </w:p>
        </w:tc>
        <w:tc>
          <w:tcPr>
            <w:tcW w:w="886" w:type="dxa"/>
            <w:noWrap/>
          </w:tcPr>
          <w:p w14:paraId="494D179E" w14:textId="77777777" w:rsidR="00BF40F5" w:rsidRPr="003D68C3" w:rsidRDefault="00BF40F5">
            <w:pPr>
              <w:pStyle w:val="LinhaTabCentr"/>
            </w:pPr>
            <w:r w:rsidRPr="003D68C3">
              <w:t>1</w:t>
            </w:r>
          </w:p>
        </w:tc>
        <w:tc>
          <w:tcPr>
            <w:tcW w:w="5213" w:type="dxa"/>
            <w:noWrap/>
          </w:tcPr>
          <w:p w14:paraId="2D8FE862" w14:textId="77777777" w:rsidR="00BF40F5" w:rsidRPr="003D68C3" w:rsidRDefault="00BF40F5" w:rsidP="00B15F49">
            <w:pPr>
              <w:pStyle w:val="LinhaTabEsq"/>
            </w:pPr>
            <w:r w:rsidRPr="003D68C3">
              <w:t>0=Preço tabelado ou máximo sugerido;</w:t>
            </w:r>
          </w:p>
          <w:p w14:paraId="04D2C53B" w14:textId="77777777" w:rsidR="00BF40F5" w:rsidRPr="003D68C3" w:rsidRDefault="00BF40F5">
            <w:pPr>
              <w:pStyle w:val="LinhaTabEsq"/>
            </w:pPr>
            <w:r w:rsidRPr="003D68C3">
              <w:t>1=Lista Negativa (valor);</w:t>
            </w:r>
          </w:p>
          <w:p w14:paraId="24E522CE" w14:textId="77777777" w:rsidR="00BF40F5" w:rsidRPr="003D68C3" w:rsidRDefault="00BF40F5">
            <w:pPr>
              <w:pStyle w:val="LinhaTabEsq"/>
            </w:pPr>
            <w:r w:rsidRPr="003D68C3">
              <w:t>2=Lista Positiva (valor);</w:t>
            </w:r>
          </w:p>
          <w:p w14:paraId="0574FF6C" w14:textId="77777777" w:rsidR="00BF40F5" w:rsidRPr="003D68C3" w:rsidRDefault="00BF40F5">
            <w:pPr>
              <w:pStyle w:val="LinhaTabEsq"/>
            </w:pPr>
            <w:r w:rsidRPr="003D68C3">
              <w:t>3=Lista Neutra (valor);</w:t>
            </w:r>
          </w:p>
          <w:p w14:paraId="747789C1" w14:textId="77777777" w:rsidR="00BF40F5" w:rsidRPr="003D68C3" w:rsidRDefault="00BF40F5">
            <w:pPr>
              <w:pStyle w:val="LinhaTabEsq"/>
            </w:pPr>
            <w:r w:rsidRPr="003D68C3">
              <w:t>4=Margem Valor Agregado (%);</w:t>
            </w:r>
          </w:p>
          <w:p w14:paraId="28ECA1CF" w14:textId="77777777" w:rsidR="00BF40F5" w:rsidRPr="003D68C3" w:rsidRDefault="00BF40F5">
            <w:pPr>
              <w:pStyle w:val="LinhaTabEsq"/>
            </w:pPr>
            <w:r w:rsidRPr="003D68C3">
              <w:t>5=Pauta (valor);</w:t>
            </w:r>
          </w:p>
        </w:tc>
      </w:tr>
      <w:tr w:rsidR="00BF40F5" w:rsidRPr="001B0A1B" w14:paraId="6209009C" w14:textId="77777777" w:rsidTr="004137D6">
        <w:tc>
          <w:tcPr>
            <w:tcW w:w="685" w:type="dxa"/>
            <w:noWrap/>
          </w:tcPr>
          <w:p w14:paraId="6C13F31A" w14:textId="77777777" w:rsidR="00BF40F5" w:rsidRPr="003D68C3" w:rsidRDefault="00BF40F5" w:rsidP="00B15F49">
            <w:pPr>
              <w:pStyle w:val="LinhaTabCentr"/>
            </w:pPr>
            <w:r w:rsidRPr="003D68C3">
              <w:t>180</w:t>
            </w:r>
          </w:p>
        </w:tc>
        <w:tc>
          <w:tcPr>
            <w:tcW w:w="784" w:type="dxa"/>
            <w:noWrap/>
          </w:tcPr>
          <w:p w14:paraId="54622035" w14:textId="77777777" w:rsidR="00BF40F5" w:rsidRPr="003D68C3" w:rsidRDefault="00BF40F5">
            <w:pPr>
              <w:pStyle w:val="LinhaTabCentr"/>
            </w:pPr>
            <w:r w:rsidRPr="003D68C3">
              <w:t>N19</w:t>
            </w:r>
          </w:p>
        </w:tc>
        <w:tc>
          <w:tcPr>
            <w:tcW w:w="1666" w:type="dxa"/>
            <w:noWrap/>
          </w:tcPr>
          <w:p w14:paraId="537A8385" w14:textId="77777777" w:rsidR="00BF40F5" w:rsidRPr="003D68C3" w:rsidRDefault="00BF40F5" w:rsidP="00B15F49">
            <w:pPr>
              <w:pStyle w:val="LinhaTabEsq"/>
            </w:pPr>
            <w:r w:rsidRPr="003D68C3">
              <w:t>pMVAST</w:t>
            </w:r>
          </w:p>
        </w:tc>
        <w:tc>
          <w:tcPr>
            <w:tcW w:w="3528" w:type="dxa"/>
            <w:noWrap/>
          </w:tcPr>
          <w:p w14:paraId="1E145F3C" w14:textId="77777777" w:rsidR="00BF40F5" w:rsidRPr="003D68C3" w:rsidRDefault="00BF40F5">
            <w:pPr>
              <w:pStyle w:val="LinhaTabEsq"/>
            </w:pPr>
            <w:r w:rsidRPr="003D68C3">
              <w:t>Percentual da margem de valor Adicionado do ICMS ST</w:t>
            </w:r>
          </w:p>
        </w:tc>
        <w:tc>
          <w:tcPr>
            <w:tcW w:w="466" w:type="dxa"/>
            <w:noWrap/>
          </w:tcPr>
          <w:p w14:paraId="0E963314" w14:textId="77777777" w:rsidR="00BF40F5" w:rsidRPr="003D68C3" w:rsidRDefault="00BF40F5" w:rsidP="00B15F49">
            <w:pPr>
              <w:pStyle w:val="LinhaTabCentr"/>
            </w:pPr>
            <w:r w:rsidRPr="003D68C3">
              <w:t>E</w:t>
            </w:r>
          </w:p>
        </w:tc>
        <w:tc>
          <w:tcPr>
            <w:tcW w:w="654" w:type="dxa"/>
            <w:noWrap/>
          </w:tcPr>
          <w:p w14:paraId="3332352C" w14:textId="77777777" w:rsidR="00BF40F5" w:rsidRPr="003D68C3" w:rsidRDefault="00BF40F5">
            <w:pPr>
              <w:pStyle w:val="LinhaTabCentr"/>
            </w:pPr>
            <w:r w:rsidRPr="003D68C3">
              <w:t>N03</w:t>
            </w:r>
          </w:p>
        </w:tc>
        <w:tc>
          <w:tcPr>
            <w:tcW w:w="557" w:type="dxa"/>
            <w:noWrap/>
          </w:tcPr>
          <w:p w14:paraId="282EA796" w14:textId="77777777" w:rsidR="00BF40F5" w:rsidRPr="003D68C3" w:rsidRDefault="00BF40F5">
            <w:pPr>
              <w:pStyle w:val="LinhaTabCentr"/>
            </w:pPr>
            <w:r w:rsidRPr="003D68C3">
              <w:t>N</w:t>
            </w:r>
          </w:p>
        </w:tc>
        <w:tc>
          <w:tcPr>
            <w:tcW w:w="687" w:type="dxa"/>
            <w:noWrap/>
          </w:tcPr>
          <w:p w14:paraId="20DFEDBA" w14:textId="77777777" w:rsidR="00BF40F5" w:rsidRPr="003D68C3" w:rsidRDefault="00BF40F5">
            <w:pPr>
              <w:pStyle w:val="LinhaTabCentr"/>
            </w:pPr>
            <w:r w:rsidRPr="003D68C3">
              <w:t>0-1</w:t>
            </w:r>
          </w:p>
        </w:tc>
        <w:tc>
          <w:tcPr>
            <w:tcW w:w="886" w:type="dxa"/>
            <w:noWrap/>
          </w:tcPr>
          <w:p w14:paraId="49AFAFF1" w14:textId="77777777" w:rsidR="00BF40F5" w:rsidRPr="003D68C3" w:rsidRDefault="00BF40F5">
            <w:pPr>
              <w:pStyle w:val="LinhaTabCentr"/>
            </w:pPr>
            <w:r w:rsidRPr="003D68C3">
              <w:t>3v2-4</w:t>
            </w:r>
          </w:p>
        </w:tc>
        <w:tc>
          <w:tcPr>
            <w:tcW w:w="5213" w:type="dxa"/>
            <w:noWrap/>
          </w:tcPr>
          <w:p w14:paraId="73FD934E" w14:textId="77777777" w:rsidR="00BF40F5" w:rsidRPr="003D68C3" w:rsidRDefault="00BF40F5" w:rsidP="00B15F49">
            <w:pPr>
              <w:pStyle w:val="LinhaTabEsq"/>
            </w:pPr>
          </w:p>
        </w:tc>
      </w:tr>
      <w:tr w:rsidR="00BF40F5" w:rsidRPr="001B0A1B" w14:paraId="11712B25" w14:textId="77777777" w:rsidTr="004137D6">
        <w:tc>
          <w:tcPr>
            <w:tcW w:w="685" w:type="dxa"/>
            <w:noWrap/>
          </w:tcPr>
          <w:p w14:paraId="0E694275" w14:textId="77777777" w:rsidR="00BF40F5" w:rsidRPr="003D68C3" w:rsidRDefault="00BF40F5" w:rsidP="00B15F49">
            <w:pPr>
              <w:pStyle w:val="LinhaTabCentr"/>
            </w:pPr>
            <w:r w:rsidRPr="003D68C3">
              <w:t>181</w:t>
            </w:r>
          </w:p>
        </w:tc>
        <w:tc>
          <w:tcPr>
            <w:tcW w:w="784" w:type="dxa"/>
            <w:noWrap/>
          </w:tcPr>
          <w:p w14:paraId="7727378D" w14:textId="77777777" w:rsidR="00BF40F5" w:rsidRPr="003D68C3" w:rsidRDefault="00BF40F5">
            <w:pPr>
              <w:pStyle w:val="LinhaTabCentr"/>
            </w:pPr>
            <w:r w:rsidRPr="003D68C3">
              <w:t>N20</w:t>
            </w:r>
          </w:p>
        </w:tc>
        <w:tc>
          <w:tcPr>
            <w:tcW w:w="1666" w:type="dxa"/>
            <w:noWrap/>
          </w:tcPr>
          <w:p w14:paraId="368B0D24" w14:textId="77777777" w:rsidR="00BF40F5" w:rsidRPr="003D68C3" w:rsidRDefault="00BF40F5" w:rsidP="00B15F49">
            <w:pPr>
              <w:pStyle w:val="LinhaTabEsq"/>
            </w:pPr>
            <w:r w:rsidRPr="003D68C3">
              <w:t>pRedBCST</w:t>
            </w:r>
          </w:p>
        </w:tc>
        <w:tc>
          <w:tcPr>
            <w:tcW w:w="3528" w:type="dxa"/>
            <w:noWrap/>
          </w:tcPr>
          <w:p w14:paraId="0F83EDBB" w14:textId="77777777" w:rsidR="00BF40F5" w:rsidRPr="003D68C3" w:rsidRDefault="00BF40F5">
            <w:pPr>
              <w:pStyle w:val="LinhaTabEsq"/>
            </w:pPr>
            <w:r w:rsidRPr="003D68C3">
              <w:t>Percentual da Redução de BC do ICMS ST</w:t>
            </w:r>
          </w:p>
        </w:tc>
        <w:tc>
          <w:tcPr>
            <w:tcW w:w="466" w:type="dxa"/>
            <w:noWrap/>
          </w:tcPr>
          <w:p w14:paraId="5343D5A1" w14:textId="77777777" w:rsidR="00BF40F5" w:rsidRPr="003D68C3" w:rsidRDefault="00BF40F5" w:rsidP="00B15F49">
            <w:pPr>
              <w:pStyle w:val="LinhaTabCentr"/>
            </w:pPr>
            <w:r w:rsidRPr="003D68C3">
              <w:t>E</w:t>
            </w:r>
          </w:p>
        </w:tc>
        <w:tc>
          <w:tcPr>
            <w:tcW w:w="654" w:type="dxa"/>
            <w:noWrap/>
          </w:tcPr>
          <w:p w14:paraId="6C677241" w14:textId="77777777" w:rsidR="00BF40F5" w:rsidRPr="003D68C3" w:rsidRDefault="00BF40F5">
            <w:pPr>
              <w:pStyle w:val="LinhaTabCentr"/>
            </w:pPr>
            <w:r w:rsidRPr="003D68C3">
              <w:t>N03</w:t>
            </w:r>
          </w:p>
        </w:tc>
        <w:tc>
          <w:tcPr>
            <w:tcW w:w="557" w:type="dxa"/>
            <w:noWrap/>
          </w:tcPr>
          <w:p w14:paraId="57970F9D" w14:textId="77777777" w:rsidR="00BF40F5" w:rsidRPr="003D68C3" w:rsidRDefault="00BF40F5">
            <w:pPr>
              <w:pStyle w:val="LinhaTabCentr"/>
            </w:pPr>
            <w:r w:rsidRPr="003D68C3">
              <w:t>N</w:t>
            </w:r>
          </w:p>
        </w:tc>
        <w:tc>
          <w:tcPr>
            <w:tcW w:w="687" w:type="dxa"/>
            <w:noWrap/>
          </w:tcPr>
          <w:p w14:paraId="593ED85E" w14:textId="77777777" w:rsidR="00BF40F5" w:rsidRPr="003D68C3" w:rsidRDefault="00BF40F5">
            <w:pPr>
              <w:pStyle w:val="LinhaTabCentr"/>
            </w:pPr>
            <w:r w:rsidRPr="003D68C3">
              <w:t>0-1</w:t>
            </w:r>
          </w:p>
        </w:tc>
        <w:tc>
          <w:tcPr>
            <w:tcW w:w="886" w:type="dxa"/>
            <w:noWrap/>
          </w:tcPr>
          <w:p w14:paraId="5AFF8249" w14:textId="77777777" w:rsidR="00BF40F5" w:rsidRPr="003D68C3" w:rsidRDefault="00BF40F5">
            <w:pPr>
              <w:pStyle w:val="LinhaTabCentr"/>
            </w:pPr>
            <w:r w:rsidRPr="003D68C3">
              <w:t>3v2-4</w:t>
            </w:r>
          </w:p>
        </w:tc>
        <w:tc>
          <w:tcPr>
            <w:tcW w:w="5213" w:type="dxa"/>
            <w:noWrap/>
          </w:tcPr>
          <w:p w14:paraId="17361931" w14:textId="77777777" w:rsidR="00BF40F5" w:rsidRPr="003D68C3" w:rsidRDefault="00BF40F5" w:rsidP="00B15F49">
            <w:pPr>
              <w:pStyle w:val="LinhaTabEsq"/>
            </w:pPr>
          </w:p>
        </w:tc>
      </w:tr>
      <w:tr w:rsidR="00BF40F5" w:rsidRPr="001B0A1B" w14:paraId="78224E89" w14:textId="77777777" w:rsidTr="004137D6">
        <w:tc>
          <w:tcPr>
            <w:tcW w:w="685" w:type="dxa"/>
            <w:noWrap/>
          </w:tcPr>
          <w:p w14:paraId="3D90E2B7" w14:textId="77777777" w:rsidR="00BF40F5" w:rsidRPr="003D68C3" w:rsidRDefault="00BF40F5" w:rsidP="00B15F49">
            <w:pPr>
              <w:pStyle w:val="LinhaTabCentr"/>
            </w:pPr>
            <w:r w:rsidRPr="003D68C3">
              <w:t>182</w:t>
            </w:r>
          </w:p>
        </w:tc>
        <w:tc>
          <w:tcPr>
            <w:tcW w:w="784" w:type="dxa"/>
            <w:noWrap/>
          </w:tcPr>
          <w:p w14:paraId="7A5649C3" w14:textId="77777777" w:rsidR="00BF40F5" w:rsidRPr="003D68C3" w:rsidRDefault="00BF40F5">
            <w:pPr>
              <w:pStyle w:val="LinhaTabCentr"/>
            </w:pPr>
            <w:r w:rsidRPr="003D68C3">
              <w:t>N21</w:t>
            </w:r>
          </w:p>
        </w:tc>
        <w:tc>
          <w:tcPr>
            <w:tcW w:w="1666" w:type="dxa"/>
            <w:noWrap/>
          </w:tcPr>
          <w:p w14:paraId="5B58C263" w14:textId="77777777" w:rsidR="00BF40F5" w:rsidRPr="003D68C3" w:rsidRDefault="00BF40F5" w:rsidP="00B15F49">
            <w:pPr>
              <w:pStyle w:val="LinhaTabEsq"/>
            </w:pPr>
            <w:r w:rsidRPr="003D68C3">
              <w:t>vBCST</w:t>
            </w:r>
          </w:p>
        </w:tc>
        <w:tc>
          <w:tcPr>
            <w:tcW w:w="3528" w:type="dxa"/>
            <w:noWrap/>
          </w:tcPr>
          <w:p w14:paraId="7726363D" w14:textId="77777777" w:rsidR="00BF40F5" w:rsidRPr="003D68C3" w:rsidRDefault="00BF40F5">
            <w:pPr>
              <w:pStyle w:val="LinhaTabEsq"/>
            </w:pPr>
            <w:r w:rsidRPr="003D68C3">
              <w:t>Valor da BC do ICMS ST</w:t>
            </w:r>
          </w:p>
        </w:tc>
        <w:tc>
          <w:tcPr>
            <w:tcW w:w="466" w:type="dxa"/>
            <w:noWrap/>
          </w:tcPr>
          <w:p w14:paraId="0FFBC00B" w14:textId="77777777" w:rsidR="00BF40F5" w:rsidRPr="003D68C3" w:rsidRDefault="00BF40F5" w:rsidP="00B15F49">
            <w:pPr>
              <w:pStyle w:val="LinhaTabCentr"/>
            </w:pPr>
            <w:r w:rsidRPr="003D68C3">
              <w:t>E</w:t>
            </w:r>
          </w:p>
        </w:tc>
        <w:tc>
          <w:tcPr>
            <w:tcW w:w="654" w:type="dxa"/>
            <w:noWrap/>
          </w:tcPr>
          <w:p w14:paraId="48031F77" w14:textId="77777777" w:rsidR="00BF40F5" w:rsidRPr="003D68C3" w:rsidRDefault="00BF40F5">
            <w:pPr>
              <w:pStyle w:val="LinhaTabCentr"/>
            </w:pPr>
            <w:r w:rsidRPr="003D68C3">
              <w:t>N03</w:t>
            </w:r>
          </w:p>
        </w:tc>
        <w:tc>
          <w:tcPr>
            <w:tcW w:w="557" w:type="dxa"/>
            <w:noWrap/>
          </w:tcPr>
          <w:p w14:paraId="3ADAFE49" w14:textId="77777777" w:rsidR="00BF40F5" w:rsidRPr="003D68C3" w:rsidRDefault="00BF40F5">
            <w:pPr>
              <w:pStyle w:val="LinhaTabCentr"/>
            </w:pPr>
            <w:r w:rsidRPr="003D68C3">
              <w:t>N</w:t>
            </w:r>
          </w:p>
        </w:tc>
        <w:tc>
          <w:tcPr>
            <w:tcW w:w="687" w:type="dxa"/>
            <w:noWrap/>
          </w:tcPr>
          <w:p w14:paraId="7E59F921" w14:textId="77777777" w:rsidR="00BF40F5" w:rsidRPr="003D68C3" w:rsidRDefault="00BF40F5">
            <w:pPr>
              <w:pStyle w:val="LinhaTabCentr"/>
            </w:pPr>
            <w:r w:rsidRPr="003D68C3">
              <w:t>1-1</w:t>
            </w:r>
          </w:p>
        </w:tc>
        <w:tc>
          <w:tcPr>
            <w:tcW w:w="886" w:type="dxa"/>
            <w:noWrap/>
          </w:tcPr>
          <w:p w14:paraId="5CB7532F" w14:textId="77777777" w:rsidR="00BF40F5" w:rsidRPr="003D68C3" w:rsidRDefault="00BF40F5">
            <w:pPr>
              <w:pStyle w:val="LinhaTabCentr"/>
            </w:pPr>
            <w:r w:rsidRPr="003D68C3">
              <w:t>13v2</w:t>
            </w:r>
          </w:p>
        </w:tc>
        <w:tc>
          <w:tcPr>
            <w:tcW w:w="5213" w:type="dxa"/>
            <w:noWrap/>
          </w:tcPr>
          <w:p w14:paraId="7FFF1700" w14:textId="77777777" w:rsidR="00BF40F5" w:rsidRPr="003D68C3" w:rsidRDefault="00BF40F5" w:rsidP="00B15F49">
            <w:pPr>
              <w:pStyle w:val="LinhaTabEsq"/>
            </w:pPr>
          </w:p>
        </w:tc>
      </w:tr>
      <w:tr w:rsidR="00BF40F5" w:rsidRPr="001B0A1B" w14:paraId="7E8B17F9" w14:textId="77777777" w:rsidTr="004137D6">
        <w:tc>
          <w:tcPr>
            <w:tcW w:w="685" w:type="dxa"/>
            <w:noWrap/>
          </w:tcPr>
          <w:p w14:paraId="572BE191" w14:textId="77777777" w:rsidR="00BF40F5" w:rsidRPr="003D68C3" w:rsidRDefault="00BF40F5" w:rsidP="00B15F49">
            <w:pPr>
              <w:pStyle w:val="LinhaTabCentr"/>
            </w:pPr>
            <w:r w:rsidRPr="003D68C3">
              <w:t>183</w:t>
            </w:r>
          </w:p>
        </w:tc>
        <w:tc>
          <w:tcPr>
            <w:tcW w:w="784" w:type="dxa"/>
            <w:noWrap/>
          </w:tcPr>
          <w:p w14:paraId="497964FF" w14:textId="77777777" w:rsidR="00BF40F5" w:rsidRPr="003D68C3" w:rsidRDefault="00BF40F5">
            <w:pPr>
              <w:pStyle w:val="LinhaTabCentr"/>
            </w:pPr>
            <w:r w:rsidRPr="003D68C3">
              <w:t>N22</w:t>
            </w:r>
          </w:p>
        </w:tc>
        <w:tc>
          <w:tcPr>
            <w:tcW w:w="1666" w:type="dxa"/>
            <w:noWrap/>
          </w:tcPr>
          <w:p w14:paraId="51246500" w14:textId="77777777" w:rsidR="00BF40F5" w:rsidRPr="003D68C3" w:rsidRDefault="00BF40F5" w:rsidP="00B15F49">
            <w:pPr>
              <w:pStyle w:val="LinhaTabEsq"/>
            </w:pPr>
            <w:r w:rsidRPr="003D68C3">
              <w:t>pICMSST</w:t>
            </w:r>
          </w:p>
        </w:tc>
        <w:tc>
          <w:tcPr>
            <w:tcW w:w="3528" w:type="dxa"/>
            <w:noWrap/>
          </w:tcPr>
          <w:p w14:paraId="7C438D15" w14:textId="77777777" w:rsidR="00BF40F5" w:rsidRPr="003D68C3" w:rsidRDefault="00BF40F5">
            <w:pPr>
              <w:pStyle w:val="LinhaTabEsq"/>
            </w:pPr>
            <w:r w:rsidRPr="003D68C3">
              <w:t>Alíquota do imposto do ICMS ST</w:t>
            </w:r>
          </w:p>
        </w:tc>
        <w:tc>
          <w:tcPr>
            <w:tcW w:w="466" w:type="dxa"/>
            <w:noWrap/>
          </w:tcPr>
          <w:p w14:paraId="468867E6" w14:textId="77777777" w:rsidR="00BF40F5" w:rsidRPr="003D68C3" w:rsidRDefault="00BF40F5" w:rsidP="00B15F49">
            <w:pPr>
              <w:pStyle w:val="LinhaTabCentr"/>
            </w:pPr>
            <w:r w:rsidRPr="003D68C3">
              <w:t>E</w:t>
            </w:r>
          </w:p>
        </w:tc>
        <w:tc>
          <w:tcPr>
            <w:tcW w:w="654" w:type="dxa"/>
            <w:noWrap/>
          </w:tcPr>
          <w:p w14:paraId="7A06B366" w14:textId="77777777" w:rsidR="00BF40F5" w:rsidRPr="003D68C3" w:rsidRDefault="00BF40F5">
            <w:pPr>
              <w:pStyle w:val="LinhaTabCentr"/>
            </w:pPr>
            <w:r w:rsidRPr="003D68C3">
              <w:t>N03</w:t>
            </w:r>
          </w:p>
        </w:tc>
        <w:tc>
          <w:tcPr>
            <w:tcW w:w="557" w:type="dxa"/>
            <w:noWrap/>
          </w:tcPr>
          <w:p w14:paraId="6E1D4FE1" w14:textId="77777777" w:rsidR="00BF40F5" w:rsidRPr="003D68C3" w:rsidRDefault="00BF40F5">
            <w:pPr>
              <w:pStyle w:val="LinhaTabCentr"/>
            </w:pPr>
            <w:r w:rsidRPr="003D68C3">
              <w:t>N</w:t>
            </w:r>
          </w:p>
        </w:tc>
        <w:tc>
          <w:tcPr>
            <w:tcW w:w="687" w:type="dxa"/>
            <w:noWrap/>
          </w:tcPr>
          <w:p w14:paraId="758E6671" w14:textId="77777777" w:rsidR="00BF40F5" w:rsidRPr="003D68C3" w:rsidRDefault="00BF40F5">
            <w:pPr>
              <w:pStyle w:val="LinhaTabCentr"/>
            </w:pPr>
            <w:r w:rsidRPr="003D68C3">
              <w:t>1-1</w:t>
            </w:r>
          </w:p>
        </w:tc>
        <w:tc>
          <w:tcPr>
            <w:tcW w:w="886" w:type="dxa"/>
            <w:noWrap/>
          </w:tcPr>
          <w:p w14:paraId="72FCF90E" w14:textId="77777777" w:rsidR="00BF40F5" w:rsidRPr="003D68C3" w:rsidRDefault="00BF40F5">
            <w:pPr>
              <w:pStyle w:val="LinhaTabCentr"/>
            </w:pPr>
            <w:r w:rsidRPr="003D68C3">
              <w:t>3v2-4</w:t>
            </w:r>
          </w:p>
        </w:tc>
        <w:tc>
          <w:tcPr>
            <w:tcW w:w="5213" w:type="dxa"/>
            <w:noWrap/>
          </w:tcPr>
          <w:p w14:paraId="6DEB7F9A" w14:textId="77777777" w:rsidR="00BF40F5" w:rsidRPr="003D68C3" w:rsidRDefault="00BF40F5" w:rsidP="00B15F49">
            <w:pPr>
              <w:pStyle w:val="LinhaTabEsq"/>
            </w:pPr>
          </w:p>
        </w:tc>
      </w:tr>
      <w:tr w:rsidR="00BF40F5" w:rsidRPr="001B0A1B" w14:paraId="4AAE3F6A" w14:textId="77777777" w:rsidTr="004137D6">
        <w:tc>
          <w:tcPr>
            <w:tcW w:w="685" w:type="dxa"/>
            <w:noWrap/>
          </w:tcPr>
          <w:p w14:paraId="3923B45A" w14:textId="77777777" w:rsidR="00BF40F5" w:rsidRPr="003D68C3" w:rsidRDefault="00BF40F5" w:rsidP="00B15F49">
            <w:pPr>
              <w:pStyle w:val="LinhaTabCentr"/>
            </w:pPr>
            <w:r w:rsidRPr="003D68C3">
              <w:t>184</w:t>
            </w:r>
          </w:p>
        </w:tc>
        <w:tc>
          <w:tcPr>
            <w:tcW w:w="784" w:type="dxa"/>
            <w:noWrap/>
          </w:tcPr>
          <w:p w14:paraId="29CAB524" w14:textId="77777777" w:rsidR="00BF40F5" w:rsidRPr="003D68C3" w:rsidRDefault="00BF40F5">
            <w:pPr>
              <w:pStyle w:val="LinhaTabCentr"/>
            </w:pPr>
            <w:r w:rsidRPr="003D68C3">
              <w:t>N23</w:t>
            </w:r>
          </w:p>
        </w:tc>
        <w:tc>
          <w:tcPr>
            <w:tcW w:w="1666" w:type="dxa"/>
            <w:noWrap/>
          </w:tcPr>
          <w:p w14:paraId="6093F4C0" w14:textId="77777777" w:rsidR="00BF40F5" w:rsidRPr="003D68C3" w:rsidRDefault="00BF40F5" w:rsidP="00B15F49">
            <w:pPr>
              <w:pStyle w:val="LinhaTabEsq"/>
            </w:pPr>
            <w:r w:rsidRPr="003D68C3">
              <w:t>vICMSST</w:t>
            </w:r>
          </w:p>
        </w:tc>
        <w:tc>
          <w:tcPr>
            <w:tcW w:w="3528" w:type="dxa"/>
            <w:noWrap/>
          </w:tcPr>
          <w:p w14:paraId="27215F50" w14:textId="77777777" w:rsidR="00BF40F5" w:rsidRPr="003D68C3" w:rsidRDefault="00BF40F5">
            <w:pPr>
              <w:pStyle w:val="LinhaTabEsq"/>
            </w:pPr>
            <w:r w:rsidRPr="003D68C3">
              <w:t>Valor do ICMS ST</w:t>
            </w:r>
          </w:p>
        </w:tc>
        <w:tc>
          <w:tcPr>
            <w:tcW w:w="466" w:type="dxa"/>
            <w:noWrap/>
          </w:tcPr>
          <w:p w14:paraId="465259AD" w14:textId="77777777" w:rsidR="00BF40F5" w:rsidRPr="003D68C3" w:rsidRDefault="00BF40F5" w:rsidP="00B15F49">
            <w:pPr>
              <w:pStyle w:val="LinhaTabCentr"/>
            </w:pPr>
            <w:r w:rsidRPr="003D68C3">
              <w:t>E</w:t>
            </w:r>
          </w:p>
        </w:tc>
        <w:tc>
          <w:tcPr>
            <w:tcW w:w="654" w:type="dxa"/>
            <w:noWrap/>
          </w:tcPr>
          <w:p w14:paraId="604724FA" w14:textId="77777777" w:rsidR="00BF40F5" w:rsidRPr="003D68C3" w:rsidRDefault="00BF40F5">
            <w:pPr>
              <w:pStyle w:val="LinhaTabCentr"/>
            </w:pPr>
            <w:r w:rsidRPr="003D68C3">
              <w:t>N03</w:t>
            </w:r>
          </w:p>
        </w:tc>
        <w:tc>
          <w:tcPr>
            <w:tcW w:w="557" w:type="dxa"/>
            <w:noWrap/>
          </w:tcPr>
          <w:p w14:paraId="24627093" w14:textId="77777777" w:rsidR="00BF40F5" w:rsidRPr="003D68C3" w:rsidRDefault="00BF40F5">
            <w:pPr>
              <w:pStyle w:val="LinhaTabCentr"/>
            </w:pPr>
            <w:r w:rsidRPr="003D68C3">
              <w:t>N</w:t>
            </w:r>
          </w:p>
        </w:tc>
        <w:tc>
          <w:tcPr>
            <w:tcW w:w="687" w:type="dxa"/>
            <w:noWrap/>
          </w:tcPr>
          <w:p w14:paraId="6F858480" w14:textId="77777777" w:rsidR="00BF40F5" w:rsidRPr="003D68C3" w:rsidRDefault="00BF40F5">
            <w:pPr>
              <w:pStyle w:val="LinhaTabCentr"/>
            </w:pPr>
            <w:r w:rsidRPr="003D68C3">
              <w:t>1-1</w:t>
            </w:r>
          </w:p>
        </w:tc>
        <w:tc>
          <w:tcPr>
            <w:tcW w:w="886" w:type="dxa"/>
            <w:noWrap/>
          </w:tcPr>
          <w:p w14:paraId="70391F2E" w14:textId="77777777" w:rsidR="00BF40F5" w:rsidRPr="003D68C3" w:rsidRDefault="00BF40F5">
            <w:pPr>
              <w:pStyle w:val="LinhaTabCentr"/>
            </w:pPr>
            <w:r w:rsidRPr="003D68C3">
              <w:t>13v2</w:t>
            </w:r>
          </w:p>
        </w:tc>
        <w:tc>
          <w:tcPr>
            <w:tcW w:w="5213" w:type="dxa"/>
            <w:noWrap/>
          </w:tcPr>
          <w:p w14:paraId="5A6E0B24" w14:textId="77777777" w:rsidR="00BF40F5" w:rsidRPr="003D68C3" w:rsidRDefault="00BF40F5" w:rsidP="00B15F49">
            <w:pPr>
              <w:pStyle w:val="LinhaTabEsq"/>
            </w:pPr>
            <w:r w:rsidRPr="003D68C3">
              <w:t>Valor do ICMS ST retido</w:t>
            </w:r>
          </w:p>
        </w:tc>
      </w:tr>
    </w:tbl>
    <w:p w14:paraId="19C3AF76" w14:textId="77777777" w:rsidR="00BF40F5" w:rsidRDefault="00BF40F5" w:rsidP="00063439">
      <w:pPr>
        <w:pStyle w:val="Ttulo3"/>
        <w:numPr>
          <w:ilvl w:val="0"/>
          <w:numId w:val="0"/>
        </w:numPr>
      </w:pPr>
      <w:bookmarkStart w:id="2165" w:name="_Toc384111157"/>
      <w:bookmarkStart w:id="2166" w:name="_Toc410223691"/>
      <w:r>
        <w:t>Grupo Tributação do ICMS= 2</w:t>
      </w:r>
      <w:r w:rsidRPr="00F93B8C">
        <w:t>0</w:t>
      </w:r>
      <w:bookmarkEnd w:id="2165"/>
      <w:bookmarkEnd w:id="2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45C3612D" w14:textId="77777777" w:rsidTr="004137D6">
        <w:trPr>
          <w:tblHeader/>
        </w:trPr>
        <w:tc>
          <w:tcPr>
            <w:tcW w:w="685" w:type="dxa"/>
            <w:shd w:val="clear" w:color="auto" w:fill="DDD9C3" w:themeFill="background2" w:themeFillShade="E6"/>
            <w:noWrap/>
          </w:tcPr>
          <w:p w14:paraId="032EEF34"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A9B4D3F"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72EF3BEF"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EDB2CB2"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94E7FA9"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3842572"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F9D8951"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49A9A87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0CB1A8DE"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16A7FDE1" w14:textId="77777777" w:rsidR="00BF40F5" w:rsidRPr="003814EF" w:rsidRDefault="00BF40F5">
            <w:pPr>
              <w:pStyle w:val="TabelaCabealho"/>
            </w:pPr>
            <w:r w:rsidRPr="003814EF">
              <w:t>Observação</w:t>
            </w:r>
          </w:p>
        </w:tc>
      </w:tr>
      <w:tr w:rsidR="00BF40F5" w:rsidRPr="001B0A1B" w14:paraId="11CBFDB2" w14:textId="77777777" w:rsidTr="004137D6">
        <w:tc>
          <w:tcPr>
            <w:tcW w:w="685" w:type="dxa"/>
            <w:shd w:val="clear" w:color="auto" w:fill="E6E6E6"/>
            <w:noWrap/>
          </w:tcPr>
          <w:p w14:paraId="7373DD47" w14:textId="77777777" w:rsidR="00BF40F5" w:rsidRPr="003D68C3" w:rsidRDefault="00BF40F5" w:rsidP="00B15F49">
            <w:pPr>
              <w:pStyle w:val="LinhaTabCentr"/>
            </w:pPr>
            <w:r w:rsidRPr="003D68C3">
              <w:t>185</w:t>
            </w:r>
          </w:p>
        </w:tc>
        <w:tc>
          <w:tcPr>
            <w:tcW w:w="784" w:type="dxa"/>
            <w:shd w:val="clear" w:color="auto" w:fill="E6E6E6"/>
            <w:noWrap/>
          </w:tcPr>
          <w:p w14:paraId="3EFCD624" w14:textId="77777777" w:rsidR="00BF40F5" w:rsidRPr="003D68C3" w:rsidRDefault="00BF40F5">
            <w:pPr>
              <w:pStyle w:val="LinhaTabCentr"/>
            </w:pPr>
            <w:r w:rsidRPr="003D68C3">
              <w:t>N04</w:t>
            </w:r>
          </w:p>
        </w:tc>
        <w:tc>
          <w:tcPr>
            <w:tcW w:w="1666" w:type="dxa"/>
            <w:shd w:val="clear" w:color="auto" w:fill="E6E6E6"/>
            <w:noWrap/>
          </w:tcPr>
          <w:p w14:paraId="04B00BE8" w14:textId="77777777" w:rsidR="00BF40F5" w:rsidRPr="003D68C3" w:rsidRDefault="00BF40F5" w:rsidP="00B15F49">
            <w:pPr>
              <w:pStyle w:val="LinhaTabEsq"/>
            </w:pPr>
            <w:r w:rsidRPr="003D68C3">
              <w:t>ICMS20</w:t>
            </w:r>
          </w:p>
        </w:tc>
        <w:tc>
          <w:tcPr>
            <w:tcW w:w="3528" w:type="dxa"/>
            <w:shd w:val="clear" w:color="auto" w:fill="E6E6E6"/>
            <w:noWrap/>
          </w:tcPr>
          <w:p w14:paraId="70C57B2D" w14:textId="77777777" w:rsidR="00BF40F5" w:rsidRPr="003D68C3" w:rsidRDefault="00BF40F5">
            <w:pPr>
              <w:pStyle w:val="LinhaTabEsq"/>
            </w:pPr>
            <w:r w:rsidRPr="003D68C3">
              <w:t>Grupo Tributação do ICMS = 20</w:t>
            </w:r>
          </w:p>
        </w:tc>
        <w:tc>
          <w:tcPr>
            <w:tcW w:w="466" w:type="dxa"/>
            <w:shd w:val="clear" w:color="auto" w:fill="E6E6E6"/>
            <w:noWrap/>
          </w:tcPr>
          <w:p w14:paraId="63135A84" w14:textId="77777777" w:rsidR="00BF40F5" w:rsidRPr="003D68C3" w:rsidRDefault="00BF40F5" w:rsidP="00B15F49">
            <w:pPr>
              <w:pStyle w:val="LinhaTabCentr"/>
            </w:pPr>
            <w:r w:rsidRPr="003D68C3">
              <w:t>CG</w:t>
            </w:r>
          </w:p>
        </w:tc>
        <w:tc>
          <w:tcPr>
            <w:tcW w:w="654" w:type="dxa"/>
            <w:shd w:val="clear" w:color="auto" w:fill="E6E6E6"/>
            <w:noWrap/>
          </w:tcPr>
          <w:p w14:paraId="78846CD1" w14:textId="77777777" w:rsidR="00BF40F5" w:rsidRPr="003D68C3" w:rsidRDefault="00BF40F5">
            <w:pPr>
              <w:pStyle w:val="LinhaTabCentr"/>
            </w:pPr>
            <w:r w:rsidRPr="003D68C3">
              <w:t>N01</w:t>
            </w:r>
          </w:p>
        </w:tc>
        <w:tc>
          <w:tcPr>
            <w:tcW w:w="557" w:type="dxa"/>
            <w:shd w:val="clear" w:color="auto" w:fill="E6E6E6"/>
            <w:noWrap/>
          </w:tcPr>
          <w:p w14:paraId="0B4F793A" w14:textId="77777777" w:rsidR="00BF40F5" w:rsidRPr="003D68C3" w:rsidRDefault="00BF40F5">
            <w:pPr>
              <w:pStyle w:val="LinhaTabCentr"/>
            </w:pPr>
          </w:p>
        </w:tc>
        <w:tc>
          <w:tcPr>
            <w:tcW w:w="687" w:type="dxa"/>
            <w:shd w:val="clear" w:color="auto" w:fill="E6E6E6"/>
            <w:noWrap/>
          </w:tcPr>
          <w:p w14:paraId="02EA5DBF" w14:textId="77777777" w:rsidR="00BF40F5" w:rsidRPr="003D68C3" w:rsidRDefault="00BF40F5">
            <w:pPr>
              <w:pStyle w:val="LinhaTabCentr"/>
            </w:pPr>
            <w:r w:rsidRPr="003D68C3">
              <w:t>1-1</w:t>
            </w:r>
          </w:p>
        </w:tc>
        <w:tc>
          <w:tcPr>
            <w:tcW w:w="886" w:type="dxa"/>
            <w:shd w:val="clear" w:color="auto" w:fill="E6E6E6"/>
            <w:noWrap/>
          </w:tcPr>
          <w:p w14:paraId="741B1A49" w14:textId="77777777" w:rsidR="00BF40F5" w:rsidRPr="003D68C3" w:rsidRDefault="00BF40F5">
            <w:pPr>
              <w:pStyle w:val="LinhaTabCentr"/>
            </w:pPr>
          </w:p>
        </w:tc>
        <w:tc>
          <w:tcPr>
            <w:tcW w:w="5213" w:type="dxa"/>
            <w:shd w:val="clear" w:color="auto" w:fill="E6E6E6"/>
            <w:noWrap/>
          </w:tcPr>
          <w:p w14:paraId="4ECC61AD" w14:textId="77777777" w:rsidR="00BF40F5" w:rsidRPr="003D68C3" w:rsidRDefault="00BF40F5" w:rsidP="00B15F49">
            <w:pPr>
              <w:pStyle w:val="LinhaTabEsq"/>
            </w:pPr>
            <w:r w:rsidRPr="003D68C3">
              <w:t>Tributação com redução de base de cálculo</w:t>
            </w:r>
          </w:p>
        </w:tc>
      </w:tr>
      <w:tr w:rsidR="00BF40F5" w:rsidRPr="001B0A1B" w14:paraId="141E839A" w14:textId="77777777" w:rsidTr="004137D6">
        <w:tc>
          <w:tcPr>
            <w:tcW w:w="685" w:type="dxa"/>
            <w:noWrap/>
          </w:tcPr>
          <w:p w14:paraId="59D052F4" w14:textId="77777777" w:rsidR="00BF40F5" w:rsidRPr="003D68C3" w:rsidRDefault="00BF40F5" w:rsidP="00B15F49">
            <w:pPr>
              <w:pStyle w:val="LinhaTabCentr"/>
            </w:pPr>
            <w:r w:rsidRPr="003D68C3">
              <w:t>186</w:t>
            </w:r>
          </w:p>
        </w:tc>
        <w:tc>
          <w:tcPr>
            <w:tcW w:w="784" w:type="dxa"/>
            <w:noWrap/>
          </w:tcPr>
          <w:p w14:paraId="280B4ACF" w14:textId="77777777" w:rsidR="00BF40F5" w:rsidRPr="003D68C3" w:rsidRDefault="00BF40F5">
            <w:pPr>
              <w:pStyle w:val="LinhaTabCentr"/>
            </w:pPr>
            <w:r w:rsidRPr="003D68C3">
              <w:t>N11</w:t>
            </w:r>
          </w:p>
        </w:tc>
        <w:tc>
          <w:tcPr>
            <w:tcW w:w="1666" w:type="dxa"/>
            <w:noWrap/>
          </w:tcPr>
          <w:p w14:paraId="5441BDD1" w14:textId="77777777" w:rsidR="00BF40F5" w:rsidRPr="003D68C3" w:rsidRDefault="00BF40F5" w:rsidP="00B15F49">
            <w:pPr>
              <w:pStyle w:val="LinhaTabEsq"/>
            </w:pPr>
            <w:r w:rsidRPr="003D68C3">
              <w:t>orig</w:t>
            </w:r>
          </w:p>
        </w:tc>
        <w:tc>
          <w:tcPr>
            <w:tcW w:w="3528" w:type="dxa"/>
            <w:noWrap/>
          </w:tcPr>
          <w:p w14:paraId="791BD3DD" w14:textId="77777777" w:rsidR="00BF40F5" w:rsidRPr="003D68C3" w:rsidRDefault="00BF40F5">
            <w:pPr>
              <w:pStyle w:val="LinhaTabEsq"/>
            </w:pPr>
            <w:r w:rsidRPr="003D68C3">
              <w:t>Origem da mercadoria</w:t>
            </w:r>
          </w:p>
        </w:tc>
        <w:tc>
          <w:tcPr>
            <w:tcW w:w="466" w:type="dxa"/>
            <w:noWrap/>
          </w:tcPr>
          <w:p w14:paraId="3B9BB66D" w14:textId="77777777" w:rsidR="00BF40F5" w:rsidRPr="003D68C3" w:rsidRDefault="00BF40F5" w:rsidP="00B15F49">
            <w:pPr>
              <w:pStyle w:val="LinhaTabCentr"/>
            </w:pPr>
            <w:r w:rsidRPr="003D68C3">
              <w:t>E</w:t>
            </w:r>
          </w:p>
        </w:tc>
        <w:tc>
          <w:tcPr>
            <w:tcW w:w="654" w:type="dxa"/>
            <w:noWrap/>
          </w:tcPr>
          <w:p w14:paraId="5FB2583A" w14:textId="77777777" w:rsidR="00BF40F5" w:rsidRPr="003D68C3" w:rsidRDefault="00BF40F5">
            <w:pPr>
              <w:pStyle w:val="LinhaTabCentr"/>
            </w:pPr>
            <w:r w:rsidRPr="003D68C3">
              <w:t>N04</w:t>
            </w:r>
          </w:p>
        </w:tc>
        <w:tc>
          <w:tcPr>
            <w:tcW w:w="557" w:type="dxa"/>
            <w:noWrap/>
          </w:tcPr>
          <w:p w14:paraId="57EF80BC" w14:textId="77777777" w:rsidR="00BF40F5" w:rsidRPr="003D68C3" w:rsidRDefault="00BF40F5">
            <w:pPr>
              <w:pStyle w:val="LinhaTabCentr"/>
            </w:pPr>
            <w:r w:rsidRPr="003D68C3">
              <w:t>N</w:t>
            </w:r>
          </w:p>
        </w:tc>
        <w:tc>
          <w:tcPr>
            <w:tcW w:w="687" w:type="dxa"/>
            <w:noWrap/>
          </w:tcPr>
          <w:p w14:paraId="1A2A9A12" w14:textId="77777777" w:rsidR="00BF40F5" w:rsidRPr="003D68C3" w:rsidRDefault="00BF40F5">
            <w:pPr>
              <w:pStyle w:val="LinhaTabCentr"/>
            </w:pPr>
            <w:r w:rsidRPr="003D68C3">
              <w:t>1-1</w:t>
            </w:r>
          </w:p>
        </w:tc>
        <w:tc>
          <w:tcPr>
            <w:tcW w:w="886" w:type="dxa"/>
            <w:noWrap/>
          </w:tcPr>
          <w:p w14:paraId="6F655BFC" w14:textId="77777777" w:rsidR="00BF40F5" w:rsidRPr="003D68C3" w:rsidRDefault="00BF40F5">
            <w:pPr>
              <w:pStyle w:val="LinhaTabCentr"/>
            </w:pPr>
            <w:r w:rsidRPr="003D68C3">
              <w:t>1</w:t>
            </w:r>
          </w:p>
        </w:tc>
        <w:tc>
          <w:tcPr>
            <w:tcW w:w="5213" w:type="dxa"/>
            <w:noWrap/>
          </w:tcPr>
          <w:p w14:paraId="1E86BC46" w14:textId="77777777" w:rsidR="00BF40F5" w:rsidRPr="003D68C3" w:rsidRDefault="00BF40F5" w:rsidP="00B15F49">
            <w:pPr>
              <w:pStyle w:val="LinhaTabEsq"/>
            </w:pPr>
            <w:r w:rsidRPr="003D68C3">
              <w:t>0 - Nacional, exceto as indicadas nos códigos 3, 4, 5 e 8;</w:t>
            </w:r>
          </w:p>
          <w:p w14:paraId="31F1884C" w14:textId="77777777" w:rsidR="00BF40F5" w:rsidRPr="003D68C3" w:rsidRDefault="00BF40F5">
            <w:pPr>
              <w:pStyle w:val="LinhaTabEsq"/>
            </w:pPr>
            <w:r w:rsidRPr="003D68C3">
              <w:t>1 - Estrangeira - Importação direta, exceto a indicada no código 6;</w:t>
            </w:r>
          </w:p>
          <w:p w14:paraId="1A068E4C" w14:textId="77777777" w:rsidR="00BF40F5" w:rsidRPr="003D68C3" w:rsidRDefault="00BF40F5">
            <w:pPr>
              <w:pStyle w:val="LinhaTabEsq"/>
            </w:pPr>
            <w:r w:rsidRPr="003D68C3">
              <w:t>2 - Estrangeira - Adquirida no mercado interno, exceto a indicada no código 7;</w:t>
            </w:r>
          </w:p>
          <w:p w14:paraId="088DC66A" w14:textId="77777777" w:rsidR="00BF40F5" w:rsidRPr="003D68C3" w:rsidRDefault="00BF40F5">
            <w:pPr>
              <w:pStyle w:val="LinhaTabEsq"/>
            </w:pPr>
            <w:r w:rsidRPr="003D68C3">
              <w:t>3 - Nacional, mercadoria ou bem com Conteúdo de Importação superior a 40% e inferior ou igual a 70%;</w:t>
            </w:r>
          </w:p>
          <w:p w14:paraId="42018AF4"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503C8031" w14:textId="77777777" w:rsidR="00BF40F5" w:rsidRPr="003D68C3" w:rsidRDefault="00BF40F5">
            <w:pPr>
              <w:pStyle w:val="LinhaTabEsq"/>
            </w:pPr>
            <w:r w:rsidRPr="003D68C3">
              <w:t>5 - Nacional, mercadoria ou bem com Conteúdo de Importação inferior ou igual a 40%;</w:t>
            </w:r>
          </w:p>
          <w:p w14:paraId="3C0EB191" w14:textId="77777777" w:rsidR="00BF40F5" w:rsidRPr="003D68C3" w:rsidRDefault="00BF40F5">
            <w:pPr>
              <w:pStyle w:val="LinhaTabEsq"/>
            </w:pPr>
            <w:r w:rsidRPr="003D68C3">
              <w:t>6 - Estrangeira - Importação direta, sem similar nacional, constante em lista da CAMEX e gás natural;</w:t>
            </w:r>
          </w:p>
          <w:p w14:paraId="1ABED262" w14:textId="77777777" w:rsidR="00BF40F5" w:rsidRPr="003D68C3" w:rsidRDefault="00BF40F5">
            <w:pPr>
              <w:pStyle w:val="LinhaTabEsq"/>
            </w:pPr>
            <w:r w:rsidRPr="003D68C3">
              <w:t>7 - Estrangeira - Adquirida no mercado interno, sem similar nacional, constante lista CAMEX e gás natural.</w:t>
            </w:r>
          </w:p>
          <w:p w14:paraId="2599B0C0" w14:textId="77777777" w:rsidR="00BF40F5" w:rsidRPr="003D68C3" w:rsidRDefault="00BF40F5">
            <w:pPr>
              <w:pStyle w:val="LinhaTabEsq"/>
            </w:pPr>
            <w:r w:rsidRPr="003D68C3">
              <w:t>8 - Nacional, mercadoria ou bem com Conteúdo de Importação superior a 70%;</w:t>
            </w:r>
          </w:p>
        </w:tc>
      </w:tr>
      <w:tr w:rsidR="00BF40F5" w:rsidRPr="001B0A1B" w14:paraId="55C0BC69" w14:textId="77777777" w:rsidTr="004137D6">
        <w:tc>
          <w:tcPr>
            <w:tcW w:w="685" w:type="dxa"/>
            <w:noWrap/>
          </w:tcPr>
          <w:p w14:paraId="71AB7A37" w14:textId="77777777" w:rsidR="00BF40F5" w:rsidRPr="003D68C3" w:rsidRDefault="00BF40F5" w:rsidP="00B15F49">
            <w:pPr>
              <w:pStyle w:val="LinhaTabCentr"/>
            </w:pPr>
            <w:r w:rsidRPr="003D68C3">
              <w:t>187</w:t>
            </w:r>
          </w:p>
        </w:tc>
        <w:tc>
          <w:tcPr>
            <w:tcW w:w="784" w:type="dxa"/>
            <w:noWrap/>
          </w:tcPr>
          <w:p w14:paraId="5A7C96ED" w14:textId="77777777" w:rsidR="00BF40F5" w:rsidRPr="003D68C3" w:rsidRDefault="00BF40F5">
            <w:pPr>
              <w:pStyle w:val="LinhaTabCentr"/>
            </w:pPr>
            <w:r w:rsidRPr="003D68C3">
              <w:t>N12</w:t>
            </w:r>
          </w:p>
        </w:tc>
        <w:tc>
          <w:tcPr>
            <w:tcW w:w="1666" w:type="dxa"/>
            <w:noWrap/>
          </w:tcPr>
          <w:p w14:paraId="78B6E12E" w14:textId="77777777" w:rsidR="00BF40F5" w:rsidRPr="003D68C3" w:rsidRDefault="00BF40F5" w:rsidP="00B15F49">
            <w:pPr>
              <w:pStyle w:val="LinhaTabEsq"/>
            </w:pPr>
            <w:r w:rsidRPr="003D68C3">
              <w:t>CST</w:t>
            </w:r>
          </w:p>
        </w:tc>
        <w:tc>
          <w:tcPr>
            <w:tcW w:w="3528" w:type="dxa"/>
            <w:noWrap/>
          </w:tcPr>
          <w:p w14:paraId="1AE98ECF" w14:textId="77777777" w:rsidR="00BF40F5" w:rsidRPr="003D68C3" w:rsidRDefault="00BF40F5">
            <w:pPr>
              <w:pStyle w:val="LinhaTabEsq"/>
            </w:pPr>
            <w:r w:rsidRPr="003D68C3">
              <w:t>Tributação do ICMS = 20</w:t>
            </w:r>
          </w:p>
        </w:tc>
        <w:tc>
          <w:tcPr>
            <w:tcW w:w="466" w:type="dxa"/>
            <w:noWrap/>
          </w:tcPr>
          <w:p w14:paraId="0D1860A9" w14:textId="77777777" w:rsidR="00BF40F5" w:rsidRPr="003D68C3" w:rsidRDefault="00BF40F5" w:rsidP="00B15F49">
            <w:pPr>
              <w:pStyle w:val="LinhaTabCentr"/>
            </w:pPr>
            <w:r w:rsidRPr="003D68C3">
              <w:t>E</w:t>
            </w:r>
          </w:p>
        </w:tc>
        <w:tc>
          <w:tcPr>
            <w:tcW w:w="654" w:type="dxa"/>
            <w:noWrap/>
          </w:tcPr>
          <w:p w14:paraId="7B40F57A" w14:textId="77777777" w:rsidR="00BF40F5" w:rsidRPr="003D68C3" w:rsidRDefault="00BF40F5">
            <w:pPr>
              <w:pStyle w:val="LinhaTabCentr"/>
            </w:pPr>
            <w:r w:rsidRPr="003D68C3">
              <w:t>N04</w:t>
            </w:r>
          </w:p>
        </w:tc>
        <w:tc>
          <w:tcPr>
            <w:tcW w:w="557" w:type="dxa"/>
            <w:noWrap/>
          </w:tcPr>
          <w:p w14:paraId="06165178" w14:textId="77777777" w:rsidR="00BF40F5" w:rsidRPr="003D68C3" w:rsidRDefault="00BF40F5">
            <w:pPr>
              <w:pStyle w:val="LinhaTabCentr"/>
            </w:pPr>
            <w:r w:rsidRPr="003D68C3">
              <w:t>N</w:t>
            </w:r>
          </w:p>
        </w:tc>
        <w:tc>
          <w:tcPr>
            <w:tcW w:w="687" w:type="dxa"/>
            <w:noWrap/>
          </w:tcPr>
          <w:p w14:paraId="21401DB8" w14:textId="77777777" w:rsidR="00BF40F5" w:rsidRPr="003D68C3" w:rsidRDefault="00BF40F5">
            <w:pPr>
              <w:pStyle w:val="LinhaTabCentr"/>
            </w:pPr>
            <w:r w:rsidRPr="003D68C3">
              <w:t>1-1</w:t>
            </w:r>
          </w:p>
        </w:tc>
        <w:tc>
          <w:tcPr>
            <w:tcW w:w="886" w:type="dxa"/>
            <w:noWrap/>
          </w:tcPr>
          <w:p w14:paraId="33C0ED5E" w14:textId="77777777" w:rsidR="00BF40F5" w:rsidRPr="003D68C3" w:rsidRDefault="00BF40F5">
            <w:pPr>
              <w:pStyle w:val="LinhaTabCentr"/>
            </w:pPr>
            <w:r w:rsidRPr="003D68C3">
              <w:t>2</w:t>
            </w:r>
          </w:p>
        </w:tc>
        <w:tc>
          <w:tcPr>
            <w:tcW w:w="5213" w:type="dxa"/>
            <w:noWrap/>
          </w:tcPr>
          <w:p w14:paraId="0B5EFA9B" w14:textId="77777777" w:rsidR="00BF40F5" w:rsidRPr="003D68C3" w:rsidRDefault="00BF40F5" w:rsidP="00B15F49">
            <w:pPr>
              <w:pStyle w:val="LinhaTabEsq"/>
            </w:pPr>
            <w:r w:rsidRPr="003D68C3">
              <w:t>20=Com redução de base de cálculo</w:t>
            </w:r>
          </w:p>
        </w:tc>
      </w:tr>
      <w:tr w:rsidR="00BF40F5" w:rsidRPr="001B0A1B" w14:paraId="0A84B08B" w14:textId="77777777" w:rsidTr="004137D6">
        <w:tc>
          <w:tcPr>
            <w:tcW w:w="685" w:type="dxa"/>
            <w:noWrap/>
          </w:tcPr>
          <w:p w14:paraId="5E08F982" w14:textId="77777777" w:rsidR="00BF40F5" w:rsidRPr="003D68C3" w:rsidRDefault="00BF40F5" w:rsidP="00B15F49">
            <w:pPr>
              <w:pStyle w:val="LinhaTabCentr"/>
            </w:pPr>
            <w:r w:rsidRPr="003D68C3">
              <w:t>188</w:t>
            </w:r>
          </w:p>
        </w:tc>
        <w:tc>
          <w:tcPr>
            <w:tcW w:w="784" w:type="dxa"/>
            <w:noWrap/>
          </w:tcPr>
          <w:p w14:paraId="1958E99D" w14:textId="77777777" w:rsidR="00BF40F5" w:rsidRPr="003D68C3" w:rsidRDefault="00BF40F5">
            <w:pPr>
              <w:pStyle w:val="LinhaTabCentr"/>
            </w:pPr>
            <w:r w:rsidRPr="003D68C3">
              <w:t>N13</w:t>
            </w:r>
          </w:p>
        </w:tc>
        <w:tc>
          <w:tcPr>
            <w:tcW w:w="1666" w:type="dxa"/>
            <w:noWrap/>
          </w:tcPr>
          <w:p w14:paraId="0306E968" w14:textId="77777777" w:rsidR="00BF40F5" w:rsidRPr="003D68C3" w:rsidRDefault="00BF40F5" w:rsidP="00B15F49">
            <w:pPr>
              <w:pStyle w:val="LinhaTabEsq"/>
            </w:pPr>
            <w:r w:rsidRPr="003D68C3">
              <w:t>modBC</w:t>
            </w:r>
          </w:p>
        </w:tc>
        <w:tc>
          <w:tcPr>
            <w:tcW w:w="3528" w:type="dxa"/>
            <w:noWrap/>
          </w:tcPr>
          <w:p w14:paraId="3B34E531" w14:textId="77777777" w:rsidR="00BF40F5" w:rsidRPr="003D68C3" w:rsidRDefault="00BF40F5">
            <w:pPr>
              <w:pStyle w:val="LinhaTabEsq"/>
            </w:pPr>
            <w:r w:rsidRPr="003D68C3">
              <w:t>Modalidade de determinação da BC do ICMS</w:t>
            </w:r>
          </w:p>
        </w:tc>
        <w:tc>
          <w:tcPr>
            <w:tcW w:w="466" w:type="dxa"/>
            <w:noWrap/>
          </w:tcPr>
          <w:p w14:paraId="77495B4C" w14:textId="77777777" w:rsidR="00BF40F5" w:rsidRPr="003D68C3" w:rsidRDefault="00BF40F5" w:rsidP="00B15F49">
            <w:pPr>
              <w:pStyle w:val="LinhaTabCentr"/>
            </w:pPr>
            <w:r w:rsidRPr="003D68C3">
              <w:t>E</w:t>
            </w:r>
          </w:p>
        </w:tc>
        <w:tc>
          <w:tcPr>
            <w:tcW w:w="654" w:type="dxa"/>
            <w:noWrap/>
          </w:tcPr>
          <w:p w14:paraId="544062ED" w14:textId="77777777" w:rsidR="00BF40F5" w:rsidRPr="003D68C3" w:rsidRDefault="00BF40F5">
            <w:pPr>
              <w:pStyle w:val="LinhaTabCentr"/>
            </w:pPr>
            <w:r w:rsidRPr="003D68C3">
              <w:t>N04</w:t>
            </w:r>
          </w:p>
        </w:tc>
        <w:tc>
          <w:tcPr>
            <w:tcW w:w="557" w:type="dxa"/>
            <w:noWrap/>
          </w:tcPr>
          <w:p w14:paraId="452002BA" w14:textId="77777777" w:rsidR="00BF40F5" w:rsidRPr="003D68C3" w:rsidRDefault="00BF40F5">
            <w:pPr>
              <w:pStyle w:val="LinhaTabCentr"/>
            </w:pPr>
            <w:r w:rsidRPr="003D68C3">
              <w:t>N</w:t>
            </w:r>
          </w:p>
        </w:tc>
        <w:tc>
          <w:tcPr>
            <w:tcW w:w="687" w:type="dxa"/>
            <w:noWrap/>
          </w:tcPr>
          <w:p w14:paraId="7815713C" w14:textId="77777777" w:rsidR="00BF40F5" w:rsidRPr="003D68C3" w:rsidRDefault="00BF40F5">
            <w:pPr>
              <w:pStyle w:val="LinhaTabCentr"/>
            </w:pPr>
            <w:r w:rsidRPr="003D68C3">
              <w:t>1-1</w:t>
            </w:r>
          </w:p>
        </w:tc>
        <w:tc>
          <w:tcPr>
            <w:tcW w:w="886" w:type="dxa"/>
            <w:noWrap/>
          </w:tcPr>
          <w:p w14:paraId="69A5F891" w14:textId="77777777" w:rsidR="00BF40F5" w:rsidRPr="003D68C3" w:rsidRDefault="00BF40F5">
            <w:pPr>
              <w:pStyle w:val="LinhaTabCentr"/>
            </w:pPr>
            <w:r w:rsidRPr="003D68C3">
              <w:t>1</w:t>
            </w:r>
          </w:p>
        </w:tc>
        <w:tc>
          <w:tcPr>
            <w:tcW w:w="5213" w:type="dxa"/>
            <w:noWrap/>
          </w:tcPr>
          <w:p w14:paraId="1F3DB090" w14:textId="77777777" w:rsidR="00BF40F5" w:rsidRPr="003D68C3" w:rsidRDefault="00BF40F5" w:rsidP="00B15F49">
            <w:pPr>
              <w:pStyle w:val="LinhaTabEsq"/>
            </w:pPr>
            <w:r w:rsidRPr="003D68C3">
              <w:t>0=Margem Valor Agregado (%);</w:t>
            </w:r>
          </w:p>
          <w:p w14:paraId="1CAB4EA5" w14:textId="77777777" w:rsidR="00BF40F5" w:rsidRPr="003D68C3" w:rsidRDefault="00BF40F5">
            <w:pPr>
              <w:pStyle w:val="LinhaTabEsq"/>
            </w:pPr>
            <w:r w:rsidRPr="003D68C3">
              <w:t>1=Pauta (Valor);</w:t>
            </w:r>
          </w:p>
          <w:p w14:paraId="72F4CA9C" w14:textId="77777777" w:rsidR="00BF40F5" w:rsidRPr="003D68C3" w:rsidRDefault="00BF40F5">
            <w:pPr>
              <w:pStyle w:val="LinhaTabEsq"/>
            </w:pPr>
            <w:r w:rsidRPr="003D68C3">
              <w:t>2=Preço Tabelado Máx. (valor);</w:t>
            </w:r>
          </w:p>
          <w:p w14:paraId="340DA521" w14:textId="77777777" w:rsidR="00BF40F5" w:rsidRPr="003D68C3" w:rsidRDefault="00BF40F5">
            <w:pPr>
              <w:pStyle w:val="LinhaTabEsq"/>
            </w:pPr>
            <w:r w:rsidRPr="003D68C3">
              <w:t>3=Valor da operação.</w:t>
            </w:r>
          </w:p>
        </w:tc>
      </w:tr>
      <w:tr w:rsidR="00BF40F5" w:rsidRPr="001B0A1B" w14:paraId="469DEBDA" w14:textId="77777777" w:rsidTr="004137D6">
        <w:tc>
          <w:tcPr>
            <w:tcW w:w="685" w:type="dxa"/>
            <w:noWrap/>
          </w:tcPr>
          <w:p w14:paraId="1F7577E6" w14:textId="77777777" w:rsidR="00BF40F5" w:rsidRPr="003D68C3" w:rsidRDefault="00BF40F5" w:rsidP="00B15F49">
            <w:pPr>
              <w:pStyle w:val="LinhaTabCentr"/>
            </w:pPr>
            <w:r w:rsidRPr="003D68C3">
              <w:t>189</w:t>
            </w:r>
          </w:p>
        </w:tc>
        <w:tc>
          <w:tcPr>
            <w:tcW w:w="784" w:type="dxa"/>
            <w:noWrap/>
          </w:tcPr>
          <w:p w14:paraId="78857D41" w14:textId="77777777" w:rsidR="00BF40F5" w:rsidRPr="003D68C3" w:rsidRDefault="00BF40F5">
            <w:pPr>
              <w:pStyle w:val="LinhaTabCentr"/>
            </w:pPr>
            <w:r w:rsidRPr="003D68C3">
              <w:t>N14</w:t>
            </w:r>
          </w:p>
        </w:tc>
        <w:tc>
          <w:tcPr>
            <w:tcW w:w="1666" w:type="dxa"/>
            <w:noWrap/>
          </w:tcPr>
          <w:p w14:paraId="34232A7D" w14:textId="77777777" w:rsidR="00BF40F5" w:rsidRPr="003D68C3" w:rsidRDefault="00BF40F5" w:rsidP="00B15F49">
            <w:pPr>
              <w:pStyle w:val="LinhaTabEsq"/>
            </w:pPr>
            <w:r w:rsidRPr="003D68C3">
              <w:t>pRedBC</w:t>
            </w:r>
          </w:p>
        </w:tc>
        <w:tc>
          <w:tcPr>
            <w:tcW w:w="3528" w:type="dxa"/>
            <w:noWrap/>
          </w:tcPr>
          <w:p w14:paraId="4421CB43" w14:textId="77777777" w:rsidR="00BF40F5" w:rsidRPr="003D68C3" w:rsidRDefault="00BF40F5">
            <w:pPr>
              <w:pStyle w:val="LinhaTabEsq"/>
            </w:pPr>
            <w:r w:rsidRPr="003D68C3">
              <w:t>Percentual da Redução de BC</w:t>
            </w:r>
          </w:p>
        </w:tc>
        <w:tc>
          <w:tcPr>
            <w:tcW w:w="466" w:type="dxa"/>
            <w:noWrap/>
          </w:tcPr>
          <w:p w14:paraId="5F7F989D" w14:textId="77777777" w:rsidR="00BF40F5" w:rsidRPr="003D68C3" w:rsidRDefault="00BF40F5" w:rsidP="00B15F49">
            <w:pPr>
              <w:pStyle w:val="LinhaTabCentr"/>
            </w:pPr>
            <w:r w:rsidRPr="003D68C3">
              <w:t>E</w:t>
            </w:r>
          </w:p>
        </w:tc>
        <w:tc>
          <w:tcPr>
            <w:tcW w:w="654" w:type="dxa"/>
            <w:noWrap/>
          </w:tcPr>
          <w:p w14:paraId="3D0E9F9E" w14:textId="77777777" w:rsidR="00BF40F5" w:rsidRPr="003D68C3" w:rsidRDefault="00BF40F5">
            <w:pPr>
              <w:pStyle w:val="LinhaTabCentr"/>
            </w:pPr>
            <w:r w:rsidRPr="003D68C3">
              <w:t>N04</w:t>
            </w:r>
          </w:p>
        </w:tc>
        <w:tc>
          <w:tcPr>
            <w:tcW w:w="557" w:type="dxa"/>
            <w:noWrap/>
          </w:tcPr>
          <w:p w14:paraId="750E4F68" w14:textId="77777777" w:rsidR="00BF40F5" w:rsidRPr="003D68C3" w:rsidRDefault="00BF40F5">
            <w:pPr>
              <w:pStyle w:val="LinhaTabCentr"/>
            </w:pPr>
            <w:r w:rsidRPr="003D68C3">
              <w:t>N</w:t>
            </w:r>
          </w:p>
        </w:tc>
        <w:tc>
          <w:tcPr>
            <w:tcW w:w="687" w:type="dxa"/>
            <w:noWrap/>
          </w:tcPr>
          <w:p w14:paraId="41092EE9" w14:textId="77777777" w:rsidR="00BF40F5" w:rsidRPr="003D68C3" w:rsidRDefault="00BF40F5">
            <w:pPr>
              <w:pStyle w:val="LinhaTabCentr"/>
            </w:pPr>
            <w:r w:rsidRPr="003D68C3">
              <w:t>1-1</w:t>
            </w:r>
          </w:p>
        </w:tc>
        <w:tc>
          <w:tcPr>
            <w:tcW w:w="886" w:type="dxa"/>
            <w:noWrap/>
          </w:tcPr>
          <w:p w14:paraId="18596A4D" w14:textId="77777777" w:rsidR="00BF40F5" w:rsidRPr="003D68C3" w:rsidRDefault="00BF40F5">
            <w:pPr>
              <w:pStyle w:val="LinhaTabCentr"/>
            </w:pPr>
            <w:r w:rsidRPr="003D68C3">
              <w:t>3v2-4</w:t>
            </w:r>
          </w:p>
        </w:tc>
        <w:tc>
          <w:tcPr>
            <w:tcW w:w="5213" w:type="dxa"/>
            <w:noWrap/>
          </w:tcPr>
          <w:p w14:paraId="394FD4A7" w14:textId="77777777" w:rsidR="00BF40F5" w:rsidRPr="003D68C3" w:rsidRDefault="00BF40F5" w:rsidP="00B15F49">
            <w:pPr>
              <w:pStyle w:val="LinhaTabEsq"/>
            </w:pPr>
          </w:p>
        </w:tc>
      </w:tr>
      <w:tr w:rsidR="00BF40F5" w:rsidRPr="001B0A1B" w14:paraId="4930013B" w14:textId="77777777" w:rsidTr="004137D6">
        <w:tc>
          <w:tcPr>
            <w:tcW w:w="685" w:type="dxa"/>
            <w:noWrap/>
          </w:tcPr>
          <w:p w14:paraId="336DD43A" w14:textId="77777777" w:rsidR="00BF40F5" w:rsidRPr="003D68C3" w:rsidRDefault="00BF40F5" w:rsidP="00B15F49">
            <w:pPr>
              <w:pStyle w:val="LinhaTabCentr"/>
            </w:pPr>
            <w:r w:rsidRPr="003D68C3">
              <w:t>190</w:t>
            </w:r>
          </w:p>
        </w:tc>
        <w:tc>
          <w:tcPr>
            <w:tcW w:w="784" w:type="dxa"/>
            <w:noWrap/>
          </w:tcPr>
          <w:p w14:paraId="17737A3B" w14:textId="77777777" w:rsidR="00BF40F5" w:rsidRPr="003D68C3" w:rsidRDefault="00BF40F5">
            <w:pPr>
              <w:pStyle w:val="LinhaTabCentr"/>
            </w:pPr>
            <w:r w:rsidRPr="003D68C3">
              <w:t>N15</w:t>
            </w:r>
          </w:p>
        </w:tc>
        <w:tc>
          <w:tcPr>
            <w:tcW w:w="1666" w:type="dxa"/>
            <w:noWrap/>
          </w:tcPr>
          <w:p w14:paraId="4424F603" w14:textId="77777777" w:rsidR="00BF40F5" w:rsidRPr="003D68C3" w:rsidRDefault="00BF40F5" w:rsidP="00B15F49">
            <w:pPr>
              <w:pStyle w:val="LinhaTabEsq"/>
            </w:pPr>
            <w:r w:rsidRPr="003D68C3">
              <w:t>vBC</w:t>
            </w:r>
          </w:p>
        </w:tc>
        <w:tc>
          <w:tcPr>
            <w:tcW w:w="3528" w:type="dxa"/>
            <w:noWrap/>
          </w:tcPr>
          <w:p w14:paraId="58FE9CFE" w14:textId="77777777" w:rsidR="00BF40F5" w:rsidRPr="003D68C3" w:rsidRDefault="00BF40F5">
            <w:pPr>
              <w:pStyle w:val="LinhaTabEsq"/>
            </w:pPr>
            <w:r w:rsidRPr="003D68C3">
              <w:t>Valor da BC do ICMS</w:t>
            </w:r>
          </w:p>
        </w:tc>
        <w:tc>
          <w:tcPr>
            <w:tcW w:w="466" w:type="dxa"/>
            <w:noWrap/>
          </w:tcPr>
          <w:p w14:paraId="3AD99630" w14:textId="77777777" w:rsidR="00BF40F5" w:rsidRPr="003D68C3" w:rsidRDefault="00BF40F5" w:rsidP="00B15F49">
            <w:pPr>
              <w:pStyle w:val="LinhaTabCentr"/>
            </w:pPr>
            <w:r w:rsidRPr="003D68C3">
              <w:t>E</w:t>
            </w:r>
          </w:p>
        </w:tc>
        <w:tc>
          <w:tcPr>
            <w:tcW w:w="654" w:type="dxa"/>
            <w:noWrap/>
          </w:tcPr>
          <w:p w14:paraId="48638814" w14:textId="77777777" w:rsidR="00BF40F5" w:rsidRPr="003D68C3" w:rsidRDefault="00BF40F5">
            <w:pPr>
              <w:pStyle w:val="LinhaTabCentr"/>
            </w:pPr>
            <w:r w:rsidRPr="003D68C3">
              <w:t>N04</w:t>
            </w:r>
          </w:p>
        </w:tc>
        <w:tc>
          <w:tcPr>
            <w:tcW w:w="557" w:type="dxa"/>
            <w:noWrap/>
          </w:tcPr>
          <w:p w14:paraId="2D683C89" w14:textId="77777777" w:rsidR="00BF40F5" w:rsidRPr="003D68C3" w:rsidRDefault="00BF40F5">
            <w:pPr>
              <w:pStyle w:val="LinhaTabCentr"/>
            </w:pPr>
            <w:r w:rsidRPr="003D68C3">
              <w:t>N</w:t>
            </w:r>
          </w:p>
        </w:tc>
        <w:tc>
          <w:tcPr>
            <w:tcW w:w="687" w:type="dxa"/>
            <w:noWrap/>
          </w:tcPr>
          <w:p w14:paraId="12E7225F" w14:textId="77777777" w:rsidR="00BF40F5" w:rsidRPr="003D68C3" w:rsidRDefault="00BF40F5">
            <w:pPr>
              <w:pStyle w:val="LinhaTabCentr"/>
            </w:pPr>
            <w:r w:rsidRPr="003D68C3">
              <w:t>1-1</w:t>
            </w:r>
          </w:p>
        </w:tc>
        <w:tc>
          <w:tcPr>
            <w:tcW w:w="886" w:type="dxa"/>
            <w:noWrap/>
          </w:tcPr>
          <w:p w14:paraId="481E5EBE" w14:textId="77777777" w:rsidR="00BF40F5" w:rsidRPr="003D68C3" w:rsidRDefault="00BF40F5">
            <w:pPr>
              <w:pStyle w:val="LinhaTabCentr"/>
            </w:pPr>
            <w:r w:rsidRPr="003D68C3">
              <w:t>13v2</w:t>
            </w:r>
          </w:p>
        </w:tc>
        <w:tc>
          <w:tcPr>
            <w:tcW w:w="5213" w:type="dxa"/>
            <w:noWrap/>
          </w:tcPr>
          <w:p w14:paraId="50257CC2" w14:textId="77777777" w:rsidR="00BF40F5" w:rsidRPr="003D68C3" w:rsidRDefault="00BF40F5" w:rsidP="00B15F49">
            <w:pPr>
              <w:pStyle w:val="LinhaTabEsq"/>
            </w:pPr>
          </w:p>
        </w:tc>
      </w:tr>
      <w:tr w:rsidR="00BF40F5" w:rsidRPr="001B0A1B" w14:paraId="3CA336D1" w14:textId="77777777" w:rsidTr="004137D6">
        <w:tc>
          <w:tcPr>
            <w:tcW w:w="685" w:type="dxa"/>
            <w:noWrap/>
          </w:tcPr>
          <w:p w14:paraId="51AC1DB5" w14:textId="77777777" w:rsidR="00BF40F5" w:rsidRPr="003D68C3" w:rsidRDefault="00BF40F5" w:rsidP="00B15F49">
            <w:pPr>
              <w:pStyle w:val="LinhaTabCentr"/>
            </w:pPr>
            <w:r w:rsidRPr="003D68C3">
              <w:t>191</w:t>
            </w:r>
          </w:p>
        </w:tc>
        <w:tc>
          <w:tcPr>
            <w:tcW w:w="784" w:type="dxa"/>
            <w:noWrap/>
          </w:tcPr>
          <w:p w14:paraId="52FC8A76" w14:textId="77777777" w:rsidR="00BF40F5" w:rsidRPr="003D68C3" w:rsidRDefault="00BF40F5">
            <w:pPr>
              <w:pStyle w:val="LinhaTabCentr"/>
            </w:pPr>
            <w:r w:rsidRPr="003D68C3">
              <w:t>N16</w:t>
            </w:r>
          </w:p>
        </w:tc>
        <w:tc>
          <w:tcPr>
            <w:tcW w:w="1666" w:type="dxa"/>
            <w:noWrap/>
          </w:tcPr>
          <w:p w14:paraId="3D58A550" w14:textId="77777777" w:rsidR="00BF40F5" w:rsidRPr="003D68C3" w:rsidRDefault="00BF40F5" w:rsidP="00B15F49">
            <w:pPr>
              <w:pStyle w:val="LinhaTabEsq"/>
            </w:pPr>
            <w:r w:rsidRPr="003D68C3">
              <w:t>pICMS</w:t>
            </w:r>
          </w:p>
        </w:tc>
        <w:tc>
          <w:tcPr>
            <w:tcW w:w="3528" w:type="dxa"/>
            <w:noWrap/>
          </w:tcPr>
          <w:p w14:paraId="0CCABCBE" w14:textId="77777777" w:rsidR="00BF40F5" w:rsidRPr="003D68C3" w:rsidRDefault="00BF40F5">
            <w:pPr>
              <w:pStyle w:val="LinhaTabEsq"/>
            </w:pPr>
            <w:r w:rsidRPr="003D68C3">
              <w:t>Alíquota do imposto</w:t>
            </w:r>
          </w:p>
        </w:tc>
        <w:tc>
          <w:tcPr>
            <w:tcW w:w="466" w:type="dxa"/>
            <w:noWrap/>
          </w:tcPr>
          <w:p w14:paraId="58B76DDC" w14:textId="77777777" w:rsidR="00BF40F5" w:rsidRPr="003D68C3" w:rsidRDefault="00BF40F5" w:rsidP="00B15F49">
            <w:pPr>
              <w:pStyle w:val="LinhaTabCentr"/>
            </w:pPr>
            <w:r w:rsidRPr="003D68C3">
              <w:t>E</w:t>
            </w:r>
          </w:p>
        </w:tc>
        <w:tc>
          <w:tcPr>
            <w:tcW w:w="654" w:type="dxa"/>
            <w:noWrap/>
          </w:tcPr>
          <w:p w14:paraId="0FFE6A8A" w14:textId="77777777" w:rsidR="00BF40F5" w:rsidRPr="003D68C3" w:rsidRDefault="00BF40F5">
            <w:pPr>
              <w:pStyle w:val="LinhaTabCentr"/>
            </w:pPr>
            <w:r w:rsidRPr="003D68C3">
              <w:t>N04</w:t>
            </w:r>
          </w:p>
        </w:tc>
        <w:tc>
          <w:tcPr>
            <w:tcW w:w="557" w:type="dxa"/>
            <w:noWrap/>
          </w:tcPr>
          <w:p w14:paraId="2E49ECE7" w14:textId="77777777" w:rsidR="00BF40F5" w:rsidRPr="003D68C3" w:rsidRDefault="00BF40F5">
            <w:pPr>
              <w:pStyle w:val="LinhaTabCentr"/>
            </w:pPr>
            <w:r w:rsidRPr="003D68C3">
              <w:t>N</w:t>
            </w:r>
          </w:p>
        </w:tc>
        <w:tc>
          <w:tcPr>
            <w:tcW w:w="687" w:type="dxa"/>
            <w:noWrap/>
          </w:tcPr>
          <w:p w14:paraId="6512194E" w14:textId="77777777" w:rsidR="00BF40F5" w:rsidRPr="003D68C3" w:rsidRDefault="00BF40F5">
            <w:pPr>
              <w:pStyle w:val="LinhaTabCentr"/>
            </w:pPr>
            <w:r w:rsidRPr="003D68C3">
              <w:t>1-1</w:t>
            </w:r>
          </w:p>
        </w:tc>
        <w:tc>
          <w:tcPr>
            <w:tcW w:w="886" w:type="dxa"/>
            <w:noWrap/>
          </w:tcPr>
          <w:p w14:paraId="0261B8CE" w14:textId="77777777" w:rsidR="00BF40F5" w:rsidRPr="003D68C3" w:rsidRDefault="00BF40F5">
            <w:pPr>
              <w:pStyle w:val="LinhaTabCentr"/>
            </w:pPr>
            <w:r w:rsidRPr="003D68C3">
              <w:t>3v2-4</w:t>
            </w:r>
          </w:p>
        </w:tc>
        <w:tc>
          <w:tcPr>
            <w:tcW w:w="5213" w:type="dxa"/>
            <w:noWrap/>
          </w:tcPr>
          <w:p w14:paraId="79FB66C9" w14:textId="77777777" w:rsidR="00BF40F5" w:rsidRPr="003D68C3" w:rsidRDefault="00BF40F5" w:rsidP="00B15F49">
            <w:pPr>
              <w:pStyle w:val="LinhaTabEsq"/>
            </w:pPr>
          </w:p>
        </w:tc>
      </w:tr>
      <w:tr w:rsidR="00BF40F5" w:rsidRPr="001B0A1B" w14:paraId="10A61A03" w14:textId="77777777" w:rsidTr="004137D6">
        <w:tc>
          <w:tcPr>
            <w:tcW w:w="685" w:type="dxa"/>
            <w:noWrap/>
          </w:tcPr>
          <w:p w14:paraId="5C7ABBD4" w14:textId="77777777" w:rsidR="00BF40F5" w:rsidRPr="003D68C3" w:rsidRDefault="00BF40F5" w:rsidP="00B15F49">
            <w:pPr>
              <w:pStyle w:val="LinhaTabCentr"/>
            </w:pPr>
            <w:r w:rsidRPr="003D68C3">
              <w:t>192</w:t>
            </w:r>
          </w:p>
        </w:tc>
        <w:tc>
          <w:tcPr>
            <w:tcW w:w="784" w:type="dxa"/>
            <w:noWrap/>
          </w:tcPr>
          <w:p w14:paraId="6B848DED" w14:textId="77777777" w:rsidR="00BF40F5" w:rsidRPr="003D68C3" w:rsidRDefault="00BF40F5">
            <w:pPr>
              <w:pStyle w:val="LinhaTabCentr"/>
            </w:pPr>
            <w:r w:rsidRPr="003D68C3">
              <w:t>N17</w:t>
            </w:r>
          </w:p>
        </w:tc>
        <w:tc>
          <w:tcPr>
            <w:tcW w:w="1666" w:type="dxa"/>
            <w:noWrap/>
          </w:tcPr>
          <w:p w14:paraId="5745BC1A" w14:textId="77777777" w:rsidR="00BF40F5" w:rsidRPr="003D68C3" w:rsidRDefault="00BF40F5" w:rsidP="00B15F49">
            <w:pPr>
              <w:pStyle w:val="LinhaTabEsq"/>
            </w:pPr>
            <w:r w:rsidRPr="003D68C3">
              <w:t>vICMS</w:t>
            </w:r>
          </w:p>
        </w:tc>
        <w:tc>
          <w:tcPr>
            <w:tcW w:w="3528" w:type="dxa"/>
            <w:noWrap/>
          </w:tcPr>
          <w:p w14:paraId="294E06CA" w14:textId="77777777" w:rsidR="00BF40F5" w:rsidRPr="003D68C3" w:rsidRDefault="00BF40F5">
            <w:pPr>
              <w:pStyle w:val="LinhaTabEsq"/>
            </w:pPr>
            <w:r w:rsidRPr="003D68C3">
              <w:t>Valor do ICMS</w:t>
            </w:r>
          </w:p>
        </w:tc>
        <w:tc>
          <w:tcPr>
            <w:tcW w:w="466" w:type="dxa"/>
            <w:noWrap/>
          </w:tcPr>
          <w:p w14:paraId="316748F4" w14:textId="77777777" w:rsidR="00BF40F5" w:rsidRPr="003D68C3" w:rsidRDefault="00BF40F5" w:rsidP="00B15F49">
            <w:pPr>
              <w:pStyle w:val="LinhaTabCentr"/>
            </w:pPr>
            <w:r w:rsidRPr="003D68C3">
              <w:t>E</w:t>
            </w:r>
          </w:p>
        </w:tc>
        <w:tc>
          <w:tcPr>
            <w:tcW w:w="654" w:type="dxa"/>
            <w:noWrap/>
          </w:tcPr>
          <w:p w14:paraId="62667CC0" w14:textId="77777777" w:rsidR="00BF40F5" w:rsidRPr="003D68C3" w:rsidRDefault="00BF40F5">
            <w:pPr>
              <w:pStyle w:val="LinhaTabCentr"/>
            </w:pPr>
            <w:r w:rsidRPr="003D68C3">
              <w:t>N04</w:t>
            </w:r>
          </w:p>
        </w:tc>
        <w:tc>
          <w:tcPr>
            <w:tcW w:w="557" w:type="dxa"/>
            <w:noWrap/>
          </w:tcPr>
          <w:p w14:paraId="10CCAFDD" w14:textId="77777777" w:rsidR="00BF40F5" w:rsidRPr="003D68C3" w:rsidRDefault="00BF40F5">
            <w:pPr>
              <w:pStyle w:val="LinhaTabCentr"/>
            </w:pPr>
            <w:r w:rsidRPr="003D68C3">
              <w:t>N</w:t>
            </w:r>
          </w:p>
        </w:tc>
        <w:tc>
          <w:tcPr>
            <w:tcW w:w="687" w:type="dxa"/>
            <w:noWrap/>
          </w:tcPr>
          <w:p w14:paraId="17836A29" w14:textId="77777777" w:rsidR="00BF40F5" w:rsidRPr="003D68C3" w:rsidRDefault="00BF40F5">
            <w:pPr>
              <w:pStyle w:val="LinhaTabCentr"/>
            </w:pPr>
            <w:r w:rsidRPr="003D68C3">
              <w:t>1-1</w:t>
            </w:r>
          </w:p>
        </w:tc>
        <w:tc>
          <w:tcPr>
            <w:tcW w:w="886" w:type="dxa"/>
            <w:noWrap/>
          </w:tcPr>
          <w:p w14:paraId="278C5534" w14:textId="77777777" w:rsidR="00BF40F5" w:rsidRPr="003D68C3" w:rsidRDefault="00BF40F5">
            <w:pPr>
              <w:pStyle w:val="LinhaTabCentr"/>
            </w:pPr>
            <w:r w:rsidRPr="003D68C3">
              <w:t>13v2</w:t>
            </w:r>
          </w:p>
        </w:tc>
        <w:tc>
          <w:tcPr>
            <w:tcW w:w="5213" w:type="dxa"/>
            <w:noWrap/>
          </w:tcPr>
          <w:p w14:paraId="4DAD691B" w14:textId="77777777" w:rsidR="00BF40F5" w:rsidRPr="003D68C3" w:rsidRDefault="00BF40F5" w:rsidP="00B15F49">
            <w:pPr>
              <w:pStyle w:val="LinhaTabEsq"/>
            </w:pPr>
          </w:p>
        </w:tc>
      </w:tr>
      <w:tr w:rsidR="00BF40F5" w:rsidRPr="001B0A1B" w14:paraId="4BF456BD" w14:textId="77777777" w:rsidTr="00B15F49">
        <w:tc>
          <w:tcPr>
            <w:tcW w:w="685" w:type="dxa"/>
            <w:shd w:val="clear" w:color="auto" w:fill="auto"/>
            <w:noWrap/>
          </w:tcPr>
          <w:p w14:paraId="4F409977" w14:textId="77777777" w:rsidR="00BF40F5" w:rsidRPr="003D68C3" w:rsidRDefault="00BF40F5" w:rsidP="00B15F49">
            <w:pPr>
              <w:pStyle w:val="LinhaTabCentr"/>
            </w:pPr>
            <w:r w:rsidRPr="003D68C3">
              <w:t>192.1</w:t>
            </w:r>
          </w:p>
        </w:tc>
        <w:tc>
          <w:tcPr>
            <w:tcW w:w="784" w:type="dxa"/>
            <w:shd w:val="clear" w:color="auto" w:fill="auto"/>
            <w:noWrap/>
          </w:tcPr>
          <w:p w14:paraId="7C4C42CB" w14:textId="77777777" w:rsidR="00BF40F5" w:rsidRPr="003D68C3" w:rsidRDefault="00BF40F5">
            <w:pPr>
              <w:pStyle w:val="LinhaTabCentr"/>
            </w:pPr>
            <w:r w:rsidRPr="003D68C3">
              <w:t>N27.1</w:t>
            </w:r>
          </w:p>
        </w:tc>
        <w:tc>
          <w:tcPr>
            <w:tcW w:w="1666" w:type="dxa"/>
            <w:shd w:val="clear" w:color="auto" w:fill="auto"/>
            <w:noWrap/>
          </w:tcPr>
          <w:p w14:paraId="14AB5A6A" w14:textId="77777777" w:rsidR="00BF40F5" w:rsidRPr="003D68C3" w:rsidRDefault="00BF40F5" w:rsidP="00B15F49">
            <w:pPr>
              <w:pStyle w:val="LinhaTabEsq"/>
            </w:pPr>
            <w:r w:rsidRPr="003D68C3">
              <w:t>-x-</w:t>
            </w:r>
          </w:p>
        </w:tc>
        <w:tc>
          <w:tcPr>
            <w:tcW w:w="3528" w:type="dxa"/>
            <w:shd w:val="clear" w:color="auto" w:fill="auto"/>
            <w:noWrap/>
          </w:tcPr>
          <w:p w14:paraId="0CB840F2" w14:textId="77777777" w:rsidR="00BF40F5" w:rsidRPr="003D68C3" w:rsidRDefault="00BF40F5">
            <w:pPr>
              <w:pStyle w:val="LinhaTabEsq"/>
            </w:pPr>
            <w:r w:rsidRPr="003D68C3">
              <w:t>Sequência XML</w:t>
            </w:r>
          </w:p>
        </w:tc>
        <w:tc>
          <w:tcPr>
            <w:tcW w:w="466" w:type="dxa"/>
            <w:shd w:val="clear" w:color="auto" w:fill="auto"/>
            <w:noWrap/>
          </w:tcPr>
          <w:p w14:paraId="13A02C61" w14:textId="77777777" w:rsidR="00BF40F5" w:rsidRPr="003D68C3" w:rsidRDefault="00BF40F5" w:rsidP="00B15F49">
            <w:pPr>
              <w:pStyle w:val="LinhaTabCentr"/>
            </w:pPr>
            <w:r w:rsidRPr="003D68C3">
              <w:t>G</w:t>
            </w:r>
          </w:p>
        </w:tc>
        <w:tc>
          <w:tcPr>
            <w:tcW w:w="654" w:type="dxa"/>
            <w:shd w:val="clear" w:color="auto" w:fill="auto"/>
            <w:noWrap/>
          </w:tcPr>
          <w:p w14:paraId="02D33C04" w14:textId="77777777" w:rsidR="00BF40F5" w:rsidRPr="003D68C3" w:rsidRDefault="00BF40F5">
            <w:pPr>
              <w:pStyle w:val="LinhaTabCentr"/>
            </w:pPr>
            <w:r w:rsidRPr="003D68C3">
              <w:t>N04</w:t>
            </w:r>
          </w:p>
        </w:tc>
        <w:tc>
          <w:tcPr>
            <w:tcW w:w="557" w:type="dxa"/>
            <w:shd w:val="clear" w:color="auto" w:fill="auto"/>
            <w:noWrap/>
          </w:tcPr>
          <w:p w14:paraId="7CB21075" w14:textId="77777777" w:rsidR="00BF40F5" w:rsidRPr="003D68C3" w:rsidRDefault="00BF40F5">
            <w:pPr>
              <w:pStyle w:val="LinhaTabCentr"/>
            </w:pPr>
          </w:p>
        </w:tc>
        <w:tc>
          <w:tcPr>
            <w:tcW w:w="687" w:type="dxa"/>
            <w:shd w:val="clear" w:color="auto" w:fill="auto"/>
            <w:noWrap/>
          </w:tcPr>
          <w:p w14:paraId="562E62BF" w14:textId="77777777" w:rsidR="00BF40F5" w:rsidRPr="003D68C3" w:rsidRDefault="00BF40F5">
            <w:pPr>
              <w:pStyle w:val="LinhaTabCentr"/>
            </w:pPr>
            <w:r w:rsidRPr="003D68C3">
              <w:t>0-1</w:t>
            </w:r>
          </w:p>
        </w:tc>
        <w:tc>
          <w:tcPr>
            <w:tcW w:w="886" w:type="dxa"/>
            <w:shd w:val="clear" w:color="auto" w:fill="auto"/>
            <w:noWrap/>
          </w:tcPr>
          <w:p w14:paraId="4C8F2F19" w14:textId="77777777" w:rsidR="00BF40F5" w:rsidRPr="003D68C3" w:rsidRDefault="00BF40F5">
            <w:pPr>
              <w:pStyle w:val="LinhaTabCentr"/>
            </w:pPr>
          </w:p>
        </w:tc>
        <w:tc>
          <w:tcPr>
            <w:tcW w:w="5213" w:type="dxa"/>
            <w:shd w:val="clear" w:color="auto" w:fill="auto"/>
            <w:noWrap/>
          </w:tcPr>
          <w:p w14:paraId="2C0EB9A2" w14:textId="77777777" w:rsidR="00BF40F5" w:rsidRPr="003D68C3" w:rsidRDefault="00BF40F5" w:rsidP="00B15F49">
            <w:pPr>
              <w:pStyle w:val="LinhaTabEsq"/>
            </w:pPr>
            <w:r w:rsidRPr="003D68C3">
              <w:t>Grupo opcional.</w:t>
            </w:r>
          </w:p>
        </w:tc>
      </w:tr>
      <w:tr w:rsidR="00BF40F5" w:rsidRPr="001B0A1B" w14:paraId="66BF6414" w14:textId="77777777" w:rsidTr="00B15F49">
        <w:tc>
          <w:tcPr>
            <w:tcW w:w="685" w:type="dxa"/>
            <w:shd w:val="clear" w:color="auto" w:fill="auto"/>
            <w:noWrap/>
          </w:tcPr>
          <w:p w14:paraId="77B07729" w14:textId="77777777" w:rsidR="00BF40F5" w:rsidRPr="003D68C3" w:rsidRDefault="00BF40F5" w:rsidP="00B15F49">
            <w:pPr>
              <w:pStyle w:val="LinhaTabCentr"/>
            </w:pPr>
            <w:r w:rsidRPr="003D68C3">
              <w:t>192.2</w:t>
            </w:r>
          </w:p>
        </w:tc>
        <w:tc>
          <w:tcPr>
            <w:tcW w:w="784" w:type="dxa"/>
            <w:shd w:val="clear" w:color="auto" w:fill="auto"/>
            <w:noWrap/>
          </w:tcPr>
          <w:p w14:paraId="47D84C51" w14:textId="77777777" w:rsidR="00BF40F5" w:rsidRPr="003D68C3" w:rsidRDefault="00BF40F5">
            <w:pPr>
              <w:pStyle w:val="LinhaTabCentr"/>
            </w:pPr>
            <w:r w:rsidRPr="003D68C3">
              <w:t>N27a</w:t>
            </w:r>
          </w:p>
        </w:tc>
        <w:tc>
          <w:tcPr>
            <w:tcW w:w="1666" w:type="dxa"/>
            <w:shd w:val="clear" w:color="auto" w:fill="auto"/>
            <w:noWrap/>
          </w:tcPr>
          <w:p w14:paraId="4FF492F8" w14:textId="77777777" w:rsidR="00BF40F5" w:rsidRPr="003D68C3" w:rsidRDefault="00BF40F5" w:rsidP="00B15F49">
            <w:pPr>
              <w:pStyle w:val="LinhaTabEsq"/>
            </w:pPr>
            <w:r w:rsidRPr="003D68C3">
              <w:t>vICMSDeson</w:t>
            </w:r>
          </w:p>
        </w:tc>
        <w:tc>
          <w:tcPr>
            <w:tcW w:w="3528" w:type="dxa"/>
            <w:shd w:val="clear" w:color="auto" w:fill="auto"/>
            <w:noWrap/>
          </w:tcPr>
          <w:p w14:paraId="74B7223C" w14:textId="77777777" w:rsidR="00BF40F5" w:rsidRPr="003D68C3" w:rsidRDefault="00BF40F5">
            <w:pPr>
              <w:pStyle w:val="LinhaTabEsq"/>
            </w:pPr>
            <w:r w:rsidRPr="003D68C3">
              <w:t>Valor do ICMS desonerado</w:t>
            </w:r>
          </w:p>
        </w:tc>
        <w:tc>
          <w:tcPr>
            <w:tcW w:w="466" w:type="dxa"/>
            <w:shd w:val="clear" w:color="auto" w:fill="auto"/>
            <w:noWrap/>
          </w:tcPr>
          <w:p w14:paraId="30A95873" w14:textId="77777777" w:rsidR="00BF40F5" w:rsidRPr="003D68C3" w:rsidRDefault="00BF40F5" w:rsidP="00B15F49">
            <w:pPr>
              <w:pStyle w:val="LinhaTabCentr"/>
            </w:pPr>
            <w:r w:rsidRPr="003D68C3">
              <w:t>E</w:t>
            </w:r>
          </w:p>
        </w:tc>
        <w:tc>
          <w:tcPr>
            <w:tcW w:w="654" w:type="dxa"/>
            <w:shd w:val="clear" w:color="auto" w:fill="auto"/>
            <w:noWrap/>
          </w:tcPr>
          <w:p w14:paraId="6BB308F8" w14:textId="77777777" w:rsidR="00BF40F5" w:rsidRPr="003D68C3" w:rsidRDefault="00BF40F5">
            <w:pPr>
              <w:pStyle w:val="LinhaTabCentr"/>
            </w:pPr>
            <w:r w:rsidRPr="003D68C3">
              <w:t>N27.1</w:t>
            </w:r>
          </w:p>
        </w:tc>
        <w:tc>
          <w:tcPr>
            <w:tcW w:w="557" w:type="dxa"/>
            <w:shd w:val="clear" w:color="auto" w:fill="auto"/>
            <w:noWrap/>
          </w:tcPr>
          <w:p w14:paraId="4E6C0017" w14:textId="77777777" w:rsidR="00BF40F5" w:rsidRPr="003D68C3" w:rsidRDefault="00BF40F5">
            <w:pPr>
              <w:pStyle w:val="LinhaTabCentr"/>
            </w:pPr>
            <w:r w:rsidRPr="003D68C3">
              <w:t>N</w:t>
            </w:r>
          </w:p>
        </w:tc>
        <w:tc>
          <w:tcPr>
            <w:tcW w:w="687" w:type="dxa"/>
            <w:shd w:val="clear" w:color="auto" w:fill="auto"/>
            <w:noWrap/>
          </w:tcPr>
          <w:p w14:paraId="204C3EB6" w14:textId="77777777" w:rsidR="00BF40F5" w:rsidRPr="003D68C3" w:rsidRDefault="00BF40F5">
            <w:pPr>
              <w:pStyle w:val="LinhaTabCentr"/>
            </w:pPr>
            <w:r w:rsidRPr="003D68C3">
              <w:t>1-1</w:t>
            </w:r>
          </w:p>
        </w:tc>
        <w:tc>
          <w:tcPr>
            <w:tcW w:w="886" w:type="dxa"/>
            <w:shd w:val="clear" w:color="auto" w:fill="auto"/>
            <w:noWrap/>
          </w:tcPr>
          <w:p w14:paraId="280E831E" w14:textId="77777777" w:rsidR="00BF40F5" w:rsidRPr="003D68C3" w:rsidRDefault="00BF40F5">
            <w:pPr>
              <w:pStyle w:val="LinhaTabCentr"/>
            </w:pPr>
            <w:r w:rsidRPr="003D68C3">
              <w:t>13v2</w:t>
            </w:r>
          </w:p>
        </w:tc>
        <w:tc>
          <w:tcPr>
            <w:tcW w:w="5213" w:type="dxa"/>
            <w:shd w:val="clear" w:color="auto" w:fill="auto"/>
            <w:noWrap/>
          </w:tcPr>
          <w:p w14:paraId="4FC8D5D0" w14:textId="77777777" w:rsidR="00BF40F5" w:rsidRPr="003D68C3" w:rsidRDefault="00BF40F5" w:rsidP="00B15F49">
            <w:pPr>
              <w:pStyle w:val="LinhaTabEsq"/>
            </w:pPr>
            <w:r w:rsidRPr="00830393">
              <w:t>Informar apenas nos motivos de desoneração documentados abaixo.</w:t>
            </w:r>
          </w:p>
        </w:tc>
      </w:tr>
      <w:tr w:rsidR="00BF40F5" w:rsidRPr="001B0A1B" w14:paraId="39437D86" w14:textId="77777777" w:rsidTr="00B15F49">
        <w:tc>
          <w:tcPr>
            <w:tcW w:w="685" w:type="dxa"/>
            <w:shd w:val="clear" w:color="auto" w:fill="auto"/>
            <w:noWrap/>
          </w:tcPr>
          <w:p w14:paraId="576F3319" w14:textId="77777777" w:rsidR="00BF40F5" w:rsidRPr="003D68C3" w:rsidRDefault="00BF40F5" w:rsidP="00B15F49">
            <w:pPr>
              <w:pStyle w:val="LinhaTabCentr"/>
            </w:pPr>
            <w:r w:rsidRPr="003D68C3">
              <w:t>192.3</w:t>
            </w:r>
          </w:p>
        </w:tc>
        <w:tc>
          <w:tcPr>
            <w:tcW w:w="784" w:type="dxa"/>
            <w:shd w:val="clear" w:color="auto" w:fill="auto"/>
            <w:noWrap/>
          </w:tcPr>
          <w:p w14:paraId="60082C22" w14:textId="77777777" w:rsidR="00BF40F5" w:rsidRPr="003D68C3" w:rsidRDefault="00BF40F5">
            <w:pPr>
              <w:pStyle w:val="LinhaTabCentr"/>
            </w:pPr>
            <w:r w:rsidRPr="003D68C3">
              <w:t>N28</w:t>
            </w:r>
          </w:p>
        </w:tc>
        <w:tc>
          <w:tcPr>
            <w:tcW w:w="1666" w:type="dxa"/>
            <w:shd w:val="clear" w:color="auto" w:fill="auto"/>
            <w:noWrap/>
          </w:tcPr>
          <w:p w14:paraId="3491FD54" w14:textId="77777777" w:rsidR="00BF40F5" w:rsidRPr="003D68C3" w:rsidRDefault="00BF40F5" w:rsidP="00B15F49">
            <w:pPr>
              <w:pStyle w:val="LinhaTabEsq"/>
            </w:pPr>
            <w:r w:rsidRPr="003D68C3">
              <w:t>motDesICMS</w:t>
            </w:r>
          </w:p>
        </w:tc>
        <w:tc>
          <w:tcPr>
            <w:tcW w:w="3528" w:type="dxa"/>
            <w:shd w:val="clear" w:color="auto" w:fill="auto"/>
            <w:noWrap/>
          </w:tcPr>
          <w:p w14:paraId="5FB04559" w14:textId="77777777" w:rsidR="00BF40F5" w:rsidRPr="003D68C3" w:rsidRDefault="00BF40F5">
            <w:pPr>
              <w:pStyle w:val="LinhaTabEsq"/>
            </w:pPr>
            <w:r w:rsidRPr="003D68C3">
              <w:t>Motivo da desoneração do ICMS</w:t>
            </w:r>
          </w:p>
        </w:tc>
        <w:tc>
          <w:tcPr>
            <w:tcW w:w="466" w:type="dxa"/>
            <w:shd w:val="clear" w:color="auto" w:fill="auto"/>
            <w:noWrap/>
          </w:tcPr>
          <w:p w14:paraId="08614C44" w14:textId="77777777" w:rsidR="00BF40F5" w:rsidRPr="003D68C3" w:rsidRDefault="00BF40F5" w:rsidP="00B15F49">
            <w:pPr>
              <w:pStyle w:val="LinhaTabCentr"/>
            </w:pPr>
            <w:r w:rsidRPr="003D68C3">
              <w:t>E</w:t>
            </w:r>
          </w:p>
        </w:tc>
        <w:tc>
          <w:tcPr>
            <w:tcW w:w="654" w:type="dxa"/>
            <w:shd w:val="clear" w:color="auto" w:fill="auto"/>
            <w:noWrap/>
          </w:tcPr>
          <w:p w14:paraId="17B77385" w14:textId="77777777" w:rsidR="00BF40F5" w:rsidRPr="003D68C3" w:rsidRDefault="00BF40F5">
            <w:pPr>
              <w:pStyle w:val="LinhaTabCentr"/>
            </w:pPr>
            <w:r w:rsidRPr="003D68C3">
              <w:t>N27.1</w:t>
            </w:r>
          </w:p>
        </w:tc>
        <w:tc>
          <w:tcPr>
            <w:tcW w:w="557" w:type="dxa"/>
            <w:shd w:val="clear" w:color="auto" w:fill="auto"/>
            <w:noWrap/>
          </w:tcPr>
          <w:p w14:paraId="73D76C3C" w14:textId="77777777" w:rsidR="00BF40F5" w:rsidRPr="003D68C3" w:rsidRDefault="00BF40F5">
            <w:pPr>
              <w:pStyle w:val="LinhaTabCentr"/>
            </w:pPr>
            <w:r w:rsidRPr="003D68C3">
              <w:t>N</w:t>
            </w:r>
          </w:p>
        </w:tc>
        <w:tc>
          <w:tcPr>
            <w:tcW w:w="687" w:type="dxa"/>
            <w:shd w:val="clear" w:color="auto" w:fill="auto"/>
            <w:noWrap/>
          </w:tcPr>
          <w:p w14:paraId="2A603F78" w14:textId="77777777" w:rsidR="00BF40F5" w:rsidRPr="003D68C3" w:rsidRDefault="00BF40F5">
            <w:pPr>
              <w:pStyle w:val="LinhaTabCentr"/>
            </w:pPr>
            <w:r w:rsidRPr="003D68C3">
              <w:t>1-1</w:t>
            </w:r>
          </w:p>
        </w:tc>
        <w:tc>
          <w:tcPr>
            <w:tcW w:w="886" w:type="dxa"/>
            <w:shd w:val="clear" w:color="auto" w:fill="auto"/>
            <w:noWrap/>
          </w:tcPr>
          <w:p w14:paraId="496FBA3B" w14:textId="77777777" w:rsidR="00BF40F5" w:rsidRPr="003D68C3" w:rsidRDefault="00BF40F5">
            <w:pPr>
              <w:pStyle w:val="LinhaTabCentr"/>
            </w:pPr>
            <w:r w:rsidRPr="003D68C3">
              <w:t>2</w:t>
            </w:r>
          </w:p>
        </w:tc>
        <w:tc>
          <w:tcPr>
            <w:tcW w:w="5213" w:type="dxa"/>
            <w:shd w:val="clear" w:color="auto" w:fill="auto"/>
            <w:noWrap/>
          </w:tcPr>
          <w:p w14:paraId="5E4848E4" w14:textId="77777777" w:rsidR="00BF40F5" w:rsidRPr="008E0027" w:rsidRDefault="00BF40F5" w:rsidP="00B15F49">
            <w:pPr>
              <w:pStyle w:val="LinhaTabEsq"/>
            </w:pPr>
            <w:r w:rsidRPr="00830393">
              <w:t>Campo</w:t>
            </w:r>
            <w:r w:rsidRPr="002A1D50">
              <w:t xml:space="preserve"> será preenchido quando o campo anterior estiver preenchido. Informar o motivo da desoneração:</w:t>
            </w:r>
          </w:p>
          <w:p w14:paraId="16213C68" w14:textId="77777777" w:rsidR="00BF40F5" w:rsidRPr="00936B11" w:rsidRDefault="00BF40F5">
            <w:pPr>
              <w:pStyle w:val="LinhaTabEsq"/>
            </w:pPr>
            <w:r w:rsidRPr="003C2993">
              <w:t>3=Uso na agropecuária;</w:t>
            </w:r>
          </w:p>
          <w:p w14:paraId="141712A3" w14:textId="77777777" w:rsidR="00BF40F5" w:rsidRPr="00936B11" w:rsidRDefault="00BF40F5">
            <w:pPr>
              <w:pStyle w:val="LinhaTabEsq"/>
            </w:pPr>
            <w:r w:rsidRPr="00936B11">
              <w:t>9=Outros;</w:t>
            </w:r>
          </w:p>
          <w:p w14:paraId="5432BB2D" w14:textId="77777777" w:rsidR="00BF40F5" w:rsidRPr="003D68C3" w:rsidRDefault="00BF40F5">
            <w:pPr>
              <w:pStyle w:val="LinhaTabEsq"/>
            </w:pPr>
            <w:r w:rsidRPr="00936B11">
              <w:t>12=Órgão de fomento e desenvolvimento agropecuário.</w:t>
            </w:r>
          </w:p>
        </w:tc>
      </w:tr>
    </w:tbl>
    <w:p w14:paraId="6D333ECA" w14:textId="77777777" w:rsidR="00BF40F5" w:rsidRDefault="00BF40F5" w:rsidP="00063439">
      <w:pPr>
        <w:pStyle w:val="Ttulo3"/>
        <w:numPr>
          <w:ilvl w:val="0"/>
          <w:numId w:val="0"/>
        </w:numPr>
      </w:pPr>
      <w:bookmarkStart w:id="2167" w:name="_Toc384111158"/>
      <w:bookmarkStart w:id="2168" w:name="_Toc410223692"/>
      <w:r>
        <w:t>Grupo Tributação do ICMS= 3</w:t>
      </w:r>
      <w:r w:rsidRPr="00F93B8C">
        <w:t>0</w:t>
      </w:r>
      <w:bookmarkEnd w:id="2167"/>
      <w:bookmarkEnd w:id="2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73101FC3" w14:textId="77777777" w:rsidTr="004137D6">
        <w:trPr>
          <w:tblHeader/>
        </w:trPr>
        <w:tc>
          <w:tcPr>
            <w:tcW w:w="685" w:type="dxa"/>
            <w:shd w:val="clear" w:color="auto" w:fill="DDD9C3" w:themeFill="background2" w:themeFillShade="E6"/>
            <w:noWrap/>
          </w:tcPr>
          <w:p w14:paraId="61FCC5AA"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937F562"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32CD7649"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F3FA584"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7BD680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584BF143"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74737DB0"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0DA9CDCA"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464873CE"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48F933B" w14:textId="77777777" w:rsidR="00BF40F5" w:rsidRPr="003814EF" w:rsidRDefault="00BF40F5">
            <w:pPr>
              <w:pStyle w:val="TabelaCabealho"/>
            </w:pPr>
            <w:r w:rsidRPr="003814EF">
              <w:t>Observação</w:t>
            </w:r>
          </w:p>
        </w:tc>
      </w:tr>
      <w:tr w:rsidR="00BF40F5" w:rsidRPr="001B0A1B" w14:paraId="62788094" w14:textId="77777777" w:rsidTr="004137D6">
        <w:tc>
          <w:tcPr>
            <w:tcW w:w="685" w:type="dxa"/>
            <w:shd w:val="clear" w:color="auto" w:fill="E6E6E6"/>
            <w:noWrap/>
          </w:tcPr>
          <w:p w14:paraId="4C9F7A2B" w14:textId="77777777" w:rsidR="00BF40F5" w:rsidRPr="003D68C3" w:rsidRDefault="00BF40F5" w:rsidP="00B15F49">
            <w:pPr>
              <w:pStyle w:val="LinhaTabCentr"/>
            </w:pPr>
            <w:r w:rsidRPr="003D68C3">
              <w:t>193</w:t>
            </w:r>
          </w:p>
        </w:tc>
        <w:tc>
          <w:tcPr>
            <w:tcW w:w="784" w:type="dxa"/>
            <w:shd w:val="clear" w:color="auto" w:fill="E6E6E6"/>
            <w:noWrap/>
          </w:tcPr>
          <w:p w14:paraId="1D1EA70E" w14:textId="77777777" w:rsidR="00BF40F5" w:rsidRPr="003D68C3" w:rsidRDefault="00BF40F5">
            <w:pPr>
              <w:pStyle w:val="LinhaTabCentr"/>
            </w:pPr>
            <w:r w:rsidRPr="003D68C3">
              <w:t>N05</w:t>
            </w:r>
          </w:p>
        </w:tc>
        <w:tc>
          <w:tcPr>
            <w:tcW w:w="1666" w:type="dxa"/>
            <w:shd w:val="clear" w:color="auto" w:fill="E6E6E6"/>
            <w:noWrap/>
          </w:tcPr>
          <w:p w14:paraId="3BFB78FC" w14:textId="77777777" w:rsidR="00BF40F5" w:rsidRPr="003D68C3" w:rsidRDefault="00BF40F5" w:rsidP="00B15F49">
            <w:pPr>
              <w:pStyle w:val="LinhaTabEsq"/>
            </w:pPr>
            <w:r w:rsidRPr="003D68C3">
              <w:t>ICMS30</w:t>
            </w:r>
          </w:p>
        </w:tc>
        <w:tc>
          <w:tcPr>
            <w:tcW w:w="3528" w:type="dxa"/>
            <w:shd w:val="clear" w:color="auto" w:fill="E6E6E6"/>
            <w:noWrap/>
          </w:tcPr>
          <w:p w14:paraId="395D3E87" w14:textId="77777777" w:rsidR="00BF40F5" w:rsidRPr="003D68C3" w:rsidRDefault="00BF40F5">
            <w:pPr>
              <w:pStyle w:val="LinhaTabEsq"/>
            </w:pPr>
            <w:r w:rsidRPr="003D68C3">
              <w:t>Grupo Tributação do ICMS = 30</w:t>
            </w:r>
          </w:p>
        </w:tc>
        <w:tc>
          <w:tcPr>
            <w:tcW w:w="466" w:type="dxa"/>
            <w:shd w:val="clear" w:color="auto" w:fill="E6E6E6"/>
            <w:noWrap/>
          </w:tcPr>
          <w:p w14:paraId="493498DC" w14:textId="77777777" w:rsidR="00BF40F5" w:rsidRPr="003D68C3" w:rsidRDefault="00BF40F5" w:rsidP="00B15F49">
            <w:pPr>
              <w:pStyle w:val="LinhaTabCentr"/>
            </w:pPr>
            <w:r w:rsidRPr="003D68C3">
              <w:t>CG</w:t>
            </w:r>
          </w:p>
        </w:tc>
        <w:tc>
          <w:tcPr>
            <w:tcW w:w="654" w:type="dxa"/>
            <w:shd w:val="clear" w:color="auto" w:fill="E6E6E6"/>
            <w:noWrap/>
          </w:tcPr>
          <w:p w14:paraId="01D90545" w14:textId="77777777" w:rsidR="00BF40F5" w:rsidRPr="003D68C3" w:rsidRDefault="00BF40F5">
            <w:pPr>
              <w:pStyle w:val="LinhaTabCentr"/>
            </w:pPr>
            <w:r w:rsidRPr="003D68C3">
              <w:t>N01</w:t>
            </w:r>
          </w:p>
        </w:tc>
        <w:tc>
          <w:tcPr>
            <w:tcW w:w="557" w:type="dxa"/>
            <w:shd w:val="clear" w:color="auto" w:fill="E6E6E6"/>
            <w:noWrap/>
          </w:tcPr>
          <w:p w14:paraId="7DABD745" w14:textId="77777777" w:rsidR="00BF40F5" w:rsidRPr="003D68C3" w:rsidRDefault="00BF40F5">
            <w:pPr>
              <w:pStyle w:val="LinhaTabCentr"/>
            </w:pPr>
          </w:p>
        </w:tc>
        <w:tc>
          <w:tcPr>
            <w:tcW w:w="687" w:type="dxa"/>
            <w:shd w:val="clear" w:color="auto" w:fill="E6E6E6"/>
            <w:noWrap/>
          </w:tcPr>
          <w:p w14:paraId="446E5C8B" w14:textId="77777777" w:rsidR="00BF40F5" w:rsidRPr="003D68C3" w:rsidRDefault="00BF40F5">
            <w:pPr>
              <w:pStyle w:val="LinhaTabCentr"/>
            </w:pPr>
            <w:r w:rsidRPr="003D68C3">
              <w:t>1-1</w:t>
            </w:r>
          </w:p>
        </w:tc>
        <w:tc>
          <w:tcPr>
            <w:tcW w:w="886" w:type="dxa"/>
            <w:shd w:val="clear" w:color="auto" w:fill="E6E6E6"/>
            <w:noWrap/>
          </w:tcPr>
          <w:p w14:paraId="58E10F3F" w14:textId="77777777" w:rsidR="00BF40F5" w:rsidRPr="003D68C3" w:rsidRDefault="00BF40F5">
            <w:pPr>
              <w:pStyle w:val="LinhaTabCentr"/>
            </w:pPr>
          </w:p>
        </w:tc>
        <w:tc>
          <w:tcPr>
            <w:tcW w:w="5213" w:type="dxa"/>
            <w:shd w:val="clear" w:color="auto" w:fill="E6E6E6"/>
            <w:noWrap/>
          </w:tcPr>
          <w:p w14:paraId="4D12BA0E" w14:textId="77777777" w:rsidR="00BF40F5" w:rsidRPr="003D68C3" w:rsidRDefault="00BF40F5" w:rsidP="00B15F49">
            <w:pPr>
              <w:pStyle w:val="LinhaTabEsq"/>
            </w:pPr>
            <w:r w:rsidRPr="003D68C3">
              <w:t xml:space="preserve">Tributação Isenta ou não tributada e com cobrança do ICMS por substituição tributária </w:t>
            </w:r>
          </w:p>
        </w:tc>
      </w:tr>
      <w:tr w:rsidR="00BF40F5" w:rsidRPr="001B0A1B" w14:paraId="6738D0DB" w14:textId="77777777" w:rsidTr="004137D6">
        <w:tc>
          <w:tcPr>
            <w:tcW w:w="685" w:type="dxa"/>
            <w:noWrap/>
          </w:tcPr>
          <w:p w14:paraId="43E99145" w14:textId="77777777" w:rsidR="00BF40F5" w:rsidRPr="003D68C3" w:rsidRDefault="00BF40F5" w:rsidP="00B15F49">
            <w:pPr>
              <w:pStyle w:val="LinhaTabCentr"/>
            </w:pPr>
            <w:r w:rsidRPr="003D68C3">
              <w:t>194</w:t>
            </w:r>
          </w:p>
        </w:tc>
        <w:tc>
          <w:tcPr>
            <w:tcW w:w="784" w:type="dxa"/>
            <w:noWrap/>
          </w:tcPr>
          <w:p w14:paraId="7276E64B" w14:textId="77777777" w:rsidR="00BF40F5" w:rsidRPr="003D68C3" w:rsidRDefault="00BF40F5">
            <w:pPr>
              <w:pStyle w:val="LinhaTabCentr"/>
            </w:pPr>
            <w:r w:rsidRPr="003D68C3">
              <w:t>N11</w:t>
            </w:r>
          </w:p>
        </w:tc>
        <w:tc>
          <w:tcPr>
            <w:tcW w:w="1666" w:type="dxa"/>
            <w:noWrap/>
          </w:tcPr>
          <w:p w14:paraId="566DD078" w14:textId="77777777" w:rsidR="00BF40F5" w:rsidRPr="003D68C3" w:rsidRDefault="00BF40F5" w:rsidP="00B15F49">
            <w:pPr>
              <w:pStyle w:val="LinhaTabEsq"/>
            </w:pPr>
            <w:r w:rsidRPr="003D68C3">
              <w:t>orig</w:t>
            </w:r>
          </w:p>
        </w:tc>
        <w:tc>
          <w:tcPr>
            <w:tcW w:w="3528" w:type="dxa"/>
            <w:noWrap/>
          </w:tcPr>
          <w:p w14:paraId="4DE363EF" w14:textId="77777777" w:rsidR="00BF40F5" w:rsidRPr="003D68C3" w:rsidRDefault="00BF40F5">
            <w:pPr>
              <w:pStyle w:val="LinhaTabEsq"/>
            </w:pPr>
            <w:r w:rsidRPr="003D68C3">
              <w:t>Origem da mercadoria</w:t>
            </w:r>
          </w:p>
        </w:tc>
        <w:tc>
          <w:tcPr>
            <w:tcW w:w="466" w:type="dxa"/>
            <w:noWrap/>
          </w:tcPr>
          <w:p w14:paraId="277DA796" w14:textId="77777777" w:rsidR="00BF40F5" w:rsidRPr="003D68C3" w:rsidRDefault="00BF40F5" w:rsidP="00B15F49">
            <w:pPr>
              <w:pStyle w:val="LinhaTabCentr"/>
            </w:pPr>
            <w:r w:rsidRPr="003D68C3">
              <w:t>E</w:t>
            </w:r>
          </w:p>
        </w:tc>
        <w:tc>
          <w:tcPr>
            <w:tcW w:w="654" w:type="dxa"/>
            <w:noWrap/>
          </w:tcPr>
          <w:p w14:paraId="1A92DE37" w14:textId="77777777" w:rsidR="00BF40F5" w:rsidRPr="003D68C3" w:rsidRDefault="00BF40F5">
            <w:pPr>
              <w:pStyle w:val="LinhaTabCentr"/>
            </w:pPr>
            <w:r w:rsidRPr="003D68C3">
              <w:t>N05</w:t>
            </w:r>
          </w:p>
        </w:tc>
        <w:tc>
          <w:tcPr>
            <w:tcW w:w="557" w:type="dxa"/>
            <w:noWrap/>
          </w:tcPr>
          <w:p w14:paraId="0F63AAB7" w14:textId="77777777" w:rsidR="00BF40F5" w:rsidRPr="003D68C3" w:rsidRDefault="00BF40F5">
            <w:pPr>
              <w:pStyle w:val="LinhaTabCentr"/>
            </w:pPr>
            <w:r w:rsidRPr="003D68C3">
              <w:t>N</w:t>
            </w:r>
          </w:p>
        </w:tc>
        <w:tc>
          <w:tcPr>
            <w:tcW w:w="687" w:type="dxa"/>
            <w:noWrap/>
          </w:tcPr>
          <w:p w14:paraId="7D98F3F0" w14:textId="77777777" w:rsidR="00BF40F5" w:rsidRPr="003D68C3" w:rsidRDefault="00BF40F5">
            <w:pPr>
              <w:pStyle w:val="LinhaTabCentr"/>
            </w:pPr>
            <w:r w:rsidRPr="003D68C3">
              <w:t>1-1</w:t>
            </w:r>
          </w:p>
        </w:tc>
        <w:tc>
          <w:tcPr>
            <w:tcW w:w="886" w:type="dxa"/>
            <w:noWrap/>
          </w:tcPr>
          <w:p w14:paraId="6FD326A3" w14:textId="77777777" w:rsidR="00BF40F5" w:rsidRPr="003D68C3" w:rsidRDefault="00BF40F5">
            <w:pPr>
              <w:pStyle w:val="LinhaTabCentr"/>
            </w:pPr>
            <w:r w:rsidRPr="003D68C3">
              <w:t>1</w:t>
            </w:r>
          </w:p>
        </w:tc>
        <w:tc>
          <w:tcPr>
            <w:tcW w:w="5213" w:type="dxa"/>
            <w:noWrap/>
          </w:tcPr>
          <w:p w14:paraId="127E1D26" w14:textId="77777777" w:rsidR="00BF40F5" w:rsidRPr="003D68C3" w:rsidRDefault="00BF40F5" w:rsidP="00B15F49">
            <w:pPr>
              <w:pStyle w:val="LinhaTabEsq"/>
            </w:pPr>
            <w:r w:rsidRPr="003D68C3">
              <w:t>0 - Nacional, exceto as indicadas nos códigos 3, 4, 5 e 8;</w:t>
            </w:r>
          </w:p>
          <w:p w14:paraId="0B30FDDE" w14:textId="77777777" w:rsidR="00BF40F5" w:rsidRPr="003D68C3" w:rsidRDefault="00BF40F5">
            <w:pPr>
              <w:pStyle w:val="LinhaTabEsq"/>
            </w:pPr>
            <w:r w:rsidRPr="003D68C3">
              <w:t>1 - Estrangeira - Importação direta, exceto a indicada no código 6;</w:t>
            </w:r>
          </w:p>
          <w:p w14:paraId="7187F6ED" w14:textId="77777777" w:rsidR="00BF40F5" w:rsidRPr="003D68C3" w:rsidRDefault="00BF40F5">
            <w:pPr>
              <w:pStyle w:val="LinhaTabEsq"/>
            </w:pPr>
            <w:r w:rsidRPr="003D68C3">
              <w:t>2 - Estrangeira - Adquirida no mercado interno, exceto a indicada no código 7;</w:t>
            </w:r>
          </w:p>
          <w:p w14:paraId="0818D4AB" w14:textId="77777777" w:rsidR="00BF40F5" w:rsidRPr="003D68C3" w:rsidRDefault="00BF40F5">
            <w:pPr>
              <w:pStyle w:val="LinhaTabEsq"/>
            </w:pPr>
            <w:r w:rsidRPr="003D68C3">
              <w:t>3 - Nacional, mercadoria ou bem com Conteúdo de Importação superior a 40% e inferior ou igual a 70%;</w:t>
            </w:r>
          </w:p>
          <w:p w14:paraId="3BA34D42"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02D7AC1B" w14:textId="77777777" w:rsidR="00BF40F5" w:rsidRPr="003D68C3" w:rsidRDefault="00BF40F5">
            <w:pPr>
              <w:pStyle w:val="LinhaTabEsq"/>
            </w:pPr>
            <w:r w:rsidRPr="003D68C3">
              <w:t>5 - Nacional, mercadoria ou bem com Conteúdo de Importação inferior ou igual a 40%;</w:t>
            </w:r>
          </w:p>
          <w:p w14:paraId="26F23418" w14:textId="77777777" w:rsidR="00BF40F5" w:rsidRPr="003D68C3" w:rsidRDefault="00BF40F5">
            <w:pPr>
              <w:pStyle w:val="LinhaTabEsq"/>
            </w:pPr>
            <w:r w:rsidRPr="003D68C3">
              <w:t>6 - Estrangeira - Importação direta, sem similar nacional, constante em lista da CAMEX e gás natural;</w:t>
            </w:r>
          </w:p>
          <w:p w14:paraId="34C53D9C" w14:textId="77777777" w:rsidR="00BF40F5" w:rsidRPr="003D68C3" w:rsidRDefault="00BF40F5">
            <w:pPr>
              <w:pStyle w:val="LinhaTabEsq"/>
            </w:pPr>
            <w:r w:rsidRPr="003D68C3">
              <w:t>7 - Estrangeira - Adquirida no mercado interno, sem similar nacional, constante lista CAMEX e gás natural.</w:t>
            </w:r>
          </w:p>
          <w:p w14:paraId="0DD95FB1" w14:textId="77777777" w:rsidR="00BF40F5" w:rsidRPr="003D68C3" w:rsidRDefault="00BF40F5">
            <w:pPr>
              <w:pStyle w:val="LinhaTabEsq"/>
            </w:pPr>
            <w:r w:rsidRPr="003D68C3">
              <w:t>8 - Nacional, mercadoria ou bem com Conteúdo de Importação superior a 70%;</w:t>
            </w:r>
          </w:p>
        </w:tc>
      </w:tr>
      <w:tr w:rsidR="00BF40F5" w:rsidRPr="001B0A1B" w14:paraId="593C51E1" w14:textId="77777777" w:rsidTr="004137D6">
        <w:tc>
          <w:tcPr>
            <w:tcW w:w="685" w:type="dxa"/>
            <w:noWrap/>
          </w:tcPr>
          <w:p w14:paraId="09B14D4F" w14:textId="77777777" w:rsidR="00BF40F5" w:rsidRPr="003D68C3" w:rsidRDefault="00BF40F5" w:rsidP="00B15F49">
            <w:pPr>
              <w:pStyle w:val="LinhaTabCentr"/>
            </w:pPr>
            <w:r w:rsidRPr="003D68C3">
              <w:t>195</w:t>
            </w:r>
          </w:p>
        </w:tc>
        <w:tc>
          <w:tcPr>
            <w:tcW w:w="784" w:type="dxa"/>
            <w:noWrap/>
          </w:tcPr>
          <w:p w14:paraId="71EF8AD1" w14:textId="77777777" w:rsidR="00BF40F5" w:rsidRPr="003D68C3" w:rsidRDefault="00BF40F5">
            <w:pPr>
              <w:pStyle w:val="LinhaTabCentr"/>
            </w:pPr>
            <w:r w:rsidRPr="003D68C3">
              <w:t>N12</w:t>
            </w:r>
          </w:p>
        </w:tc>
        <w:tc>
          <w:tcPr>
            <w:tcW w:w="1666" w:type="dxa"/>
            <w:noWrap/>
          </w:tcPr>
          <w:p w14:paraId="0DAD59D5" w14:textId="77777777" w:rsidR="00BF40F5" w:rsidRPr="003D68C3" w:rsidRDefault="00BF40F5" w:rsidP="00B15F49">
            <w:pPr>
              <w:pStyle w:val="LinhaTabEsq"/>
            </w:pPr>
            <w:r w:rsidRPr="003D68C3">
              <w:t>CST</w:t>
            </w:r>
          </w:p>
        </w:tc>
        <w:tc>
          <w:tcPr>
            <w:tcW w:w="3528" w:type="dxa"/>
            <w:noWrap/>
          </w:tcPr>
          <w:p w14:paraId="4E5BF50E" w14:textId="77777777" w:rsidR="00BF40F5" w:rsidRPr="003D68C3" w:rsidRDefault="00BF40F5">
            <w:pPr>
              <w:pStyle w:val="LinhaTabEsq"/>
            </w:pPr>
            <w:r w:rsidRPr="003D68C3">
              <w:t>Tributação do ICMS = 30</w:t>
            </w:r>
          </w:p>
        </w:tc>
        <w:tc>
          <w:tcPr>
            <w:tcW w:w="466" w:type="dxa"/>
            <w:noWrap/>
          </w:tcPr>
          <w:p w14:paraId="38D4E829" w14:textId="77777777" w:rsidR="00BF40F5" w:rsidRPr="003D68C3" w:rsidRDefault="00BF40F5" w:rsidP="00B15F49">
            <w:pPr>
              <w:pStyle w:val="LinhaTabCentr"/>
            </w:pPr>
            <w:r w:rsidRPr="003D68C3">
              <w:t>E</w:t>
            </w:r>
          </w:p>
        </w:tc>
        <w:tc>
          <w:tcPr>
            <w:tcW w:w="654" w:type="dxa"/>
            <w:noWrap/>
          </w:tcPr>
          <w:p w14:paraId="5ADB5113" w14:textId="77777777" w:rsidR="00BF40F5" w:rsidRPr="003D68C3" w:rsidRDefault="00BF40F5">
            <w:pPr>
              <w:pStyle w:val="LinhaTabCentr"/>
            </w:pPr>
            <w:r w:rsidRPr="003D68C3">
              <w:t>N05</w:t>
            </w:r>
          </w:p>
        </w:tc>
        <w:tc>
          <w:tcPr>
            <w:tcW w:w="557" w:type="dxa"/>
            <w:noWrap/>
          </w:tcPr>
          <w:p w14:paraId="2AC21A20" w14:textId="77777777" w:rsidR="00BF40F5" w:rsidRPr="003D68C3" w:rsidRDefault="00BF40F5">
            <w:pPr>
              <w:pStyle w:val="LinhaTabCentr"/>
            </w:pPr>
            <w:r w:rsidRPr="003D68C3">
              <w:t>N</w:t>
            </w:r>
          </w:p>
        </w:tc>
        <w:tc>
          <w:tcPr>
            <w:tcW w:w="687" w:type="dxa"/>
            <w:noWrap/>
          </w:tcPr>
          <w:p w14:paraId="7370F764" w14:textId="77777777" w:rsidR="00BF40F5" w:rsidRPr="003D68C3" w:rsidRDefault="00BF40F5">
            <w:pPr>
              <w:pStyle w:val="LinhaTabCentr"/>
            </w:pPr>
            <w:r w:rsidRPr="003D68C3">
              <w:t>1-1</w:t>
            </w:r>
          </w:p>
        </w:tc>
        <w:tc>
          <w:tcPr>
            <w:tcW w:w="886" w:type="dxa"/>
            <w:noWrap/>
          </w:tcPr>
          <w:p w14:paraId="4FCFB941" w14:textId="77777777" w:rsidR="00BF40F5" w:rsidRPr="003D68C3" w:rsidRDefault="00BF40F5">
            <w:pPr>
              <w:pStyle w:val="LinhaTabCentr"/>
            </w:pPr>
            <w:r w:rsidRPr="003D68C3">
              <w:t>2</w:t>
            </w:r>
          </w:p>
        </w:tc>
        <w:tc>
          <w:tcPr>
            <w:tcW w:w="5213" w:type="dxa"/>
            <w:noWrap/>
          </w:tcPr>
          <w:p w14:paraId="6F02CB40" w14:textId="77777777" w:rsidR="00BF40F5" w:rsidRPr="003D68C3" w:rsidRDefault="00BF40F5" w:rsidP="00B15F49">
            <w:pPr>
              <w:pStyle w:val="LinhaTabEsq"/>
            </w:pPr>
            <w:r w:rsidRPr="003D68C3">
              <w:t>30=Isenta ou não tributada e com cobrança do ICMS por substituição tributária</w:t>
            </w:r>
          </w:p>
        </w:tc>
      </w:tr>
      <w:tr w:rsidR="00BF40F5" w:rsidRPr="001B0A1B" w14:paraId="318D5D7C" w14:textId="77777777" w:rsidTr="004137D6">
        <w:tc>
          <w:tcPr>
            <w:tcW w:w="685" w:type="dxa"/>
            <w:noWrap/>
          </w:tcPr>
          <w:p w14:paraId="7A1E19D9" w14:textId="77777777" w:rsidR="00BF40F5" w:rsidRPr="003D68C3" w:rsidRDefault="00BF40F5" w:rsidP="00B15F49">
            <w:pPr>
              <w:pStyle w:val="LinhaTabCentr"/>
            </w:pPr>
            <w:r w:rsidRPr="003D68C3">
              <w:t>196</w:t>
            </w:r>
          </w:p>
        </w:tc>
        <w:tc>
          <w:tcPr>
            <w:tcW w:w="784" w:type="dxa"/>
            <w:noWrap/>
          </w:tcPr>
          <w:p w14:paraId="6FD2965C" w14:textId="77777777" w:rsidR="00BF40F5" w:rsidRPr="003D68C3" w:rsidRDefault="00BF40F5">
            <w:pPr>
              <w:pStyle w:val="LinhaTabCentr"/>
            </w:pPr>
            <w:r w:rsidRPr="003D68C3">
              <w:t>N18</w:t>
            </w:r>
          </w:p>
        </w:tc>
        <w:tc>
          <w:tcPr>
            <w:tcW w:w="1666" w:type="dxa"/>
            <w:noWrap/>
          </w:tcPr>
          <w:p w14:paraId="7CDF436D" w14:textId="77777777" w:rsidR="00BF40F5" w:rsidRPr="003D68C3" w:rsidRDefault="00BF40F5" w:rsidP="00B15F49">
            <w:pPr>
              <w:pStyle w:val="LinhaTabEsq"/>
            </w:pPr>
            <w:r w:rsidRPr="003D68C3">
              <w:t>modBCST</w:t>
            </w:r>
          </w:p>
        </w:tc>
        <w:tc>
          <w:tcPr>
            <w:tcW w:w="3528" w:type="dxa"/>
            <w:noWrap/>
          </w:tcPr>
          <w:p w14:paraId="1C2A9E1E" w14:textId="77777777" w:rsidR="00BF40F5" w:rsidRPr="003D68C3" w:rsidRDefault="00BF40F5">
            <w:pPr>
              <w:pStyle w:val="LinhaTabEsq"/>
            </w:pPr>
            <w:r w:rsidRPr="003D68C3">
              <w:t>Modalidade de determinação da BC do ICMS ST</w:t>
            </w:r>
          </w:p>
        </w:tc>
        <w:tc>
          <w:tcPr>
            <w:tcW w:w="466" w:type="dxa"/>
            <w:noWrap/>
          </w:tcPr>
          <w:p w14:paraId="2A009F92" w14:textId="77777777" w:rsidR="00BF40F5" w:rsidRPr="003D68C3" w:rsidRDefault="00BF40F5" w:rsidP="00B15F49">
            <w:pPr>
              <w:pStyle w:val="LinhaTabCentr"/>
            </w:pPr>
            <w:r w:rsidRPr="003D68C3">
              <w:t>E</w:t>
            </w:r>
          </w:p>
        </w:tc>
        <w:tc>
          <w:tcPr>
            <w:tcW w:w="654" w:type="dxa"/>
            <w:noWrap/>
          </w:tcPr>
          <w:p w14:paraId="74F66021" w14:textId="77777777" w:rsidR="00BF40F5" w:rsidRPr="003D68C3" w:rsidRDefault="00BF40F5">
            <w:pPr>
              <w:pStyle w:val="LinhaTabCentr"/>
            </w:pPr>
            <w:r w:rsidRPr="003D68C3">
              <w:t>N05</w:t>
            </w:r>
          </w:p>
        </w:tc>
        <w:tc>
          <w:tcPr>
            <w:tcW w:w="557" w:type="dxa"/>
            <w:noWrap/>
          </w:tcPr>
          <w:p w14:paraId="2AD2C5C1" w14:textId="77777777" w:rsidR="00BF40F5" w:rsidRPr="003D68C3" w:rsidRDefault="00BF40F5">
            <w:pPr>
              <w:pStyle w:val="LinhaTabCentr"/>
            </w:pPr>
            <w:r w:rsidRPr="003D68C3">
              <w:t>N</w:t>
            </w:r>
          </w:p>
        </w:tc>
        <w:tc>
          <w:tcPr>
            <w:tcW w:w="687" w:type="dxa"/>
            <w:noWrap/>
          </w:tcPr>
          <w:p w14:paraId="72F94903" w14:textId="77777777" w:rsidR="00BF40F5" w:rsidRPr="003D68C3" w:rsidRDefault="00BF40F5">
            <w:pPr>
              <w:pStyle w:val="LinhaTabCentr"/>
            </w:pPr>
            <w:r w:rsidRPr="003D68C3">
              <w:t>1-1</w:t>
            </w:r>
          </w:p>
        </w:tc>
        <w:tc>
          <w:tcPr>
            <w:tcW w:w="886" w:type="dxa"/>
            <w:noWrap/>
          </w:tcPr>
          <w:p w14:paraId="6072F85E" w14:textId="77777777" w:rsidR="00BF40F5" w:rsidRPr="003D68C3" w:rsidRDefault="00BF40F5">
            <w:pPr>
              <w:pStyle w:val="LinhaTabCentr"/>
            </w:pPr>
            <w:r w:rsidRPr="003D68C3">
              <w:t>1</w:t>
            </w:r>
          </w:p>
        </w:tc>
        <w:tc>
          <w:tcPr>
            <w:tcW w:w="5213" w:type="dxa"/>
            <w:noWrap/>
          </w:tcPr>
          <w:p w14:paraId="35AF06CA" w14:textId="77777777" w:rsidR="00BF40F5" w:rsidRPr="003D68C3" w:rsidRDefault="00BF40F5" w:rsidP="00B15F49">
            <w:pPr>
              <w:pStyle w:val="LinhaTabEsq"/>
            </w:pPr>
            <w:r w:rsidRPr="003D68C3">
              <w:t>0=Preço tabelado ou máximo sugerido;</w:t>
            </w:r>
          </w:p>
          <w:p w14:paraId="16A448A7" w14:textId="77777777" w:rsidR="00BF40F5" w:rsidRPr="003D68C3" w:rsidRDefault="00BF40F5">
            <w:pPr>
              <w:pStyle w:val="LinhaTabEsq"/>
            </w:pPr>
            <w:r w:rsidRPr="003D68C3">
              <w:t>1=Lista Negativa (valor);</w:t>
            </w:r>
          </w:p>
          <w:p w14:paraId="3783FD45" w14:textId="77777777" w:rsidR="00BF40F5" w:rsidRPr="003D68C3" w:rsidRDefault="00BF40F5">
            <w:pPr>
              <w:pStyle w:val="LinhaTabEsq"/>
            </w:pPr>
            <w:r w:rsidRPr="003D68C3">
              <w:t>2=Lista Positiva (valor);</w:t>
            </w:r>
          </w:p>
          <w:p w14:paraId="5D98084C" w14:textId="77777777" w:rsidR="00BF40F5" w:rsidRPr="003D68C3" w:rsidRDefault="00BF40F5">
            <w:pPr>
              <w:pStyle w:val="LinhaTabEsq"/>
            </w:pPr>
            <w:r w:rsidRPr="003D68C3">
              <w:t>3=Lista Neutra (valor);</w:t>
            </w:r>
          </w:p>
          <w:p w14:paraId="2C832959" w14:textId="77777777" w:rsidR="00BF40F5" w:rsidRPr="003D68C3" w:rsidRDefault="00BF40F5">
            <w:pPr>
              <w:pStyle w:val="LinhaTabEsq"/>
            </w:pPr>
            <w:r w:rsidRPr="003D68C3">
              <w:t>4=Margem Valor Agregado (%);</w:t>
            </w:r>
          </w:p>
          <w:p w14:paraId="3ED5F7BA" w14:textId="77777777" w:rsidR="00BF40F5" w:rsidRPr="003D68C3" w:rsidRDefault="00BF40F5">
            <w:pPr>
              <w:pStyle w:val="LinhaTabEsq"/>
            </w:pPr>
            <w:r w:rsidRPr="003D68C3">
              <w:t>5=Pauta (valor);</w:t>
            </w:r>
          </w:p>
        </w:tc>
      </w:tr>
      <w:tr w:rsidR="00BF40F5" w:rsidRPr="001B0A1B" w14:paraId="1E0CE5DA" w14:textId="77777777" w:rsidTr="004137D6">
        <w:tc>
          <w:tcPr>
            <w:tcW w:w="685" w:type="dxa"/>
            <w:noWrap/>
          </w:tcPr>
          <w:p w14:paraId="17481965" w14:textId="77777777" w:rsidR="00BF40F5" w:rsidRPr="003D68C3" w:rsidRDefault="00BF40F5" w:rsidP="00B15F49">
            <w:pPr>
              <w:pStyle w:val="LinhaTabCentr"/>
            </w:pPr>
            <w:r w:rsidRPr="003D68C3">
              <w:t>197</w:t>
            </w:r>
          </w:p>
        </w:tc>
        <w:tc>
          <w:tcPr>
            <w:tcW w:w="784" w:type="dxa"/>
            <w:noWrap/>
          </w:tcPr>
          <w:p w14:paraId="4402E5C6" w14:textId="77777777" w:rsidR="00BF40F5" w:rsidRPr="003D68C3" w:rsidRDefault="00BF40F5">
            <w:pPr>
              <w:pStyle w:val="LinhaTabCentr"/>
            </w:pPr>
            <w:r w:rsidRPr="003D68C3">
              <w:t>N19</w:t>
            </w:r>
          </w:p>
        </w:tc>
        <w:tc>
          <w:tcPr>
            <w:tcW w:w="1666" w:type="dxa"/>
            <w:noWrap/>
          </w:tcPr>
          <w:p w14:paraId="3E35AB9B" w14:textId="77777777" w:rsidR="00BF40F5" w:rsidRPr="003D68C3" w:rsidRDefault="00BF40F5" w:rsidP="00B15F49">
            <w:pPr>
              <w:pStyle w:val="LinhaTabEsq"/>
            </w:pPr>
            <w:r w:rsidRPr="003D68C3">
              <w:t>pMVAST</w:t>
            </w:r>
          </w:p>
        </w:tc>
        <w:tc>
          <w:tcPr>
            <w:tcW w:w="3528" w:type="dxa"/>
            <w:noWrap/>
          </w:tcPr>
          <w:p w14:paraId="2C052882" w14:textId="77777777" w:rsidR="00BF40F5" w:rsidRPr="003D68C3" w:rsidRDefault="00BF40F5">
            <w:pPr>
              <w:pStyle w:val="LinhaTabEsq"/>
            </w:pPr>
            <w:r w:rsidRPr="003D68C3">
              <w:t>Percentual da margem de valor Adicionado do ICMS ST</w:t>
            </w:r>
          </w:p>
        </w:tc>
        <w:tc>
          <w:tcPr>
            <w:tcW w:w="466" w:type="dxa"/>
            <w:noWrap/>
          </w:tcPr>
          <w:p w14:paraId="5CEFDCD7" w14:textId="77777777" w:rsidR="00BF40F5" w:rsidRPr="003D68C3" w:rsidRDefault="00BF40F5" w:rsidP="00B15F49">
            <w:pPr>
              <w:pStyle w:val="LinhaTabCentr"/>
            </w:pPr>
            <w:r w:rsidRPr="003D68C3">
              <w:t>E</w:t>
            </w:r>
          </w:p>
        </w:tc>
        <w:tc>
          <w:tcPr>
            <w:tcW w:w="654" w:type="dxa"/>
            <w:noWrap/>
          </w:tcPr>
          <w:p w14:paraId="78F8073C" w14:textId="77777777" w:rsidR="00BF40F5" w:rsidRPr="003D68C3" w:rsidRDefault="00BF40F5">
            <w:pPr>
              <w:pStyle w:val="LinhaTabCentr"/>
            </w:pPr>
            <w:r w:rsidRPr="003D68C3">
              <w:t>N05</w:t>
            </w:r>
          </w:p>
        </w:tc>
        <w:tc>
          <w:tcPr>
            <w:tcW w:w="557" w:type="dxa"/>
            <w:noWrap/>
          </w:tcPr>
          <w:p w14:paraId="5E3A6E8C" w14:textId="77777777" w:rsidR="00BF40F5" w:rsidRPr="003D68C3" w:rsidRDefault="00BF40F5">
            <w:pPr>
              <w:pStyle w:val="LinhaTabCentr"/>
            </w:pPr>
            <w:r w:rsidRPr="003D68C3">
              <w:t>N</w:t>
            </w:r>
          </w:p>
        </w:tc>
        <w:tc>
          <w:tcPr>
            <w:tcW w:w="687" w:type="dxa"/>
            <w:noWrap/>
          </w:tcPr>
          <w:p w14:paraId="02AFE47A" w14:textId="77777777" w:rsidR="00BF40F5" w:rsidRPr="003D68C3" w:rsidRDefault="00BF40F5">
            <w:pPr>
              <w:pStyle w:val="LinhaTabCentr"/>
            </w:pPr>
            <w:r w:rsidRPr="003D68C3">
              <w:t>0-1</w:t>
            </w:r>
          </w:p>
        </w:tc>
        <w:tc>
          <w:tcPr>
            <w:tcW w:w="886" w:type="dxa"/>
            <w:noWrap/>
          </w:tcPr>
          <w:p w14:paraId="30DCDA36" w14:textId="77777777" w:rsidR="00BF40F5" w:rsidRPr="003D68C3" w:rsidRDefault="00BF40F5">
            <w:pPr>
              <w:pStyle w:val="LinhaTabCentr"/>
            </w:pPr>
            <w:r w:rsidRPr="003D68C3">
              <w:t>3v2-4</w:t>
            </w:r>
          </w:p>
        </w:tc>
        <w:tc>
          <w:tcPr>
            <w:tcW w:w="5213" w:type="dxa"/>
            <w:noWrap/>
          </w:tcPr>
          <w:p w14:paraId="23AC24CF" w14:textId="77777777" w:rsidR="00BF40F5" w:rsidRPr="003D68C3" w:rsidRDefault="00BF40F5" w:rsidP="00B15F49">
            <w:pPr>
              <w:pStyle w:val="LinhaTabEsq"/>
            </w:pPr>
          </w:p>
        </w:tc>
      </w:tr>
      <w:tr w:rsidR="00BF40F5" w:rsidRPr="001B0A1B" w14:paraId="3732EFA0" w14:textId="77777777" w:rsidTr="004137D6">
        <w:tc>
          <w:tcPr>
            <w:tcW w:w="685" w:type="dxa"/>
            <w:noWrap/>
          </w:tcPr>
          <w:p w14:paraId="6FDAAF10" w14:textId="77777777" w:rsidR="00BF40F5" w:rsidRPr="003D68C3" w:rsidRDefault="00BF40F5" w:rsidP="00B15F49">
            <w:pPr>
              <w:pStyle w:val="LinhaTabCentr"/>
            </w:pPr>
            <w:r w:rsidRPr="003D68C3">
              <w:t>198</w:t>
            </w:r>
          </w:p>
        </w:tc>
        <w:tc>
          <w:tcPr>
            <w:tcW w:w="784" w:type="dxa"/>
            <w:noWrap/>
          </w:tcPr>
          <w:p w14:paraId="337AF4F8" w14:textId="77777777" w:rsidR="00BF40F5" w:rsidRPr="003D68C3" w:rsidRDefault="00BF40F5">
            <w:pPr>
              <w:pStyle w:val="LinhaTabCentr"/>
            </w:pPr>
            <w:r w:rsidRPr="003D68C3">
              <w:t>N20</w:t>
            </w:r>
          </w:p>
        </w:tc>
        <w:tc>
          <w:tcPr>
            <w:tcW w:w="1666" w:type="dxa"/>
            <w:noWrap/>
          </w:tcPr>
          <w:p w14:paraId="0F14A730" w14:textId="77777777" w:rsidR="00BF40F5" w:rsidRPr="003D68C3" w:rsidRDefault="00BF40F5" w:rsidP="00B15F49">
            <w:pPr>
              <w:pStyle w:val="LinhaTabEsq"/>
            </w:pPr>
            <w:r w:rsidRPr="003D68C3">
              <w:t>pRedBCST</w:t>
            </w:r>
          </w:p>
        </w:tc>
        <w:tc>
          <w:tcPr>
            <w:tcW w:w="3528" w:type="dxa"/>
            <w:noWrap/>
          </w:tcPr>
          <w:p w14:paraId="265E8ECB" w14:textId="77777777" w:rsidR="00BF40F5" w:rsidRPr="003D68C3" w:rsidRDefault="00BF40F5">
            <w:pPr>
              <w:pStyle w:val="LinhaTabEsq"/>
            </w:pPr>
            <w:r w:rsidRPr="003D68C3">
              <w:t>Percentual da Redução de BC do ICMS ST</w:t>
            </w:r>
          </w:p>
        </w:tc>
        <w:tc>
          <w:tcPr>
            <w:tcW w:w="466" w:type="dxa"/>
            <w:noWrap/>
          </w:tcPr>
          <w:p w14:paraId="1498B79F" w14:textId="77777777" w:rsidR="00BF40F5" w:rsidRPr="003D68C3" w:rsidRDefault="00BF40F5" w:rsidP="00B15F49">
            <w:pPr>
              <w:pStyle w:val="LinhaTabCentr"/>
            </w:pPr>
            <w:r w:rsidRPr="003D68C3">
              <w:t>E</w:t>
            </w:r>
          </w:p>
        </w:tc>
        <w:tc>
          <w:tcPr>
            <w:tcW w:w="654" w:type="dxa"/>
            <w:noWrap/>
          </w:tcPr>
          <w:p w14:paraId="41C9193E" w14:textId="77777777" w:rsidR="00BF40F5" w:rsidRPr="003D68C3" w:rsidRDefault="00BF40F5">
            <w:pPr>
              <w:pStyle w:val="LinhaTabCentr"/>
            </w:pPr>
            <w:r w:rsidRPr="003D68C3">
              <w:t>N05</w:t>
            </w:r>
          </w:p>
        </w:tc>
        <w:tc>
          <w:tcPr>
            <w:tcW w:w="557" w:type="dxa"/>
            <w:noWrap/>
          </w:tcPr>
          <w:p w14:paraId="5ADA2821" w14:textId="77777777" w:rsidR="00BF40F5" w:rsidRPr="003D68C3" w:rsidRDefault="00BF40F5">
            <w:pPr>
              <w:pStyle w:val="LinhaTabCentr"/>
            </w:pPr>
            <w:r w:rsidRPr="003D68C3">
              <w:t>N</w:t>
            </w:r>
          </w:p>
        </w:tc>
        <w:tc>
          <w:tcPr>
            <w:tcW w:w="687" w:type="dxa"/>
            <w:noWrap/>
          </w:tcPr>
          <w:p w14:paraId="7E425433" w14:textId="77777777" w:rsidR="00BF40F5" w:rsidRPr="003D68C3" w:rsidRDefault="00BF40F5">
            <w:pPr>
              <w:pStyle w:val="LinhaTabCentr"/>
            </w:pPr>
            <w:r w:rsidRPr="003D68C3">
              <w:t>0-1</w:t>
            </w:r>
          </w:p>
        </w:tc>
        <w:tc>
          <w:tcPr>
            <w:tcW w:w="886" w:type="dxa"/>
            <w:noWrap/>
          </w:tcPr>
          <w:p w14:paraId="51A51D0A" w14:textId="77777777" w:rsidR="00BF40F5" w:rsidRPr="003D68C3" w:rsidRDefault="00BF40F5">
            <w:pPr>
              <w:pStyle w:val="LinhaTabCentr"/>
            </w:pPr>
            <w:r w:rsidRPr="003D68C3">
              <w:t>3v2-4</w:t>
            </w:r>
          </w:p>
        </w:tc>
        <w:tc>
          <w:tcPr>
            <w:tcW w:w="5213" w:type="dxa"/>
            <w:noWrap/>
          </w:tcPr>
          <w:p w14:paraId="4657F3DB" w14:textId="77777777" w:rsidR="00BF40F5" w:rsidRPr="003D68C3" w:rsidRDefault="00BF40F5" w:rsidP="00B15F49">
            <w:pPr>
              <w:pStyle w:val="LinhaTabEsq"/>
            </w:pPr>
          </w:p>
        </w:tc>
      </w:tr>
      <w:tr w:rsidR="00BF40F5" w:rsidRPr="001B0A1B" w14:paraId="55950D5A" w14:textId="77777777" w:rsidTr="004137D6">
        <w:tc>
          <w:tcPr>
            <w:tcW w:w="685" w:type="dxa"/>
            <w:noWrap/>
          </w:tcPr>
          <w:p w14:paraId="381FA983" w14:textId="77777777" w:rsidR="00BF40F5" w:rsidRPr="003D68C3" w:rsidRDefault="00BF40F5" w:rsidP="00B15F49">
            <w:pPr>
              <w:pStyle w:val="LinhaTabCentr"/>
            </w:pPr>
            <w:r w:rsidRPr="003D68C3">
              <w:t>199</w:t>
            </w:r>
          </w:p>
        </w:tc>
        <w:tc>
          <w:tcPr>
            <w:tcW w:w="784" w:type="dxa"/>
            <w:noWrap/>
          </w:tcPr>
          <w:p w14:paraId="31B6DF02" w14:textId="77777777" w:rsidR="00BF40F5" w:rsidRPr="003D68C3" w:rsidRDefault="00BF40F5">
            <w:pPr>
              <w:pStyle w:val="LinhaTabCentr"/>
            </w:pPr>
            <w:r w:rsidRPr="003D68C3">
              <w:t>N21</w:t>
            </w:r>
          </w:p>
        </w:tc>
        <w:tc>
          <w:tcPr>
            <w:tcW w:w="1666" w:type="dxa"/>
            <w:noWrap/>
          </w:tcPr>
          <w:p w14:paraId="4F961017" w14:textId="77777777" w:rsidR="00BF40F5" w:rsidRPr="003D68C3" w:rsidRDefault="00BF40F5" w:rsidP="00B15F49">
            <w:pPr>
              <w:pStyle w:val="LinhaTabEsq"/>
            </w:pPr>
            <w:r w:rsidRPr="003D68C3">
              <w:t>vBCST</w:t>
            </w:r>
          </w:p>
        </w:tc>
        <w:tc>
          <w:tcPr>
            <w:tcW w:w="3528" w:type="dxa"/>
            <w:noWrap/>
          </w:tcPr>
          <w:p w14:paraId="4AF41D51" w14:textId="77777777" w:rsidR="00BF40F5" w:rsidRPr="003D68C3" w:rsidRDefault="00BF40F5">
            <w:pPr>
              <w:pStyle w:val="LinhaTabEsq"/>
            </w:pPr>
            <w:r w:rsidRPr="003D68C3">
              <w:t>Valor da BC do ICMS ST</w:t>
            </w:r>
          </w:p>
        </w:tc>
        <w:tc>
          <w:tcPr>
            <w:tcW w:w="466" w:type="dxa"/>
            <w:noWrap/>
          </w:tcPr>
          <w:p w14:paraId="121599E6" w14:textId="77777777" w:rsidR="00BF40F5" w:rsidRPr="003D68C3" w:rsidRDefault="00BF40F5" w:rsidP="00B15F49">
            <w:pPr>
              <w:pStyle w:val="LinhaTabCentr"/>
            </w:pPr>
            <w:r w:rsidRPr="003D68C3">
              <w:t>E</w:t>
            </w:r>
          </w:p>
        </w:tc>
        <w:tc>
          <w:tcPr>
            <w:tcW w:w="654" w:type="dxa"/>
            <w:noWrap/>
          </w:tcPr>
          <w:p w14:paraId="61BDCE7D" w14:textId="77777777" w:rsidR="00BF40F5" w:rsidRPr="003D68C3" w:rsidRDefault="00BF40F5">
            <w:pPr>
              <w:pStyle w:val="LinhaTabCentr"/>
            </w:pPr>
            <w:r w:rsidRPr="003D68C3">
              <w:t>N05</w:t>
            </w:r>
          </w:p>
        </w:tc>
        <w:tc>
          <w:tcPr>
            <w:tcW w:w="557" w:type="dxa"/>
            <w:noWrap/>
          </w:tcPr>
          <w:p w14:paraId="49A78B9E" w14:textId="77777777" w:rsidR="00BF40F5" w:rsidRPr="003D68C3" w:rsidRDefault="00BF40F5">
            <w:pPr>
              <w:pStyle w:val="LinhaTabCentr"/>
            </w:pPr>
            <w:r w:rsidRPr="003D68C3">
              <w:t>N</w:t>
            </w:r>
          </w:p>
        </w:tc>
        <w:tc>
          <w:tcPr>
            <w:tcW w:w="687" w:type="dxa"/>
            <w:noWrap/>
          </w:tcPr>
          <w:p w14:paraId="3BA4100E" w14:textId="77777777" w:rsidR="00BF40F5" w:rsidRPr="003D68C3" w:rsidRDefault="00BF40F5">
            <w:pPr>
              <w:pStyle w:val="LinhaTabCentr"/>
            </w:pPr>
            <w:r w:rsidRPr="003D68C3">
              <w:t>1-1</w:t>
            </w:r>
          </w:p>
        </w:tc>
        <w:tc>
          <w:tcPr>
            <w:tcW w:w="886" w:type="dxa"/>
            <w:noWrap/>
          </w:tcPr>
          <w:p w14:paraId="2008B2E5" w14:textId="77777777" w:rsidR="00BF40F5" w:rsidRPr="003D68C3" w:rsidRDefault="00BF40F5">
            <w:pPr>
              <w:pStyle w:val="LinhaTabCentr"/>
            </w:pPr>
            <w:r w:rsidRPr="003D68C3">
              <w:t>13v2</w:t>
            </w:r>
          </w:p>
        </w:tc>
        <w:tc>
          <w:tcPr>
            <w:tcW w:w="5213" w:type="dxa"/>
            <w:noWrap/>
          </w:tcPr>
          <w:p w14:paraId="08C3AB73" w14:textId="77777777" w:rsidR="00BF40F5" w:rsidRPr="003D68C3" w:rsidRDefault="00BF40F5" w:rsidP="00B15F49">
            <w:pPr>
              <w:pStyle w:val="LinhaTabEsq"/>
            </w:pPr>
          </w:p>
        </w:tc>
      </w:tr>
      <w:tr w:rsidR="00BF40F5" w:rsidRPr="001B0A1B" w14:paraId="11FFD5F1" w14:textId="77777777" w:rsidTr="004137D6">
        <w:tc>
          <w:tcPr>
            <w:tcW w:w="685" w:type="dxa"/>
            <w:noWrap/>
          </w:tcPr>
          <w:p w14:paraId="522E26D6" w14:textId="77777777" w:rsidR="00BF40F5" w:rsidRPr="003D68C3" w:rsidRDefault="00BF40F5" w:rsidP="00B15F49">
            <w:pPr>
              <w:pStyle w:val="LinhaTabCentr"/>
            </w:pPr>
            <w:r w:rsidRPr="003D68C3">
              <w:t>200</w:t>
            </w:r>
          </w:p>
        </w:tc>
        <w:tc>
          <w:tcPr>
            <w:tcW w:w="784" w:type="dxa"/>
            <w:noWrap/>
          </w:tcPr>
          <w:p w14:paraId="4F94C438" w14:textId="77777777" w:rsidR="00BF40F5" w:rsidRPr="003D68C3" w:rsidRDefault="00BF40F5">
            <w:pPr>
              <w:pStyle w:val="LinhaTabCentr"/>
            </w:pPr>
            <w:r w:rsidRPr="003D68C3">
              <w:t>N22</w:t>
            </w:r>
          </w:p>
        </w:tc>
        <w:tc>
          <w:tcPr>
            <w:tcW w:w="1666" w:type="dxa"/>
            <w:noWrap/>
          </w:tcPr>
          <w:p w14:paraId="19388870" w14:textId="77777777" w:rsidR="00BF40F5" w:rsidRPr="003D68C3" w:rsidRDefault="00BF40F5" w:rsidP="00B15F49">
            <w:pPr>
              <w:pStyle w:val="LinhaTabEsq"/>
            </w:pPr>
            <w:r w:rsidRPr="003D68C3">
              <w:t>pICMSST</w:t>
            </w:r>
          </w:p>
        </w:tc>
        <w:tc>
          <w:tcPr>
            <w:tcW w:w="3528" w:type="dxa"/>
            <w:noWrap/>
          </w:tcPr>
          <w:p w14:paraId="28D70057" w14:textId="77777777" w:rsidR="00BF40F5" w:rsidRPr="003D68C3" w:rsidRDefault="00BF40F5">
            <w:pPr>
              <w:pStyle w:val="LinhaTabEsq"/>
            </w:pPr>
            <w:r w:rsidRPr="003D68C3">
              <w:t>Alíquota do imposto do ICMS ST</w:t>
            </w:r>
          </w:p>
        </w:tc>
        <w:tc>
          <w:tcPr>
            <w:tcW w:w="466" w:type="dxa"/>
            <w:noWrap/>
          </w:tcPr>
          <w:p w14:paraId="5B34C04D" w14:textId="77777777" w:rsidR="00BF40F5" w:rsidRPr="003D68C3" w:rsidRDefault="00BF40F5" w:rsidP="00B15F49">
            <w:pPr>
              <w:pStyle w:val="LinhaTabCentr"/>
            </w:pPr>
            <w:r w:rsidRPr="003D68C3">
              <w:t>E</w:t>
            </w:r>
          </w:p>
        </w:tc>
        <w:tc>
          <w:tcPr>
            <w:tcW w:w="654" w:type="dxa"/>
            <w:noWrap/>
          </w:tcPr>
          <w:p w14:paraId="11C23ABE" w14:textId="77777777" w:rsidR="00BF40F5" w:rsidRPr="003D68C3" w:rsidRDefault="00BF40F5">
            <w:pPr>
              <w:pStyle w:val="LinhaTabCentr"/>
            </w:pPr>
            <w:r w:rsidRPr="003D68C3">
              <w:t>N05</w:t>
            </w:r>
          </w:p>
        </w:tc>
        <w:tc>
          <w:tcPr>
            <w:tcW w:w="557" w:type="dxa"/>
            <w:noWrap/>
          </w:tcPr>
          <w:p w14:paraId="63544CA9" w14:textId="77777777" w:rsidR="00BF40F5" w:rsidRPr="003D68C3" w:rsidRDefault="00BF40F5">
            <w:pPr>
              <w:pStyle w:val="LinhaTabCentr"/>
            </w:pPr>
            <w:r w:rsidRPr="003D68C3">
              <w:t>N</w:t>
            </w:r>
          </w:p>
        </w:tc>
        <w:tc>
          <w:tcPr>
            <w:tcW w:w="687" w:type="dxa"/>
            <w:noWrap/>
          </w:tcPr>
          <w:p w14:paraId="340DCDBB" w14:textId="77777777" w:rsidR="00BF40F5" w:rsidRPr="003D68C3" w:rsidRDefault="00BF40F5">
            <w:pPr>
              <w:pStyle w:val="LinhaTabCentr"/>
            </w:pPr>
            <w:r w:rsidRPr="003D68C3">
              <w:t>1-1</w:t>
            </w:r>
          </w:p>
        </w:tc>
        <w:tc>
          <w:tcPr>
            <w:tcW w:w="886" w:type="dxa"/>
            <w:noWrap/>
          </w:tcPr>
          <w:p w14:paraId="109A4CB6" w14:textId="77777777" w:rsidR="00BF40F5" w:rsidRPr="003D68C3" w:rsidRDefault="00BF40F5">
            <w:pPr>
              <w:pStyle w:val="LinhaTabCentr"/>
            </w:pPr>
            <w:r w:rsidRPr="003D68C3">
              <w:t>3v2-4</w:t>
            </w:r>
          </w:p>
        </w:tc>
        <w:tc>
          <w:tcPr>
            <w:tcW w:w="5213" w:type="dxa"/>
            <w:noWrap/>
          </w:tcPr>
          <w:p w14:paraId="0A7DAA6D" w14:textId="77777777" w:rsidR="00BF40F5" w:rsidRPr="003D68C3" w:rsidRDefault="00BF40F5" w:rsidP="00B15F49">
            <w:pPr>
              <w:pStyle w:val="LinhaTabEsq"/>
            </w:pPr>
          </w:p>
        </w:tc>
      </w:tr>
      <w:tr w:rsidR="00BF40F5" w:rsidRPr="001B0A1B" w14:paraId="7789B53F" w14:textId="77777777" w:rsidTr="00B15F49">
        <w:tc>
          <w:tcPr>
            <w:tcW w:w="685" w:type="dxa"/>
            <w:shd w:val="clear" w:color="auto" w:fill="auto"/>
            <w:noWrap/>
          </w:tcPr>
          <w:p w14:paraId="1EBF36D3" w14:textId="77777777" w:rsidR="00BF40F5" w:rsidRPr="003D68C3" w:rsidRDefault="00BF40F5" w:rsidP="00B15F49">
            <w:pPr>
              <w:pStyle w:val="LinhaTabCentr"/>
            </w:pPr>
            <w:r w:rsidRPr="003D68C3">
              <w:t>201</w:t>
            </w:r>
          </w:p>
        </w:tc>
        <w:tc>
          <w:tcPr>
            <w:tcW w:w="784" w:type="dxa"/>
            <w:shd w:val="clear" w:color="auto" w:fill="auto"/>
            <w:noWrap/>
          </w:tcPr>
          <w:p w14:paraId="28A6FFF1" w14:textId="77777777" w:rsidR="00BF40F5" w:rsidRPr="003D68C3" w:rsidRDefault="00BF40F5">
            <w:pPr>
              <w:pStyle w:val="LinhaTabCentr"/>
            </w:pPr>
            <w:r w:rsidRPr="003D68C3">
              <w:t>N23</w:t>
            </w:r>
          </w:p>
        </w:tc>
        <w:tc>
          <w:tcPr>
            <w:tcW w:w="1666" w:type="dxa"/>
            <w:shd w:val="clear" w:color="auto" w:fill="auto"/>
            <w:noWrap/>
          </w:tcPr>
          <w:p w14:paraId="29B57860" w14:textId="77777777" w:rsidR="00BF40F5" w:rsidRPr="003D68C3" w:rsidRDefault="00BF40F5" w:rsidP="00B15F49">
            <w:pPr>
              <w:pStyle w:val="LinhaTabEsq"/>
            </w:pPr>
            <w:r w:rsidRPr="003D68C3">
              <w:t>vICMSST</w:t>
            </w:r>
          </w:p>
        </w:tc>
        <w:tc>
          <w:tcPr>
            <w:tcW w:w="3528" w:type="dxa"/>
            <w:shd w:val="clear" w:color="auto" w:fill="auto"/>
            <w:noWrap/>
          </w:tcPr>
          <w:p w14:paraId="31D7BAB7" w14:textId="77777777" w:rsidR="00BF40F5" w:rsidRPr="003D68C3" w:rsidRDefault="00BF40F5">
            <w:pPr>
              <w:pStyle w:val="LinhaTabEsq"/>
            </w:pPr>
            <w:r w:rsidRPr="003D68C3">
              <w:t>Valor do ICMS ST</w:t>
            </w:r>
          </w:p>
        </w:tc>
        <w:tc>
          <w:tcPr>
            <w:tcW w:w="466" w:type="dxa"/>
            <w:shd w:val="clear" w:color="auto" w:fill="auto"/>
            <w:noWrap/>
          </w:tcPr>
          <w:p w14:paraId="3C22CF07" w14:textId="77777777" w:rsidR="00BF40F5" w:rsidRPr="003D68C3" w:rsidRDefault="00BF40F5" w:rsidP="00B15F49">
            <w:pPr>
              <w:pStyle w:val="LinhaTabCentr"/>
            </w:pPr>
            <w:r w:rsidRPr="003D68C3">
              <w:t>E</w:t>
            </w:r>
          </w:p>
        </w:tc>
        <w:tc>
          <w:tcPr>
            <w:tcW w:w="654" w:type="dxa"/>
            <w:shd w:val="clear" w:color="auto" w:fill="auto"/>
            <w:noWrap/>
          </w:tcPr>
          <w:p w14:paraId="1E6D2380" w14:textId="77777777" w:rsidR="00BF40F5" w:rsidRPr="003D68C3" w:rsidRDefault="00BF40F5">
            <w:pPr>
              <w:pStyle w:val="LinhaTabCentr"/>
            </w:pPr>
            <w:r w:rsidRPr="003D68C3">
              <w:t>N05</w:t>
            </w:r>
          </w:p>
        </w:tc>
        <w:tc>
          <w:tcPr>
            <w:tcW w:w="557" w:type="dxa"/>
            <w:shd w:val="clear" w:color="auto" w:fill="auto"/>
            <w:noWrap/>
          </w:tcPr>
          <w:p w14:paraId="5BF7A4D0" w14:textId="77777777" w:rsidR="00BF40F5" w:rsidRPr="003D68C3" w:rsidRDefault="00BF40F5">
            <w:pPr>
              <w:pStyle w:val="LinhaTabCentr"/>
            </w:pPr>
            <w:r w:rsidRPr="003D68C3">
              <w:t>N</w:t>
            </w:r>
          </w:p>
        </w:tc>
        <w:tc>
          <w:tcPr>
            <w:tcW w:w="687" w:type="dxa"/>
            <w:shd w:val="clear" w:color="auto" w:fill="auto"/>
            <w:noWrap/>
          </w:tcPr>
          <w:p w14:paraId="467AAC0F" w14:textId="77777777" w:rsidR="00BF40F5" w:rsidRPr="003D68C3" w:rsidRDefault="00BF40F5">
            <w:pPr>
              <w:pStyle w:val="LinhaTabCentr"/>
            </w:pPr>
            <w:r w:rsidRPr="003D68C3">
              <w:t>1-1</w:t>
            </w:r>
          </w:p>
        </w:tc>
        <w:tc>
          <w:tcPr>
            <w:tcW w:w="886" w:type="dxa"/>
            <w:shd w:val="clear" w:color="auto" w:fill="auto"/>
            <w:noWrap/>
          </w:tcPr>
          <w:p w14:paraId="6B2795E3" w14:textId="77777777" w:rsidR="00BF40F5" w:rsidRPr="003D68C3" w:rsidRDefault="00BF40F5">
            <w:pPr>
              <w:pStyle w:val="LinhaTabCentr"/>
            </w:pPr>
            <w:r w:rsidRPr="003D68C3">
              <w:t>13v2</w:t>
            </w:r>
          </w:p>
        </w:tc>
        <w:tc>
          <w:tcPr>
            <w:tcW w:w="5213" w:type="dxa"/>
            <w:shd w:val="clear" w:color="auto" w:fill="auto"/>
            <w:noWrap/>
          </w:tcPr>
          <w:p w14:paraId="68AE0885" w14:textId="77777777" w:rsidR="00BF40F5" w:rsidRPr="003D68C3" w:rsidRDefault="00BF40F5" w:rsidP="00B15F49">
            <w:pPr>
              <w:pStyle w:val="LinhaTabEsq"/>
            </w:pPr>
            <w:r w:rsidRPr="003D68C3">
              <w:t>Valor do ICMS ST retido</w:t>
            </w:r>
          </w:p>
        </w:tc>
      </w:tr>
      <w:tr w:rsidR="00BF40F5" w:rsidRPr="001B0A1B" w14:paraId="5A30D974" w14:textId="77777777" w:rsidTr="00B15F49">
        <w:tc>
          <w:tcPr>
            <w:tcW w:w="685" w:type="dxa"/>
            <w:shd w:val="clear" w:color="auto" w:fill="auto"/>
            <w:noWrap/>
          </w:tcPr>
          <w:p w14:paraId="78FB3768" w14:textId="77777777" w:rsidR="00BF40F5" w:rsidRPr="003D68C3" w:rsidRDefault="00BF40F5" w:rsidP="00B15F49">
            <w:pPr>
              <w:pStyle w:val="LinhaTabCentr"/>
            </w:pPr>
            <w:r w:rsidRPr="003D68C3">
              <w:t>201.1</w:t>
            </w:r>
          </w:p>
        </w:tc>
        <w:tc>
          <w:tcPr>
            <w:tcW w:w="784" w:type="dxa"/>
            <w:shd w:val="clear" w:color="auto" w:fill="auto"/>
            <w:noWrap/>
          </w:tcPr>
          <w:p w14:paraId="588984FE" w14:textId="77777777" w:rsidR="00BF40F5" w:rsidRPr="003D68C3" w:rsidRDefault="00BF40F5">
            <w:pPr>
              <w:pStyle w:val="LinhaTabCentr"/>
            </w:pPr>
            <w:r w:rsidRPr="003D68C3">
              <w:t>N27.1</w:t>
            </w:r>
          </w:p>
        </w:tc>
        <w:tc>
          <w:tcPr>
            <w:tcW w:w="1666" w:type="dxa"/>
            <w:shd w:val="clear" w:color="auto" w:fill="auto"/>
            <w:noWrap/>
          </w:tcPr>
          <w:p w14:paraId="2EBFF9FD" w14:textId="77777777" w:rsidR="00BF40F5" w:rsidRPr="003D68C3" w:rsidRDefault="00BF40F5" w:rsidP="00B15F49">
            <w:pPr>
              <w:pStyle w:val="LinhaTabEsq"/>
            </w:pPr>
            <w:r w:rsidRPr="003D68C3">
              <w:t>-x-</w:t>
            </w:r>
          </w:p>
        </w:tc>
        <w:tc>
          <w:tcPr>
            <w:tcW w:w="3528" w:type="dxa"/>
            <w:shd w:val="clear" w:color="auto" w:fill="auto"/>
            <w:noWrap/>
          </w:tcPr>
          <w:p w14:paraId="15E6201A" w14:textId="77777777" w:rsidR="00BF40F5" w:rsidRPr="003D68C3" w:rsidRDefault="00BF40F5">
            <w:pPr>
              <w:pStyle w:val="LinhaTabEsq"/>
            </w:pPr>
            <w:r w:rsidRPr="003D68C3">
              <w:t>Sequência XML</w:t>
            </w:r>
          </w:p>
        </w:tc>
        <w:tc>
          <w:tcPr>
            <w:tcW w:w="466" w:type="dxa"/>
            <w:shd w:val="clear" w:color="auto" w:fill="auto"/>
            <w:noWrap/>
          </w:tcPr>
          <w:p w14:paraId="386A39F9" w14:textId="77777777" w:rsidR="00BF40F5" w:rsidRPr="003D68C3" w:rsidRDefault="00BF40F5" w:rsidP="00B15F49">
            <w:pPr>
              <w:pStyle w:val="LinhaTabCentr"/>
            </w:pPr>
            <w:r w:rsidRPr="003D68C3">
              <w:t>G</w:t>
            </w:r>
          </w:p>
        </w:tc>
        <w:tc>
          <w:tcPr>
            <w:tcW w:w="654" w:type="dxa"/>
            <w:shd w:val="clear" w:color="auto" w:fill="auto"/>
            <w:noWrap/>
          </w:tcPr>
          <w:p w14:paraId="5E3EC598" w14:textId="77777777" w:rsidR="00BF40F5" w:rsidRPr="003D68C3" w:rsidRDefault="00BF40F5">
            <w:pPr>
              <w:pStyle w:val="LinhaTabCentr"/>
            </w:pPr>
            <w:r w:rsidRPr="003D68C3">
              <w:t>N05</w:t>
            </w:r>
          </w:p>
        </w:tc>
        <w:tc>
          <w:tcPr>
            <w:tcW w:w="557" w:type="dxa"/>
            <w:shd w:val="clear" w:color="auto" w:fill="auto"/>
            <w:noWrap/>
          </w:tcPr>
          <w:p w14:paraId="292F44A4" w14:textId="77777777" w:rsidR="00BF40F5" w:rsidRPr="003D68C3" w:rsidRDefault="00BF40F5">
            <w:pPr>
              <w:pStyle w:val="LinhaTabCentr"/>
            </w:pPr>
          </w:p>
        </w:tc>
        <w:tc>
          <w:tcPr>
            <w:tcW w:w="687" w:type="dxa"/>
            <w:shd w:val="clear" w:color="auto" w:fill="auto"/>
            <w:noWrap/>
          </w:tcPr>
          <w:p w14:paraId="15691B0D" w14:textId="77777777" w:rsidR="00BF40F5" w:rsidRPr="003D68C3" w:rsidRDefault="00BF40F5">
            <w:pPr>
              <w:pStyle w:val="LinhaTabCentr"/>
            </w:pPr>
            <w:r w:rsidRPr="003D68C3">
              <w:t>0-1</w:t>
            </w:r>
          </w:p>
        </w:tc>
        <w:tc>
          <w:tcPr>
            <w:tcW w:w="886" w:type="dxa"/>
            <w:shd w:val="clear" w:color="auto" w:fill="auto"/>
            <w:noWrap/>
          </w:tcPr>
          <w:p w14:paraId="7C3F8288" w14:textId="77777777" w:rsidR="00BF40F5" w:rsidRPr="003D68C3" w:rsidRDefault="00BF40F5">
            <w:pPr>
              <w:pStyle w:val="LinhaTabCentr"/>
            </w:pPr>
          </w:p>
        </w:tc>
        <w:tc>
          <w:tcPr>
            <w:tcW w:w="5213" w:type="dxa"/>
            <w:shd w:val="clear" w:color="auto" w:fill="auto"/>
            <w:noWrap/>
          </w:tcPr>
          <w:p w14:paraId="2B7FA02E" w14:textId="77777777" w:rsidR="00BF40F5" w:rsidRPr="003D68C3" w:rsidRDefault="00BF40F5" w:rsidP="00B15F49">
            <w:pPr>
              <w:pStyle w:val="LinhaTabEsq"/>
            </w:pPr>
            <w:r w:rsidRPr="003D68C3">
              <w:t>Grupo opcional.</w:t>
            </w:r>
          </w:p>
        </w:tc>
      </w:tr>
      <w:tr w:rsidR="00BF40F5" w:rsidRPr="001B0A1B" w14:paraId="2669AEA0" w14:textId="77777777" w:rsidTr="00B15F49">
        <w:tc>
          <w:tcPr>
            <w:tcW w:w="685" w:type="dxa"/>
            <w:shd w:val="clear" w:color="auto" w:fill="auto"/>
            <w:noWrap/>
          </w:tcPr>
          <w:p w14:paraId="1F1321B1" w14:textId="77777777" w:rsidR="00BF40F5" w:rsidRPr="003D68C3" w:rsidRDefault="00BF40F5" w:rsidP="00B15F49">
            <w:pPr>
              <w:pStyle w:val="LinhaTabCentr"/>
            </w:pPr>
            <w:r w:rsidRPr="003D68C3">
              <w:t>201.2</w:t>
            </w:r>
          </w:p>
        </w:tc>
        <w:tc>
          <w:tcPr>
            <w:tcW w:w="784" w:type="dxa"/>
            <w:shd w:val="clear" w:color="auto" w:fill="auto"/>
            <w:noWrap/>
          </w:tcPr>
          <w:p w14:paraId="3C004204" w14:textId="77777777" w:rsidR="00BF40F5" w:rsidRPr="003D68C3" w:rsidRDefault="00BF40F5">
            <w:pPr>
              <w:pStyle w:val="LinhaTabCentr"/>
            </w:pPr>
            <w:r w:rsidRPr="003D68C3">
              <w:t>N27a</w:t>
            </w:r>
          </w:p>
        </w:tc>
        <w:tc>
          <w:tcPr>
            <w:tcW w:w="1666" w:type="dxa"/>
            <w:shd w:val="clear" w:color="auto" w:fill="auto"/>
            <w:noWrap/>
          </w:tcPr>
          <w:p w14:paraId="70F16E90" w14:textId="77777777" w:rsidR="00BF40F5" w:rsidRPr="003D68C3" w:rsidRDefault="00BF40F5" w:rsidP="00B15F49">
            <w:pPr>
              <w:pStyle w:val="LinhaTabEsq"/>
            </w:pPr>
            <w:r w:rsidRPr="003D68C3">
              <w:t>vICMSDeson</w:t>
            </w:r>
          </w:p>
        </w:tc>
        <w:tc>
          <w:tcPr>
            <w:tcW w:w="3528" w:type="dxa"/>
            <w:shd w:val="clear" w:color="auto" w:fill="auto"/>
            <w:noWrap/>
          </w:tcPr>
          <w:p w14:paraId="792B85B7" w14:textId="77777777" w:rsidR="00BF40F5" w:rsidRPr="003D68C3" w:rsidRDefault="00BF40F5">
            <w:pPr>
              <w:pStyle w:val="LinhaTabEsq"/>
            </w:pPr>
            <w:r w:rsidRPr="003D68C3">
              <w:t>Valor do ICMS desonerado</w:t>
            </w:r>
          </w:p>
        </w:tc>
        <w:tc>
          <w:tcPr>
            <w:tcW w:w="466" w:type="dxa"/>
            <w:shd w:val="clear" w:color="auto" w:fill="auto"/>
            <w:noWrap/>
          </w:tcPr>
          <w:p w14:paraId="15B5C3FB" w14:textId="77777777" w:rsidR="00BF40F5" w:rsidRPr="003D68C3" w:rsidRDefault="00BF40F5" w:rsidP="00B15F49">
            <w:pPr>
              <w:pStyle w:val="LinhaTabCentr"/>
            </w:pPr>
            <w:r w:rsidRPr="003D68C3">
              <w:t>E</w:t>
            </w:r>
          </w:p>
        </w:tc>
        <w:tc>
          <w:tcPr>
            <w:tcW w:w="654" w:type="dxa"/>
            <w:shd w:val="clear" w:color="auto" w:fill="auto"/>
            <w:noWrap/>
          </w:tcPr>
          <w:p w14:paraId="792C2974" w14:textId="77777777" w:rsidR="00BF40F5" w:rsidRPr="003D68C3" w:rsidRDefault="00BF40F5">
            <w:pPr>
              <w:pStyle w:val="LinhaTabCentr"/>
            </w:pPr>
            <w:r w:rsidRPr="003D68C3">
              <w:t>N27.1</w:t>
            </w:r>
          </w:p>
        </w:tc>
        <w:tc>
          <w:tcPr>
            <w:tcW w:w="557" w:type="dxa"/>
            <w:shd w:val="clear" w:color="auto" w:fill="auto"/>
            <w:noWrap/>
          </w:tcPr>
          <w:p w14:paraId="2E3F4CF7" w14:textId="77777777" w:rsidR="00BF40F5" w:rsidRPr="003D68C3" w:rsidRDefault="00BF40F5">
            <w:pPr>
              <w:pStyle w:val="LinhaTabCentr"/>
            </w:pPr>
            <w:r w:rsidRPr="003D68C3">
              <w:t>N</w:t>
            </w:r>
          </w:p>
        </w:tc>
        <w:tc>
          <w:tcPr>
            <w:tcW w:w="687" w:type="dxa"/>
            <w:shd w:val="clear" w:color="auto" w:fill="auto"/>
            <w:noWrap/>
          </w:tcPr>
          <w:p w14:paraId="4D786317" w14:textId="77777777" w:rsidR="00BF40F5" w:rsidRPr="003D68C3" w:rsidRDefault="00BF40F5">
            <w:pPr>
              <w:pStyle w:val="LinhaTabCentr"/>
            </w:pPr>
            <w:r w:rsidRPr="003D68C3">
              <w:t>1-1</w:t>
            </w:r>
          </w:p>
        </w:tc>
        <w:tc>
          <w:tcPr>
            <w:tcW w:w="886" w:type="dxa"/>
            <w:shd w:val="clear" w:color="auto" w:fill="auto"/>
            <w:noWrap/>
          </w:tcPr>
          <w:p w14:paraId="1E7E4E83" w14:textId="77777777" w:rsidR="00BF40F5" w:rsidRPr="003D68C3" w:rsidRDefault="00BF40F5">
            <w:pPr>
              <w:pStyle w:val="LinhaTabCentr"/>
            </w:pPr>
            <w:r w:rsidRPr="003D68C3">
              <w:t>13v2</w:t>
            </w:r>
          </w:p>
        </w:tc>
        <w:tc>
          <w:tcPr>
            <w:tcW w:w="5213" w:type="dxa"/>
            <w:shd w:val="clear" w:color="auto" w:fill="auto"/>
            <w:noWrap/>
          </w:tcPr>
          <w:p w14:paraId="6E96B34E" w14:textId="77777777" w:rsidR="00BF40F5" w:rsidRPr="003D68C3" w:rsidRDefault="00BF40F5" w:rsidP="00B15F49">
            <w:pPr>
              <w:pStyle w:val="LinhaTabEsq"/>
            </w:pPr>
            <w:r w:rsidRPr="00830393">
              <w:t>Informar apenas nos motivos de desoneração documentados abaixo.</w:t>
            </w:r>
          </w:p>
        </w:tc>
      </w:tr>
      <w:tr w:rsidR="00BF40F5" w:rsidRPr="001B0A1B" w14:paraId="2E20F0FF" w14:textId="77777777" w:rsidTr="00B15F49">
        <w:tc>
          <w:tcPr>
            <w:tcW w:w="685" w:type="dxa"/>
            <w:shd w:val="clear" w:color="auto" w:fill="auto"/>
            <w:noWrap/>
          </w:tcPr>
          <w:p w14:paraId="3F5CEA32" w14:textId="77777777" w:rsidR="00BF40F5" w:rsidRPr="003D68C3" w:rsidRDefault="00BF40F5" w:rsidP="00B15F49">
            <w:pPr>
              <w:pStyle w:val="LinhaTabCentr"/>
            </w:pPr>
            <w:r w:rsidRPr="003D68C3">
              <w:t>201.3</w:t>
            </w:r>
          </w:p>
        </w:tc>
        <w:tc>
          <w:tcPr>
            <w:tcW w:w="784" w:type="dxa"/>
            <w:shd w:val="clear" w:color="auto" w:fill="auto"/>
            <w:noWrap/>
          </w:tcPr>
          <w:p w14:paraId="6A91513C" w14:textId="77777777" w:rsidR="00BF40F5" w:rsidRPr="003D68C3" w:rsidRDefault="00BF40F5">
            <w:pPr>
              <w:pStyle w:val="LinhaTabCentr"/>
            </w:pPr>
            <w:r w:rsidRPr="003D68C3">
              <w:t>N28</w:t>
            </w:r>
          </w:p>
        </w:tc>
        <w:tc>
          <w:tcPr>
            <w:tcW w:w="1666" w:type="dxa"/>
            <w:shd w:val="clear" w:color="auto" w:fill="auto"/>
            <w:noWrap/>
          </w:tcPr>
          <w:p w14:paraId="63E6592A" w14:textId="77777777" w:rsidR="00BF40F5" w:rsidRPr="003D68C3" w:rsidRDefault="00BF40F5" w:rsidP="00B15F49">
            <w:pPr>
              <w:pStyle w:val="LinhaTabEsq"/>
            </w:pPr>
            <w:r w:rsidRPr="003D68C3">
              <w:t>motDesICMS</w:t>
            </w:r>
          </w:p>
        </w:tc>
        <w:tc>
          <w:tcPr>
            <w:tcW w:w="3528" w:type="dxa"/>
            <w:shd w:val="clear" w:color="auto" w:fill="auto"/>
            <w:noWrap/>
          </w:tcPr>
          <w:p w14:paraId="16F78F74" w14:textId="77777777" w:rsidR="00BF40F5" w:rsidRPr="003D68C3" w:rsidRDefault="00BF40F5">
            <w:pPr>
              <w:pStyle w:val="LinhaTabEsq"/>
            </w:pPr>
            <w:r w:rsidRPr="003D68C3">
              <w:t>Motivo da desoneração do ICMS</w:t>
            </w:r>
          </w:p>
        </w:tc>
        <w:tc>
          <w:tcPr>
            <w:tcW w:w="466" w:type="dxa"/>
            <w:shd w:val="clear" w:color="auto" w:fill="auto"/>
            <w:noWrap/>
          </w:tcPr>
          <w:p w14:paraId="32471DE6" w14:textId="77777777" w:rsidR="00BF40F5" w:rsidRPr="003D68C3" w:rsidRDefault="00BF40F5" w:rsidP="00B15F49">
            <w:pPr>
              <w:pStyle w:val="LinhaTabCentr"/>
            </w:pPr>
            <w:r w:rsidRPr="003D68C3">
              <w:t>E</w:t>
            </w:r>
          </w:p>
        </w:tc>
        <w:tc>
          <w:tcPr>
            <w:tcW w:w="654" w:type="dxa"/>
            <w:shd w:val="clear" w:color="auto" w:fill="auto"/>
            <w:noWrap/>
          </w:tcPr>
          <w:p w14:paraId="6D52C257" w14:textId="77777777" w:rsidR="00BF40F5" w:rsidRPr="003D68C3" w:rsidRDefault="00BF40F5">
            <w:pPr>
              <w:pStyle w:val="LinhaTabCentr"/>
            </w:pPr>
            <w:r w:rsidRPr="003D68C3">
              <w:t>N27.1</w:t>
            </w:r>
          </w:p>
        </w:tc>
        <w:tc>
          <w:tcPr>
            <w:tcW w:w="557" w:type="dxa"/>
            <w:shd w:val="clear" w:color="auto" w:fill="auto"/>
            <w:noWrap/>
          </w:tcPr>
          <w:p w14:paraId="1AF66FE1" w14:textId="77777777" w:rsidR="00BF40F5" w:rsidRPr="003D68C3" w:rsidRDefault="00BF40F5">
            <w:pPr>
              <w:pStyle w:val="LinhaTabCentr"/>
            </w:pPr>
            <w:r w:rsidRPr="003D68C3">
              <w:t>N</w:t>
            </w:r>
          </w:p>
        </w:tc>
        <w:tc>
          <w:tcPr>
            <w:tcW w:w="687" w:type="dxa"/>
            <w:shd w:val="clear" w:color="auto" w:fill="auto"/>
            <w:noWrap/>
          </w:tcPr>
          <w:p w14:paraId="7B2ED058" w14:textId="77777777" w:rsidR="00BF40F5" w:rsidRPr="003D68C3" w:rsidRDefault="00BF40F5">
            <w:pPr>
              <w:pStyle w:val="LinhaTabCentr"/>
            </w:pPr>
            <w:r w:rsidRPr="003D68C3">
              <w:t>1-1</w:t>
            </w:r>
          </w:p>
        </w:tc>
        <w:tc>
          <w:tcPr>
            <w:tcW w:w="886" w:type="dxa"/>
            <w:shd w:val="clear" w:color="auto" w:fill="auto"/>
            <w:noWrap/>
          </w:tcPr>
          <w:p w14:paraId="4DFBB65B" w14:textId="77777777" w:rsidR="00BF40F5" w:rsidRPr="003D68C3" w:rsidRDefault="00BF40F5">
            <w:pPr>
              <w:pStyle w:val="LinhaTabCentr"/>
            </w:pPr>
            <w:r w:rsidRPr="003D68C3">
              <w:t>2</w:t>
            </w:r>
          </w:p>
        </w:tc>
        <w:tc>
          <w:tcPr>
            <w:tcW w:w="5213" w:type="dxa"/>
            <w:shd w:val="clear" w:color="auto" w:fill="auto"/>
            <w:noWrap/>
          </w:tcPr>
          <w:p w14:paraId="4C8F9A99" w14:textId="77777777" w:rsidR="00BF40F5" w:rsidRPr="008E0027" w:rsidRDefault="00BF40F5" w:rsidP="00B15F49">
            <w:pPr>
              <w:pStyle w:val="LinhaTabEsq"/>
            </w:pPr>
            <w:r w:rsidRPr="00830393">
              <w:t xml:space="preserve">Campo será preenchido quando o </w:t>
            </w:r>
            <w:r w:rsidRPr="002A1D50">
              <w:t>campo anterior estiver preenchido. Informar o motivo da desoneração:</w:t>
            </w:r>
          </w:p>
          <w:p w14:paraId="3C2ABBBF" w14:textId="77777777" w:rsidR="00BF40F5" w:rsidRPr="00936B11" w:rsidRDefault="00BF40F5">
            <w:pPr>
              <w:pStyle w:val="LinhaTabEsq"/>
            </w:pPr>
            <w:r w:rsidRPr="003C2993">
              <w:t>6=Utilitários e Motocicletas da Amazônia Ocidental e Áreas de Livre Comércio (Resolução 714/88 e 790/94 – CONTRAN e suas alterações);</w:t>
            </w:r>
          </w:p>
          <w:p w14:paraId="4E7151E6" w14:textId="77777777" w:rsidR="00BF40F5" w:rsidRPr="00936B11" w:rsidRDefault="00BF40F5">
            <w:pPr>
              <w:pStyle w:val="LinhaTabEsq"/>
            </w:pPr>
            <w:r w:rsidRPr="00936B11">
              <w:t>7=SUFRAMA;</w:t>
            </w:r>
          </w:p>
          <w:p w14:paraId="6C5FB147" w14:textId="77777777" w:rsidR="00BF40F5" w:rsidRPr="00936B11" w:rsidRDefault="00BF40F5">
            <w:pPr>
              <w:pStyle w:val="LinhaTabEsq"/>
            </w:pPr>
            <w:r w:rsidRPr="00936B11">
              <w:t>9=Outros;</w:t>
            </w:r>
          </w:p>
        </w:tc>
      </w:tr>
    </w:tbl>
    <w:p w14:paraId="40CA3862" w14:textId="77777777" w:rsidR="00BF40F5" w:rsidRDefault="00BF40F5" w:rsidP="00063439">
      <w:pPr>
        <w:pStyle w:val="Ttulo3"/>
        <w:numPr>
          <w:ilvl w:val="0"/>
          <w:numId w:val="0"/>
        </w:numPr>
      </w:pPr>
      <w:bookmarkStart w:id="2169" w:name="_Toc384111159"/>
      <w:bookmarkStart w:id="2170" w:name="_Toc410223693"/>
      <w:r>
        <w:t>Grupo Tributação do ICMS= 40, 41. 50</w:t>
      </w:r>
      <w:bookmarkEnd w:id="2169"/>
      <w:bookmarkEnd w:id="21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7ED244B7" w14:textId="77777777" w:rsidTr="004137D6">
        <w:trPr>
          <w:tblHeader/>
        </w:trPr>
        <w:tc>
          <w:tcPr>
            <w:tcW w:w="685" w:type="dxa"/>
            <w:shd w:val="clear" w:color="auto" w:fill="DDD9C3" w:themeFill="background2" w:themeFillShade="E6"/>
            <w:noWrap/>
          </w:tcPr>
          <w:p w14:paraId="28E1E7F6"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D8C9278"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14DBF816"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5C92C72"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1BB040E"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1E97637B"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0D029B8"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CDD4EFC"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12BFCE8"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F91FE36" w14:textId="77777777" w:rsidR="00BF40F5" w:rsidRPr="003814EF" w:rsidRDefault="00BF40F5">
            <w:pPr>
              <w:pStyle w:val="TabelaCabealho"/>
            </w:pPr>
            <w:r w:rsidRPr="003814EF">
              <w:t>Observação</w:t>
            </w:r>
          </w:p>
        </w:tc>
      </w:tr>
      <w:tr w:rsidR="00BF40F5" w:rsidRPr="001B0A1B" w14:paraId="50EA7BE4" w14:textId="77777777" w:rsidTr="004137D6">
        <w:tc>
          <w:tcPr>
            <w:tcW w:w="685" w:type="dxa"/>
            <w:shd w:val="clear" w:color="auto" w:fill="E6E6E6"/>
            <w:noWrap/>
          </w:tcPr>
          <w:p w14:paraId="63A31E49" w14:textId="77777777" w:rsidR="00BF40F5" w:rsidRPr="003D68C3" w:rsidRDefault="00BF40F5" w:rsidP="00B15F49">
            <w:pPr>
              <w:pStyle w:val="LinhaTabCentr"/>
            </w:pPr>
            <w:r w:rsidRPr="003D68C3">
              <w:t>202</w:t>
            </w:r>
          </w:p>
        </w:tc>
        <w:tc>
          <w:tcPr>
            <w:tcW w:w="784" w:type="dxa"/>
            <w:shd w:val="clear" w:color="auto" w:fill="E6E6E6"/>
            <w:noWrap/>
          </w:tcPr>
          <w:p w14:paraId="03CDAF77" w14:textId="77777777" w:rsidR="00BF40F5" w:rsidRPr="003D68C3" w:rsidRDefault="00BF40F5">
            <w:pPr>
              <w:pStyle w:val="LinhaTabCentr"/>
            </w:pPr>
            <w:r w:rsidRPr="003D68C3">
              <w:t>N06</w:t>
            </w:r>
          </w:p>
        </w:tc>
        <w:tc>
          <w:tcPr>
            <w:tcW w:w="1666" w:type="dxa"/>
            <w:shd w:val="clear" w:color="auto" w:fill="E6E6E6"/>
            <w:noWrap/>
          </w:tcPr>
          <w:p w14:paraId="04D10CA6" w14:textId="77777777" w:rsidR="00BF40F5" w:rsidRPr="003D68C3" w:rsidRDefault="00BF40F5" w:rsidP="00B15F49">
            <w:pPr>
              <w:pStyle w:val="LinhaTabEsq"/>
            </w:pPr>
            <w:r w:rsidRPr="003D68C3">
              <w:t>ICMS40</w:t>
            </w:r>
          </w:p>
        </w:tc>
        <w:tc>
          <w:tcPr>
            <w:tcW w:w="3528" w:type="dxa"/>
            <w:shd w:val="clear" w:color="auto" w:fill="E6E6E6"/>
            <w:noWrap/>
          </w:tcPr>
          <w:p w14:paraId="62DEFA6B" w14:textId="77777777" w:rsidR="00BF40F5" w:rsidRPr="003D68C3" w:rsidRDefault="00BF40F5">
            <w:pPr>
              <w:pStyle w:val="LinhaTabEsq"/>
            </w:pPr>
            <w:r w:rsidRPr="003D68C3">
              <w:t>Grupo Tributação ICMS = 40, 41, 50</w:t>
            </w:r>
          </w:p>
        </w:tc>
        <w:tc>
          <w:tcPr>
            <w:tcW w:w="466" w:type="dxa"/>
            <w:shd w:val="clear" w:color="auto" w:fill="E6E6E6"/>
            <w:noWrap/>
          </w:tcPr>
          <w:p w14:paraId="1F39CAF7" w14:textId="77777777" w:rsidR="00BF40F5" w:rsidRPr="003D68C3" w:rsidRDefault="00BF40F5" w:rsidP="00B15F49">
            <w:pPr>
              <w:pStyle w:val="LinhaTabCentr"/>
            </w:pPr>
            <w:r w:rsidRPr="003D68C3">
              <w:t>CG</w:t>
            </w:r>
          </w:p>
        </w:tc>
        <w:tc>
          <w:tcPr>
            <w:tcW w:w="654" w:type="dxa"/>
            <w:shd w:val="clear" w:color="auto" w:fill="E6E6E6"/>
            <w:noWrap/>
          </w:tcPr>
          <w:p w14:paraId="072C3562" w14:textId="77777777" w:rsidR="00BF40F5" w:rsidRPr="003D68C3" w:rsidRDefault="00BF40F5">
            <w:pPr>
              <w:pStyle w:val="LinhaTabCentr"/>
            </w:pPr>
            <w:r w:rsidRPr="003D68C3">
              <w:t>N01</w:t>
            </w:r>
          </w:p>
        </w:tc>
        <w:tc>
          <w:tcPr>
            <w:tcW w:w="557" w:type="dxa"/>
            <w:shd w:val="clear" w:color="auto" w:fill="E6E6E6"/>
            <w:noWrap/>
          </w:tcPr>
          <w:p w14:paraId="4608A74D" w14:textId="77777777" w:rsidR="00BF40F5" w:rsidRPr="003D68C3" w:rsidRDefault="00BF40F5">
            <w:pPr>
              <w:pStyle w:val="LinhaTabCentr"/>
            </w:pPr>
          </w:p>
        </w:tc>
        <w:tc>
          <w:tcPr>
            <w:tcW w:w="687" w:type="dxa"/>
            <w:shd w:val="clear" w:color="auto" w:fill="E6E6E6"/>
            <w:noWrap/>
          </w:tcPr>
          <w:p w14:paraId="5506FF60" w14:textId="77777777" w:rsidR="00BF40F5" w:rsidRPr="003D68C3" w:rsidRDefault="00BF40F5">
            <w:pPr>
              <w:pStyle w:val="LinhaTabCentr"/>
            </w:pPr>
            <w:r w:rsidRPr="003D68C3">
              <w:t>1-1</w:t>
            </w:r>
          </w:p>
        </w:tc>
        <w:tc>
          <w:tcPr>
            <w:tcW w:w="886" w:type="dxa"/>
            <w:shd w:val="clear" w:color="auto" w:fill="E6E6E6"/>
            <w:noWrap/>
          </w:tcPr>
          <w:p w14:paraId="087FEDE1" w14:textId="77777777" w:rsidR="00BF40F5" w:rsidRPr="003D68C3" w:rsidRDefault="00BF40F5">
            <w:pPr>
              <w:pStyle w:val="LinhaTabCentr"/>
            </w:pPr>
          </w:p>
        </w:tc>
        <w:tc>
          <w:tcPr>
            <w:tcW w:w="5213" w:type="dxa"/>
            <w:shd w:val="clear" w:color="auto" w:fill="E6E6E6"/>
            <w:noWrap/>
          </w:tcPr>
          <w:p w14:paraId="2ED588B6" w14:textId="77777777" w:rsidR="00BF40F5" w:rsidRPr="003D68C3" w:rsidRDefault="00BF40F5" w:rsidP="00B15F49">
            <w:pPr>
              <w:pStyle w:val="LinhaTabEsq"/>
            </w:pPr>
            <w:r w:rsidRPr="003D68C3">
              <w:t>Tributação Isenta, Não tributada ou Suspensão.</w:t>
            </w:r>
          </w:p>
        </w:tc>
      </w:tr>
      <w:tr w:rsidR="00BF40F5" w:rsidRPr="001B0A1B" w14:paraId="21FF1B0A" w14:textId="77777777" w:rsidTr="004137D6">
        <w:tc>
          <w:tcPr>
            <w:tcW w:w="685" w:type="dxa"/>
            <w:noWrap/>
          </w:tcPr>
          <w:p w14:paraId="4E9FC87F" w14:textId="77777777" w:rsidR="00BF40F5" w:rsidRPr="003D68C3" w:rsidRDefault="00BF40F5" w:rsidP="00B15F49">
            <w:pPr>
              <w:pStyle w:val="LinhaTabCentr"/>
            </w:pPr>
            <w:r w:rsidRPr="003D68C3">
              <w:t>203</w:t>
            </w:r>
          </w:p>
        </w:tc>
        <w:tc>
          <w:tcPr>
            <w:tcW w:w="784" w:type="dxa"/>
            <w:noWrap/>
          </w:tcPr>
          <w:p w14:paraId="62DB94D7" w14:textId="77777777" w:rsidR="00BF40F5" w:rsidRPr="003D68C3" w:rsidRDefault="00BF40F5">
            <w:pPr>
              <w:pStyle w:val="LinhaTabCentr"/>
            </w:pPr>
            <w:r w:rsidRPr="003D68C3">
              <w:t>N11</w:t>
            </w:r>
          </w:p>
        </w:tc>
        <w:tc>
          <w:tcPr>
            <w:tcW w:w="1666" w:type="dxa"/>
            <w:noWrap/>
          </w:tcPr>
          <w:p w14:paraId="1CE9DABE" w14:textId="77777777" w:rsidR="00BF40F5" w:rsidRPr="003D68C3" w:rsidRDefault="00BF40F5" w:rsidP="00B15F49">
            <w:pPr>
              <w:pStyle w:val="LinhaTabEsq"/>
            </w:pPr>
            <w:r w:rsidRPr="003D68C3">
              <w:t>orig</w:t>
            </w:r>
          </w:p>
        </w:tc>
        <w:tc>
          <w:tcPr>
            <w:tcW w:w="3528" w:type="dxa"/>
            <w:noWrap/>
          </w:tcPr>
          <w:p w14:paraId="52796E4F" w14:textId="77777777" w:rsidR="00BF40F5" w:rsidRPr="003D68C3" w:rsidRDefault="00BF40F5">
            <w:pPr>
              <w:pStyle w:val="LinhaTabEsq"/>
            </w:pPr>
            <w:r w:rsidRPr="003D68C3">
              <w:t>Origem da mercadoria</w:t>
            </w:r>
          </w:p>
        </w:tc>
        <w:tc>
          <w:tcPr>
            <w:tcW w:w="466" w:type="dxa"/>
            <w:noWrap/>
          </w:tcPr>
          <w:p w14:paraId="1789AAE3" w14:textId="77777777" w:rsidR="00BF40F5" w:rsidRPr="003D68C3" w:rsidRDefault="00BF40F5" w:rsidP="00B15F49">
            <w:pPr>
              <w:pStyle w:val="LinhaTabCentr"/>
            </w:pPr>
            <w:r w:rsidRPr="003D68C3">
              <w:t>E</w:t>
            </w:r>
          </w:p>
        </w:tc>
        <w:tc>
          <w:tcPr>
            <w:tcW w:w="654" w:type="dxa"/>
            <w:noWrap/>
          </w:tcPr>
          <w:p w14:paraId="176D864E" w14:textId="77777777" w:rsidR="00BF40F5" w:rsidRPr="003D68C3" w:rsidRDefault="00BF40F5">
            <w:pPr>
              <w:pStyle w:val="LinhaTabCentr"/>
            </w:pPr>
            <w:r w:rsidRPr="003D68C3">
              <w:t>N06</w:t>
            </w:r>
          </w:p>
        </w:tc>
        <w:tc>
          <w:tcPr>
            <w:tcW w:w="557" w:type="dxa"/>
            <w:noWrap/>
          </w:tcPr>
          <w:p w14:paraId="5FC62EE2" w14:textId="77777777" w:rsidR="00BF40F5" w:rsidRPr="003D68C3" w:rsidRDefault="00BF40F5">
            <w:pPr>
              <w:pStyle w:val="LinhaTabCentr"/>
            </w:pPr>
            <w:r w:rsidRPr="003D68C3">
              <w:t>N</w:t>
            </w:r>
          </w:p>
        </w:tc>
        <w:tc>
          <w:tcPr>
            <w:tcW w:w="687" w:type="dxa"/>
            <w:noWrap/>
          </w:tcPr>
          <w:p w14:paraId="5101780E" w14:textId="77777777" w:rsidR="00BF40F5" w:rsidRPr="003D68C3" w:rsidRDefault="00BF40F5">
            <w:pPr>
              <w:pStyle w:val="LinhaTabCentr"/>
            </w:pPr>
            <w:r w:rsidRPr="003D68C3">
              <w:t>1-1</w:t>
            </w:r>
          </w:p>
        </w:tc>
        <w:tc>
          <w:tcPr>
            <w:tcW w:w="886" w:type="dxa"/>
            <w:noWrap/>
          </w:tcPr>
          <w:p w14:paraId="406796C4" w14:textId="77777777" w:rsidR="00BF40F5" w:rsidRPr="003D68C3" w:rsidRDefault="00BF40F5">
            <w:pPr>
              <w:pStyle w:val="LinhaTabCentr"/>
            </w:pPr>
            <w:r w:rsidRPr="003D68C3">
              <w:t>1</w:t>
            </w:r>
          </w:p>
        </w:tc>
        <w:tc>
          <w:tcPr>
            <w:tcW w:w="5213" w:type="dxa"/>
            <w:noWrap/>
          </w:tcPr>
          <w:p w14:paraId="610FA356" w14:textId="77777777" w:rsidR="00BF40F5" w:rsidRPr="003D68C3" w:rsidRDefault="00BF40F5" w:rsidP="00B15F49">
            <w:pPr>
              <w:pStyle w:val="LinhaTabEsq"/>
            </w:pPr>
            <w:r w:rsidRPr="003D68C3">
              <w:t>0 - Nacional, exceto as indicadas nos códigos 3, 4, 5 e 8;</w:t>
            </w:r>
          </w:p>
          <w:p w14:paraId="2FF9F4AF" w14:textId="77777777" w:rsidR="00BF40F5" w:rsidRPr="003D68C3" w:rsidRDefault="00BF40F5">
            <w:pPr>
              <w:pStyle w:val="LinhaTabEsq"/>
            </w:pPr>
            <w:r w:rsidRPr="003D68C3">
              <w:t>1 - Estrangeira - Importação direta, exceto a indicada no código 6;</w:t>
            </w:r>
          </w:p>
          <w:p w14:paraId="232C9A45" w14:textId="77777777" w:rsidR="00BF40F5" w:rsidRPr="003D68C3" w:rsidRDefault="00BF40F5">
            <w:pPr>
              <w:pStyle w:val="LinhaTabEsq"/>
            </w:pPr>
            <w:r w:rsidRPr="003D68C3">
              <w:t>2 - Estrangeira - Adquirida no mercado interno, exceto a indicada no código 7;</w:t>
            </w:r>
          </w:p>
          <w:p w14:paraId="0127017E" w14:textId="77777777" w:rsidR="00BF40F5" w:rsidRPr="003D68C3" w:rsidRDefault="00BF40F5">
            <w:pPr>
              <w:pStyle w:val="LinhaTabEsq"/>
            </w:pPr>
            <w:r w:rsidRPr="003D68C3">
              <w:t>3 - Nacional, mercadoria ou bem com Conteúdo de Importação superior a 40% e inferior ou igual a 70%;</w:t>
            </w:r>
          </w:p>
          <w:p w14:paraId="5070E9A2"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16BFC1CC" w14:textId="77777777" w:rsidR="00BF40F5" w:rsidRPr="003D68C3" w:rsidRDefault="00BF40F5">
            <w:pPr>
              <w:pStyle w:val="LinhaTabEsq"/>
            </w:pPr>
            <w:r w:rsidRPr="003D68C3">
              <w:t>5 - Nacional, mercadoria ou bem com Conteúdo de Importação inferior ou igual a 40%;</w:t>
            </w:r>
          </w:p>
          <w:p w14:paraId="557A7B29" w14:textId="77777777" w:rsidR="00BF40F5" w:rsidRPr="003D68C3" w:rsidRDefault="00BF40F5">
            <w:pPr>
              <w:pStyle w:val="LinhaTabEsq"/>
            </w:pPr>
            <w:r w:rsidRPr="003D68C3">
              <w:t>6 - Estrangeira - Importação direta, sem similar nacional, constante em lista da CAMEX e gás natural;</w:t>
            </w:r>
          </w:p>
          <w:p w14:paraId="56D3BBBE" w14:textId="77777777" w:rsidR="00BF40F5" w:rsidRPr="003D68C3" w:rsidRDefault="00BF40F5">
            <w:pPr>
              <w:pStyle w:val="LinhaTabEsq"/>
            </w:pPr>
            <w:r w:rsidRPr="003D68C3">
              <w:t>7 - Estrangeira - Adquirida no mercado interno, sem similar nacional, constante lista CAMEX e gás natural.</w:t>
            </w:r>
          </w:p>
          <w:p w14:paraId="13D65ECA" w14:textId="77777777" w:rsidR="00BF40F5" w:rsidRPr="003D68C3" w:rsidRDefault="00BF40F5">
            <w:pPr>
              <w:pStyle w:val="LinhaTabEsq"/>
            </w:pPr>
            <w:r w:rsidRPr="003D68C3">
              <w:t>8 - Nacional, mercadoria ou bem com Conteúdo de Importação superior a 70%;</w:t>
            </w:r>
          </w:p>
        </w:tc>
      </w:tr>
      <w:tr w:rsidR="00BF40F5" w:rsidRPr="001B0A1B" w14:paraId="131DAA71" w14:textId="77777777" w:rsidTr="004137D6">
        <w:tc>
          <w:tcPr>
            <w:tcW w:w="685" w:type="dxa"/>
            <w:noWrap/>
          </w:tcPr>
          <w:p w14:paraId="52BD1630" w14:textId="77777777" w:rsidR="00BF40F5" w:rsidRPr="003D68C3" w:rsidRDefault="00BF40F5" w:rsidP="00B15F49">
            <w:pPr>
              <w:pStyle w:val="LinhaTabCentr"/>
            </w:pPr>
            <w:r w:rsidRPr="003D68C3">
              <w:t>204</w:t>
            </w:r>
          </w:p>
        </w:tc>
        <w:tc>
          <w:tcPr>
            <w:tcW w:w="784" w:type="dxa"/>
            <w:noWrap/>
          </w:tcPr>
          <w:p w14:paraId="3B091B2F" w14:textId="77777777" w:rsidR="00BF40F5" w:rsidRPr="003D68C3" w:rsidRDefault="00BF40F5">
            <w:pPr>
              <w:pStyle w:val="LinhaTabCentr"/>
            </w:pPr>
            <w:r w:rsidRPr="003D68C3">
              <w:t>N12</w:t>
            </w:r>
          </w:p>
        </w:tc>
        <w:tc>
          <w:tcPr>
            <w:tcW w:w="1666" w:type="dxa"/>
            <w:noWrap/>
          </w:tcPr>
          <w:p w14:paraId="6764BB8E" w14:textId="77777777" w:rsidR="00BF40F5" w:rsidRPr="003D68C3" w:rsidRDefault="00BF40F5" w:rsidP="00B15F49">
            <w:pPr>
              <w:pStyle w:val="LinhaTabEsq"/>
            </w:pPr>
            <w:r w:rsidRPr="003D68C3">
              <w:t>CST</w:t>
            </w:r>
          </w:p>
        </w:tc>
        <w:tc>
          <w:tcPr>
            <w:tcW w:w="3528" w:type="dxa"/>
            <w:noWrap/>
          </w:tcPr>
          <w:p w14:paraId="1E7C1C7E" w14:textId="77777777" w:rsidR="00BF40F5" w:rsidRPr="003D68C3" w:rsidRDefault="00BF40F5">
            <w:pPr>
              <w:pStyle w:val="LinhaTabEsq"/>
            </w:pPr>
            <w:r w:rsidRPr="003D68C3">
              <w:t>Tributação do ICMS = 40, 41 ou 50</w:t>
            </w:r>
          </w:p>
        </w:tc>
        <w:tc>
          <w:tcPr>
            <w:tcW w:w="466" w:type="dxa"/>
            <w:noWrap/>
          </w:tcPr>
          <w:p w14:paraId="1A5DC273" w14:textId="77777777" w:rsidR="00BF40F5" w:rsidRPr="003D68C3" w:rsidRDefault="00BF40F5" w:rsidP="00B15F49">
            <w:pPr>
              <w:pStyle w:val="LinhaTabCentr"/>
            </w:pPr>
            <w:r w:rsidRPr="003D68C3">
              <w:t>E</w:t>
            </w:r>
          </w:p>
        </w:tc>
        <w:tc>
          <w:tcPr>
            <w:tcW w:w="654" w:type="dxa"/>
            <w:noWrap/>
          </w:tcPr>
          <w:p w14:paraId="19F983DB" w14:textId="77777777" w:rsidR="00BF40F5" w:rsidRPr="003D68C3" w:rsidRDefault="00BF40F5">
            <w:pPr>
              <w:pStyle w:val="LinhaTabCentr"/>
            </w:pPr>
            <w:r w:rsidRPr="003D68C3">
              <w:t>N06</w:t>
            </w:r>
          </w:p>
        </w:tc>
        <w:tc>
          <w:tcPr>
            <w:tcW w:w="557" w:type="dxa"/>
            <w:noWrap/>
          </w:tcPr>
          <w:p w14:paraId="14442661" w14:textId="77777777" w:rsidR="00BF40F5" w:rsidRPr="003D68C3" w:rsidRDefault="00BF40F5">
            <w:pPr>
              <w:pStyle w:val="LinhaTabCentr"/>
            </w:pPr>
            <w:r w:rsidRPr="003D68C3">
              <w:t>N</w:t>
            </w:r>
          </w:p>
        </w:tc>
        <w:tc>
          <w:tcPr>
            <w:tcW w:w="687" w:type="dxa"/>
            <w:noWrap/>
          </w:tcPr>
          <w:p w14:paraId="15810519" w14:textId="77777777" w:rsidR="00BF40F5" w:rsidRPr="003D68C3" w:rsidRDefault="00BF40F5">
            <w:pPr>
              <w:pStyle w:val="LinhaTabCentr"/>
            </w:pPr>
            <w:r w:rsidRPr="003D68C3">
              <w:t>1-1</w:t>
            </w:r>
          </w:p>
        </w:tc>
        <w:tc>
          <w:tcPr>
            <w:tcW w:w="886" w:type="dxa"/>
            <w:noWrap/>
          </w:tcPr>
          <w:p w14:paraId="11AD49DB" w14:textId="77777777" w:rsidR="00BF40F5" w:rsidRPr="003D68C3" w:rsidRDefault="00BF40F5">
            <w:pPr>
              <w:pStyle w:val="LinhaTabCentr"/>
            </w:pPr>
            <w:r w:rsidRPr="003D68C3">
              <w:t>2</w:t>
            </w:r>
          </w:p>
        </w:tc>
        <w:tc>
          <w:tcPr>
            <w:tcW w:w="5213" w:type="dxa"/>
            <w:noWrap/>
          </w:tcPr>
          <w:p w14:paraId="3FF70BC2" w14:textId="77777777" w:rsidR="00BF40F5" w:rsidRPr="003D68C3" w:rsidRDefault="00BF40F5" w:rsidP="00B15F49">
            <w:pPr>
              <w:pStyle w:val="LinhaTabEsq"/>
            </w:pPr>
            <w:r w:rsidRPr="003D68C3">
              <w:t>40=Isenta;</w:t>
            </w:r>
          </w:p>
          <w:p w14:paraId="038AE9F9" w14:textId="77777777" w:rsidR="00BF40F5" w:rsidRPr="003D68C3" w:rsidRDefault="00BF40F5">
            <w:pPr>
              <w:pStyle w:val="LinhaTabEsq"/>
            </w:pPr>
            <w:r w:rsidRPr="003D68C3">
              <w:t>41=Não tributada;</w:t>
            </w:r>
          </w:p>
          <w:p w14:paraId="033E966E" w14:textId="77777777" w:rsidR="00BF40F5" w:rsidRPr="003D68C3" w:rsidRDefault="00BF40F5">
            <w:pPr>
              <w:pStyle w:val="LinhaTabEsq"/>
            </w:pPr>
            <w:r w:rsidRPr="003D68C3">
              <w:t>50=Suspensão.</w:t>
            </w:r>
          </w:p>
        </w:tc>
      </w:tr>
      <w:tr w:rsidR="00BF40F5" w:rsidRPr="00EB1539" w14:paraId="51A4B5CC" w14:textId="77777777" w:rsidTr="00B15F49">
        <w:tc>
          <w:tcPr>
            <w:tcW w:w="685" w:type="dxa"/>
            <w:shd w:val="clear" w:color="auto" w:fill="auto"/>
            <w:noWrap/>
          </w:tcPr>
          <w:p w14:paraId="74207888" w14:textId="77777777" w:rsidR="00BF40F5" w:rsidRPr="00EB1539" w:rsidRDefault="00BF40F5" w:rsidP="00B15F49">
            <w:pPr>
              <w:pStyle w:val="LinhaTabCentr"/>
            </w:pPr>
            <w:r w:rsidRPr="00EB1539">
              <w:t>204.00</w:t>
            </w:r>
          </w:p>
        </w:tc>
        <w:tc>
          <w:tcPr>
            <w:tcW w:w="784" w:type="dxa"/>
            <w:shd w:val="clear" w:color="auto" w:fill="auto"/>
            <w:noWrap/>
          </w:tcPr>
          <w:p w14:paraId="1CBCF531" w14:textId="77777777" w:rsidR="00BF40F5" w:rsidRPr="00EB1539" w:rsidRDefault="00BF40F5">
            <w:pPr>
              <w:pStyle w:val="LinhaTabCentr"/>
            </w:pPr>
            <w:r w:rsidRPr="00EB1539">
              <w:t>N27.1</w:t>
            </w:r>
          </w:p>
        </w:tc>
        <w:tc>
          <w:tcPr>
            <w:tcW w:w="1666" w:type="dxa"/>
            <w:shd w:val="clear" w:color="auto" w:fill="auto"/>
            <w:noWrap/>
          </w:tcPr>
          <w:p w14:paraId="18170EFA" w14:textId="77777777" w:rsidR="00BF40F5" w:rsidRPr="00EB1539" w:rsidRDefault="00BF40F5" w:rsidP="00B15F49">
            <w:pPr>
              <w:pStyle w:val="LinhaTabEsq"/>
            </w:pPr>
            <w:r w:rsidRPr="00EB1539">
              <w:t>-x-</w:t>
            </w:r>
          </w:p>
        </w:tc>
        <w:tc>
          <w:tcPr>
            <w:tcW w:w="3528" w:type="dxa"/>
            <w:shd w:val="clear" w:color="auto" w:fill="auto"/>
            <w:noWrap/>
          </w:tcPr>
          <w:p w14:paraId="47A64CCF" w14:textId="77777777" w:rsidR="00BF40F5" w:rsidRPr="00EB1539" w:rsidRDefault="00BF40F5">
            <w:pPr>
              <w:pStyle w:val="LinhaTabEsq"/>
            </w:pPr>
            <w:r w:rsidRPr="00EB1539">
              <w:t>Sequência XML</w:t>
            </w:r>
          </w:p>
        </w:tc>
        <w:tc>
          <w:tcPr>
            <w:tcW w:w="466" w:type="dxa"/>
            <w:shd w:val="clear" w:color="auto" w:fill="auto"/>
            <w:noWrap/>
          </w:tcPr>
          <w:p w14:paraId="51DD7FAF" w14:textId="77777777" w:rsidR="00BF40F5" w:rsidRPr="00EB1539" w:rsidRDefault="00BF40F5" w:rsidP="00B15F49">
            <w:pPr>
              <w:pStyle w:val="LinhaTabCentr"/>
            </w:pPr>
            <w:r w:rsidRPr="00EB1539">
              <w:t>G</w:t>
            </w:r>
          </w:p>
        </w:tc>
        <w:tc>
          <w:tcPr>
            <w:tcW w:w="654" w:type="dxa"/>
            <w:shd w:val="clear" w:color="auto" w:fill="auto"/>
            <w:noWrap/>
          </w:tcPr>
          <w:p w14:paraId="3978384A" w14:textId="77777777" w:rsidR="00BF40F5" w:rsidRPr="00EB1539" w:rsidRDefault="00BF40F5">
            <w:pPr>
              <w:pStyle w:val="LinhaTabCentr"/>
            </w:pPr>
            <w:r w:rsidRPr="00EB1539">
              <w:t>N06</w:t>
            </w:r>
          </w:p>
        </w:tc>
        <w:tc>
          <w:tcPr>
            <w:tcW w:w="557" w:type="dxa"/>
            <w:shd w:val="clear" w:color="auto" w:fill="auto"/>
            <w:noWrap/>
          </w:tcPr>
          <w:p w14:paraId="54142EF2" w14:textId="77777777" w:rsidR="00BF40F5" w:rsidRPr="00EB1539" w:rsidRDefault="00BF40F5">
            <w:pPr>
              <w:pStyle w:val="LinhaTabCentr"/>
            </w:pPr>
          </w:p>
        </w:tc>
        <w:tc>
          <w:tcPr>
            <w:tcW w:w="687" w:type="dxa"/>
            <w:shd w:val="clear" w:color="auto" w:fill="auto"/>
            <w:noWrap/>
          </w:tcPr>
          <w:p w14:paraId="2559DF5E" w14:textId="77777777" w:rsidR="00BF40F5" w:rsidRPr="00EB1539" w:rsidRDefault="00BF40F5">
            <w:pPr>
              <w:pStyle w:val="LinhaTabCentr"/>
            </w:pPr>
            <w:r w:rsidRPr="00EB1539">
              <w:t>0-1</w:t>
            </w:r>
          </w:p>
        </w:tc>
        <w:tc>
          <w:tcPr>
            <w:tcW w:w="886" w:type="dxa"/>
            <w:shd w:val="clear" w:color="auto" w:fill="auto"/>
            <w:noWrap/>
          </w:tcPr>
          <w:p w14:paraId="03DAF0BE" w14:textId="77777777" w:rsidR="00BF40F5" w:rsidRPr="00EB1539" w:rsidRDefault="00BF40F5">
            <w:pPr>
              <w:pStyle w:val="LinhaTabCentr"/>
            </w:pPr>
          </w:p>
        </w:tc>
        <w:tc>
          <w:tcPr>
            <w:tcW w:w="5213" w:type="dxa"/>
            <w:shd w:val="clear" w:color="auto" w:fill="auto"/>
            <w:noWrap/>
          </w:tcPr>
          <w:p w14:paraId="01526977" w14:textId="77777777" w:rsidR="00BF40F5" w:rsidRPr="00EB1539" w:rsidRDefault="00BF40F5" w:rsidP="00B15F49">
            <w:pPr>
              <w:pStyle w:val="LinhaTabEsq"/>
            </w:pPr>
            <w:r w:rsidRPr="00EB1539">
              <w:t>Grupo opcional.</w:t>
            </w:r>
          </w:p>
        </w:tc>
      </w:tr>
      <w:tr w:rsidR="00BF40F5" w:rsidRPr="00EB1539" w14:paraId="47ABD4DD" w14:textId="77777777" w:rsidTr="00B15F49">
        <w:tc>
          <w:tcPr>
            <w:tcW w:w="685" w:type="dxa"/>
            <w:shd w:val="clear" w:color="auto" w:fill="auto"/>
            <w:noWrap/>
          </w:tcPr>
          <w:p w14:paraId="36DF3C76" w14:textId="77777777" w:rsidR="00BF40F5" w:rsidRPr="00EB1539" w:rsidRDefault="00BF40F5" w:rsidP="00B15F49">
            <w:pPr>
              <w:pStyle w:val="LinhaTabCentr"/>
            </w:pPr>
            <w:r w:rsidRPr="00EB1539">
              <w:t>204.01</w:t>
            </w:r>
          </w:p>
        </w:tc>
        <w:tc>
          <w:tcPr>
            <w:tcW w:w="784" w:type="dxa"/>
            <w:shd w:val="clear" w:color="auto" w:fill="auto"/>
            <w:noWrap/>
          </w:tcPr>
          <w:p w14:paraId="2D1F48A5" w14:textId="77777777" w:rsidR="00BF40F5" w:rsidRPr="00EB1539" w:rsidRDefault="00BF40F5">
            <w:pPr>
              <w:pStyle w:val="LinhaTabCentr"/>
            </w:pPr>
            <w:r w:rsidRPr="00EB1539">
              <w:t>N27a</w:t>
            </w:r>
          </w:p>
        </w:tc>
        <w:tc>
          <w:tcPr>
            <w:tcW w:w="1666" w:type="dxa"/>
            <w:shd w:val="clear" w:color="auto" w:fill="auto"/>
            <w:noWrap/>
          </w:tcPr>
          <w:p w14:paraId="2432AA40" w14:textId="77777777" w:rsidR="00BF40F5" w:rsidRPr="00EB1539" w:rsidRDefault="00BF40F5" w:rsidP="00B15F49">
            <w:pPr>
              <w:pStyle w:val="LinhaTabEsq"/>
            </w:pPr>
            <w:r w:rsidRPr="00EB1539">
              <w:t>vICMSDeson</w:t>
            </w:r>
          </w:p>
        </w:tc>
        <w:tc>
          <w:tcPr>
            <w:tcW w:w="3528" w:type="dxa"/>
            <w:shd w:val="clear" w:color="auto" w:fill="auto"/>
            <w:noWrap/>
          </w:tcPr>
          <w:p w14:paraId="46BA1797" w14:textId="77777777" w:rsidR="00BF40F5" w:rsidRPr="00EB1539" w:rsidRDefault="00BF40F5">
            <w:pPr>
              <w:pStyle w:val="LinhaTabEsq"/>
            </w:pPr>
            <w:r w:rsidRPr="00EB1539">
              <w:t>Valor do ICMS</w:t>
            </w:r>
          </w:p>
        </w:tc>
        <w:tc>
          <w:tcPr>
            <w:tcW w:w="466" w:type="dxa"/>
            <w:shd w:val="clear" w:color="auto" w:fill="auto"/>
            <w:noWrap/>
          </w:tcPr>
          <w:p w14:paraId="6C27DA7D" w14:textId="77777777" w:rsidR="00BF40F5" w:rsidRPr="00EB1539" w:rsidRDefault="00BF40F5" w:rsidP="00B15F49">
            <w:pPr>
              <w:pStyle w:val="LinhaTabCentr"/>
            </w:pPr>
            <w:r w:rsidRPr="00EB1539">
              <w:t>E</w:t>
            </w:r>
          </w:p>
        </w:tc>
        <w:tc>
          <w:tcPr>
            <w:tcW w:w="654" w:type="dxa"/>
            <w:shd w:val="clear" w:color="auto" w:fill="auto"/>
            <w:noWrap/>
          </w:tcPr>
          <w:p w14:paraId="4FF5D70F" w14:textId="77777777" w:rsidR="00BF40F5" w:rsidRPr="00EB1539" w:rsidRDefault="00BF40F5">
            <w:pPr>
              <w:pStyle w:val="LinhaTabCentr"/>
            </w:pPr>
            <w:r w:rsidRPr="00EB1539">
              <w:t>N27.1</w:t>
            </w:r>
          </w:p>
        </w:tc>
        <w:tc>
          <w:tcPr>
            <w:tcW w:w="557" w:type="dxa"/>
            <w:shd w:val="clear" w:color="auto" w:fill="auto"/>
            <w:noWrap/>
          </w:tcPr>
          <w:p w14:paraId="254838C9" w14:textId="77777777" w:rsidR="00BF40F5" w:rsidRPr="00EB1539" w:rsidRDefault="00BF40F5">
            <w:pPr>
              <w:pStyle w:val="LinhaTabCentr"/>
            </w:pPr>
            <w:r w:rsidRPr="00EB1539">
              <w:t>N</w:t>
            </w:r>
          </w:p>
        </w:tc>
        <w:tc>
          <w:tcPr>
            <w:tcW w:w="687" w:type="dxa"/>
            <w:shd w:val="clear" w:color="auto" w:fill="auto"/>
            <w:noWrap/>
          </w:tcPr>
          <w:p w14:paraId="5EB744CB" w14:textId="77777777" w:rsidR="00BF40F5" w:rsidRPr="00EB1539" w:rsidRDefault="00BF40F5">
            <w:pPr>
              <w:pStyle w:val="LinhaTabCentr"/>
            </w:pPr>
            <w:r w:rsidRPr="00EB1539">
              <w:t>1-1</w:t>
            </w:r>
          </w:p>
        </w:tc>
        <w:tc>
          <w:tcPr>
            <w:tcW w:w="886" w:type="dxa"/>
            <w:shd w:val="clear" w:color="auto" w:fill="auto"/>
            <w:noWrap/>
          </w:tcPr>
          <w:p w14:paraId="37D70E6A" w14:textId="77777777" w:rsidR="00BF40F5" w:rsidRPr="00EB1539" w:rsidRDefault="00BF40F5">
            <w:pPr>
              <w:pStyle w:val="LinhaTabCentr"/>
            </w:pPr>
            <w:r w:rsidRPr="00EB1539">
              <w:t>13v2</w:t>
            </w:r>
          </w:p>
        </w:tc>
        <w:tc>
          <w:tcPr>
            <w:tcW w:w="5213" w:type="dxa"/>
            <w:shd w:val="clear" w:color="auto" w:fill="auto"/>
            <w:noWrap/>
          </w:tcPr>
          <w:p w14:paraId="5050DD36" w14:textId="77777777" w:rsidR="00BF40F5" w:rsidRPr="00EB1539" w:rsidRDefault="00BF40F5" w:rsidP="00B15F49">
            <w:pPr>
              <w:pStyle w:val="LinhaTabEsq"/>
            </w:pPr>
            <w:r w:rsidRPr="00EB1539">
              <w:t>Informar apenas nas operações:</w:t>
            </w:r>
          </w:p>
          <w:p w14:paraId="49433F40" w14:textId="77777777" w:rsidR="00BF40F5" w:rsidRPr="00EB1539" w:rsidRDefault="00BF40F5">
            <w:pPr>
              <w:pStyle w:val="LinhaTabEsq"/>
            </w:pPr>
            <w:r w:rsidRPr="00EB1539">
              <w:t>a) com produtos beneficiados com a desoneração condicional do ICMS.</w:t>
            </w:r>
          </w:p>
          <w:p w14:paraId="33DE63E6" w14:textId="77777777" w:rsidR="00BF40F5" w:rsidRPr="00EB1539" w:rsidRDefault="00BF40F5">
            <w:pPr>
              <w:pStyle w:val="LinhaTabEsq"/>
            </w:pPr>
            <w:r w:rsidRPr="00EB1539">
              <w:t>b) destinadas à SUFRAMA, informando-se o valor que seria devido se não houvesse isenção.</w:t>
            </w:r>
          </w:p>
          <w:p w14:paraId="75AB4CBD" w14:textId="3851221D" w:rsidR="00BF40F5" w:rsidRPr="00EB1539" w:rsidRDefault="00BF40F5">
            <w:pPr>
              <w:pStyle w:val="LinhaTabEsq"/>
            </w:pPr>
            <w:r w:rsidRPr="00EB1539">
              <w:t xml:space="preserve">c) de venda a órgão da administração pública direta e suas fundações e autarquias com isenção do ICMS. (NT </w:t>
            </w:r>
            <w:r w:rsidR="00AE5907" w:rsidRPr="00EB1539">
              <w:t>2011/0</w:t>
            </w:r>
            <w:r w:rsidR="008E5B6C" w:rsidRPr="00EB1539">
              <w:t>04</w:t>
            </w:r>
            <w:r w:rsidRPr="00EB1539">
              <w:t>)</w:t>
            </w:r>
          </w:p>
        </w:tc>
      </w:tr>
      <w:tr w:rsidR="00BF40F5" w:rsidRPr="001B0A1B" w14:paraId="2BB9F483" w14:textId="77777777" w:rsidTr="00B15F49">
        <w:tc>
          <w:tcPr>
            <w:tcW w:w="685" w:type="dxa"/>
            <w:shd w:val="clear" w:color="auto" w:fill="auto"/>
            <w:noWrap/>
          </w:tcPr>
          <w:p w14:paraId="2611F2D6" w14:textId="77777777" w:rsidR="00BF40F5" w:rsidRPr="00EB1539" w:rsidRDefault="00BF40F5" w:rsidP="00B15F49">
            <w:pPr>
              <w:pStyle w:val="LinhaTabCentr"/>
            </w:pPr>
            <w:r w:rsidRPr="00EB1539">
              <w:t>204.02</w:t>
            </w:r>
          </w:p>
        </w:tc>
        <w:tc>
          <w:tcPr>
            <w:tcW w:w="784" w:type="dxa"/>
            <w:shd w:val="clear" w:color="auto" w:fill="auto"/>
            <w:noWrap/>
          </w:tcPr>
          <w:p w14:paraId="199DB956" w14:textId="77777777" w:rsidR="00BF40F5" w:rsidRPr="00EB1539" w:rsidRDefault="00BF40F5">
            <w:pPr>
              <w:pStyle w:val="LinhaTabCentr"/>
            </w:pPr>
            <w:r w:rsidRPr="00EB1539">
              <w:t>N28</w:t>
            </w:r>
          </w:p>
        </w:tc>
        <w:tc>
          <w:tcPr>
            <w:tcW w:w="1666" w:type="dxa"/>
            <w:shd w:val="clear" w:color="auto" w:fill="auto"/>
            <w:noWrap/>
          </w:tcPr>
          <w:p w14:paraId="52DBD78E" w14:textId="77777777" w:rsidR="00BF40F5" w:rsidRPr="00EB1539" w:rsidRDefault="00BF40F5" w:rsidP="00B15F49">
            <w:pPr>
              <w:pStyle w:val="LinhaTabEsq"/>
            </w:pPr>
            <w:r w:rsidRPr="00EB1539">
              <w:t>motDesICMS</w:t>
            </w:r>
          </w:p>
        </w:tc>
        <w:tc>
          <w:tcPr>
            <w:tcW w:w="3528" w:type="dxa"/>
            <w:shd w:val="clear" w:color="auto" w:fill="auto"/>
            <w:noWrap/>
          </w:tcPr>
          <w:p w14:paraId="56E94F15" w14:textId="77777777" w:rsidR="00BF40F5" w:rsidRPr="00EB1539" w:rsidRDefault="00BF40F5">
            <w:pPr>
              <w:pStyle w:val="LinhaTabEsq"/>
            </w:pPr>
            <w:r w:rsidRPr="00EB1539">
              <w:t>Motivo da desoneração do ICMS</w:t>
            </w:r>
          </w:p>
        </w:tc>
        <w:tc>
          <w:tcPr>
            <w:tcW w:w="466" w:type="dxa"/>
            <w:shd w:val="clear" w:color="auto" w:fill="auto"/>
            <w:noWrap/>
          </w:tcPr>
          <w:p w14:paraId="4F8BB311" w14:textId="77777777" w:rsidR="00BF40F5" w:rsidRPr="00EB1539" w:rsidRDefault="00BF40F5" w:rsidP="00B15F49">
            <w:pPr>
              <w:pStyle w:val="LinhaTabCentr"/>
            </w:pPr>
            <w:r w:rsidRPr="00EB1539">
              <w:t>E</w:t>
            </w:r>
          </w:p>
        </w:tc>
        <w:tc>
          <w:tcPr>
            <w:tcW w:w="654" w:type="dxa"/>
            <w:shd w:val="clear" w:color="auto" w:fill="auto"/>
            <w:noWrap/>
          </w:tcPr>
          <w:p w14:paraId="3D61763B" w14:textId="77777777" w:rsidR="00BF40F5" w:rsidRPr="00EB1539" w:rsidRDefault="00BF40F5">
            <w:pPr>
              <w:pStyle w:val="LinhaTabCentr"/>
            </w:pPr>
            <w:r w:rsidRPr="00EB1539">
              <w:t>N27.1</w:t>
            </w:r>
          </w:p>
        </w:tc>
        <w:tc>
          <w:tcPr>
            <w:tcW w:w="557" w:type="dxa"/>
            <w:shd w:val="clear" w:color="auto" w:fill="auto"/>
            <w:noWrap/>
          </w:tcPr>
          <w:p w14:paraId="5F019437" w14:textId="77777777" w:rsidR="00BF40F5" w:rsidRPr="00EB1539" w:rsidRDefault="00BF40F5">
            <w:pPr>
              <w:pStyle w:val="LinhaTabCentr"/>
            </w:pPr>
            <w:r w:rsidRPr="00EB1539">
              <w:t>N</w:t>
            </w:r>
          </w:p>
        </w:tc>
        <w:tc>
          <w:tcPr>
            <w:tcW w:w="687" w:type="dxa"/>
            <w:shd w:val="clear" w:color="auto" w:fill="auto"/>
            <w:noWrap/>
          </w:tcPr>
          <w:p w14:paraId="5A9FF991" w14:textId="77777777" w:rsidR="00BF40F5" w:rsidRPr="00EB1539" w:rsidRDefault="00BF40F5">
            <w:pPr>
              <w:pStyle w:val="LinhaTabCentr"/>
            </w:pPr>
            <w:r w:rsidRPr="00EB1539">
              <w:t>1-1</w:t>
            </w:r>
          </w:p>
        </w:tc>
        <w:tc>
          <w:tcPr>
            <w:tcW w:w="886" w:type="dxa"/>
            <w:shd w:val="clear" w:color="auto" w:fill="auto"/>
            <w:noWrap/>
          </w:tcPr>
          <w:p w14:paraId="4636059E" w14:textId="77777777" w:rsidR="00BF40F5" w:rsidRPr="00EB1539" w:rsidRDefault="00BF40F5">
            <w:pPr>
              <w:pStyle w:val="LinhaTabCentr"/>
            </w:pPr>
            <w:r w:rsidRPr="00B15F49">
              <w:t>2</w:t>
            </w:r>
          </w:p>
        </w:tc>
        <w:tc>
          <w:tcPr>
            <w:tcW w:w="5213" w:type="dxa"/>
            <w:shd w:val="clear" w:color="auto" w:fill="auto"/>
            <w:noWrap/>
          </w:tcPr>
          <w:p w14:paraId="2182655A" w14:textId="77777777" w:rsidR="00BF40F5" w:rsidRPr="00EB1539" w:rsidRDefault="00BF40F5" w:rsidP="00B15F49">
            <w:pPr>
              <w:pStyle w:val="LinhaTabEsq"/>
            </w:pPr>
            <w:r w:rsidRPr="00EB1539">
              <w:t>Campo será preenchido quando o campo anterior estiver preenchido. Informar o motivo da desoneração:</w:t>
            </w:r>
          </w:p>
          <w:p w14:paraId="2276F734" w14:textId="77777777" w:rsidR="00BF40F5" w:rsidRPr="00EB1539" w:rsidRDefault="00BF40F5">
            <w:pPr>
              <w:pStyle w:val="LinhaTabEsq"/>
            </w:pPr>
            <w:r w:rsidRPr="00EB1539">
              <w:t>1=Táxi;</w:t>
            </w:r>
          </w:p>
          <w:p w14:paraId="48F640A2" w14:textId="77777777" w:rsidR="00BF40F5" w:rsidRPr="00EB1539" w:rsidRDefault="00BF40F5">
            <w:pPr>
              <w:pStyle w:val="LinhaTabEsq"/>
            </w:pPr>
            <w:r w:rsidRPr="00EB1539">
              <w:t>3=Produtor Agropecuário;</w:t>
            </w:r>
          </w:p>
          <w:p w14:paraId="2A1A7047" w14:textId="77777777" w:rsidR="00BF40F5" w:rsidRPr="00EB1539" w:rsidRDefault="00BF40F5">
            <w:pPr>
              <w:pStyle w:val="LinhaTabEsq"/>
            </w:pPr>
            <w:r w:rsidRPr="00EB1539">
              <w:t>4=Frotista/Locadora;</w:t>
            </w:r>
          </w:p>
          <w:p w14:paraId="53521D12" w14:textId="77777777" w:rsidR="00BF40F5" w:rsidRPr="00EB1539" w:rsidRDefault="00BF40F5">
            <w:pPr>
              <w:pStyle w:val="LinhaTabEsq"/>
            </w:pPr>
            <w:r w:rsidRPr="00EB1539">
              <w:t>5=Diplomático/Consular;</w:t>
            </w:r>
          </w:p>
          <w:p w14:paraId="10322E1C" w14:textId="77777777" w:rsidR="00BF40F5" w:rsidRPr="00EB1539" w:rsidRDefault="00BF40F5">
            <w:pPr>
              <w:pStyle w:val="LinhaTabEsq"/>
            </w:pPr>
            <w:r w:rsidRPr="00EB1539">
              <w:t>6=Utilitários e Motocicletas da Amazônia Ocidental e Áreas de Livre Comércio (Resolução 714/88 e 790/94 – CONTRAN e suas alterações);</w:t>
            </w:r>
          </w:p>
          <w:p w14:paraId="701F913B" w14:textId="77777777" w:rsidR="00BF40F5" w:rsidRPr="00EB1539" w:rsidRDefault="00BF40F5">
            <w:pPr>
              <w:pStyle w:val="LinhaTabEsq"/>
            </w:pPr>
            <w:r w:rsidRPr="00EB1539">
              <w:t>7=SUFRAMA;</w:t>
            </w:r>
          </w:p>
          <w:p w14:paraId="061372F5" w14:textId="77777777" w:rsidR="00BF40F5" w:rsidRPr="00EB1539" w:rsidRDefault="00BF40F5">
            <w:pPr>
              <w:pStyle w:val="LinhaTabEsq"/>
            </w:pPr>
            <w:r w:rsidRPr="00EB1539">
              <w:t>8=Venda a Órgão Público;</w:t>
            </w:r>
          </w:p>
          <w:p w14:paraId="332DD17C" w14:textId="77F0636D" w:rsidR="00BF40F5" w:rsidRPr="00EB1539" w:rsidRDefault="00BF40F5">
            <w:pPr>
              <w:pStyle w:val="LinhaTabEsq"/>
            </w:pPr>
            <w:r w:rsidRPr="00EB1539">
              <w:t xml:space="preserve">9=Outros. (NT </w:t>
            </w:r>
            <w:r w:rsidR="00AE5907" w:rsidRPr="00EB1539">
              <w:t>2011/0</w:t>
            </w:r>
            <w:r w:rsidR="008E5B6C" w:rsidRPr="00EB1539">
              <w:t>04</w:t>
            </w:r>
            <w:r w:rsidRPr="00EB1539">
              <w:t>);</w:t>
            </w:r>
          </w:p>
          <w:p w14:paraId="7FCA4986" w14:textId="77777777" w:rsidR="00BF40F5" w:rsidRPr="00EB1539" w:rsidRDefault="00BF40F5">
            <w:pPr>
              <w:pStyle w:val="LinhaTabEsq"/>
            </w:pPr>
            <w:r w:rsidRPr="00EB1539">
              <w:t>10=Deficiente Condutor (Convênio ICMS 38/12);</w:t>
            </w:r>
          </w:p>
          <w:p w14:paraId="0E73A4D3" w14:textId="77777777" w:rsidR="00BF40F5" w:rsidRPr="00EB1539" w:rsidRDefault="00BF40F5">
            <w:pPr>
              <w:pStyle w:val="LinhaTabEsq"/>
            </w:pPr>
            <w:r w:rsidRPr="00EB1539">
              <w:t>11=Deficiente Não Condutor (Convênio ICMS 38/12).</w:t>
            </w:r>
          </w:p>
          <w:p w14:paraId="0586F1F8" w14:textId="77777777" w:rsidR="00BF40F5" w:rsidRPr="00EB1539" w:rsidRDefault="00BF40F5">
            <w:pPr>
              <w:pStyle w:val="LinhaTabEsq"/>
            </w:pPr>
          </w:p>
          <w:p w14:paraId="24FD7D3B" w14:textId="7E154492" w:rsidR="00BF40F5" w:rsidRPr="003D68C3" w:rsidRDefault="00BF40F5">
            <w:pPr>
              <w:pStyle w:val="LinhaTabEsq"/>
            </w:pPr>
            <w:r w:rsidRPr="00EB1539">
              <w:t>Revogada a partir da versão 3.01 a possibilidade de usar o motivo 2=Deficiente Físico</w:t>
            </w:r>
          </w:p>
        </w:tc>
      </w:tr>
    </w:tbl>
    <w:p w14:paraId="17E60249" w14:textId="77777777" w:rsidR="00BF40F5" w:rsidRDefault="00BF40F5" w:rsidP="00063439">
      <w:pPr>
        <w:pStyle w:val="Ttulo3"/>
        <w:numPr>
          <w:ilvl w:val="0"/>
          <w:numId w:val="0"/>
        </w:numPr>
      </w:pPr>
      <w:bookmarkStart w:id="2171" w:name="_Toc384111160"/>
      <w:bookmarkStart w:id="2172" w:name="_Toc410223694"/>
      <w:r>
        <w:t>Grupo Tributação do ICMS= 51</w:t>
      </w:r>
      <w:bookmarkEnd w:id="2171"/>
      <w:bookmarkEnd w:id="21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B362809" w14:textId="77777777" w:rsidTr="004137D6">
        <w:trPr>
          <w:tblHeader/>
        </w:trPr>
        <w:tc>
          <w:tcPr>
            <w:tcW w:w="685" w:type="dxa"/>
            <w:shd w:val="clear" w:color="auto" w:fill="DDD9C3" w:themeFill="background2" w:themeFillShade="E6"/>
            <w:noWrap/>
          </w:tcPr>
          <w:p w14:paraId="6DF262F0"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06CA88C7"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22EDE9E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1C31F6F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3DC2B3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0737DE7"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19B1F058"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A5E295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9642852"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26BC375" w14:textId="77777777" w:rsidR="00BF40F5" w:rsidRPr="003814EF" w:rsidRDefault="00BF40F5">
            <w:pPr>
              <w:pStyle w:val="TabelaCabealho"/>
            </w:pPr>
            <w:r w:rsidRPr="003814EF">
              <w:t>Observação</w:t>
            </w:r>
          </w:p>
        </w:tc>
      </w:tr>
      <w:tr w:rsidR="00BF40F5" w:rsidRPr="001B0A1B" w14:paraId="3E0D874D" w14:textId="77777777" w:rsidTr="004137D6">
        <w:tc>
          <w:tcPr>
            <w:tcW w:w="685" w:type="dxa"/>
            <w:shd w:val="clear" w:color="auto" w:fill="E6E6E6"/>
            <w:noWrap/>
          </w:tcPr>
          <w:p w14:paraId="27AAB484" w14:textId="77777777" w:rsidR="00BF40F5" w:rsidRPr="003D68C3" w:rsidRDefault="00BF40F5" w:rsidP="00B15F49">
            <w:pPr>
              <w:pStyle w:val="LinhaTabCentr"/>
            </w:pPr>
            <w:r w:rsidRPr="003D68C3">
              <w:t>205</w:t>
            </w:r>
          </w:p>
        </w:tc>
        <w:tc>
          <w:tcPr>
            <w:tcW w:w="784" w:type="dxa"/>
            <w:shd w:val="clear" w:color="auto" w:fill="E6E6E6"/>
            <w:noWrap/>
          </w:tcPr>
          <w:p w14:paraId="5ADBFE39" w14:textId="77777777" w:rsidR="00BF40F5" w:rsidRPr="003D68C3" w:rsidRDefault="00BF40F5">
            <w:pPr>
              <w:pStyle w:val="LinhaTabCentr"/>
            </w:pPr>
            <w:r w:rsidRPr="003D68C3">
              <w:t>N07</w:t>
            </w:r>
          </w:p>
        </w:tc>
        <w:tc>
          <w:tcPr>
            <w:tcW w:w="1666" w:type="dxa"/>
            <w:shd w:val="clear" w:color="auto" w:fill="E6E6E6"/>
            <w:noWrap/>
          </w:tcPr>
          <w:p w14:paraId="44B4BB7B" w14:textId="77777777" w:rsidR="00BF40F5" w:rsidRPr="003D68C3" w:rsidRDefault="00BF40F5" w:rsidP="00B15F49">
            <w:pPr>
              <w:pStyle w:val="LinhaTabEsq"/>
            </w:pPr>
            <w:r w:rsidRPr="003D68C3">
              <w:t>ICMS51</w:t>
            </w:r>
          </w:p>
        </w:tc>
        <w:tc>
          <w:tcPr>
            <w:tcW w:w="3528" w:type="dxa"/>
            <w:shd w:val="clear" w:color="auto" w:fill="E6E6E6"/>
            <w:noWrap/>
          </w:tcPr>
          <w:p w14:paraId="6489314D" w14:textId="77777777" w:rsidR="00BF40F5" w:rsidRPr="003D68C3" w:rsidRDefault="00BF40F5">
            <w:pPr>
              <w:pStyle w:val="LinhaTabEsq"/>
            </w:pPr>
            <w:r w:rsidRPr="003D68C3">
              <w:t>Grupo Tributação do ICMS = 51</w:t>
            </w:r>
          </w:p>
        </w:tc>
        <w:tc>
          <w:tcPr>
            <w:tcW w:w="466" w:type="dxa"/>
            <w:shd w:val="clear" w:color="auto" w:fill="E6E6E6"/>
            <w:noWrap/>
          </w:tcPr>
          <w:p w14:paraId="7E354C15" w14:textId="77777777" w:rsidR="00BF40F5" w:rsidRPr="003D68C3" w:rsidRDefault="00BF40F5" w:rsidP="00B15F49">
            <w:pPr>
              <w:pStyle w:val="LinhaTabCentr"/>
            </w:pPr>
            <w:r w:rsidRPr="003D68C3">
              <w:t>CG</w:t>
            </w:r>
          </w:p>
        </w:tc>
        <w:tc>
          <w:tcPr>
            <w:tcW w:w="654" w:type="dxa"/>
            <w:shd w:val="clear" w:color="auto" w:fill="E6E6E6"/>
            <w:noWrap/>
          </w:tcPr>
          <w:p w14:paraId="5DB4BE29" w14:textId="77777777" w:rsidR="00BF40F5" w:rsidRPr="003D68C3" w:rsidRDefault="00BF40F5">
            <w:pPr>
              <w:pStyle w:val="LinhaTabCentr"/>
            </w:pPr>
            <w:r w:rsidRPr="003D68C3">
              <w:t>N01</w:t>
            </w:r>
          </w:p>
        </w:tc>
        <w:tc>
          <w:tcPr>
            <w:tcW w:w="557" w:type="dxa"/>
            <w:shd w:val="clear" w:color="auto" w:fill="E6E6E6"/>
            <w:noWrap/>
          </w:tcPr>
          <w:p w14:paraId="79F00089" w14:textId="77777777" w:rsidR="00BF40F5" w:rsidRPr="003D68C3" w:rsidRDefault="00BF40F5">
            <w:pPr>
              <w:pStyle w:val="LinhaTabCentr"/>
            </w:pPr>
          </w:p>
        </w:tc>
        <w:tc>
          <w:tcPr>
            <w:tcW w:w="687" w:type="dxa"/>
            <w:shd w:val="clear" w:color="auto" w:fill="E6E6E6"/>
            <w:noWrap/>
          </w:tcPr>
          <w:p w14:paraId="07517937" w14:textId="77777777" w:rsidR="00BF40F5" w:rsidRPr="003D68C3" w:rsidRDefault="00BF40F5">
            <w:pPr>
              <w:pStyle w:val="LinhaTabCentr"/>
            </w:pPr>
            <w:r w:rsidRPr="003D68C3">
              <w:t>1-1</w:t>
            </w:r>
          </w:p>
        </w:tc>
        <w:tc>
          <w:tcPr>
            <w:tcW w:w="886" w:type="dxa"/>
            <w:shd w:val="clear" w:color="auto" w:fill="E6E6E6"/>
            <w:noWrap/>
          </w:tcPr>
          <w:p w14:paraId="5BA3E6C1" w14:textId="77777777" w:rsidR="00BF40F5" w:rsidRPr="003D68C3" w:rsidRDefault="00BF40F5">
            <w:pPr>
              <w:pStyle w:val="LinhaTabCentr"/>
            </w:pPr>
          </w:p>
        </w:tc>
        <w:tc>
          <w:tcPr>
            <w:tcW w:w="5213" w:type="dxa"/>
            <w:shd w:val="clear" w:color="auto" w:fill="E6E6E6"/>
            <w:noWrap/>
          </w:tcPr>
          <w:p w14:paraId="39D867A9" w14:textId="77777777" w:rsidR="00BF40F5" w:rsidRPr="003D68C3" w:rsidRDefault="00BF40F5" w:rsidP="00B15F49">
            <w:pPr>
              <w:pStyle w:val="LinhaTabEsq"/>
            </w:pPr>
            <w:r w:rsidRPr="003D68C3">
              <w:t>Tributação com Diferimento (a exigência do preenchimento das informações do ICMS diferido fica a critério de cada UF).</w:t>
            </w:r>
          </w:p>
        </w:tc>
      </w:tr>
      <w:tr w:rsidR="00BF40F5" w:rsidRPr="001B0A1B" w14:paraId="22B59F35" w14:textId="77777777" w:rsidTr="004137D6">
        <w:tc>
          <w:tcPr>
            <w:tcW w:w="685" w:type="dxa"/>
            <w:noWrap/>
          </w:tcPr>
          <w:p w14:paraId="280C64B3" w14:textId="77777777" w:rsidR="00BF40F5" w:rsidRPr="003D68C3" w:rsidRDefault="00BF40F5" w:rsidP="00B15F49">
            <w:pPr>
              <w:pStyle w:val="LinhaTabCentr"/>
            </w:pPr>
            <w:r w:rsidRPr="003D68C3">
              <w:t>206</w:t>
            </w:r>
          </w:p>
        </w:tc>
        <w:tc>
          <w:tcPr>
            <w:tcW w:w="784" w:type="dxa"/>
            <w:noWrap/>
          </w:tcPr>
          <w:p w14:paraId="7E7FE4B1" w14:textId="77777777" w:rsidR="00BF40F5" w:rsidRPr="003D68C3" w:rsidRDefault="00BF40F5">
            <w:pPr>
              <w:pStyle w:val="LinhaTabCentr"/>
            </w:pPr>
            <w:r w:rsidRPr="003D68C3">
              <w:t>N11</w:t>
            </w:r>
          </w:p>
        </w:tc>
        <w:tc>
          <w:tcPr>
            <w:tcW w:w="1666" w:type="dxa"/>
            <w:noWrap/>
          </w:tcPr>
          <w:p w14:paraId="0B7546F3" w14:textId="77777777" w:rsidR="00BF40F5" w:rsidRPr="003D68C3" w:rsidRDefault="00BF40F5" w:rsidP="00B15F49">
            <w:pPr>
              <w:pStyle w:val="LinhaTabEsq"/>
            </w:pPr>
            <w:r w:rsidRPr="003D68C3">
              <w:t>orig</w:t>
            </w:r>
          </w:p>
        </w:tc>
        <w:tc>
          <w:tcPr>
            <w:tcW w:w="3528" w:type="dxa"/>
            <w:noWrap/>
          </w:tcPr>
          <w:p w14:paraId="2D2F9A71" w14:textId="77777777" w:rsidR="00BF40F5" w:rsidRPr="003D68C3" w:rsidRDefault="00BF40F5">
            <w:pPr>
              <w:pStyle w:val="LinhaTabEsq"/>
            </w:pPr>
            <w:r w:rsidRPr="003D68C3">
              <w:t>Origem da mercadoria</w:t>
            </w:r>
          </w:p>
        </w:tc>
        <w:tc>
          <w:tcPr>
            <w:tcW w:w="466" w:type="dxa"/>
            <w:noWrap/>
          </w:tcPr>
          <w:p w14:paraId="1644A371" w14:textId="77777777" w:rsidR="00BF40F5" w:rsidRPr="003D68C3" w:rsidRDefault="00BF40F5" w:rsidP="00B15F49">
            <w:pPr>
              <w:pStyle w:val="LinhaTabCentr"/>
            </w:pPr>
            <w:r w:rsidRPr="003D68C3">
              <w:t>E</w:t>
            </w:r>
          </w:p>
        </w:tc>
        <w:tc>
          <w:tcPr>
            <w:tcW w:w="654" w:type="dxa"/>
            <w:noWrap/>
          </w:tcPr>
          <w:p w14:paraId="623ED6FA" w14:textId="77777777" w:rsidR="00BF40F5" w:rsidRPr="003D68C3" w:rsidRDefault="00BF40F5">
            <w:pPr>
              <w:pStyle w:val="LinhaTabCentr"/>
            </w:pPr>
            <w:r w:rsidRPr="003D68C3">
              <w:t>N07</w:t>
            </w:r>
          </w:p>
        </w:tc>
        <w:tc>
          <w:tcPr>
            <w:tcW w:w="557" w:type="dxa"/>
            <w:noWrap/>
          </w:tcPr>
          <w:p w14:paraId="1FCA261D" w14:textId="77777777" w:rsidR="00BF40F5" w:rsidRPr="003D68C3" w:rsidRDefault="00BF40F5">
            <w:pPr>
              <w:pStyle w:val="LinhaTabCentr"/>
            </w:pPr>
            <w:r w:rsidRPr="003D68C3">
              <w:t>N</w:t>
            </w:r>
          </w:p>
        </w:tc>
        <w:tc>
          <w:tcPr>
            <w:tcW w:w="687" w:type="dxa"/>
            <w:noWrap/>
          </w:tcPr>
          <w:p w14:paraId="2924F297" w14:textId="77777777" w:rsidR="00BF40F5" w:rsidRPr="003D68C3" w:rsidRDefault="00BF40F5">
            <w:pPr>
              <w:pStyle w:val="LinhaTabCentr"/>
            </w:pPr>
            <w:r w:rsidRPr="003D68C3">
              <w:t>1-1</w:t>
            </w:r>
          </w:p>
        </w:tc>
        <w:tc>
          <w:tcPr>
            <w:tcW w:w="886" w:type="dxa"/>
            <w:noWrap/>
          </w:tcPr>
          <w:p w14:paraId="097B4C59" w14:textId="77777777" w:rsidR="00BF40F5" w:rsidRPr="003D68C3" w:rsidRDefault="00BF40F5">
            <w:pPr>
              <w:pStyle w:val="LinhaTabCentr"/>
            </w:pPr>
            <w:r w:rsidRPr="003D68C3">
              <w:t>1</w:t>
            </w:r>
          </w:p>
        </w:tc>
        <w:tc>
          <w:tcPr>
            <w:tcW w:w="5213" w:type="dxa"/>
            <w:noWrap/>
          </w:tcPr>
          <w:p w14:paraId="5A2C9C5E" w14:textId="77777777" w:rsidR="00BF40F5" w:rsidRPr="003D68C3" w:rsidRDefault="00BF40F5" w:rsidP="00B15F49">
            <w:pPr>
              <w:pStyle w:val="LinhaTabEsq"/>
            </w:pPr>
            <w:r w:rsidRPr="003D68C3">
              <w:t>0 - Nacional, exceto as indicadas nos códigos 3, 4, 5 e 8;</w:t>
            </w:r>
          </w:p>
          <w:p w14:paraId="7C77982A" w14:textId="77777777" w:rsidR="00BF40F5" w:rsidRPr="003D68C3" w:rsidRDefault="00BF40F5">
            <w:pPr>
              <w:pStyle w:val="LinhaTabEsq"/>
            </w:pPr>
            <w:r w:rsidRPr="003D68C3">
              <w:t>1 - Estrangeira - Importação direta, exceto a indicada no código 6;</w:t>
            </w:r>
          </w:p>
          <w:p w14:paraId="1315712E" w14:textId="77777777" w:rsidR="00BF40F5" w:rsidRPr="003D68C3" w:rsidRDefault="00BF40F5">
            <w:pPr>
              <w:pStyle w:val="LinhaTabEsq"/>
            </w:pPr>
            <w:r w:rsidRPr="003D68C3">
              <w:t>2 - Estrangeira - Adquirida no mercado interno, exceto a indicada no código 7;</w:t>
            </w:r>
          </w:p>
          <w:p w14:paraId="38A3B72C" w14:textId="77777777" w:rsidR="00BF40F5" w:rsidRPr="003D68C3" w:rsidRDefault="00BF40F5">
            <w:pPr>
              <w:pStyle w:val="LinhaTabEsq"/>
            </w:pPr>
            <w:r w:rsidRPr="003D68C3">
              <w:t>3 - Nacional, mercadoria ou bem com Conteúdo de Importação superior a 40% e inferior ou igual a 70%;</w:t>
            </w:r>
          </w:p>
          <w:p w14:paraId="7BB6D511"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3018F552" w14:textId="77777777" w:rsidR="00BF40F5" w:rsidRPr="003D68C3" w:rsidRDefault="00BF40F5">
            <w:pPr>
              <w:pStyle w:val="LinhaTabEsq"/>
            </w:pPr>
            <w:r w:rsidRPr="003D68C3">
              <w:t>5 - Nacional, mercadoria ou bem com Conteúdo de Importação inferior ou igual a 40%;</w:t>
            </w:r>
          </w:p>
          <w:p w14:paraId="48882647" w14:textId="77777777" w:rsidR="00BF40F5" w:rsidRPr="003D68C3" w:rsidRDefault="00BF40F5">
            <w:pPr>
              <w:pStyle w:val="LinhaTabEsq"/>
            </w:pPr>
            <w:r w:rsidRPr="003D68C3">
              <w:t>6 - Estrangeira - Importação direta, sem similar nacional, constante em lista da CAMEX e gás natural;</w:t>
            </w:r>
          </w:p>
          <w:p w14:paraId="2A314351" w14:textId="77777777" w:rsidR="00BF40F5" w:rsidRPr="003D68C3" w:rsidRDefault="00BF40F5">
            <w:pPr>
              <w:pStyle w:val="LinhaTabEsq"/>
            </w:pPr>
            <w:r w:rsidRPr="003D68C3">
              <w:t>7 - Estrangeira - Adquirida no mercado interno, sem similar nacional, constante lista CAMEX e gás natural.</w:t>
            </w:r>
          </w:p>
          <w:p w14:paraId="3EF045E1" w14:textId="77777777" w:rsidR="00BF40F5" w:rsidRPr="003D68C3" w:rsidRDefault="00BF40F5">
            <w:pPr>
              <w:pStyle w:val="LinhaTabEsq"/>
            </w:pPr>
            <w:r w:rsidRPr="003D68C3">
              <w:t>8 - Nacional, mercadoria ou bem com Conteúdo de Importação superior a 70%;</w:t>
            </w:r>
          </w:p>
        </w:tc>
      </w:tr>
      <w:tr w:rsidR="00BF40F5" w:rsidRPr="001B0A1B" w14:paraId="1FA83064" w14:textId="77777777" w:rsidTr="004137D6">
        <w:tc>
          <w:tcPr>
            <w:tcW w:w="685" w:type="dxa"/>
            <w:noWrap/>
          </w:tcPr>
          <w:p w14:paraId="2CA97F42" w14:textId="77777777" w:rsidR="00BF40F5" w:rsidRPr="003D68C3" w:rsidRDefault="00BF40F5" w:rsidP="00B15F49">
            <w:pPr>
              <w:pStyle w:val="LinhaTabCentr"/>
            </w:pPr>
            <w:r w:rsidRPr="003D68C3">
              <w:t>207</w:t>
            </w:r>
          </w:p>
        </w:tc>
        <w:tc>
          <w:tcPr>
            <w:tcW w:w="784" w:type="dxa"/>
            <w:noWrap/>
          </w:tcPr>
          <w:p w14:paraId="7D83D9FE" w14:textId="77777777" w:rsidR="00BF40F5" w:rsidRPr="003D68C3" w:rsidRDefault="00BF40F5">
            <w:pPr>
              <w:pStyle w:val="LinhaTabCentr"/>
            </w:pPr>
            <w:r w:rsidRPr="003D68C3">
              <w:t>N12</w:t>
            </w:r>
          </w:p>
        </w:tc>
        <w:tc>
          <w:tcPr>
            <w:tcW w:w="1666" w:type="dxa"/>
            <w:noWrap/>
          </w:tcPr>
          <w:p w14:paraId="464EEF5E" w14:textId="77777777" w:rsidR="00BF40F5" w:rsidRPr="003D68C3" w:rsidRDefault="00BF40F5" w:rsidP="00B15F49">
            <w:pPr>
              <w:pStyle w:val="LinhaTabEsq"/>
            </w:pPr>
            <w:r w:rsidRPr="003D68C3">
              <w:t>CST</w:t>
            </w:r>
          </w:p>
        </w:tc>
        <w:tc>
          <w:tcPr>
            <w:tcW w:w="3528" w:type="dxa"/>
            <w:noWrap/>
          </w:tcPr>
          <w:p w14:paraId="5D41B9FF" w14:textId="77777777" w:rsidR="00BF40F5" w:rsidRPr="003D68C3" w:rsidRDefault="00BF40F5">
            <w:pPr>
              <w:pStyle w:val="LinhaTabEsq"/>
            </w:pPr>
            <w:r w:rsidRPr="003D68C3">
              <w:t>Tributação do ICMS = 51</w:t>
            </w:r>
          </w:p>
        </w:tc>
        <w:tc>
          <w:tcPr>
            <w:tcW w:w="466" w:type="dxa"/>
            <w:noWrap/>
          </w:tcPr>
          <w:p w14:paraId="3D89451A" w14:textId="77777777" w:rsidR="00BF40F5" w:rsidRPr="003D68C3" w:rsidRDefault="00BF40F5" w:rsidP="00B15F49">
            <w:pPr>
              <w:pStyle w:val="LinhaTabCentr"/>
            </w:pPr>
            <w:r w:rsidRPr="003D68C3">
              <w:t>E</w:t>
            </w:r>
          </w:p>
        </w:tc>
        <w:tc>
          <w:tcPr>
            <w:tcW w:w="654" w:type="dxa"/>
            <w:noWrap/>
          </w:tcPr>
          <w:p w14:paraId="562CCBA3" w14:textId="77777777" w:rsidR="00BF40F5" w:rsidRPr="003D68C3" w:rsidRDefault="00BF40F5">
            <w:pPr>
              <w:pStyle w:val="LinhaTabCentr"/>
            </w:pPr>
            <w:r w:rsidRPr="003D68C3">
              <w:t>N07</w:t>
            </w:r>
          </w:p>
        </w:tc>
        <w:tc>
          <w:tcPr>
            <w:tcW w:w="557" w:type="dxa"/>
            <w:noWrap/>
          </w:tcPr>
          <w:p w14:paraId="0F8D1A36" w14:textId="77777777" w:rsidR="00BF40F5" w:rsidRPr="003D68C3" w:rsidRDefault="00BF40F5">
            <w:pPr>
              <w:pStyle w:val="LinhaTabCentr"/>
            </w:pPr>
            <w:r w:rsidRPr="003D68C3">
              <w:t>N</w:t>
            </w:r>
          </w:p>
        </w:tc>
        <w:tc>
          <w:tcPr>
            <w:tcW w:w="687" w:type="dxa"/>
            <w:noWrap/>
          </w:tcPr>
          <w:p w14:paraId="333355F8" w14:textId="77777777" w:rsidR="00BF40F5" w:rsidRPr="003D68C3" w:rsidRDefault="00BF40F5">
            <w:pPr>
              <w:pStyle w:val="LinhaTabCentr"/>
            </w:pPr>
            <w:r w:rsidRPr="003D68C3">
              <w:t>1-1</w:t>
            </w:r>
          </w:p>
        </w:tc>
        <w:tc>
          <w:tcPr>
            <w:tcW w:w="886" w:type="dxa"/>
            <w:noWrap/>
          </w:tcPr>
          <w:p w14:paraId="5375E874" w14:textId="77777777" w:rsidR="00BF40F5" w:rsidRPr="003D68C3" w:rsidRDefault="00BF40F5">
            <w:pPr>
              <w:pStyle w:val="LinhaTabCentr"/>
            </w:pPr>
            <w:r w:rsidRPr="003D68C3">
              <w:t>2</w:t>
            </w:r>
          </w:p>
        </w:tc>
        <w:tc>
          <w:tcPr>
            <w:tcW w:w="5213" w:type="dxa"/>
            <w:noWrap/>
          </w:tcPr>
          <w:p w14:paraId="6D63906A" w14:textId="77777777" w:rsidR="00BF40F5" w:rsidRPr="003D68C3" w:rsidRDefault="00BF40F5" w:rsidP="00B15F49">
            <w:pPr>
              <w:pStyle w:val="LinhaTabEsq"/>
            </w:pPr>
            <w:r w:rsidRPr="003D68C3">
              <w:t xml:space="preserve">51=Diferimento </w:t>
            </w:r>
          </w:p>
        </w:tc>
      </w:tr>
      <w:tr w:rsidR="00BF40F5" w:rsidRPr="001B0A1B" w14:paraId="207006C3" w14:textId="77777777" w:rsidTr="004137D6">
        <w:tc>
          <w:tcPr>
            <w:tcW w:w="685" w:type="dxa"/>
            <w:noWrap/>
          </w:tcPr>
          <w:p w14:paraId="125525CD" w14:textId="77777777" w:rsidR="00BF40F5" w:rsidRPr="003D68C3" w:rsidRDefault="00BF40F5" w:rsidP="00B15F49">
            <w:pPr>
              <w:pStyle w:val="LinhaTabCentr"/>
            </w:pPr>
            <w:r w:rsidRPr="003D68C3">
              <w:t>208</w:t>
            </w:r>
          </w:p>
        </w:tc>
        <w:tc>
          <w:tcPr>
            <w:tcW w:w="784" w:type="dxa"/>
            <w:noWrap/>
          </w:tcPr>
          <w:p w14:paraId="6797E929" w14:textId="77777777" w:rsidR="00BF40F5" w:rsidRPr="003D68C3" w:rsidRDefault="00BF40F5">
            <w:pPr>
              <w:pStyle w:val="LinhaTabCentr"/>
            </w:pPr>
            <w:r w:rsidRPr="003D68C3">
              <w:t>N13</w:t>
            </w:r>
          </w:p>
        </w:tc>
        <w:tc>
          <w:tcPr>
            <w:tcW w:w="1666" w:type="dxa"/>
            <w:noWrap/>
          </w:tcPr>
          <w:p w14:paraId="49D8B2DE" w14:textId="77777777" w:rsidR="00BF40F5" w:rsidRPr="003D68C3" w:rsidRDefault="00BF40F5" w:rsidP="00B15F49">
            <w:pPr>
              <w:pStyle w:val="LinhaTabEsq"/>
            </w:pPr>
            <w:r w:rsidRPr="003D68C3">
              <w:t>modBC</w:t>
            </w:r>
          </w:p>
        </w:tc>
        <w:tc>
          <w:tcPr>
            <w:tcW w:w="3528" w:type="dxa"/>
            <w:noWrap/>
          </w:tcPr>
          <w:p w14:paraId="1952DAD9" w14:textId="77777777" w:rsidR="00BF40F5" w:rsidRPr="003D68C3" w:rsidRDefault="00BF40F5">
            <w:pPr>
              <w:pStyle w:val="LinhaTabEsq"/>
            </w:pPr>
            <w:r w:rsidRPr="003D68C3">
              <w:t>Modalidade de determinação da BC do ICMS</w:t>
            </w:r>
          </w:p>
        </w:tc>
        <w:tc>
          <w:tcPr>
            <w:tcW w:w="466" w:type="dxa"/>
            <w:noWrap/>
          </w:tcPr>
          <w:p w14:paraId="1AA27566" w14:textId="77777777" w:rsidR="00BF40F5" w:rsidRPr="003D68C3" w:rsidRDefault="00BF40F5" w:rsidP="00B15F49">
            <w:pPr>
              <w:pStyle w:val="LinhaTabCentr"/>
            </w:pPr>
            <w:r w:rsidRPr="003D68C3">
              <w:t>E</w:t>
            </w:r>
          </w:p>
        </w:tc>
        <w:tc>
          <w:tcPr>
            <w:tcW w:w="654" w:type="dxa"/>
            <w:noWrap/>
          </w:tcPr>
          <w:p w14:paraId="657E973B" w14:textId="77777777" w:rsidR="00BF40F5" w:rsidRPr="003D68C3" w:rsidRDefault="00BF40F5">
            <w:pPr>
              <w:pStyle w:val="LinhaTabCentr"/>
            </w:pPr>
            <w:r w:rsidRPr="003D68C3">
              <w:t>N07</w:t>
            </w:r>
          </w:p>
        </w:tc>
        <w:tc>
          <w:tcPr>
            <w:tcW w:w="557" w:type="dxa"/>
            <w:noWrap/>
          </w:tcPr>
          <w:p w14:paraId="447C8FB8" w14:textId="77777777" w:rsidR="00BF40F5" w:rsidRPr="003D68C3" w:rsidRDefault="00BF40F5">
            <w:pPr>
              <w:pStyle w:val="LinhaTabCentr"/>
            </w:pPr>
            <w:r w:rsidRPr="003D68C3">
              <w:t>N</w:t>
            </w:r>
          </w:p>
        </w:tc>
        <w:tc>
          <w:tcPr>
            <w:tcW w:w="687" w:type="dxa"/>
            <w:noWrap/>
          </w:tcPr>
          <w:p w14:paraId="79A26526" w14:textId="77777777" w:rsidR="00BF40F5" w:rsidRPr="003D68C3" w:rsidRDefault="00BF40F5">
            <w:pPr>
              <w:pStyle w:val="LinhaTabCentr"/>
            </w:pPr>
            <w:r w:rsidRPr="003D68C3">
              <w:t>0-1</w:t>
            </w:r>
          </w:p>
        </w:tc>
        <w:tc>
          <w:tcPr>
            <w:tcW w:w="886" w:type="dxa"/>
            <w:noWrap/>
          </w:tcPr>
          <w:p w14:paraId="660F64CE" w14:textId="77777777" w:rsidR="00BF40F5" w:rsidRPr="003D68C3" w:rsidRDefault="00BF40F5">
            <w:pPr>
              <w:pStyle w:val="LinhaTabCentr"/>
            </w:pPr>
            <w:r w:rsidRPr="003D68C3">
              <w:t>1</w:t>
            </w:r>
          </w:p>
        </w:tc>
        <w:tc>
          <w:tcPr>
            <w:tcW w:w="5213" w:type="dxa"/>
            <w:noWrap/>
          </w:tcPr>
          <w:p w14:paraId="779B125E" w14:textId="77777777" w:rsidR="00BF40F5" w:rsidRPr="003D68C3" w:rsidRDefault="00BF40F5" w:rsidP="00B15F49">
            <w:pPr>
              <w:pStyle w:val="LinhaTabEsq"/>
            </w:pPr>
            <w:r w:rsidRPr="003D68C3">
              <w:t>0=Margem Valor Agregado (%);</w:t>
            </w:r>
          </w:p>
          <w:p w14:paraId="131C90B2" w14:textId="77777777" w:rsidR="00BF40F5" w:rsidRPr="003D68C3" w:rsidRDefault="00BF40F5">
            <w:pPr>
              <w:pStyle w:val="LinhaTabEsq"/>
            </w:pPr>
            <w:r w:rsidRPr="003D68C3">
              <w:t>1=Pauta (Valor);</w:t>
            </w:r>
          </w:p>
          <w:p w14:paraId="49E7A98C" w14:textId="77777777" w:rsidR="00BF40F5" w:rsidRPr="003D68C3" w:rsidRDefault="00BF40F5">
            <w:pPr>
              <w:pStyle w:val="LinhaTabEsq"/>
            </w:pPr>
            <w:r w:rsidRPr="003D68C3">
              <w:t>2=Preço Tabelado Máx. (valor);</w:t>
            </w:r>
          </w:p>
          <w:p w14:paraId="57603221" w14:textId="77777777" w:rsidR="00BF40F5" w:rsidRPr="003D68C3" w:rsidRDefault="00BF40F5">
            <w:pPr>
              <w:pStyle w:val="LinhaTabEsq"/>
            </w:pPr>
            <w:r w:rsidRPr="003D68C3">
              <w:t>3=Valor da operação.</w:t>
            </w:r>
          </w:p>
        </w:tc>
      </w:tr>
      <w:tr w:rsidR="00BF40F5" w:rsidRPr="001B0A1B" w14:paraId="6730D7EE" w14:textId="77777777" w:rsidTr="004137D6">
        <w:tc>
          <w:tcPr>
            <w:tcW w:w="685" w:type="dxa"/>
            <w:noWrap/>
          </w:tcPr>
          <w:p w14:paraId="04C03A77" w14:textId="77777777" w:rsidR="00BF40F5" w:rsidRPr="003D68C3" w:rsidRDefault="00BF40F5" w:rsidP="00B15F49">
            <w:pPr>
              <w:pStyle w:val="LinhaTabCentr"/>
            </w:pPr>
            <w:r w:rsidRPr="003D68C3">
              <w:t>209</w:t>
            </w:r>
          </w:p>
        </w:tc>
        <w:tc>
          <w:tcPr>
            <w:tcW w:w="784" w:type="dxa"/>
            <w:noWrap/>
          </w:tcPr>
          <w:p w14:paraId="5D8F8F9E" w14:textId="77777777" w:rsidR="00BF40F5" w:rsidRPr="003D68C3" w:rsidRDefault="00BF40F5">
            <w:pPr>
              <w:pStyle w:val="LinhaTabCentr"/>
            </w:pPr>
            <w:r w:rsidRPr="003D68C3">
              <w:t>N14</w:t>
            </w:r>
          </w:p>
        </w:tc>
        <w:tc>
          <w:tcPr>
            <w:tcW w:w="1666" w:type="dxa"/>
            <w:noWrap/>
          </w:tcPr>
          <w:p w14:paraId="67857690" w14:textId="77777777" w:rsidR="00BF40F5" w:rsidRPr="003D68C3" w:rsidRDefault="00BF40F5" w:rsidP="00B15F49">
            <w:pPr>
              <w:pStyle w:val="LinhaTabEsq"/>
            </w:pPr>
            <w:r w:rsidRPr="003D68C3">
              <w:t>pRedBC</w:t>
            </w:r>
          </w:p>
        </w:tc>
        <w:tc>
          <w:tcPr>
            <w:tcW w:w="3528" w:type="dxa"/>
            <w:noWrap/>
          </w:tcPr>
          <w:p w14:paraId="06226E2C" w14:textId="77777777" w:rsidR="00BF40F5" w:rsidRPr="003D68C3" w:rsidRDefault="00BF40F5">
            <w:pPr>
              <w:pStyle w:val="LinhaTabEsq"/>
            </w:pPr>
            <w:r w:rsidRPr="003D68C3">
              <w:t>Percentual da Redução de BC</w:t>
            </w:r>
          </w:p>
        </w:tc>
        <w:tc>
          <w:tcPr>
            <w:tcW w:w="466" w:type="dxa"/>
            <w:noWrap/>
          </w:tcPr>
          <w:p w14:paraId="71E94B20" w14:textId="77777777" w:rsidR="00BF40F5" w:rsidRPr="003D68C3" w:rsidRDefault="00BF40F5" w:rsidP="00B15F49">
            <w:pPr>
              <w:pStyle w:val="LinhaTabCentr"/>
            </w:pPr>
            <w:r w:rsidRPr="003D68C3">
              <w:t>E</w:t>
            </w:r>
          </w:p>
        </w:tc>
        <w:tc>
          <w:tcPr>
            <w:tcW w:w="654" w:type="dxa"/>
            <w:noWrap/>
          </w:tcPr>
          <w:p w14:paraId="1DF3ECDC" w14:textId="77777777" w:rsidR="00BF40F5" w:rsidRPr="003D68C3" w:rsidRDefault="00BF40F5">
            <w:pPr>
              <w:pStyle w:val="LinhaTabCentr"/>
            </w:pPr>
            <w:r w:rsidRPr="003D68C3">
              <w:t>N07</w:t>
            </w:r>
          </w:p>
        </w:tc>
        <w:tc>
          <w:tcPr>
            <w:tcW w:w="557" w:type="dxa"/>
            <w:noWrap/>
          </w:tcPr>
          <w:p w14:paraId="31D26C7E" w14:textId="77777777" w:rsidR="00BF40F5" w:rsidRPr="003D68C3" w:rsidRDefault="00BF40F5">
            <w:pPr>
              <w:pStyle w:val="LinhaTabCentr"/>
            </w:pPr>
            <w:r w:rsidRPr="003D68C3">
              <w:t>N</w:t>
            </w:r>
          </w:p>
        </w:tc>
        <w:tc>
          <w:tcPr>
            <w:tcW w:w="687" w:type="dxa"/>
            <w:noWrap/>
          </w:tcPr>
          <w:p w14:paraId="7098FCEE" w14:textId="77777777" w:rsidR="00BF40F5" w:rsidRPr="003D68C3" w:rsidRDefault="00BF40F5">
            <w:pPr>
              <w:pStyle w:val="LinhaTabCentr"/>
            </w:pPr>
            <w:r w:rsidRPr="003D68C3">
              <w:t>0-1</w:t>
            </w:r>
          </w:p>
        </w:tc>
        <w:tc>
          <w:tcPr>
            <w:tcW w:w="886" w:type="dxa"/>
            <w:noWrap/>
          </w:tcPr>
          <w:p w14:paraId="382C2A87" w14:textId="77777777" w:rsidR="00BF40F5" w:rsidRPr="003D68C3" w:rsidRDefault="00BF40F5">
            <w:pPr>
              <w:pStyle w:val="LinhaTabCentr"/>
            </w:pPr>
            <w:r w:rsidRPr="003D68C3">
              <w:t>3v2-4</w:t>
            </w:r>
          </w:p>
        </w:tc>
        <w:tc>
          <w:tcPr>
            <w:tcW w:w="5213" w:type="dxa"/>
            <w:noWrap/>
          </w:tcPr>
          <w:p w14:paraId="11683E75" w14:textId="77777777" w:rsidR="00BF40F5" w:rsidRPr="003D68C3" w:rsidRDefault="00BF40F5" w:rsidP="00B15F49">
            <w:pPr>
              <w:pStyle w:val="LinhaTabEsq"/>
            </w:pPr>
          </w:p>
        </w:tc>
      </w:tr>
      <w:tr w:rsidR="00BF40F5" w:rsidRPr="001B0A1B" w14:paraId="27EA1F97" w14:textId="77777777" w:rsidTr="004137D6">
        <w:tc>
          <w:tcPr>
            <w:tcW w:w="685" w:type="dxa"/>
            <w:noWrap/>
          </w:tcPr>
          <w:p w14:paraId="57D8C5F6" w14:textId="77777777" w:rsidR="00BF40F5" w:rsidRPr="003D68C3" w:rsidRDefault="00BF40F5" w:rsidP="00B15F49">
            <w:pPr>
              <w:pStyle w:val="LinhaTabCentr"/>
            </w:pPr>
            <w:r w:rsidRPr="003D68C3">
              <w:t>210</w:t>
            </w:r>
          </w:p>
        </w:tc>
        <w:tc>
          <w:tcPr>
            <w:tcW w:w="784" w:type="dxa"/>
            <w:noWrap/>
          </w:tcPr>
          <w:p w14:paraId="322F5BEA" w14:textId="77777777" w:rsidR="00BF40F5" w:rsidRPr="003D68C3" w:rsidRDefault="00BF40F5">
            <w:pPr>
              <w:pStyle w:val="LinhaTabCentr"/>
            </w:pPr>
            <w:r w:rsidRPr="003D68C3">
              <w:t>N15</w:t>
            </w:r>
          </w:p>
        </w:tc>
        <w:tc>
          <w:tcPr>
            <w:tcW w:w="1666" w:type="dxa"/>
            <w:noWrap/>
          </w:tcPr>
          <w:p w14:paraId="5DE5E8E9" w14:textId="77777777" w:rsidR="00BF40F5" w:rsidRPr="003D68C3" w:rsidRDefault="00BF40F5" w:rsidP="00B15F49">
            <w:pPr>
              <w:pStyle w:val="LinhaTabEsq"/>
            </w:pPr>
            <w:r w:rsidRPr="003D68C3">
              <w:t>vBC</w:t>
            </w:r>
          </w:p>
        </w:tc>
        <w:tc>
          <w:tcPr>
            <w:tcW w:w="3528" w:type="dxa"/>
            <w:noWrap/>
          </w:tcPr>
          <w:p w14:paraId="582528BB" w14:textId="77777777" w:rsidR="00BF40F5" w:rsidRPr="003D68C3" w:rsidRDefault="00BF40F5">
            <w:pPr>
              <w:pStyle w:val="LinhaTabEsq"/>
            </w:pPr>
            <w:r w:rsidRPr="003D68C3">
              <w:t>Valor da BC do ICMS</w:t>
            </w:r>
          </w:p>
        </w:tc>
        <w:tc>
          <w:tcPr>
            <w:tcW w:w="466" w:type="dxa"/>
            <w:noWrap/>
          </w:tcPr>
          <w:p w14:paraId="249871F7" w14:textId="77777777" w:rsidR="00BF40F5" w:rsidRPr="003D68C3" w:rsidRDefault="00BF40F5" w:rsidP="00B15F49">
            <w:pPr>
              <w:pStyle w:val="LinhaTabCentr"/>
            </w:pPr>
            <w:r w:rsidRPr="003D68C3">
              <w:t>E</w:t>
            </w:r>
          </w:p>
        </w:tc>
        <w:tc>
          <w:tcPr>
            <w:tcW w:w="654" w:type="dxa"/>
            <w:noWrap/>
          </w:tcPr>
          <w:p w14:paraId="0758D704" w14:textId="77777777" w:rsidR="00BF40F5" w:rsidRPr="003D68C3" w:rsidRDefault="00BF40F5">
            <w:pPr>
              <w:pStyle w:val="LinhaTabCentr"/>
            </w:pPr>
            <w:r w:rsidRPr="003D68C3">
              <w:t>N07</w:t>
            </w:r>
          </w:p>
        </w:tc>
        <w:tc>
          <w:tcPr>
            <w:tcW w:w="557" w:type="dxa"/>
            <w:noWrap/>
          </w:tcPr>
          <w:p w14:paraId="763D7676" w14:textId="77777777" w:rsidR="00BF40F5" w:rsidRPr="003D68C3" w:rsidRDefault="00BF40F5">
            <w:pPr>
              <w:pStyle w:val="LinhaTabCentr"/>
            </w:pPr>
            <w:r w:rsidRPr="003D68C3">
              <w:t>N</w:t>
            </w:r>
          </w:p>
        </w:tc>
        <w:tc>
          <w:tcPr>
            <w:tcW w:w="687" w:type="dxa"/>
            <w:noWrap/>
          </w:tcPr>
          <w:p w14:paraId="2EF68E0C" w14:textId="77777777" w:rsidR="00BF40F5" w:rsidRPr="003D68C3" w:rsidRDefault="00BF40F5">
            <w:pPr>
              <w:pStyle w:val="LinhaTabCentr"/>
            </w:pPr>
            <w:r w:rsidRPr="003D68C3">
              <w:t>0-1</w:t>
            </w:r>
          </w:p>
        </w:tc>
        <w:tc>
          <w:tcPr>
            <w:tcW w:w="886" w:type="dxa"/>
            <w:noWrap/>
          </w:tcPr>
          <w:p w14:paraId="43B41B88" w14:textId="77777777" w:rsidR="00BF40F5" w:rsidRPr="003D68C3" w:rsidRDefault="00BF40F5">
            <w:pPr>
              <w:pStyle w:val="LinhaTabCentr"/>
            </w:pPr>
            <w:r w:rsidRPr="003D68C3">
              <w:t>13v2</w:t>
            </w:r>
          </w:p>
        </w:tc>
        <w:tc>
          <w:tcPr>
            <w:tcW w:w="5213" w:type="dxa"/>
            <w:noWrap/>
          </w:tcPr>
          <w:p w14:paraId="6F90FA95" w14:textId="77777777" w:rsidR="00BF40F5" w:rsidRPr="003D68C3" w:rsidRDefault="00BF40F5" w:rsidP="00B15F49">
            <w:pPr>
              <w:pStyle w:val="LinhaTabEsq"/>
            </w:pPr>
          </w:p>
        </w:tc>
      </w:tr>
      <w:tr w:rsidR="00BF40F5" w:rsidRPr="001B0A1B" w14:paraId="0C7FAF0A" w14:textId="77777777" w:rsidTr="004137D6">
        <w:tc>
          <w:tcPr>
            <w:tcW w:w="685" w:type="dxa"/>
            <w:noWrap/>
          </w:tcPr>
          <w:p w14:paraId="5BCAA843" w14:textId="77777777" w:rsidR="00BF40F5" w:rsidRPr="003D68C3" w:rsidRDefault="00BF40F5" w:rsidP="00B15F49">
            <w:pPr>
              <w:pStyle w:val="LinhaTabCentr"/>
            </w:pPr>
            <w:r w:rsidRPr="003D68C3">
              <w:t>211</w:t>
            </w:r>
          </w:p>
        </w:tc>
        <w:tc>
          <w:tcPr>
            <w:tcW w:w="784" w:type="dxa"/>
            <w:noWrap/>
          </w:tcPr>
          <w:p w14:paraId="08A60C54" w14:textId="77777777" w:rsidR="00BF40F5" w:rsidRPr="003D68C3" w:rsidRDefault="00BF40F5">
            <w:pPr>
              <w:pStyle w:val="LinhaTabCentr"/>
            </w:pPr>
            <w:r w:rsidRPr="003D68C3">
              <w:t>N16</w:t>
            </w:r>
          </w:p>
        </w:tc>
        <w:tc>
          <w:tcPr>
            <w:tcW w:w="1666" w:type="dxa"/>
            <w:noWrap/>
          </w:tcPr>
          <w:p w14:paraId="65339AE6" w14:textId="77777777" w:rsidR="00BF40F5" w:rsidRPr="003D68C3" w:rsidRDefault="00BF40F5" w:rsidP="00B15F49">
            <w:pPr>
              <w:pStyle w:val="LinhaTabEsq"/>
            </w:pPr>
            <w:r w:rsidRPr="003D68C3">
              <w:t>pICMS</w:t>
            </w:r>
          </w:p>
        </w:tc>
        <w:tc>
          <w:tcPr>
            <w:tcW w:w="3528" w:type="dxa"/>
            <w:noWrap/>
          </w:tcPr>
          <w:p w14:paraId="07CA6617" w14:textId="77777777" w:rsidR="00BF40F5" w:rsidRPr="003D68C3" w:rsidRDefault="00BF40F5">
            <w:pPr>
              <w:pStyle w:val="LinhaTabEsq"/>
            </w:pPr>
            <w:r w:rsidRPr="003D68C3">
              <w:t>Alíquota do imposto</w:t>
            </w:r>
          </w:p>
        </w:tc>
        <w:tc>
          <w:tcPr>
            <w:tcW w:w="466" w:type="dxa"/>
            <w:noWrap/>
          </w:tcPr>
          <w:p w14:paraId="7ABB2F7B" w14:textId="77777777" w:rsidR="00BF40F5" w:rsidRPr="003D68C3" w:rsidRDefault="00BF40F5" w:rsidP="00B15F49">
            <w:pPr>
              <w:pStyle w:val="LinhaTabCentr"/>
            </w:pPr>
            <w:r w:rsidRPr="003D68C3">
              <w:t>E</w:t>
            </w:r>
          </w:p>
        </w:tc>
        <w:tc>
          <w:tcPr>
            <w:tcW w:w="654" w:type="dxa"/>
            <w:noWrap/>
          </w:tcPr>
          <w:p w14:paraId="7A198B8C" w14:textId="77777777" w:rsidR="00BF40F5" w:rsidRPr="003D68C3" w:rsidRDefault="00BF40F5">
            <w:pPr>
              <w:pStyle w:val="LinhaTabCentr"/>
            </w:pPr>
            <w:r w:rsidRPr="003D68C3">
              <w:t>N07</w:t>
            </w:r>
          </w:p>
        </w:tc>
        <w:tc>
          <w:tcPr>
            <w:tcW w:w="557" w:type="dxa"/>
            <w:noWrap/>
          </w:tcPr>
          <w:p w14:paraId="410B8274" w14:textId="77777777" w:rsidR="00BF40F5" w:rsidRPr="003D68C3" w:rsidRDefault="00BF40F5">
            <w:pPr>
              <w:pStyle w:val="LinhaTabCentr"/>
            </w:pPr>
            <w:r w:rsidRPr="003D68C3">
              <w:t>N</w:t>
            </w:r>
          </w:p>
        </w:tc>
        <w:tc>
          <w:tcPr>
            <w:tcW w:w="687" w:type="dxa"/>
            <w:noWrap/>
          </w:tcPr>
          <w:p w14:paraId="71987B12" w14:textId="77777777" w:rsidR="00BF40F5" w:rsidRPr="003D68C3" w:rsidRDefault="00BF40F5">
            <w:pPr>
              <w:pStyle w:val="LinhaTabCentr"/>
            </w:pPr>
            <w:r w:rsidRPr="003D68C3">
              <w:t>0-1</w:t>
            </w:r>
          </w:p>
        </w:tc>
        <w:tc>
          <w:tcPr>
            <w:tcW w:w="886" w:type="dxa"/>
            <w:noWrap/>
          </w:tcPr>
          <w:p w14:paraId="01B66711" w14:textId="77777777" w:rsidR="00BF40F5" w:rsidRPr="003D68C3" w:rsidRDefault="00BF40F5">
            <w:pPr>
              <w:pStyle w:val="LinhaTabCentr"/>
            </w:pPr>
            <w:r w:rsidRPr="003D68C3">
              <w:t>3v2-4</w:t>
            </w:r>
          </w:p>
        </w:tc>
        <w:tc>
          <w:tcPr>
            <w:tcW w:w="5213" w:type="dxa"/>
            <w:noWrap/>
          </w:tcPr>
          <w:p w14:paraId="4D9C9EAA" w14:textId="77777777" w:rsidR="00BF40F5" w:rsidRPr="003D68C3" w:rsidRDefault="00BF40F5" w:rsidP="00B15F49">
            <w:pPr>
              <w:pStyle w:val="LinhaTabEsq"/>
            </w:pPr>
          </w:p>
        </w:tc>
      </w:tr>
      <w:tr w:rsidR="00BF40F5" w:rsidRPr="001B0A1B" w14:paraId="271EE4C5" w14:textId="77777777" w:rsidTr="00B15F49">
        <w:tc>
          <w:tcPr>
            <w:tcW w:w="685" w:type="dxa"/>
            <w:shd w:val="clear" w:color="auto" w:fill="auto"/>
            <w:noWrap/>
          </w:tcPr>
          <w:p w14:paraId="196ABD7F" w14:textId="77777777" w:rsidR="00BF40F5" w:rsidRPr="003D68C3" w:rsidRDefault="00BF40F5" w:rsidP="00B15F49">
            <w:pPr>
              <w:pStyle w:val="LinhaTabCentr"/>
            </w:pPr>
            <w:r w:rsidRPr="003D68C3">
              <w:t>211.01</w:t>
            </w:r>
          </w:p>
        </w:tc>
        <w:tc>
          <w:tcPr>
            <w:tcW w:w="784" w:type="dxa"/>
            <w:shd w:val="clear" w:color="auto" w:fill="auto"/>
            <w:noWrap/>
          </w:tcPr>
          <w:p w14:paraId="2EF460B8" w14:textId="77777777" w:rsidR="00BF40F5" w:rsidRPr="003D68C3" w:rsidRDefault="00BF40F5">
            <w:pPr>
              <w:pStyle w:val="LinhaTabCentr"/>
            </w:pPr>
            <w:r w:rsidRPr="003D68C3">
              <w:t>N16a</w:t>
            </w:r>
          </w:p>
        </w:tc>
        <w:tc>
          <w:tcPr>
            <w:tcW w:w="1666" w:type="dxa"/>
            <w:shd w:val="clear" w:color="auto" w:fill="auto"/>
            <w:noWrap/>
          </w:tcPr>
          <w:p w14:paraId="702F336E" w14:textId="77777777" w:rsidR="00BF40F5" w:rsidRPr="003D68C3" w:rsidRDefault="00BF40F5" w:rsidP="00B15F49">
            <w:pPr>
              <w:pStyle w:val="LinhaTabEsq"/>
            </w:pPr>
            <w:r w:rsidRPr="003D68C3">
              <w:t>vICMSOp</w:t>
            </w:r>
          </w:p>
        </w:tc>
        <w:tc>
          <w:tcPr>
            <w:tcW w:w="3528" w:type="dxa"/>
            <w:shd w:val="clear" w:color="auto" w:fill="auto"/>
            <w:noWrap/>
          </w:tcPr>
          <w:p w14:paraId="5DD4F2D4" w14:textId="77777777" w:rsidR="00BF40F5" w:rsidRPr="003D68C3" w:rsidRDefault="00BF40F5">
            <w:pPr>
              <w:pStyle w:val="LinhaTabEsq"/>
            </w:pPr>
            <w:r w:rsidRPr="003D68C3">
              <w:t>Valor do ICMS da Operação</w:t>
            </w:r>
          </w:p>
        </w:tc>
        <w:tc>
          <w:tcPr>
            <w:tcW w:w="466" w:type="dxa"/>
            <w:shd w:val="clear" w:color="auto" w:fill="auto"/>
            <w:noWrap/>
          </w:tcPr>
          <w:p w14:paraId="4D749032" w14:textId="77777777" w:rsidR="00BF40F5" w:rsidRPr="003D68C3" w:rsidRDefault="00BF40F5" w:rsidP="00B15F49">
            <w:pPr>
              <w:pStyle w:val="LinhaTabCentr"/>
            </w:pPr>
            <w:r w:rsidRPr="003D68C3">
              <w:t>E</w:t>
            </w:r>
          </w:p>
        </w:tc>
        <w:tc>
          <w:tcPr>
            <w:tcW w:w="654" w:type="dxa"/>
            <w:shd w:val="clear" w:color="auto" w:fill="auto"/>
            <w:noWrap/>
          </w:tcPr>
          <w:p w14:paraId="0BCCBE8F" w14:textId="77777777" w:rsidR="00BF40F5" w:rsidRPr="003D68C3" w:rsidRDefault="00BF40F5">
            <w:pPr>
              <w:pStyle w:val="LinhaTabCentr"/>
            </w:pPr>
            <w:r w:rsidRPr="003D68C3">
              <w:t>N07</w:t>
            </w:r>
          </w:p>
        </w:tc>
        <w:tc>
          <w:tcPr>
            <w:tcW w:w="557" w:type="dxa"/>
            <w:shd w:val="clear" w:color="auto" w:fill="auto"/>
            <w:noWrap/>
          </w:tcPr>
          <w:p w14:paraId="48B7391C" w14:textId="77777777" w:rsidR="00BF40F5" w:rsidRPr="003D68C3" w:rsidRDefault="00BF40F5">
            <w:pPr>
              <w:pStyle w:val="LinhaTabCentr"/>
            </w:pPr>
            <w:r w:rsidRPr="003D68C3">
              <w:t>N</w:t>
            </w:r>
          </w:p>
        </w:tc>
        <w:tc>
          <w:tcPr>
            <w:tcW w:w="687" w:type="dxa"/>
            <w:shd w:val="clear" w:color="auto" w:fill="auto"/>
            <w:noWrap/>
          </w:tcPr>
          <w:p w14:paraId="3816B3C0" w14:textId="77777777" w:rsidR="00BF40F5" w:rsidRPr="003D68C3" w:rsidRDefault="00BF40F5">
            <w:pPr>
              <w:pStyle w:val="LinhaTabCentr"/>
            </w:pPr>
            <w:r w:rsidRPr="003D68C3">
              <w:t>0-1</w:t>
            </w:r>
          </w:p>
        </w:tc>
        <w:tc>
          <w:tcPr>
            <w:tcW w:w="886" w:type="dxa"/>
            <w:shd w:val="clear" w:color="auto" w:fill="auto"/>
            <w:noWrap/>
          </w:tcPr>
          <w:p w14:paraId="59FA98A7" w14:textId="77777777" w:rsidR="00BF40F5" w:rsidRPr="003D68C3" w:rsidRDefault="00BF40F5">
            <w:pPr>
              <w:pStyle w:val="LinhaTabCentr"/>
            </w:pPr>
            <w:r w:rsidRPr="003D68C3">
              <w:t>13v2</w:t>
            </w:r>
          </w:p>
        </w:tc>
        <w:tc>
          <w:tcPr>
            <w:tcW w:w="5213" w:type="dxa"/>
            <w:shd w:val="clear" w:color="auto" w:fill="auto"/>
            <w:noWrap/>
          </w:tcPr>
          <w:p w14:paraId="7DBF1894" w14:textId="77777777" w:rsidR="00BF40F5" w:rsidRPr="003D68C3" w:rsidRDefault="00BF40F5" w:rsidP="00B15F49">
            <w:pPr>
              <w:pStyle w:val="LinhaTabEsq"/>
            </w:pPr>
            <w:r w:rsidRPr="003D68C3">
              <w:t>Valor como se não tivesse o diferimento</w:t>
            </w:r>
          </w:p>
        </w:tc>
      </w:tr>
      <w:tr w:rsidR="00BF40F5" w:rsidRPr="001B0A1B" w14:paraId="136E3C21" w14:textId="77777777" w:rsidTr="00B15F49">
        <w:tc>
          <w:tcPr>
            <w:tcW w:w="685" w:type="dxa"/>
            <w:shd w:val="clear" w:color="auto" w:fill="auto"/>
            <w:noWrap/>
          </w:tcPr>
          <w:p w14:paraId="673B2EE8" w14:textId="77777777" w:rsidR="00BF40F5" w:rsidRPr="003D68C3" w:rsidRDefault="00BF40F5" w:rsidP="00B15F49">
            <w:pPr>
              <w:pStyle w:val="LinhaTabCentr"/>
            </w:pPr>
            <w:r w:rsidRPr="003D68C3">
              <w:t>211.02</w:t>
            </w:r>
          </w:p>
        </w:tc>
        <w:tc>
          <w:tcPr>
            <w:tcW w:w="784" w:type="dxa"/>
            <w:shd w:val="clear" w:color="auto" w:fill="auto"/>
            <w:noWrap/>
          </w:tcPr>
          <w:p w14:paraId="64837636" w14:textId="77777777" w:rsidR="00BF40F5" w:rsidRPr="003D68C3" w:rsidRDefault="00BF40F5">
            <w:pPr>
              <w:pStyle w:val="LinhaTabCentr"/>
            </w:pPr>
            <w:r w:rsidRPr="003D68C3">
              <w:t>N16b</w:t>
            </w:r>
          </w:p>
        </w:tc>
        <w:tc>
          <w:tcPr>
            <w:tcW w:w="1666" w:type="dxa"/>
            <w:shd w:val="clear" w:color="auto" w:fill="auto"/>
            <w:noWrap/>
          </w:tcPr>
          <w:p w14:paraId="225AE018" w14:textId="77777777" w:rsidR="00BF40F5" w:rsidRPr="003D68C3" w:rsidRDefault="00BF40F5" w:rsidP="00B15F49">
            <w:pPr>
              <w:pStyle w:val="LinhaTabEsq"/>
            </w:pPr>
            <w:r w:rsidRPr="003D68C3">
              <w:t>pDif</w:t>
            </w:r>
          </w:p>
        </w:tc>
        <w:tc>
          <w:tcPr>
            <w:tcW w:w="3528" w:type="dxa"/>
            <w:shd w:val="clear" w:color="auto" w:fill="auto"/>
            <w:noWrap/>
          </w:tcPr>
          <w:p w14:paraId="1353B078" w14:textId="77777777" w:rsidR="00BF40F5" w:rsidRPr="003D68C3" w:rsidRDefault="00BF40F5">
            <w:pPr>
              <w:pStyle w:val="LinhaTabEsq"/>
            </w:pPr>
            <w:r w:rsidRPr="003D68C3">
              <w:t>Percentual do diferimento</w:t>
            </w:r>
          </w:p>
        </w:tc>
        <w:tc>
          <w:tcPr>
            <w:tcW w:w="466" w:type="dxa"/>
            <w:shd w:val="clear" w:color="auto" w:fill="auto"/>
            <w:noWrap/>
          </w:tcPr>
          <w:p w14:paraId="0CA5A478" w14:textId="77777777" w:rsidR="00BF40F5" w:rsidRPr="003D68C3" w:rsidRDefault="00BF40F5" w:rsidP="00B15F49">
            <w:pPr>
              <w:pStyle w:val="LinhaTabCentr"/>
            </w:pPr>
            <w:r w:rsidRPr="003D68C3">
              <w:t>E</w:t>
            </w:r>
          </w:p>
        </w:tc>
        <w:tc>
          <w:tcPr>
            <w:tcW w:w="654" w:type="dxa"/>
            <w:shd w:val="clear" w:color="auto" w:fill="auto"/>
            <w:noWrap/>
          </w:tcPr>
          <w:p w14:paraId="49A33DE6" w14:textId="77777777" w:rsidR="00BF40F5" w:rsidRPr="003D68C3" w:rsidRDefault="00BF40F5">
            <w:pPr>
              <w:pStyle w:val="LinhaTabCentr"/>
            </w:pPr>
            <w:r w:rsidRPr="003D68C3">
              <w:t>N07</w:t>
            </w:r>
          </w:p>
        </w:tc>
        <w:tc>
          <w:tcPr>
            <w:tcW w:w="557" w:type="dxa"/>
            <w:shd w:val="clear" w:color="auto" w:fill="auto"/>
            <w:noWrap/>
          </w:tcPr>
          <w:p w14:paraId="168A8423" w14:textId="77777777" w:rsidR="00BF40F5" w:rsidRPr="003D68C3" w:rsidRDefault="00BF40F5">
            <w:pPr>
              <w:pStyle w:val="LinhaTabCentr"/>
            </w:pPr>
            <w:r w:rsidRPr="003D68C3">
              <w:t>N</w:t>
            </w:r>
          </w:p>
        </w:tc>
        <w:tc>
          <w:tcPr>
            <w:tcW w:w="687" w:type="dxa"/>
            <w:shd w:val="clear" w:color="auto" w:fill="auto"/>
            <w:noWrap/>
          </w:tcPr>
          <w:p w14:paraId="5AFBF58D" w14:textId="77777777" w:rsidR="00BF40F5" w:rsidRPr="003D68C3" w:rsidRDefault="00BF40F5">
            <w:pPr>
              <w:pStyle w:val="LinhaTabCentr"/>
            </w:pPr>
            <w:r w:rsidRPr="003D68C3">
              <w:t>0-1</w:t>
            </w:r>
          </w:p>
        </w:tc>
        <w:tc>
          <w:tcPr>
            <w:tcW w:w="886" w:type="dxa"/>
            <w:shd w:val="clear" w:color="auto" w:fill="auto"/>
            <w:noWrap/>
          </w:tcPr>
          <w:p w14:paraId="0F07FCF7" w14:textId="77777777" w:rsidR="00BF40F5" w:rsidRPr="003D68C3" w:rsidRDefault="00BF40F5">
            <w:pPr>
              <w:pStyle w:val="LinhaTabCentr"/>
            </w:pPr>
            <w:r w:rsidRPr="003D68C3">
              <w:t>3v2-4</w:t>
            </w:r>
          </w:p>
        </w:tc>
        <w:tc>
          <w:tcPr>
            <w:tcW w:w="5213" w:type="dxa"/>
            <w:shd w:val="clear" w:color="auto" w:fill="auto"/>
            <w:noWrap/>
          </w:tcPr>
          <w:p w14:paraId="408041EF" w14:textId="77777777" w:rsidR="00BF40F5" w:rsidRPr="003D68C3" w:rsidRDefault="00BF40F5" w:rsidP="00B15F49">
            <w:pPr>
              <w:pStyle w:val="LinhaTabEsq"/>
            </w:pPr>
            <w:r w:rsidRPr="003D68C3">
              <w:t>No caso de diferimento total, informar o percentual de diferimento "100".</w:t>
            </w:r>
          </w:p>
        </w:tc>
      </w:tr>
      <w:tr w:rsidR="00BF40F5" w:rsidRPr="001B0A1B" w14:paraId="5D60DC10" w14:textId="77777777" w:rsidTr="00B15F49">
        <w:tc>
          <w:tcPr>
            <w:tcW w:w="685" w:type="dxa"/>
            <w:shd w:val="clear" w:color="auto" w:fill="auto"/>
            <w:noWrap/>
          </w:tcPr>
          <w:p w14:paraId="07056A5A" w14:textId="77777777" w:rsidR="00BF40F5" w:rsidRPr="003D68C3" w:rsidRDefault="00BF40F5" w:rsidP="00B15F49">
            <w:pPr>
              <w:pStyle w:val="LinhaTabCentr"/>
            </w:pPr>
            <w:r w:rsidRPr="003D68C3">
              <w:t>211.03</w:t>
            </w:r>
          </w:p>
        </w:tc>
        <w:tc>
          <w:tcPr>
            <w:tcW w:w="784" w:type="dxa"/>
            <w:shd w:val="clear" w:color="auto" w:fill="auto"/>
            <w:noWrap/>
          </w:tcPr>
          <w:p w14:paraId="75CDA02F" w14:textId="77777777" w:rsidR="00BF40F5" w:rsidRPr="003D68C3" w:rsidRDefault="00BF40F5">
            <w:pPr>
              <w:pStyle w:val="LinhaTabCentr"/>
            </w:pPr>
            <w:r w:rsidRPr="003D68C3">
              <w:t>N16c</w:t>
            </w:r>
          </w:p>
        </w:tc>
        <w:tc>
          <w:tcPr>
            <w:tcW w:w="1666" w:type="dxa"/>
            <w:shd w:val="clear" w:color="auto" w:fill="auto"/>
            <w:noWrap/>
          </w:tcPr>
          <w:p w14:paraId="6C8732B1" w14:textId="77777777" w:rsidR="00BF40F5" w:rsidRPr="003D68C3" w:rsidRDefault="00BF40F5" w:rsidP="00B15F49">
            <w:pPr>
              <w:pStyle w:val="LinhaTabEsq"/>
            </w:pPr>
            <w:r w:rsidRPr="003D68C3">
              <w:t>vICMSDif</w:t>
            </w:r>
          </w:p>
        </w:tc>
        <w:tc>
          <w:tcPr>
            <w:tcW w:w="3528" w:type="dxa"/>
            <w:shd w:val="clear" w:color="auto" w:fill="auto"/>
            <w:noWrap/>
          </w:tcPr>
          <w:p w14:paraId="19B0A7D0" w14:textId="77777777" w:rsidR="00BF40F5" w:rsidRPr="003D68C3" w:rsidRDefault="00BF40F5">
            <w:pPr>
              <w:pStyle w:val="LinhaTabEsq"/>
            </w:pPr>
            <w:r w:rsidRPr="003D68C3">
              <w:t>Valor do ICMS diferido</w:t>
            </w:r>
          </w:p>
        </w:tc>
        <w:tc>
          <w:tcPr>
            <w:tcW w:w="466" w:type="dxa"/>
            <w:shd w:val="clear" w:color="auto" w:fill="auto"/>
            <w:noWrap/>
          </w:tcPr>
          <w:p w14:paraId="2922A59D" w14:textId="77777777" w:rsidR="00BF40F5" w:rsidRPr="003D68C3" w:rsidRDefault="00BF40F5" w:rsidP="00B15F49">
            <w:pPr>
              <w:pStyle w:val="LinhaTabCentr"/>
            </w:pPr>
            <w:r w:rsidRPr="003D68C3">
              <w:t>E</w:t>
            </w:r>
          </w:p>
        </w:tc>
        <w:tc>
          <w:tcPr>
            <w:tcW w:w="654" w:type="dxa"/>
            <w:shd w:val="clear" w:color="auto" w:fill="auto"/>
            <w:noWrap/>
          </w:tcPr>
          <w:p w14:paraId="313843B7" w14:textId="77777777" w:rsidR="00BF40F5" w:rsidRPr="003D68C3" w:rsidRDefault="00BF40F5">
            <w:pPr>
              <w:pStyle w:val="LinhaTabCentr"/>
            </w:pPr>
            <w:r w:rsidRPr="003D68C3">
              <w:t>N07</w:t>
            </w:r>
          </w:p>
        </w:tc>
        <w:tc>
          <w:tcPr>
            <w:tcW w:w="557" w:type="dxa"/>
            <w:shd w:val="clear" w:color="auto" w:fill="auto"/>
            <w:noWrap/>
          </w:tcPr>
          <w:p w14:paraId="568A887D" w14:textId="77777777" w:rsidR="00BF40F5" w:rsidRPr="003D68C3" w:rsidRDefault="00BF40F5">
            <w:pPr>
              <w:pStyle w:val="LinhaTabCentr"/>
            </w:pPr>
            <w:r w:rsidRPr="003D68C3">
              <w:t>N</w:t>
            </w:r>
          </w:p>
        </w:tc>
        <w:tc>
          <w:tcPr>
            <w:tcW w:w="687" w:type="dxa"/>
            <w:shd w:val="clear" w:color="auto" w:fill="auto"/>
            <w:noWrap/>
          </w:tcPr>
          <w:p w14:paraId="1BA3086B" w14:textId="77777777" w:rsidR="00BF40F5" w:rsidRPr="003D68C3" w:rsidRDefault="00BF40F5">
            <w:pPr>
              <w:pStyle w:val="LinhaTabCentr"/>
            </w:pPr>
            <w:r w:rsidRPr="003D68C3">
              <w:t>0-1</w:t>
            </w:r>
          </w:p>
        </w:tc>
        <w:tc>
          <w:tcPr>
            <w:tcW w:w="886" w:type="dxa"/>
            <w:shd w:val="clear" w:color="auto" w:fill="auto"/>
            <w:noWrap/>
          </w:tcPr>
          <w:p w14:paraId="58869EA7" w14:textId="77777777" w:rsidR="00BF40F5" w:rsidRPr="003D68C3" w:rsidRDefault="00BF40F5">
            <w:pPr>
              <w:pStyle w:val="LinhaTabCentr"/>
            </w:pPr>
            <w:r w:rsidRPr="003D68C3">
              <w:t>13v2</w:t>
            </w:r>
          </w:p>
        </w:tc>
        <w:tc>
          <w:tcPr>
            <w:tcW w:w="5213" w:type="dxa"/>
            <w:shd w:val="clear" w:color="auto" w:fill="auto"/>
            <w:noWrap/>
          </w:tcPr>
          <w:p w14:paraId="3F8145D5" w14:textId="77777777" w:rsidR="00BF40F5" w:rsidRPr="003D68C3" w:rsidRDefault="00BF40F5" w:rsidP="00B15F49">
            <w:pPr>
              <w:pStyle w:val="LinhaTabEsq"/>
            </w:pPr>
          </w:p>
        </w:tc>
      </w:tr>
      <w:tr w:rsidR="00BF40F5" w:rsidRPr="001B0A1B" w14:paraId="4A773760" w14:textId="77777777" w:rsidTr="004137D6">
        <w:tc>
          <w:tcPr>
            <w:tcW w:w="685" w:type="dxa"/>
            <w:noWrap/>
          </w:tcPr>
          <w:p w14:paraId="67E729ED" w14:textId="77777777" w:rsidR="00BF40F5" w:rsidRPr="003D68C3" w:rsidRDefault="00BF40F5" w:rsidP="00B15F49">
            <w:pPr>
              <w:pStyle w:val="LinhaTabCentr"/>
            </w:pPr>
            <w:r w:rsidRPr="003D68C3">
              <w:t>212</w:t>
            </w:r>
          </w:p>
        </w:tc>
        <w:tc>
          <w:tcPr>
            <w:tcW w:w="784" w:type="dxa"/>
            <w:noWrap/>
          </w:tcPr>
          <w:p w14:paraId="2A405A51" w14:textId="77777777" w:rsidR="00BF40F5" w:rsidRPr="003D68C3" w:rsidRDefault="00BF40F5">
            <w:pPr>
              <w:pStyle w:val="LinhaTabCentr"/>
            </w:pPr>
            <w:r w:rsidRPr="003D68C3">
              <w:t>N17</w:t>
            </w:r>
          </w:p>
        </w:tc>
        <w:tc>
          <w:tcPr>
            <w:tcW w:w="1666" w:type="dxa"/>
            <w:noWrap/>
          </w:tcPr>
          <w:p w14:paraId="01D59A84" w14:textId="77777777" w:rsidR="00BF40F5" w:rsidRPr="003D68C3" w:rsidRDefault="00BF40F5" w:rsidP="00B15F49">
            <w:pPr>
              <w:pStyle w:val="LinhaTabEsq"/>
            </w:pPr>
            <w:r w:rsidRPr="003D68C3">
              <w:t>vICMS</w:t>
            </w:r>
          </w:p>
        </w:tc>
        <w:tc>
          <w:tcPr>
            <w:tcW w:w="3528" w:type="dxa"/>
            <w:noWrap/>
          </w:tcPr>
          <w:p w14:paraId="7A955932" w14:textId="77777777" w:rsidR="00BF40F5" w:rsidRPr="003D68C3" w:rsidRDefault="00BF40F5">
            <w:pPr>
              <w:pStyle w:val="LinhaTabEsq"/>
            </w:pPr>
            <w:r w:rsidRPr="003D68C3">
              <w:t>Valor do ICMS</w:t>
            </w:r>
          </w:p>
        </w:tc>
        <w:tc>
          <w:tcPr>
            <w:tcW w:w="466" w:type="dxa"/>
            <w:noWrap/>
          </w:tcPr>
          <w:p w14:paraId="4E8BC98D" w14:textId="77777777" w:rsidR="00BF40F5" w:rsidRPr="003D68C3" w:rsidRDefault="00BF40F5" w:rsidP="00B15F49">
            <w:pPr>
              <w:pStyle w:val="LinhaTabCentr"/>
            </w:pPr>
            <w:r w:rsidRPr="003D68C3">
              <w:t>E</w:t>
            </w:r>
          </w:p>
        </w:tc>
        <w:tc>
          <w:tcPr>
            <w:tcW w:w="654" w:type="dxa"/>
            <w:noWrap/>
          </w:tcPr>
          <w:p w14:paraId="63C016D7" w14:textId="77777777" w:rsidR="00BF40F5" w:rsidRPr="003D68C3" w:rsidRDefault="00BF40F5">
            <w:pPr>
              <w:pStyle w:val="LinhaTabCentr"/>
            </w:pPr>
            <w:r w:rsidRPr="003D68C3">
              <w:t>N07</w:t>
            </w:r>
          </w:p>
        </w:tc>
        <w:tc>
          <w:tcPr>
            <w:tcW w:w="557" w:type="dxa"/>
            <w:noWrap/>
          </w:tcPr>
          <w:p w14:paraId="5B39102B" w14:textId="77777777" w:rsidR="00BF40F5" w:rsidRPr="003D68C3" w:rsidRDefault="00BF40F5">
            <w:pPr>
              <w:pStyle w:val="LinhaTabCentr"/>
            </w:pPr>
            <w:r w:rsidRPr="003D68C3">
              <w:t>N</w:t>
            </w:r>
          </w:p>
        </w:tc>
        <w:tc>
          <w:tcPr>
            <w:tcW w:w="687" w:type="dxa"/>
            <w:noWrap/>
          </w:tcPr>
          <w:p w14:paraId="372E2833" w14:textId="77777777" w:rsidR="00BF40F5" w:rsidRPr="003D68C3" w:rsidRDefault="00BF40F5">
            <w:pPr>
              <w:pStyle w:val="LinhaTabCentr"/>
            </w:pPr>
            <w:r w:rsidRPr="003D68C3">
              <w:t>0-1</w:t>
            </w:r>
          </w:p>
        </w:tc>
        <w:tc>
          <w:tcPr>
            <w:tcW w:w="886" w:type="dxa"/>
            <w:noWrap/>
          </w:tcPr>
          <w:p w14:paraId="00C8F98F" w14:textId="77777777" w:rsidR="00BF40F5" w:rsidRPr="003D68C3" w:rsidRDefault="00BF40F5">
            <w:pPr>
              <w:pStyle w:val="LinhaTabCentr"/>
            </w:pPr>
            <w:r w:rsidRPr="003D68C3">
              <w:t>13v2</w:t>
            </w:r>
          </w:p>
        </w:tc>
        <w:tc>
          <w:tcPr>
            <w:tcW w:w="5213" w:type="dxa"/>
            <w:noWrap/>
          </w:tcPr>
          <w:p w14:paraId="391A8BF0" w14:textId="77777777" w:rsidR="00BF40F5" w:rsidRPr="003D68C3" w:rsidRDefault="00BF40F5" w:rsidP="00B15F49">
            <w:pPr>
              <w:pStyle w:val="LinhaTabEsq"/>
            </w:pPr>
            <w:r w:rsidRPr="003D68C3">
              <w:t>Informar o valor realmente devido.</w:t>
            </w:r>
          </w:p>
        </w:tc>
      </w:tr>
    </w:tbl>
    <w:p w14:paraId="5A94443A" w14:textId="77777777" w:rsidR="00BF40F5" w:rsidRDefault="00BF40F5" w:rsidP="00063439">
      <w:pPr>
        <w:pStyle w:val="Ttulo3"/>
        <w:numPr>
          <w:ilvl w:val="0"/>
          <w:numId w:val="0"/>
        </w:numPr>
      </w:pPr>
      <w:bookmarkStart w:id="2173" w:name="_Toc384111161"/>
      <w:bookmarkStart w:id="2174" w:name="_Toc410223695"/>
      <w:r>
        <w:t>Grupo Tributação do ICMS= 60</w:t>
      </w:r>
      <w:bookmarkEnd w:id="2173"/>
      <w:bookmarkEnd w:id="2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0941531" w14:textId="77777777" w:rsidTr="004137D6">
        <w:trPr>
          <w:tblHeader/>
        </w:trPr>
        <w:tc>
          <w:tcPr>
            <w:tcW w:w="685" w:type="dxa"/>
            <w:shd w:val="clear" w:color="auto" w:fill="DDD9C3" w:themeFill="background2" w:themeFillShade="E6"/>
            <w:noWrap/>
          </w:tcPr>
          <w:p w14:paraId="050A438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5CE7A4C"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D369C0A"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30CEACD"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19872A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073ECCD"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A506DC9"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A906E7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41EBB3A3"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A574238" w14:textId="77777777" w:rsidR="00BF40F5" w:rsidRPr="003814EF" w:rsidRDefault="00BF40F5">
            <w:pPr>
              <w:pStyle w:val="TabelaCabealho"/>
            </w:pPr>
            <w:r w:rsidRPr="003814EF">
              <w:t>Observação</w:t>
            </w:r>
          </w:p>
        </w:tc>
      </w:tr>
      <w:tr w:rsidR="00BF40F5" w:rsidRPr="001B0A1B" w14:paraId="0C73AAE4" w14:textId="77777777" w:rsidTr="004137D6">
        <w:tc>
          <w:tcPr>
            <w:tcW w:w="685" w:type="dxa"/>
            <w:shd w:val="clear" w:color="auto" w:fill="E6E6E6"/>
            <w:noWrap/>
          </w:tcPr>
          <w:p w14:paraId="5BFDD124" w14:textId="77777777" w:rsidR="00BF40F5" w:rsidRPr="003D68C3" w:rsidRDefault="00BF40F5" w:rsidP="00B15F49">
            <w:pPr>
              <w:pStyle w:val="LinhaTabCentr"/>
            </w:pPr>
            <w:r w:rsidRPr="003D68C3">
              <w:t>213</w:t>
            </w:r>
          </w:p>
        </w:tc>
        <w:tc>
          <w:tcPr>
            <w:tcW w:w="784" w:type="dxa"/>
            <w:shd w:val="clear" w:color="auto" w:fill="E6E6E6"/>
            <w:noWrap/>
          </w:tcPr>
          <w:p w14:paraId="334D31D6" w14:textId="77777777" w:rsidR="00BF40F5" w:rsidRPr="003D68C3" w:rsidRDefault="00BF40F5">
            <w:pPr>
              <w:pStyle w:val="LinhaTabCentr"/>
            </w:pPr>
            <w:r w:rsidRPr="003D68C3">
              <w:t>N08</w:t>
            </w:r>
          </w:p>
        </w:tc>
        <w:tc>
          <w:tcPr>
            <w:tcW w:w="1666" w:type="dxa"/>
            <w:shd w:val="clear" w:color="auto" w:fill="E6E6E6"/>
            <w:noWrap/>
          </w:tcPr>
          <w:p w14:paraId="337DBDD4" w14:textId="77777777" w:rsidR="00BF40F5" w:rsidRPr="003D68C3" w:rsidRDefault="00BF40F5" w:rsidP="00B15F49">
            <w:pPr>
              <w:pStyle w:val="LinhaTabEsq"/>
            </w:pPr>
            <w:r w:rsidRPr="003D68C3">
              <w:t>ICMS60</w:t>
            </w:r>
          </w:p>
        </w:tc>
        <w:tc>
          <w:tcPr>
            <w:tcW w:w="3528" w:type="dxa"/>
            <w:shd w:val="clear" w:color="auto" w:fill="E6E6E6"/>
            <w:noWrap/>
          </w:tcPr>
          <w:p w14:paraId="79E834BF" w14:textId="77777777" w:rsidR="00BF40F5" w:rsidRPr="003D68C3" w:rsidRDefault="00BF40F5">
            <w:pPr>
              <w:pStyle w:val="LinhaTabEsq"/>
            </w:pPr>
            <w:r w:rsidRPr="003D68C3">
              <w:t>Grupo Tributação do ICMS = 60</w:t>
            </w:r>
          </w:p>
        </w:tc>
        <w:tc>
          <w:tcPr>
            <w:tcW w:w="466" w:type="dxa"/>
            <w:shd w:val="clear" w:color="auto" w:fill="E6E6E6"/>
            <w:noWrap/>
          </w:tcPr>
          <w:p w14:paraId="5C3C6F35" w14:textId="77777777" w:rsidR="00BF40F5" w:rsidRPr="003D68C3" w:rsidRDefault="00BF40F5" w:rsidP="00B15F49">
            <w:pPr>
              <w:pStyle w:val="LinhaTabCentr"/>
            </w:pPr>
            <w:r w:rsidRPr="003D68C3">
              <w:t>CG</w:t>
            </w:r>
          </w:p>
        </w:tc>
        <w:tc>
          <w:tcPr>
            <w:tcW w:w="654" w:type="dxa"/>
            <w:shd w:val="clear" w:color="auto" w:fill="E6E6E6"/>
            <w:noWrap/>
          </w:tcPr>
          <w:p w14:paraId="15832CC8" w14:textId="77777777" w:rsidR="00BF40F5" w:rsidRPr="003D68C3" w:rsidRDefault="00BF40F5">
            <w:pPr>
              <w:pStyle w:val="LinhaTabCentr"/>
            </w:pPr>
            <w:r w:rsidRPr="003D68C3">
              <w:t>N01</w:t>
            </w:r>
          </w:p>
        </w:tc>
        <w:tc>
          <w:tcPr>
            <w:tcW w:w="557" w:type="dxa"/>
            <w:shd w:val="clear" w:color="auto" w:fill="E6E6E6"/>
            <w:noWrap/>
          </w:tcPr>
          <w:p w14:paraId="6459B70A" w14:textId="77777777" w:rsidR="00BF40F5" w:rsidRPr="003D68C3" w:rsidRDefault="00BF40F5">
            <w:pPr>
              <w:pStyle w:val="LinhaTabCentr"/>
            </w:pPr>
          </w:p>
        </w:tc>
        <w:tc>
          <w:tcPr>
            <w:tcW w:w="687" w:type="dxa"/>
            <w:shd w:val="clear" w:color="auto" w:fill="E6E6E6"/>
            <w:noWrap/>
          </w:tcPr>
          <w:p w14:paraId="60CFF849" w14:textId="77777777" w:rsidR="00BF40F5" w:rsidRPr="003D68C3" w:rsidRDefault="00BF40F5">
            <w:pPr>
              <w:pStyle w:val="LinhaTabCentr"/>
            </w:pPr>
            <w:r w:rsidRPr="003D68C3">
              <w:t>1-1</w:t>
            </w:r>
          </w:p>
        </w:tc>
        <w:tc>
          <w:tcPr>
            <w:tcW w:w="886" w:type="dxa"/>
            <w:shd w:val="clear" w:color="auto" w:fill="E6E6E6"/>
            <w:noWrap/>
          </w:tcPr>
          <w:p w14:paraId="2574F9D0" w14:textId="77777777" w:rsidR="00BF40F5" w:rsidRPr="003D68C3" w:rsidRDefault="00BF40F5">
            <w:pPr>
              <w:pStyle w:val="LinhaTabCentr"/>
            </w:pPr>
          </w:p>
        </w:tc>
        <w:tc>
          <w:tcPr>
            <w:tcW w:w="5213" w:type="dxa"/>
            <w:shd w:val="clear" w:color="auto" w:fill="E6E6E6"/>
            <w:noWrap/>
          </w:tcPr>
          <w:p w14:paraId="13A06C9E" w14:textId="77777777" w:rsidR="00BF40F5" w:rsidRPr="003D68C3" w:rsidRDefault="00BF40F5" w:rsidP="00B15F49">
            <w:pPr>
              <w:pStyle w:val="LinhaTabEsq"/>
            </w:pPr>
            <w:r w:rsidRPr="003D68C3">
              <w:t>Tributação ICMS cobrado anteriormente por substituição tributária</w:t>
            </w:r>
          </w:p>
        </w:tc>
      </w:tr>
      <w:tr w:rsidR="00BF40F5" w:rsidRPr="001B0A1B" w14:paraId="74962DDC" w14:textId="77777777" w:rsidTr="004137D6">
        <w:tc>
          <w:tcPr>
            <w:tcW w:w="685" w:type="dxa"/>
            <w:noWrap/>
          </w:tcPr>
          <w:p w14:paraId="4C6F96DD" w14:textId="77777777" w:rsidR="00BF40F5" w:rsidRPr="003D68C3" w:rsidRDefault="00BF40F5" w:rsidP="00B15F49">
            <w:pPr>
              <w:pStyle w:val="LinhaTabCentr"/>
            </w:pPr>
            <w:r w:rsidRPr="003D68C3">
              <w:t>214</w:t>
            </w:r>
          </w:p>
        </w:tc>
        <w:tc>
          <w:tcPr>
            <w:tcW w:w="784" w:type="dxa"/>
            <w:noWrap/>
          </w:tcPr>
          <w:p w14:paraId="6FFB724D" w14:textId="77777777" w:rsidR="00BF40F5" w:rsidRPr="003D68C3" w:rsidRDefault="00BF40F5">
            <w:pPr>
              <w:pStyle w:val="LinhaTabCentr"/>
            </w:pPr>
            <w:r w:rsidRPr="003D68C3">
              <w:t>N11</w:t>
            </w:r>
          </w:p>
        </w:tc>
        <w:tc>
          <w:tcPr>
            <w:tcW w:w="1666" w:type="dxa"/>
            <w:noWrap/>
          </w:tcPr>
          <w:p w14:paraId="1C5CE1E5" w14:textId="77777777" w:rsidR="00BF40F5" w:rsidRPr="003D68C3" w:rsidRDefault="00BF40F5" w:rsidP="00B15F49">
            <w:pPr>
              <w:pStyle w:val="LinhaTabEsq"/>
            </w:pPr>
            <w:r w:rsidRPr="003D68C3">
              <w:t>orig</w:t>
            </w:r>
          </w:p>
        </w:tc>
        <w:tc>
          <w:tcPr>
            <w:tcW w:w="3528" w:type="dxa"/>
            <w:noWrap/>
          </w:tcPr>
          <w:p w14:paraId="3252D3A7" w14:textId="77777777" w:rsidR="00BF40F5" w:rsidRPr="003D68C3" w:rsidRDefault="00BF40F5">
            <w:pPr>
              <w:pStyle w:val="LinhaTabEsq"/>
            </w:pPr>
            <w:r w:rsidRPr="003D68C3">
              <w:t>Origem da mercadoria</w:t>
            </w:r>
          </w:p>
        </w:tc>
        <w:tc>
          <w:tcPr>
            <w:tcW w:w="466" w:type="dxa"/>
            <w:noWrap/>
          </w:tcPr>
          <w:p w14:paraId="2E8E6FC2" w14:textId="77777777" w:rsidR="00BF40F5" w:rsidRPr="003D68C3" w:rsidRDefault="00BF40F5" w:rsidP="00B15F49">
            <w:pPr>
              <w:pStyle w:val="LinhaTabCentr"/>
            </w:pPr>
            <w:r w:rsidRPr="003D68C3">
              <w:t>E</w:t>
            </w:r>
          </w:p>
        </w:tc>
        <w:tc>
          <w:tcPr>
            <w:tcW w:w="654" w:type="dxa"/>
            <w:noWrap/>
          </w:tcPr>
          <w:p w14:paraId="296220E5" w14:textId="77777777" w:rsidR="00BF40F5" w:rsidRPr="003D68C3" w:rsidRDefault="00BF40F5">
            <w:pPr>
              <w:pStyle w:val="LinhaTabCentr"/>
            </w:pPr>
            <w:r w:rsidRPr="003D68C3">
              <w:t>N08</w:t>
            </w:r>
          </w:p>
        </w:tc>
        <w:tc>
          <w:tcPr>
            <w:tcW w:w="557" w:type="dxa"/>
            <w:noWrap/>
          </w:tcPr>
          <w:p w14:paraId="3494CC9B" w14:textId="77777777" w:rsidR="00BF40F5" w:rsidRPr="003D68C3" w:rsidRDefault="00BF40F5">
            <w:pPr>
              <w:pStyle w:val="LinhaTabCentr"/>
            </w:pPr>
            <w:r w:rsidRPr="003D68C3">
              <w:t>N</w:t>
            </w:r>
          </w:p>
        </w:tc>
        <w:tc>
          <w:tcPr>
            <w:tcW w:w="687" w:type="dxa"/>
            <w:noWrap/>
          </w:tcPr>
          <w:p w14:paraId="4B7A20DD" w14:textId="77777777" w:rsidR="00BF40F5" w:rsidRPr="003D68C3" w:rsidRDefault="00BF40F5">
            <w:pPr>
              <w:pStyle w:val="LinhaTabCentr"/>
            </w:pPr>
            <w:r w:rsidRPr="003D68C3">
              <w:t>1-1</w:t>
            </w:r>
          </w:p>
        </w:tc>
        <w:tc>
          <w:tcPr>
            <w:tcW w:w="886" w:type="dxa"/>
            <w:noWrap/>
          </w:tcPr>
          <w:p w14:paraId="274B8DDC" w14:textId="77777777" w:rsidR="00BF40F5" w:rsidRPr="003D68C3" w:rsidRDefault="00BF40F5">
            <w:pPr>
              <w:pStyle w:val="LinhaTabCentr"/>
            </w:pPr>
            <w:r w:rsidRPr="003D68C3">
              <w:t>1</w:t>
            </w:r>
          </w:p>
        </w:tc>
        <w:tc>
          <w:tcPr>
            <w:tcW w:w="5213" w:type="dxa"/>
            <w:noWrap/>
          </w:tcPr>
          <w:p w14:paraId="188E0704" w14:textId="77777777" w:rsidR="00BF40F5" w:rsidRPr="003D68C3" w:rsidRDefault="00BF40F5" w:rsidP="00B15F49">
            <w:pPr>
              <w:pStyle w:val="LinhaTabEsq"/>
            </w:pPr>
            <w:r w:rsidRPr="003D68C3">
              <w:t>0 - Nacional, exceto as indicadas nos códigos 3, 4, 5 e 8;</w:t>
            </w:r>
          </w:p>
          <w:p w14:paraId="1BAFF2FB" w14:textId="77777777" w:rsidR="00BF40F5" w:rsidRPr="003D68C3" w:rsidRDefault="00BF40F5">
            <w:pPr>
              <w:pStyle w:val="LinhaTabEsq"/>
            </w:pPr>
            <w:r w:rsidRPr="003D68C3">
              <w:t>1 - Estrangeira - Importação direta, exceto a indicada no código 6;</w:t>
            </w:r>
          </w:p>
          <w:p w14:paraId="48094872" w14:textId="77777777" w:rsidR="00BF40F5" w:rsidRPr="003D68C3" w:rsidRDefault="00BF40F5">
            <w:pPr>
              <w:pStyle w:val="LinhaTabEsq"/>
            </w:pPr>
            <w:r w:rsidRPr="003D68C3">
              <w:t>2 - Estrangeira - Adquirida no mercado interno, exceto a indicada no código 7;</w:t>
            </w:r>
          </w:p>
          <w:p w14:paraId="272D1F46" w14:textId="77777777" w:rsidR="00BF40F5" w:rsidRPr="003D68C3" w:rsidRDefault="00BF40F5">
            <w:pPr>
              <w:pStyle w:val="LinhaTabEsq"/>
            </w:pPr>
            <w:r w:rsidRPr="003D68C3">
              <w:t>3 - Nacional, mercadoria ou bem com Conteúdo de Importação superior a 40% e inferior ou igual a 70%;</w:t>
            </w:r>
          </w:p>
          <w:p w14:paraId="09157C73"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18540E36" w14:textId="77777777" w:rsidR="00BF40F5" w:rsidRPr="003D68C3" w:rsidRDefault="00BF40F5">
            <w:pPr>
              <w:pStyle w:val="LinhaTabEsq"/>
            </w:pPr>
            <w:r w:rsidRPr="003D68C3">
              <w:t>5 - Nacional, mercadoria ou bem com Conteúdo de Importação inferior ou igual a 40%;</w:t>
            </w:r>
          </w:p>
          <w:p w14:paraId="6BB1FD90" w14:textId="77777777" w:rsidR="00BF40F5" w:rsidRPr="003D68C3" w:rsidRDefault="00BF40F5">
            <w:pPr>
              <w:pStyle w:val="LinhaTabEsq"/>
            </w:pPr>
            <w:r w:rsidRPr="003D68C3">
              <w:t>6 - Estrangeira - Importação direta, sem similar nacional, constante em lista da CAMEX e gás natural;</w:t>
            </w:r>
          </w:p>
          <w:p w14:paraId="26597640" w14:textId="77777777" w:rsidR="00BF40F5" w:rsidRPr="003D68C3" w:rsidRDefault="00BF40F5">
            <w:pPr>
              <w:pStyle w:val="LinhaTabEsq"/>
            </w:pPr>
            <w:r w:rsidRPr="003D68C3">
              <w:t>7 - Estrangeira - Adquirida no mercado interno, sem similar nacional, constante lista CAMEX e gás natural.</w:t>
            </w:r>
          </w:p>
          <w:p w14:paraId="511A2F52" w14:textId="77777777" w:rsidR="00BF40F5" w:rsidRPr="003D68C3" w:rsidRDefault="00BF40F5">
            <w:pPr>
              <w:pStyle w:val="LinhaTabEsq"/>
            </w:pPr>
            <w:r w:rsidRPr="003D68C3">
              <w:t>8 - Nacional, mercadoria ou bem com Conteúdo de Importação superior a 70%;</w:t>
            </w:r>
          </w:p>
        </w:tc>
      </w:tr>
      <w:tr w:rsidR="00BF40F5" w:rsidRPr="001B0A1B" w14:paraId="705EFDF9" w14:textId="77777777" w:rsidTr="004137D6">
        <w:tc>
          <w:tcPr>
            <w:tcW w:w="685" w:type="dxa"/>
            <w:noWrap/>
          </w:tcPr>
          <w:p w14:paraId="406A3F4B" w14:textId="77777777" w:rsidR="00BF40F5" w:rsidRPr="003D68C3" w:rsidRDefault="00BF40F5" w:rsidP="00B15F49">
            <w:pPr>
              <w:pStyle w:val="LinhaTabCentr"/>
            </w:pPr>
            <w:r w:rsidRPr="003D68C3">
              <w:t>215</w:t>
            </w:r>
          </w:p>
        </w:tc>
        <w:tc>
          <w:tcPr>
            <w:tcW w:w="784" w:type="dxa"/>
            <w:noWrap/>
          </w:tcPr>
          <w:p w14:paraId="470AE927" w14:textId="77777777" w:rsidR="00BF40F5" w:rsidRPr="003D68C3" w:rsidRDefault="00BF40F5">
            <w:pPr>
              <w:pStyle w:val="LinhaTabCentr"/>
            </w:pPr>
            <w:r w:rsidRPr="003D68C3">
              <w:t>N12</w:t>
            </w:r>
          </w:p>
        </w:tc>
        <w:tc>
          <w:tcPr>
            <w:tcW w:w="1666" w:type="dxa"/>
            <w:noWrap/>
          </w:tcPr>
          <w:p w14:paraId="089F4CE5" w14:textId="77777777" w:rsidR="00BF40F5" w:rsidRPr="003D68C3" w:rsidRDefault="00BF40F5" w:rsidP="00B15F49">
            <w:pPr>
              <w:pStyle w:val="LinhaTabEsq"/>
            </w:pPr>
            <w:r w:rsidRPr="003D68C3">
              <w:t>CST</w:t>
            </w:r>
          </w:p>
        </w:tc>
        <w:tc>
          <w:tcPr>
            <w:tcW w:w="3528" w:type="dxa"/>
            <w:noWrap/>
          </w:tcPr>
          <w:p w14:paraId="6255AADB" w14:textId="77777777" w:rsidR="00BF40F5" w:rsidRPr="003D68C3" w:rsidRDefault="00BF40F5">
            <w:pPr>
              <w:pStyle w:val="LinhaTabEsq"/>
            </w:pPr>
            <w:r w:rsidRPr="003D68C3">
              <w:t>Tributação do ICMS = 60</w:t>
            </w:r>
          </w:p>
        </w:tc>
        <w:tc>
          <w:tcPr>
            <w:tcW w:w="466" w:type="dxa"/>
            <w:noWrap/>
          </w:tcPr>
          <w:p w14:paraId="0B888035" w14:textId="77777777" w:rsidR="00BF40F5" w:rsidRPr="003D68C3" w:rsidRDefault="00BF40F5" w:rsidP="00B15F49">
            <w:pPr>
              <w:pStyle w:val="LinhaTabCentr"/>
            </w:pPr>
            <w:r w:rsidRPr="003D68C3">
              <w:t>E</w:t>
            </w:r>
          </w:p>
        </w:tc>
        <w:tc>
          <w:tcPr>
            <w:tcW w:w="654" w:type="dxa"/>
            <w:noWrap/>
          </w:tcPr>
          <w:p w14:paraId="0EAB3345" w14:textId="77777777" w:rsidR="00BF40F5" w:rsidRPr="003D68C3" w:rsidRDefault="00BF40F5">
            <w:pPr>
              <w:pStyle w:val="LinhaTabCentr"/>
            </w:pPr>
            <w:r w:rsidRPr="003D68C3">
              <w:t>N08</w:t>
            </w:r>
          </w:p>
        </w:tc>
        <w:tc>
          <w:tcPr>
            <w:tcW w:w="557" w:type="dxa"/>
            <w:noWrap/>
          </w:tcPr>
          <w:p w14:paraId="58DA9284" w14:textId="77777777" w:rsidR="00BF40F5" w:rsidRPr="003D68C3" w:rsidRDefault="00BF40F5">
            <w:pPr>
              <w:pStyle w:val="LinhaTabCentr"/>
            </w:pPr>
            <w:r w:rsidRPr="003D68C3">
              <w:t>N</w:t>
            </w:r>
          </w:p>
        </w:tc>
        <w:tc>
          <w:tcPr>
            <w:tcW w:w="687" w:type="dxa"/>
            <w:noWrap/>
          </w:tcPr>
          <w:p w14:paraId="5433B17C" w14:textId="77777777" w:rsidR="00BF40F5" w:rsidRPr="003D68C3" w:rsidRDefault="00BF40F5">
            <w:pPr>
              <w:pStyle w:val="LinhaTabCentr"/>
            </w:pPr>
            <w:r w:rsidRPr="003D68C3">
              <w:t>1-1</w:t>
            </w:r>
          </w:p>
        </w:tc>
        <w:tc>
          <w:tcPr>
            <w:tcW w:w="886" w:type="dxa"/>
            <w:noWrap/>
          </w:tcPr>
          <w:p w14:paraId="5E2CD296" w14:textId="77777777" w:rsidR="00BF40F5" w:rsidRPr="003D68C3" w:rsidRDefault="00BF40F5">
            <w:pPr>
              <w:pStyle w:val="LinhaTabCentr"/>
            </w:pPr>
            <w:r w:rsidRPr="003D68C3">
              <w:t>2</w:t>
            </w:r>
          </w:p>
        </w:tc>
        <w:tc>
          <w:tcPr>
            <w:tcW w:w="5213" w:type="dxa"/>
            <w:noWrap/>
          </w:tcPr>
          <w:p w14:paraId="7897BDF3" w14:textId="77777777" w:rsidR="00BF40F5" w:rsidRPr="003D68C3" w:rsidRDefault="00BF40F5" w:rsidP="00B15F49">
            <w:pPr>
              <w:pStyle w:val="LinhaTabEsq"/>
            </w:pPr>
            <w:r w:rsidRPr="003D68C3">
              <w:t>60=ICMS cobrado anteriormente por substituição tributária</w:t>
            </w:r>
          </w:p>
        </w:tc>
      </w:tr>
      <w:tr w:rsidR="00BF40F5" w:rsidRPr="001B0A1B" w14:paraId="6A83B7B3" w14:textId="77777777" w:rsidTr="00B15F49">
        <w:tc>
          <w:tcPr>
            <w:tcW w:w="685" w:type="dxa"/>
            <w:shd w:val="clear" w:color="auto" w:fill="auto"/>
            <w:noWrap/>
          </w:tcPr>
          <w:p w14:paraId="07422C7A" w14:textId="77777777" w:rsidR="00BF40F5" w:rsidRPr="003D68C3" w:rsidRDefault="00BF40F5" w:rsidP="00B15F49">
            <w:pPr>
              <w:pStyle w:val="LinhaTabCentr"/>
            </w:pPr>
            <w:r w:rsidRPr="003D68C3">
              <w:t>215.1</w:t>
            </w:r>
          </w:p>
        </w:tc>
        <w:tc>
          <w:tcPr>
            <w:tcW w:w="784" w:type="dxa"/>
            <w:shd w:val="clear" w:color="auto" w:fill="auto"/>
            <w:noWrap/>
          </w:tcPr>
          <w:p w14:paraId="10B0F0E8" w14:textId="77777777" w:rsidR="00BF40F5" w:rsidRPr="003D68C3" w:rsidRDefault="00BF40F5">
            <w:pPr>
              <w:pStyle w:val="LinhaTabCentr"/>
            </w:pPr>
            <w:r w:rsidRPr="003D68C3">
              <w:t>N25.1</w:t>
            </w:r>
          </w:p>
        </w:tc>
        <w:tc>
          <w:tcPr>
            <w:tcW w:w="1666" w:type="dxa"/>
            <w:shd w:val="clear" w:color="auto" w:fill="auto"/>
            <w:noWrap/>
          </w:tcPr>
          <w:p w14:paraId="6F16AAAD" w14:textId="77777777" w:rsidR="00BF40F5" w:rsidRPr="003D68C3" w:rsidRDefault="00BF40F5" w:rsidP="00B15F49">
            <w:pPr>
              <w:pStyle w:val="LinhaTabEsq"/>
            </w:pPr>
            <w:r w:rsidRPr="003D68C3">
              <w:t>-x-</w:t>
            </w:r>
          </w:p>
        </w:tc>
        <w:tc>
          <w:tcPr>
            <w:tcW w:w="3528" w:type="dxa"/>
            <w:shd w:val="clear" w:color="auto" w:fill="auto"/>
            <w:noWrap/>
          </w:tcPr>
          <w:p w14:paraId="539EAA1B" w14:textId="77777777" w:rsidR="00BF40F5" w:rsidRPr="003D68C3" w:rsidRDefault="00BF40F5">
            <w:pPr>
              <w:pStyle w:val="LinhaTabEsq"/>
            </w:pPr>
            <w:r w:rsidRPr="003D68C3">
              <w:t>Sequência XML</w:t>
            </w:r>
          </w:p>
        </w:tc>
        <w:tc>
          <w:tcPr>
            <w:tcW w:w="466" w:type="dxa"/>
            <w:shd w:val="clear" w:color="auto" w:fill="auto"/>
            <w:noWrap/>
          </w:tcPr>
          <w:p w14:paraId="08F0A002" w14:textId="77777777" w:rsidR="00BF40F5" w:rsidRPr="003D68C3" w:rsidRDefault="00BF40F5" w:rsidP="00B15F49">
            <w:pPr>
              <w:pStyle w:val="LinhaTabCentr"/>
            </w:pPr>
            <w:r w:rsidRPr="003D68C3">
              <w:t>G</w:t>
            </w:r>
          </w:p>
        </w:tc>
        <w:tc>
          <w:tcPr>
            <w:tcW w:w="654" w:type="dxa"/>
            <w:shd w:val="clear" w:color="auto" w:fill="auto"/>
            <w:noWrap/>
          </w:tcPr>
          <w:p w14:paraId="12372A2C" w14:textId="77777777" w:rsidR="00BF40F5" w:rsidRPr="003D68C3" w:rsidRDefault="00BF40F5">
            <w:pPr>
              <w:pStyle w:val="LinhaTabCentr"/>
            </w:pPr>
            <w:r w:rsidRPr="003D68C3">
              <w:t>N08</w:t>
            </w:r>
          </w:p>
        </w:tc>
        <w:tc>
          <w:tcPr>
            <w:tcW w:w="557" w:type="dxa"/>
            <w:shd w:val="clear" w:color="auto" w:fill="auto"/>
            <w:noWrap/>
          </w:tcPr>
          <w:p w14:paraId="69598B5C" w14:textId="77777777" w:rsidR="00BF40F5" w:rsidRPr="003D68C3" w:rsidRDefault="00BF40F5">
            <w:pPr>
              <w:pStyle w:val="LinhaTabCentr"/>
            </w:pPr>
          </w:p>
        </w:tc>
        <w:tc>
          <w:tcPr>
            <w:tcW w:w="687" w:type="dxa"/>
            <w:shd w:val="clear" w:color="auto" w:fill="auto"/>
            <w:noWrap/>
          </w:tcPr>
          <w:p w14:paraId="2B443D29" w14:textId="77777777" w:rsidR="00BF40F5" w:rsidRPr="003D68C3" w:rsidRDefault="00BF40F5">
            <w:pPr>
              <w:pStyle w:val="LinhaTabCentr"/>
            </w:pPr>
            <w:r w:rsidRPr="003D68C3">
              <w:t>0-1</w:t>
            </w:r>
          </w:p>
        </w:tc>
        <w:tc>
          <w:tcPr>
            <w:tcW w:w="886" w:type="dxa"/>
            <w:shd w:val="clear" w:color="auto" w:fill="auto"/>
            <w:noWrap/>
          </w:tcPr>
          <w:p w14:paraId="73EB2795" w14:textId="77777777" w:rsidR="00BF40F5" w:rsidRPr="003D68C3" w:rsidRDefault="00BF40F5">
            <w:pPr>
              <w:pStyle w:val="LinhaTabCentr"/>
            </w:pPr>
          </w:p>
        </w:tc>
        <w:tc>
          <w:tcPr>
            <w:tcW w:w="5213" w:type="dxa"/>
            <w:shd w:val="clear" w:color="auto" w:fill="auto"/>
            <w:noWrap/>
          </w:tcPr>
          <w:p w14:paraId="1F5A693B" w14:textId="77777777" w:rsidR="00BF40F5" w:rsidRPr="003D68C3" w:rsidRDefault="00BF40F5" w:rsidP="00B15F49">
            <w:pPr>
              <w:pStyle w:val="LinhaTabEsq"/>
            </w:pPr>
            <w:r w:rsidRPr="003D68C3">
              <w:t>Grupo opcional.</w:t>
            </w:r>
          </w:p>
        </w:tc>
      </w:tr>
      <w:tr w:rsidR="00BF40F5" w:rsidRPr="001B0A1B" w14:paraId="3DDE6DEA" w14:textId="77777777" w:rsidTr="004137D6">
        <w:tc>
          <w:tcPr>
            <w:tcW w:w="685" w:type="dxa"/>
            <w:noWrap/>
          </w:tcPr>
          <w:p w14:paraId="5A2B41DD" w14:textId="77777777" w:rsidR="00BF40F5" w:rsidRPr="003D68C3" w:rsidRDefault="00BF40F5" w:rsidP="00B15F49">
            <w:pPr>
              <w:pStyle w:val="LinhaTabCentr"/>
            </w:pPr>
            <w:r w:rsidRPr="003D68C3">
              <w:t>216</w:t>
            </w:r>
          </w:p>
        </w:tc>
        <w:tc>
          <w:tcPr>
            <w:tcW w:w="784" w:type="dxa"/>
            <w:noWrap/>
          </w:tcPr>
          <w:p w14:paraId="488AB472" w14:textId="77777777" w:rsidR="00BF40F5" w:rsidRPr="003D68C3" w:rsidRDefault="00BF40F5">
            <w:pPr>
              <w:pStyle w:val="LinhaTabCentr"/>
            </w:pPr>
            <w:r w:rsidRPr="003D68C3">
              <w:t>N26</w:t>
            </w:r>
          </w:p>
        </w:tc>
        <w:tc>
          <w:tcPr>
            <w:tcW w:w="1666" w:type="dxa"/>
            <w:noWrap/>
          </w:tcPr>
          <w:p w14:paraId="0C39483E" w14:textId="77777777" w:rsidR="00BF40F5" w:rsidRPr="003D68C3" w:rsidRDefault="00BF40F5" w:rsidP="00B15F49">
            <w:pPr>
              <w:pStyle w:val="LinhaTabEsq"/>
            </w:pPr>
            <w:r w:rsidRPr="003D68C3">
              <w:t>vBCSTRet</w:t>
            </w:r>
          </w:p>
        </w:tc>
        <w:tc>
          <w:tcPr>
            <w:tcW w:w="3528" w:type="dxa"/>
            <w:noWrap/>
          </w:tcPr>
          <w:p w14:paraId="0C95294D" w14:textId="77777777" w:rsidR="00BF40F5" w:rsidRPr="003D68C3" w:rsidRDefault="00BF40F5">
            <w:pPr>
              <w:pStyle w:val="LinhaTabEsq"/>
            </w:pPr>
            <w:r w:rsidRPr="003D68C3">
              <w:t>Valor da BC do ICMS ST retido</w:t>
            </w:r>
          </w:p>
        </w:tc>
        <w:tc>
          <w:tcPr>
            <w:tcW w:w="466" w:type="dxa"/>
            <w:noWrap/>
          </w:tcPr>
          <w:p w14:paraId="515E19FB" w14:textId="77777777" w:rsidR="00BF40F5" w:rsidRPr="003D68C3" w:rsidRDefault="00BF40F5" w:rsidP="00B15F49">
            <w:pPr>
              <w:pStyle w:val="LinhaTabCentr"/>
            </w:pPr>
            <w:r w:rsidRPr="003D68C3">
              <w:t>E</w:t>
            </w:r>
          </w:p>
        </w:tc>
        <w:tc>
          <w:tcPr>
            <w:tcW w:w="654" w:type="dxa"/>
            <w:noWrap/>
          </w:tcPr>
          <w:p w14:paraId="22179611" w14:textId="77777777" w:rsidR="00BF40F5" w:rsidRPr="003D68C3" w:rsidRDefault="00BF40F5">
            <w:pPr>
              <w:pStyle w:val="LinhaTabCentr"/>
            </w:pPr>
            <w:r w:rsidRPr="003D68C3">
              <w:t>N25.1</w:t>
            </w:r>
          </w:p>
        </w:tc>
        <w:tc>
          <w:tcPr>
            <w:tcW w:w="557" w:type="dxa"/>
            <w:noWrap/>
          </w:tcPr>
          <w:p w14:paraId="7DE4C285" w14:textId="77777777" w:rsidR="00BF40F5" w:rsidRPr="003D68C3" w:rsidRDefault="00BF40F5">
            <w:pPr>
              <w:pStyle w:val="LinhaTabCentr"/>
            </w:pPr>
            <w:r w:rsidRPr="003D68C3">
              <w:t>N</w:t>
            </w:r>
          </w:p>
        </w:tc>
        <w:tc>
          <w:tcPr>
            <w:tcW w:w="687" w:type="dxa"/>
            <w:noWrap/>
          </w:tcPr>
          <w:p w14:paraId="4C0758EF" w14:textId="77777777" w:rsidR="00BF40F5" w:rsidRPr="003D68C3" w:rsidRDefault="00BF40F5">
            <w:pPr>
              <w:pStyle w:val="LinhaTabCentr"/>
            </w:pPr>
            <w:r w:rsidRPr="003D68C3">
              <w:t>1-1</w:t>
            </w:r>
          </w:p>
        </w:tc>
        <w:tc>
          <w:tcPr>
            <w:tcW w:w="886" w:type="dxa"/>
            <w:noWrap/>
          </w:tcPr>
          <w:p w14:paraId="50EBA2F6" w14:textId="77777777" w:rsidR="00BF40F5" w:rsidRPr="003D68C3" w:rsidRDefault="00BF40F5">
            <w:pPr>
              <w:pStyle w:val="LinhaTabCentr"/>
            </w:pPr>
            <w:r w:rsidRPr="003D68C3">
              <w:t>13v2</w:t>
            </w:r>
          </w:p>
        </w:tc>
        <w:tc>
          <w:tcPr>
            <w:tcW w:w="5213" w:type="dxa"/>
            <w:noWrap/>
          </w:tcPr>
          <w:p w14:paraId="7AD7A4E9" w14:textId="4F633BF2" w:rsidR="00BF40F5" w:rsidRPr="003D68C3" w:rsidRDefault="00BF40F5" w:rsidP="00B15F49">
            <w:pPr>
              <w:pStyle w:val="LinhaTabEsq"/>
            </w:pPr>
            <w:r w:rsidRPr="003D68C3">
              <w:t xml:space="preserve">Valor da BC do ICMS ST cobrado anteriormente por ST (v2.0). O valor pode ser omitido quando a legislação não exigir a sua informação. (NT </w:t>
            </w:r>
            <w:r w:rsidR="00AE5907">
              <w:t>2011/0</w:t>
            </w:r>
            <w:r w:rsidR="008E5B6C">
              <w:t>04</w:t>
            </w:r>
            <w:r w:rsidRPr="003D68C3">
              <w:t>)</w:t>
            </w:r>
          </w:p>
        </w:tc>
      </w:tr>
      <w:tr w:rsidR="00BF40F5" w:rsidRPr="001B0A1B" w14:paraId="21349763" w14:textId="77777777" w:rsidTr="004137D6">
        <w:tc>
          <w:tcPr>
            <w:tcW w:w="685" w:type="dxa"/>
            <w:noWrap/>
          </w:tcPr>
          <w:p w14:paraId="192B79CF" w14:textId="77777777" w:rsidR="00BF40F5" w:rsidRPr="003D68C3" w:rsidRDefault="00BF40F5" w:rsidP="00B15F49">
            <w:pPr>
              <w:pStyle w:val="LinhaTabCentr"/>
            </w:pPr>
            <w:r w:rsidRPr="003D68C3">
              <w:t>217</w:t>
            </w:r>
          </w:p>
        </w:tc>
        <w:tc>
          <w:tcPr>
            <w:tcW w:w="784" w:type="dxa"/>
            <w:noWrap/>
          </w:tcPr>
          <w:p w14:paraId="33ECBED6" w14:textId="77777777" w:rsidR="00BF40F5" w:rsidRPr="003D68C3" w:rsidRDefault="00BF40F5">
            <w:pPr>
              <w:pStyle w:val="LinhaTabCentr"/>
            </w:pPr>
            <w:r w:rsidRPr="003D68C3">
              <w:t>N27</w:t>
            </w:r>
          </w:p>
        </w:tc>
        <w:tc>
          <w:tcPr>
            <w:tcW w:w="1666" w:type="dxa"/>
            <w:noWrap/>
          </w:tcPr>
          <w:p w14:paraId="1C61D9E8" w14:textId="77777777" w:rsidR="00BF40F5" w:rsidRPr="003D68C3" w:rsidRDefault="00BF40F5" w:rsidP="00B15F49">
            <w:pPr>
              <w:pStyle w:val="LinhaTabEsq"/>
            </w:pPr>
            <w:r w:rsidRPr="003D68C3">
              <w:t>vICMSSTRet</w:t>
            </w:r>
          </w:p>
        </w:tc>
        <w:tc>
          <w:tcPr>
            <w:tcW w:w="3528" w:type="dxa"/>
            <w:noWrap/>
          </w:tcPr>
          <w:p w14:paraId="70F15BAA" w14:textId="77777777" w:rsidR="00BF40F5" w:rsidRPr="003D68C3" w:rsidRDefault="00BF40F5">
            <w:pPr>
              <w:pStyle w:val="LinhaTabEsq"/>
            </w:pPr>
            <w:r w:rsidRPr="003D68C3">
              <w:t>Valor do ICMS ST retido</w:t>
            </w:r>
          </w:p>
        </w:tc>
        <w:tc>
          <w:tcPr>
            <w:tcW w:w="466" w:type="dxa"/>
            <w:noWrap/>
          </w:tcPr>
          <w:p w14:paraId="76568669" w14:textId="77777777" w:rsidR="00BF40F5" w:rsidRPr="003D68C3" w:rsidRDefault="00BF40F5" w:rsidP="00B15F49">
            <w:pPr>
              <w:pStyle w:val="LinhaTabCentr"/>
            </w:pPr>
            <w:r w:rsidRPr="003D68C3">
              <w:t>E</w:t>
            </w:r>
          </w:p>
        </w:tc>
        <w:tc>
          <w:tcPr>
            <w:tcW w:w="654" w:type="dxa"/>
            <w:noWrap/>
          </w:tcPr>
          <w:p w14:paraId="706F5B82" w14:textId="77777777" w:rsidR="00BF40F5" w:rsidRPr="003D68C3" w:rsidRDefault="00BF40F5">
            <w:pPr>
              <w:pStyle w:val="LinhaTabCentr"/>
            </w:pPr>
            <w:r w:rsidRPr="003D68C3">
              <w:t>N25.1</w:t>
            </w:r>
          </w:p>
        </w:tc>
        <w:tc>
          <w:tcPr>
            <w:tcW w:w="557" w:type="dxa"/>
            <w:noWrap/>
          </w:tcPr>
          <w:p w14:paraId="7B1683AF" w14:textId="77777777" w:rsidR="00BF40F5" w:rsidRPr="003D68C3" w:rsidRDefault="00BF40F5">
            <w:pPr>
              <w:pStyle w:val="LinhaTabCentr"/>
            </w:pPr>
            <w:r w:rsidRPr="003D68C3">
              <w:t>N</w:t>
            </w:r>
          </w:p>
        </w:tc>
        <w:tc>
          <w:tcPr>
            <w:tcW w:w="687" w:type="dxa"/>
            <w:noWrap/>
          </w:tcPr>
          <w:p w14:paraId="29C6BB59" w14:textId="77777777" w:rsidR="00BF40F5" w:rsidRPr="003D68C3" w:rsidRDefault="00BF40F5">
            <w:pPr>
              <w:pStyle w:val="LinhaTabCentr"/>
            </w:pPr>
            <w:r w:rsidRPr="003D68C3">
              <w:t>1-1</w:t>
            </w:r>
          </w:p>
        </w:tc>
        <w:tc>
          <w:tcPr>
            <w:tcW w:w="886" w:type="dxa"/>
            <w:noWrap/>
          </w:tcPr>
          <w:p w14:paraId="480E1907" w14:textId="77777777" w:rsidR="00BF40F5" w:rsidRPr="003D68C3" w:rsidRDefault="00BF40F5">
            <w:pPr>
              <w:pStyle w:val="LinhaTabCentr"/>
            </w:pPr>
            <w:r w:rsidRPr="003D68C3">
              <w:t>13v2</w:t>
            </w:r>
          </w:p>
        </w:tc>
        <w:tc>
          <w:tcPr>
            <w:tcW w:w="5213" w:type="dxa"/>
            <w:noWrap/>
          </w:tcPr>
          <w:p w14:paraId="5FE2F742" w14:textId="6406AB6E" w:rsidR="00BF40F5" w:rsidRPr="003D68C3" w:rsidRDefault="00BF40F5" w:rsidP="00B15F49">
            <w:pPr>
              <w:pStyle w:val="LinhaTabEsq"/>
            </w:pPr>
            <w:r w:rsidRPr="003D68C3">
              <w:t xml:space="preserve">Valor do ICMS ST cobrado anteriormente por ST (v2.0). O valor pode ser omitido quando a legislação não exigir a sua informação. (NT </w:t>
            </w:r>
            <w:r w:rsidR="00AE5907">
              <w:t>2011/0</w:t>
            </w:r>
            <w:r w:rsidR="008E5B6C">
              <w:t>04</w:t>
            </w:r>
            <w:r w:rsidRPr="003D68C3">
              <w:t>)</w:t>
            </w:r>
          </w:p>
        </w:tc>
      </w:tr>
    </w:tbl>
    <w:p w14:paraId="79A086D4" w14:textId="77777777" w:rsidR="00BF40F5" w:rsidRDefault="00BF40F5" w:rsidP="00063439">
      <w:pPr>
        <w:pStyle w:val="Ttulo3"/>
        <w:numPr>
          <w:ilvl w:val="0"/>
          <w:numId w:val="0"/>
        </w:numPr>
      </w:pPr>
      <w:bookmarkStart w:id="2175" w:name="_Toc384111162"/>
      <w:bookmarkStart w:id="2176" w:name="_Toc410223696"/>
      <w:r>
        <w:t>Grupo Tributação do ICMS= 70</w:t>
      </w:r>
      <w:bookmarkEnd w:id="2175"/>
      <w:bookmarkEnd w:id="21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79FA201B" w14:textId="77777777" w:rsidTr="004137D6">
        <w:trPr>
          <w:tblHeader/>
        </w:trPr>
        <w:tc>
          <w:tcPr>
            <w:tcW w:w="685" w:type="dxa"/>
            <w:shd w:val="clear" w:color="auto" w:fill="DDD9C3" w:themeFill="background2" w:themeFillShade="E6"/>
            <w:noWrap/>
          </w:tcPr>
          <w:p w14:paraId="1E61795D"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1C79B27D"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3C126C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3F8563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91033E1"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DA3058C"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218984A"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04970CDA"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1D4C2FE"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A4952CB" w14:textId="77777777" w:rsidR="00BF40F5" w:rsidRPr="003814EF" w:rsidRDefault="00BF40F5">
            <w:pPr>
              <w:pStyle w:val="TabelaCabealho"/>
            </w:pPr>
            <w:r w:rsidRPr="003814EF">
              <w:t>Observação</w:t>
            </w:r>
          </w:p>
        </w:tc>
      </w:tr>
      <w:tr w:rsidR="00BF40F5" w:rsidRPr="001B0A1B" w14:paraId="5AB077A4" w14:textId="77777777" w:rsidTr="004137D6">
        <w:tc>
          <w:tcPr>
            <w:tcW w:w="685" w:type="dxa"/>
            <w:shd w:val="clear" w:color="auto" w:fill="E6E6E6"/>
            <w:noWrap/>
          </w:tcPr>
          <w:p w14:paraId="0BAE929D" w14:textId="77777777" w:rsidR="00BF40F5" w:rsidRPr="003D68C3" w:rsidRDefault="00BF40F5" w:rsidP="00B15F49">
            <w:pPr>
              <w:pStyle w:val="LinhaTabCentr"/>
            </w:pPr>
            <w:r w:rsidRPr="003D68C3">
              <w:t>218</w:t>
            </w:r>
          </w:p>
        </w:tc>
        <w:tc>
          <w:tcPr>
            <w:tcW w:w="784" w:type="dxa"/>
            <w:shd w:val="clear" w:color="auto" w:fill="E6E6E6"/>
            <w:noWrap/>
          </w:tcPr>
          <w:p w14:paraId="433B4C9A" w14:textId="77777777" w:rsidR="00BF40F5" w:rsidRPr="003D68C3" w:rsidRDefault="00BF40F5">
            <w:pPr>
              <w:pStyle w:val="LinhaTabCentr"/>
            </w:pPr>
            <w:r w:rsidRPr="003D68C3">
              <w:t>N09</w:t>
            </w:r>
          </w:p>
        </w:tc>
        <w:tc>
          <w:tcPr>
            <w:tcW w:w="1666" w:type="dxa"/>
            <w:shd w:val="clear" w:color="auto" w:fill="E6E6E6"/>
            <w:noWrap/>
          </w:tcPr>
          <w:p w14:paraId="54F6994B" w14:textId="77777777" w:rsidR="00BF40F5" w:rsidRPr="003D68C3" w:rsidRDefault="00BF40F5" w:rsidP="00B15F49">
            <w:pPr>
              <w:pStyle w:val="LinhaTabEsq"/>
            </w:pPr>
            <w:r w:rsidRPr="003D68C3">
              <w:t>ICMS70</w:t>
            </w:r>
          </w:p>
        </w:tc>
        <w:tc>
          <w:tcPr>
            <w:tcW w:w="3528" w:type="dxa"/>
            <w:shd w:val="clear" w:color="auto" w:fill="E6E6E6"/>
            <w:noWrap/>
          </w:tcPr>
          <w:p w14:paraId="1363BAED" w14:textId="77777777" w:rsidR="00BF40F5" w:rsidRPr="003D68C3" w:rsidRDefault="00BF40F5">
            <w:pPr>
              <w:pStyle w:val="LinhaTabEsq"/>
            </w:pPr>
            <w:r w:rsidRPr="003D68C3">
              <w:t>Grupo Tributação do ICMS = 70</w:t>
            </w:r>
          </w:p>
        </w:tc>
        <w:tc>
          <w:tcPr>
            <w:tcW w:w="466" w:type="dxa"/>
            <w:shd w:val="clear" w:color="auto" w:fill="E6E6E6"/>
            <w:noWrap/>
          </w:tcPr>
          <w:p w14:paraId="7406C00E" w14:textId="77777777" w:rsidR="00BF40F5" w:rsidRPr="003D68C3" w:rsidRDefault="00BF40F5" w:rsidP="00B15F49">
            <w:pPr>
              <w:pStyle w:val="LinhaTabCentr"/>
            </w:pPr>
            <w:r w:rsidRPr="003D68C3">
              <w:t>CG</w:t>
            </w:r>
          </w:p>
        </w:tc>
        <w:tc>
          <w:tcPr>
            <w:tcW w:w="654" w:type="dxa"/>
            <w:shd w:val="clear" w:color="auto" w:fill="E6E6E6"/>
            <w:noWrap/>
          </w:tcPr>
          <w:p w14:paraId="4202CE80" w14:textId="77777777" w:rsidR="00BF40F5" w:rsidRPr="003D68C3" w:rsidRDefault="00BF40F5">
            <w:pPr>
              <w:pStyle w:val="LinhaTabCentr"/>
            </w:pPr>
            <w:r w:rsidRPr="003D68C3">
              <w:t>N01</w:t>
            </w:r>
          </w:p>
        </w:tc>
        <w:tc>
          <w:tcPr>
            <w:tcW w:w="557" w:type="dxa"/>
            <w:shd w:val="clear" w:color="auto" w:fill="E6E6E6"/>
            <w:noWrap/>
          </w:tcPr>
          <w:p w14:paraId="00B8D042" w14:textId="77777777" w:rsidR="00BF40F5" w:rsidRPr="003D68C3" w:rsidRDefault="00BF40F5">
            <w:pPr>
              <w:pStyle w:val="LinhaTabCentr"/>
            </w:pPr>
          </w:p>
        </w:tc>
        <w:tc>
          <w:tcPr>
            <w:tcW w:w="687" w:type="dxa"/>
            <w:shd w:val="clear" w:color="auto" w:fill="E6E6E6"/>
            <w:noWrap/>
          </w:tcPr>
          <w:p w14:paraId="4D1A1997" w14:textId="77777777" w:rsidR="00BF40F5" w:rsidRPr="003D68C3" w:rsidRDefault="00BF40F5">
            <w:pPr>
              <w:pStyle w:val="LinhaTabCentr"/>
            </w:pPr>
            <w:r w:rsidRPr="003D68C3">
              <w:t>1-1</w:t>
            </w:r>
          </w:p>
        </w:tc>
        <w:tc>
          <w:tcPr>
            <w:tcW w:w="886" w:type="dxa"/>
            <w:shd w:val="clear" w:color="auto" w:fill="E6E6E6"/>
            <w:noWrap/>
          </w:tcPr>
          <w:p w14:paraId="7D5496BC" w14:textId="77777777" w:rsidR="00BF40F5" w:rsidRPr="003D68C3" w:rsidRDefault="00BF40F5">
            <w:pPr>
              <w:pStyle w:val="LinhaTabCentr"/>
            </w:pPr>
          </w:p>
        </w:tc>
        <w:tc>
          <w:tcPr>
            <w:tcW w:w="5213" w:type="dxa"/>
            <w:shd w:val="clear" w:color="auto" w:fill="E6E6E6"/>
            <w:noWrap/>
          </w:tcPr>
          <w:p w14:paraId="3127B0A5" w14:textId="77777777" w:rsidR="00BF40F5" w:rsidRPr="003D68C3" w:rsidRDefault="00BF40F5" w:rsidP="00B15F49">
            <w:pPr>
              <w:pStyle w:val="LinhaTabEsq"/>
            </w:pPr>
            <w:r w:rsidRPr="003D68C3">
              <w:t>Tributação ICMS com redução de base de cálculo e cobrança do ICMS por substituição tributária</w:t>
            </w:r>
          </w:p>
        </w:tc>
      </w:tr>
      <w:tr w:rsidR="00BF40F5" w:rsidRPr="001B0A1B" w14:paraId="1B444D6F" w14:textId="77777777" w:rsidTr="004137D6">
        <w:tc>
          <w:tcPr>
            <w:tcW w:w="685" w:type="dxa"/>
            <w:noWrap/>
          </w:tcPr>
          <w:p w14:paraId="3EEAB647" w14:textId="77777777" w:rsidR="00BF40F5" w:rsidRPr="003D68C3" w:rsidRDefault="00BF40F5" w:rsidP="00B15F49">
            <w:pPr>
              <w:pStyle w:val="LinhaTabCentr"/>
            </w:pPr>
            <w:r w:rsidRPr="003D68C3">
              <w:t>219</w:t>
            </w:r>
          </w:p>
        </w:tc>
        <w:tc>
          <w:tcPr>
            <w:tcW w:w="784" w:type="dxa"/>
            <w:noWrap/>
          </w:tcPr>
          <w:p w14:paraId="4D5FAA9E" w14:textId="77777777" w:rsidR="00BF40F5" w:rsidRPr="003D68C3" w:rsidRDefault="00BF40F5">
            <w:pPr>
              <w:pStyle w:val="LinhaTabCentr"/>
            </w:pPr>
            <w:r w:rsidRPr="003D68C3">
              <w:t>N11</w:t>
            </w:r>
          </w:p>
        </w:tc>
        <w:tc>
          <w:tcPr>
            <w:tcW w:w="1666" w:type="dxa"/>
            <w:noWrap/>
          </w:tcPr>
          <w:p w14:paraId="6A214DA8" w14:textId="77777777" w:rsidR="00BF40F5" w:rsidRPr="003D68C3" w:rsidRDefault="00BF40F5" w:rsidP="00B15F49">
            <w:pPr>
              <w:pStyle w:val="LinhaTabEsq"/>
            </w:pPr>
            <w:r w:rsidRPr="003D68C3">
              <w:t>orig</w:t>
            </w:r>
          </w:p>
        </w:tc>
        <w:tc>
          <w:tcPr>
            <w:tcW w:w="3528" w:type="dxa"/>
            <w:noWrap/>
          </w:tcPr>
          <w:p w14:paraId="1AAD1334" w14:textId="77777777" w:rsidR="00BF40F5" w:rsidRPr="003D68C3" w:rsidRDefault="00BF40F5">
            <w:pPr>
              <w:pStyle w:val="LinhaTabEsq"/>
            </w:pPr>
            <w:r w:rsidRPr="003D68C3">
              <w:t>Origem da mercadoria</w:t>
            </w:r>
          </w:p>
        </w:tc>
        <w:tc>
          <w:tcPr>
            <w:tcW w:w="466" w:type="dxa"/>
            <w:noWrap/>
          </w:tcPr>
          <w:p w14:paraId="7CC67E50" w14:textId="77777777" w:rsidR="00BF40F5" w:rsidRPr="003D68C3" w:rsidRDefault="00BF40F5" w:rsidP="00B15F49">
            <w:pPr>
              <w:pStyle w:val="LinhaTabCentr"/>
            </w:pPr>
            <w:r w:rsidRPr="003D68C3">
              <w:t>E</w:t>
            </w:r>
          </w:p>
        </w:tc>
        <w:tc>
          <w:tcPr>
            <w:tcW w:w="654" w:type="dxa"/>
            <w:noWrap/>
          </w:tcPr>
          <w:p w14:paraId="65E8CDC1" w14:textId="77777777" w:rsidR="00BF40F5" w:rsidRPr="003D68C3" w:rsidRDefault="00BF40F5">
            <w:pPr>
              <w:pStyle w:val="LinhaTabCentr"/>
            </w:pPr>
            <w:r w:rsidRPr="003D68C3">
              <w:t>N09</w:t>
            </w:r>
          </w:p>
        </w:tc>
        <w:tc>
          <w:tcPr>
            <w:tcW w:w="557" w:type="dxa"/>
            <w:noWrap/>
          </w:tcPr>
          <w:p w14:paraId="2F2A4758" w14:textId="77777777" w:rsidR="00BF40F5" w:rsidRPr="003D68C3" w:rsidRDefault="00BF40F5">
            <w:pPr>
              <w:pStyle w:val="LinhaTabCentr"/>
            </w:pPr>
            <w:r w:rsidRPr="003D68C3">
              <w:t>N</w:t>
            </w:r>
          </w:p>
        </w:tc>
        <w:tc>
          <w:tcPr>
            <w:tcW w:w="687" w:type="dxa"/>
            <w:noWrap/>
          </w:tcPr>
          <w:p w14:paraId="03FFD9D5" w14:textId="77777777" w:rsidR="00BF40F5" w:rsidRPr="003D68C3" w:rsidRDefault="00BF40F5">
            <w:pPr>
              <w:pStyle w:val="LinhaTabCentr"/>
            </w:pPr>
            <w:r w:rsidRPr="003D68C3">
              <w:t>1-1</w:t>
            </w:r>
          </w:p>
        </w:tc>
        <w:tc>
          <w:tcPr>
            <w:tcW w:w="886" w:type="dxa"/>
            <w:noWrap/>
          </w:tcPr>
          <w:p w14:paraId="09547236" w14:textId="77777777" w:rsidR="00BF40F5" w:rsidRPr="003D68C3" w:rsidRDefault="00BF40F5">
            <w:pPr>
              <w:pStyle w:val="LinhaTabCentr"/>
            </w:pPr>
            <w:r w:rsidRPr="003D68C3">
              <w:t>1</w:t>
            </w:r>
          </w:p>
        </w:tc>
        <w:tc>
          <w:tcPr>
            <w:tcW w:w="5213" w:type="dxa"/>
            <w:noWrap/>
          </w:tcPr>
          <w:p w14:paraId="07AE2D14" w14:textId="77777777" w:rsidR="00BF40F5" w:rsidRPr="003D68C3" w:rsidRDefault="00BF40F5" w:rsidP="00B15F49">
            <w:pPr>
              <w:pStyle w:val="LinhaTabEsq"/>
            </w:pPr>
            <w:r w:rsidRPr="003D68C3">
              <w:t>0 - Nacional, exceto as indicadas nos códigos 3, 4, 5 e 8;</w:t>
            </w:r>
          </w:p>
          <w:p w14:paraId="4004193B" w14:textId="77777777" w:rsidR="00BF40F5" w:rsidRPr="003D68C3" w:rsidRDefault="00BF40F5">
            <w:pPr>
              <w:pStyle w:val="LinhaTabEsq"/>
            </w:pPr>
            <w:r w:rsidRPr="003D68C3">
              <w:t>1 - Estrangeira - Importação direta, exceto a indicada no código 6;</w:t>
            </w:r>
          </w:p>
          <w:p w14:paraId="7848B26A" w14:textId="77777777" w:rsidR="00BF40F5" w:rsidRPr="003D68C3" w:rsidRDefault="00BF40F5">
            <w:pPr>
              <w:pStyle w:val="LinhaTabEsq"/>
            </w:pPr>
            <w:r w:rsidRPr="003D68C3">
              <w:t>2 - Estrangeira - Adquirida no mercado interno, exceto a indicada no código 7;</w:t>
            </w:r>
          </w:p>
          <w:p w14:paraId="17F17F60" w14:textId="77777777" w:rsidR="00BF40F5" w:rsidRPr="003D68C3" w:rsidRDefault="00BF40F5">
            <w:pPr>
              <w:pStyle w:val="LinhaTabEsq"/>
            </w:pPr>
            <w:r w:rsidRPr="003D68C3">
              <w:t>3 - Nacional, mercadoria ou bem com Conteúdo de Importação superior a 40% e inferior ou igual a 70%;</w:t>
            </w:r>
          </w:p>
          <w:p w14:paraId="26B04AE3"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5435A51B" w14:textId="77777777" w:rsidR="00BF40F5" w:rsidRPr="003D68C3" w:rsidRDefault="00BF40F5">
            <w:pPr>
              <w:pStyle w:val="LinhaTabEsq"/>
            </w:pPr>
            <w:r w:rsidRPr="003D68C3">
              <w:t>5 - Nacional, mercadoria ou bem com Conteúdo de Importação inferior ou igual a 40%;</w:t>
            </w:r>
          </w:p>
          <w:p w14:paraId="290BD0F4" w14:textId="77777777" w:rsidR="00BF40F5" w:rsidRPr="003D68C3" w:rsidRDefault="00BF40F5">
            <w:pPr>
              <w:pStyle w:val="LinhaTabEsq"/>
            </w:pPr>
            <w:r w:rsidRPr="003D68C3">
              <w:t>6 - Estrangeira - Importação direta, sem similar nacional, constante em lista da CAMEX e gás natural;</w:t>
            </w:r>
          </w:p>
          <w:p w14:paraId="455BF9CE" w14:textId="77777777" w:rsidR="00BF40F5" w:rsidRPr="003D68C3" w:rsidRDefault="00BF40F5">
            <w:pPr>
              <w:pStyle w:val="LinhaTabEsq"/>
            </w:pPr>
            <w:r w:rsidRPr="003D68C3">
              <w:t>7 - Estrangeira - Adquirida no mercado interno, sem similar nacional, constante lista CAMEX e gás natural.</w:t>
            </w:r>
          </w:p>
          <w:p w14:paraId="748B3384" w14:textId="77777777" w:rsidR="00BF40F5" w:rsidRPr="003D68C3" w:rsidRDefault="00BF40F5">
            <w:pPr>
              <w:pStyle w:val="LinhaTabEsq"/>
            </w:pPr>
            <w:r w:rsidRPr="003D68C3">
              <w:t>8 - Nacional, mercadoria ou bem com Conteúdo de Importação superior a 70%;</w:t>
            </w:r>
          </w:p>
        </w:tc>
      </w:tr>
      <w:tr w:rsidR="00BF40F5" w:rsidRPr="001B0A1B" w14:paraId="2795F0BE" w14:textId="77777777" w:rsidTr="004137D6">
        <w:tc>
          <w:tcPr>
            <w:tcW w:w="685" w:type="dxa"/>
            <w:noWrap/>
          </w:tcPr>
          <w:p w14:paraId="265B662E" w14:textId="77777777" w:rsidR="00BF40F5" w:rsidRPr="003D68C3" w:rsidRDefault="00BF40F5" w:rsidP="00B15F49">
            <w:pPr>
              <w:pStyle w:val="LinhaTabCentr"/>
            </w:pPr>
            <w:r w:rsidRPr="003D68C3">
              <w:t>220</w:t>
            </w:r>
          </w:p>
        </w:tc>
        <w:tc>
          <w:tcPr>
            <w:tcW w:w="784" w:type="dxa"/>
            <w:noWrap/>
          </w:tcPr>
          <w:p w14:paraId="1B6BB7CC" w14:textId="77777777" w:rsidR="00BF40F5" w:rsidRPr="003D68C3" w:rsidRDefault="00BF40F5">
            <w:pPr>
              <w:pStyle w:val="LinhaTabCentr"/>
            </w:pPr>
            <w:r w:rsidRPr="003D68C3">
              <w:t>N12</w:t>
            </w:r>
          </w:p>
        </w:tc>
        <w:tc>
          <w:tcPr>
            <w:tcW w:w="1666" w:type="dxa"/>
            <w:noWrap/>
          </w:tcPr>
          <w:p w14:paraId="0E76D2B9" w14:textId="77777777" w:rsidR="00BF40F5" w:rsidRPr="003D68C3" w:rsidRDefault="00BF40F5" w:rsidP="00B15F49">
            <w:pPr>
              <w:pStyle w:val="LinhaTabEsq"/>
            </w:pPr>
            <w:r w:rsidRPr="003D68C3">
              <w:t>CST</w:t>
            </w:r>
          </w:p>
        </w:tc>
        <w:tc>
          <w:tcPr>
            <w:tcW w:w="3528" w:type="dxa"/>
            <w:noWrap/>
          </w:tcPr>
          <w:p w14:paraId="7F7EACDD" w14:textId="77777777" w:rsidR="00BF40F5" w:rsidRPr="003D68C3" w:rsidRDefault="00BF40F5">
            <w:pPr>
              <w:pStyle w:val="LinhaTabEsq"/>
            </w:pPr>
            <w:r w:rsidRPr="003D68C3">
              <w:t>Tributação do ICMS = 70</w:t>
            </w:r>
          </w:p>
        </w:tc>
        <w:tc>
          <w:tcPr>
            <w:tcW w:w="466" w:type="dxa"/>
            <w:noWrap/>
          </w:tcPr>
          <w:p w14:paraId="39BA9A30" w14:textId="77777777" w:rsidR="00BF40F5" w:rsidRPr="003D68C3" w:rsidRDefault="00BF40F5" w:rsidP="00B15F49">
            <w:pPr>
              <w:pStyle w:val="LinhaTabCentr"/>
            </w:pPr>
            <w:r w:rsidRPr="003D68C3">
              <w:t>E</w:t>
            </w:r>
          </w:p>
        </w:tc>
        <w:tc>
          <w:tcPr>
            <w:tcW w:w="654" w:type="dxa"/>
            <w:noWrap/>
          </w:tcPr>
          <w:p w14:paraId="46B9FFAD" w14:textId="77777777" w:rsidR="00BF40F5" w:rsidRPr="003D68C3" w:rsidRDefault="00BF40F5">
            <w:pPr>
              <w:pStyle w:val="LinhaTabCentr"/>
            </w:pPr>
            <w:r w:rsidRPr="003D68C3">
              <w:t>N09</w:t>
            </w:r>
          </w:p>
        </w:tc>
        <w:tc>
          <w:tcPr>
            <w:tcW w:w="557" w:type="dxa"/>
            <w:noWrap/>
          </w:tcPr>
          <w:p w14:paraId="68925A53" w14:textId="77777777" w:rsidR="00BF40F5" w:rsidRPr="003D68C3" w:rsidRDefault="00BF40F5">
            <w:pPr>
              <w:pStyle w:val="LinhaTabCentr"/>
            </w:pPr>
            <w:r w:rsidRPr="003D68C3">
              <w:t>N</w:t>
            </w:r>
          </w:p>
        </w:tc>
        <w:tc>
          <w:tcPr>
            <w:tcW w:w="687" w:type="dxa"/>
            <w:noWrap/>
          </w:tcPr>
          <w:p w14:paraId="51A0111F" w14:textId="77777777" w:rsidR="00BF40F5" w:rsidRPr="003D68C3" w:rsidRDefault="00BF40F5">
            <w:pPr>
              <w:pStyle w:val="LinhaTabCentr"/>
            </w:pPr>
            <w:r w:rsidRPr="003D68C3">
              <w:t>1-1</w:t>
            </w:r>
          </w:p>
        </w:tc>
        <w:tc>
          <w:tcPr>
            <w:tcW w:w="886" w:type="dxa"/>
            <w:noWrap/>
          </w:tcPr>
          <w:p w14:paraId="04BDAC7B" w14:textId="77777777" w:rsidR="00BF40F5" w:rsidRPr="003D68C3" w:rsidRDefault="00BF40F5">
            <w:pPr>
              <w:pStyle w:val="LinhaTabCentr"/>
            </w:pPr>
            <w:r w:rsidRPr="003D68C3">
              <w:t>2</w:t>
            </w:r>
          </w:p>
        </w:tc>
        <w:tc>
          <w:tcPr>
            <w:tcW w:w="5213" w:type="dxa"/>
            <w:noWrap/>
          </w:tcPr>
          <w:p w14:paraId="7B8E9278" w14:textId="77777777" w:rsidR="00BF40F5" w:rsidRPr="003D68C3" w:rsidRDefault="00BF40F5" w:rsidP="00B15F49">
            <w:pPr>
              <w:pStyle w:val="LinhaTabEsq"/>
            </w:pPr>
            <w:r w:rsidRPr="003D68C3">
              <w:t>70=Com redução de base de cálculo e cobrança do ICMS por substituição tributária</w:t>
            </w:r>
          </w:p>
        </w:tc>
      </w:tr>
      <w:tr w:rsidR="00BF40F5" w:rsidRPr="001B0A1B" w14:paraId="27A2659D" w14:textId="77777777" w:rsidTr="004137D6">
        <w:tc>
          <w:tcPr>
            <w:tcW w:w="685" w:type="dxa"/>
            <w:noWrap/>
          </w:tcPr>
          <w:p w14:paraId="3E417946" w14:textId="77777777" w:rsidR="00BF40F5" w:rsidRPr="003D68C3" w:rsidRDefault="00BF40F5" w:rsidP="00B15F49">
            <w:pPr>
              <w:pStyle w:val="LinhaTabCentr"/>
            </w:pPr>
            <w:r w:rsidRPr="003D68C3">
              <w:t>221</w:t>
            </w:r>
          </w:p>
        </w:tc>
        <w:tc>
          <w:tcPr>
            <w:tcW w:w="784" w:type="dxa"/>
            <w:noWrap/>
          </w:tcPr>
          <w:p w14:paraId="70D63A82" w14:textId="77777777" w:rsidR="00BF40F5" w:rsidRPr="003D68C3" w:rsidRDefault="00BF40F5">
            <w:pPr>
              <w:pStyle w:val="LinhaTabCentr"/>
            </w:pPr>
            <w:r w:rsidRPr="003D68C3">
              <w:t>N13</w:t>
            </w:r>
          </w:p>
        </w:tc>
        <w:tc>
          <w:tcPr>
            <w:tcW w:w="1666" w:type="dxa"/>
            <w:noWrap/>
          </w:tcPr>
          <w:p w14:paraId="658F8363" w14:textId="77777777" w:rsidR="00BF40F5" w:rsidRPr="003D68C3" w:rsidRDefault="00BF40F5" w:rsidP="00B15F49">
            <w:pPr>
              <w:pStyle w:val="LinhaTabEsq"/>
            </w:pPr>
            <w:r w:rsidRPr="003D68C3">
              <w:t>modBC</w:t>
            </w:r>
          </w:p>
        </w:tc>
        <w:tc>
          <w:tcPr>
            <w:tcW w:w="3528" w:type="dxa"/>
            <w:noWrap/>
          </w:tcPr>
          <w:p w14:paraId="4DB05809" w14:textId="77777777" w:rsidR="00BF40F5" w:rsidRPr="003D68C3" w:rsidRDefault="00BF40F5">
            <w:pPr>
              <w:pStyle w:val="LinhaTabEsq"/>
            </w:pPr>
            <w:r w:rsidRPr="003D68C3">
              <w:t>Modalidade de determinação da BC do ICMS</w:t>
            </w:r>
          </w:p>
        </w:tc>
        <w:tc>
          <w:tcPr>
            <w:tcW w:w="466" w:type="dxa"/>
            <w:noWrap/>
          </w:tcPr>
          <w:p w14:paraId="012E40C4" w14:textId="77777777" w:rsidR="00BF40F5" w:rsidRPr="003D68C3" w:rsidRDefault="00BF40F5" w:rsidP="00B15F49">
            <w:pPr>
              <w:pStyle w:val="LinhaTabCentr"/>
            </w:pPr>
            <w:r w:rsidRPr="003D68C3">
              <w:t>E</w:t>
            </w:r>
          </w:p>
        </w:tc>
        <w:tc>
          <w:tcPr>
            <w:tcW w:w="654" w:type="dxa"/>
            <w:noWrap/>
          </w:tcPr>
          <w:p w14:paraId="66775D77" w14:textId="77777777" w:rsidR="00BF40F5" w:rsidRPr="003D68C3" w:rsidRDefault="00BF40F5">
            <w:pPr>
              <w:pStyle w:val="LinhaTabCentr"/>
            </w:pPr>
            <w:r w:rsidRPr="003D68C3">
              <w:t>N09</w:t>
            </w:r>
          </w:p>
        </w:tc>
        <w:tc>
          <w:tcPr>
            <w:tcW w:w="557" w:type="dxa"/>
            <w:noWrap/>
          </w:tcPr>
          <w:p w14:paraId="0C499C44" w14:textId="77777777" w:rsidR="00BF40F5" w:rsidRPr="003D68C3" w:rsidRDefault="00BF40F5">
            <w:pPr>
              <w:pStyle w:val="LinhaTabCentr"/>
            </w:pPr>
            <w:r w:rsidRPr="003D68C3">
              <w:t>N</w:t>
            </w:r>
          </w:p>
        </w:tc>
        <w:tc>
          <w:tcPr>
            <w:tcW w:w="687" w:type="dxa"/>
            <w:noWrap/>
          </w:tcPr>
          <w:p w14:paraId="7EFC8935" w14:textId="77777777" w:rsidR="00BF40F5" w:rsidRPr="003D68C3" w:rsidRDefault="00BF40F5">
            <w:pPr>
              <w:pStyle w:val="LinhaTabCentr"/>
            </w:pPr>
            <w:r w:rsidRPr="003D68C3">
              <w:t>1-1</w:t>
            </w:r>
          </w:p>
        </w:tc>
        <w:tc>
          <w:tcPr>
            <w:tcW w:w="886" w:type="dxa"/>
            <w:noWrap/>
          </w:tcPr>
          <w:p w14:paraId="3928B269" w14:textId="77777777" w:rsidR="00BF40F5" w:rsidRPr="003D68C3" w:rsidRDefault="00BF40F5">
            <w:pPr>
              <w:pStyle w:val="LinhaTabCentr"/>
            </w:pPr>
            <w:r w:rsidRPr="003D68C3">
              <w:t>1</w:t>
            </w:r>
          </w:p>
        </w:tc>
        <w:tc>
          <w:tcPr>
            <w:tcW w:w="5213" w:type="dxa"/>
            <w:noWrap/>
          </w:tcPr>
          <w:p w14:paraId="69513F3B" w14:textId="77777777" w:rsidR="00BF40F5" w:rsidRPr="003D68C3" w:rsidRDefault="00BF40F5" w:rsidP="00B15F49">
            <w:pPr>
              <w:pStyle w:val="LinhaTabEsq"/>
            </w:pPr>
            <w:r w:rsidRPr="003D68C3">
              <w:t>0=Margem Valor Agregado (%);</w:t>
            </w:r>
          </w:p>
          <w:p w14:paraId="6CF3B982" w14:textId="77777777" w:rsidR="00BF40F5" w:rsidRPr="003D68C3" w:rsidRDefault="00BF40F5">
            <w:pPr>
              <w:pStyle w:val="LinhaTabEsq"/>
            </w:pPr>
            <w:r w:rsidRPr="003D68C3">
              <w:t>1=Pauta (Valor);</w:t>
            </w:r>
          </w:p>
          <w:p w14:paraId="5D20B2D3" w14:textId="77777777" w:rsidR="00BF40F5" w:rsidRPr="003D68C3" w:rsidRDefault="00BF40F5">
            <w:pPr>
              <w:pStyle w:val="LinhaTabEsq"/>
            </w:pPr>
            <w:r w:rsidRPr="003D68C3">
              <w:t>2=Preço Tabelado Máx. (valor);</w:t>
            </w:r>
          </w:p>
          <w:p w14:paraId="4A793992" w14:textId="77777777" w:rsidR="00BF40F5" w:rsidRPr="003D68C3" w:rsidRDefault="00BF40F5">
            <w:pPr>
              <w:pStyle w:val="LinhaTabEsq"/>
            </w:pPr>
            <w:r w:rsidRPr="003D68C3">
              <w:t>3=Valor da operação.</w:t>
            </w:r>
          </w:p>
        </w:tc>
      </w:tr>
      <w:tr w:rsidR="00BF40F5" w:rsidRPr="001B0A1B" w14:paraId="31C619AF" w14:textId="77777777" w:rsidTr="004137D6">
        <w:tc>
          <w:tcPr>
            <w:tcW w:w="685" w:type="dxa"/>
            <w:noWrap/>
          </w:tcPr>
          <w:p w14:paraId="1C210E21" w14:textId="77777777" w:rsidR="00BF40F5" w:rsidRPr="003D68C3" w:rsidRDefault="00BF40F5" w:rsidP="00B15F49">
            <w:pPr>
              <w:pStyle w:val="LinhaTabCentr"/>
            </w:pPr>
            <w:r w:rsidRPr="003D68C3">
              <w:t>222</w:t>
            </w:r>
          </w:p>
        </w:tc>
        <w:tc>
          <w:tcPr>
            <w:tcW w:w="784" w:type="dxa"/>
            <w:noWrap/>
          </w:tcPr>
          <w:p w14:paraId="3B27D684" w14:textId="77777777" w:rsidR="00BF40F5" w:rsidRPr="003D68C3" w:rsidRDefault="00BF40F5">
            <w:pPr>
              <w:pStyle w:val="LinhaTabCentr"/>
            </w:pPr>
            <w:r w:rsidRPr="003D68C3">
              <w:t>N14</w:t>
            </w:r>
          </w:p>
        </w:tc>
        <w:tc>
          <w:tcPr>
            <w:tcW w:w="1666" w:type="dxa"/>
            <w:noWrap/>
          </w:tcPr>
          <w:p w14:paraId="025D4738" w14:textId="77777777" w:rsidR="00BF40F5" w:rsidRPr="003D68C3" w:rsidRDefault="00BF40F5" w:rsidP="00B15F49">
            <w:pPr>
              <w:pStyle w:val="LinhaTabEsq"/>
            </w:pPr>
            <w:r w:rsidRPr="003D68C3">
              <w:t>pRedBC</w:t>
            </w:r>
          </w:p>
        </w:tc>
        <w:tc>
          <w:tcPr>
            <w:tcW w:w="3528" w:type="dxa"/>
            <w:noWrap/>
          </w:tcPr>
          <w:p w14:paraId="4F81EAD6" w14:textId="77777777" w:rsidR="00BF40F5" w:rsidRPr="003D68C3" w:rsidRDefault="00BF40F5">
            <w:pPr>
              <w:pStyle w:val="LinhaTabEsq"/>
            </w:pPr>
            <w:r w:rsidRPr="003D68C3">
              <w:t>Percentual da Redução de BC</w:t>
            </w:r>
          </w:p>
        </w:tc>
        <w:tc>
          <w:tcPr>
            <w:tcW w:w="466" w:type="dxa"/>
            <w:noWrap/>
          </w:tcPr>
          <w:p w14:paraId="461AF620" w14:textId="77777777" w:rsidR="00BF40F5" w:rsidRPr="003D68C3" w:rsidRDefault="00BF40F5" w:rsidP="00B15F49">
            <w:pPr>
              <w:pStyle w:val="LinhaTabCentr"/>
            </w:pPr>
            <w:r w:rsidRPr="003D68C3">
              <w:t>E</w:t>
            </w:r>
          </w:p>
        </w:tc>
        <w:tc>
          <w:tcPr>
            <w:tcW w:w="654" w:type="dxa"/>
            <w:noWrap/>
          </w:tcPr>
          <w:p w14:paraId="13610710" w14:textId="77777777" w:rsidR="00BF40F5" w:rsidRPr="003D68C3" w:rsidRDefault="00BF40F5">
            <w:pPr>
              <w:pStyle w:val="LinhaTabCentr"/>
            </w:pPr>
            <w:r w:rsidRPr="003D68C3">
              <w:t>N09</w:t>
            </w:r>
          </w:p>
        </w:tc>
        <w:tc>
          <w:tcPr>
            <w:tcW w:w="557" w:type="dxa"/>
            <w:noWrap/>
          </w:tcPr>
          <w:p w14:paraId="0C58B7B3" w14:textId="77777777" w:rsidR="00BF40F5" w:rsidRPr="003D68C3" w:rsidRDefault="00BF40F5">
            <w:pPr>
              <w:pStyle w:val="LinhaTabCentr"/>
            </w:pPr>
            <w:r w:rsidRPr="003D68C3">
              <w:t>N</w:t>
            </w:r>
          </w:p>
        </w:tc>
        <w:tc>
          <w:tcPr>
            <w:tcW w:w="687" w:type="dxa"/>
            <w:noWrap/>
          </w:tcPr>
          <w:p w14:paraId="428BFB0F" w14:textId="77777777" w:rsidR="00BF40F5" w:rsidRPr="003D68C3" w:rsidRDefault="00BF40F5">
            <w:pPr>
              <w:pStyle w:val="LinhaTabCentr"/>
            </w:pPr>
            <w:r w:rsidRPr="003D68C3">
              <w:t>1-1</w:t>
            </w:r>
          </w:p>
        </w:tc>
        <w:tc>
          <w:tcPr>
            <w:tcW w:w="886" w:type="dxa"/>
            <w:noWrap/>
          </w:tcPr>
          <w:p w14:paraId="0F2B4EA9" w14:textId="77777777" w:rsidR="00BF40F5" w:rsidRPr="003D68C3" w:rsidRDefault="00BF40F5">
            <w:pPr>
              <w:pStyle w:val="LinhaTabCentr"/>
            </w:pPr>
            <w:r w:rsidRPr="003D68C3">
              <w:t>3v2-4</w:t>
            </w:r>
          </w:p>
        </w:tc>
        <w:tc>
          <w:tcPr>
            <w:tcW w:w="5213" w:type="dxa"/>
            <w:noWrap/>
          </w:tcPr>
          <w:p w14:paraId="0B756591" w14:textId="77777777" w:rsidR="00BF40F5" w:rsidRPr="003D68C3" w:rsidRDefault="00BF40F5" w:rsidP="00B15F49">
            <w:pPr>
              <w:pStyle w:val="LinhaTabEsq"/>
            </w:pPr>
          </w:p>
        </w:tc>
      </w:tr>
      <w:tr w:rsidR="00BF40F5" w:rsidRPr="001B0A1B" w14:paraId="17F73813" w14:textId="77777777" w:rsidTr="004137D6">
        <w:tc>
          <w:tcPr>
            <w:tcW w:w="685" w:type="dxa"/>
            <w:noWrap/>
          </w:tcPr>
          <w:p w14:paraId="17D41649" w14:textId="77777777" w:rsidR="00BF40F5" w:rsidRPr="003D68C3" w:rsidRDefault="00BF40F5" w:rsidP="00B15F49">
            <w:pPr>
              <w:pStyle w:val="LinhaTabCentr"/>
            </w:pPr>
            <w:r w:rsidRPr="003D68C3">
              <w:t>223</w:t>
            </w:r>
          </w:p>
        </w:tc>
        <w:tc>
          <w:tcPr>
            <w:tcW w:w="784" w:type="dxa"/>
            <w:noWrap/>
          </w:tcPr>
          <w:p w14:paraId="3E679B7A" w14:textId="77777777" w:rsidR="00BF40F5" w:rsidRPr="003D68C3" w:rsidRDefault="00BF40F5">
            <w:pPr>
              <w:pStyle w:val="LinhaTabCentr"/>
            </w:pPr>
            <w:r w:rsidRPr="003D68C3">
              <w:t>N15</w:t>
            </w:r>
          </w:p>
        </w:tc>
        <w:tc>
          <w:tcPr>
            <w:tcW w:w="1666" w:type="dxa"/>
            <w:noWrap/>
          </w:tcPr>
          <w:p w14:paraId="27C47090" w14:textId="77777777" w:rsidR="00BF40F5" w:rsidRPr="003D68C3" w:rsidRDefault="00BF40F5" w:rsidP="00B15F49">
            <w:pPr>
              <w:pStyle w:val="LinhaTabEsq"/>
            </w:pPr>
            <w:r w:rsidRPr="003D68C3">
              <w:t>vBC</w:t>
            </w:r>
          </w:p>
        </w:tc>
        <w:tc>
          <w:tcPr>
            <w:tcW w:w="3528" w:type="dxa"/>
            <w:noWrap/>
          </w:tcPr>
          <w:p w14:paraId="361F049A" w14:textId="77777777" w:rsidR="00BF40F5" w:rsidRPr="003D68C3" w:rsidRDefault="00BF40F5">
            <w:pPr>
              <w:pStyle w:val="LinhaTabEsq"/>
            </w:pPr>
            <w:r w:rsidRPr="003D68C3">
              <w:t>Valor da BC do ICMS</w:t>
            </w:r>
          </w:p>
        </w:tc>
        <w:tc>
          <w:tcPr>
            <w:tcW w:w="466" w:type="dxa"/>
            <w:noWrap/>
          </w:tcPr>
          <w:p w14:paraId="5F005BF0" w14:textId="77777777" w:rsidR="00BF40F5" w:rsidRPr="003D68C3" w:rsidRDefault="00BF40F5" w:rsidP="00B15F49">
            <w:pPr>
              <w:pStyle w:val="LinhaTabCentr"/>
            </w:pPr>
            <w:r w:rsidRPr="003D68C3">
              <w:t>E</w:t>
            </w:r>
          </w:p>
        </w:tc>
        <w:tc>
          <w:tcPr>
            <w:tcW w:w="654" w:type="dxa"/>
            <w:noWrap/>
          </w:tcPr>
          <w:p w14:paraId="2BD3F7C8" w14:textId="77777777" w:rsidR="00BF40F5" w:rsidRPr="003D68C3" w:rsidRDefault="00BF40F5">
            <w:pPr>
              <w:pStyle w:val="LinhaTabCentr"/>
            </w:pPr>
            <w:r w:rsidRPr="003D68C3">
              <w:t>N09</w:t>
            </w:r>
          </w:p>
        </w:tc>
        <w:tc>
          <w:tcPr>
            <w:tcW w:w="557" w:type="dxa"/>
            <w:noWrap/>
          </w:tcPr>
          <w:p w14:paraId="7DD57537" w14:textId="77777777" w:rsidR="00BF40F5" w:rsidRPr="003D68C3" w:rsidRDefault="00BF40F5">
            <w:pPr>
              <w:pStyle w:val="LinhaTabCentr"/>
            </w:pPr>
            <w:r w:rsidRPr="003D68C3">
              <w:t>N</w:t>
            </w:r>
          </w:p>
        </w:tc>
        <w:tc>
          <w:tcPr>
            <w:tcW w:w="687" w:type="dxa"/>
            <w:noWrap/>
          </w:tcPr>
          <w:p w14:paraId="00FEBCB7" w14:textId="77777777" w:rsidR="00BF40F5" w:rsidRPr="003D68C3" w:rsidRDefault="00BF40F5">
            <w:pPr>
              <w:pStyle w:val="LinhaTabCentr"/>
            </w:pPr>
            <w:r w:rsidRPr="003D68C3">
              <w:t>1-1</w:t>
            </w:r>
          </w:p>
        </w:tc>
        <w:tc>
          <w:tcPr>
            <w:tcW w:w="886" w:type="dxa"/>
            <w:noWrap/>
          </w:tcPr>
          <w:p w14:paraId="479A642A" w14:textId="77777777" w:rsidR="00BF40F5" w:rsidRPr="003D68C3" w:rsidRDefault="00BF40F5">
            <w:pPr>
              <w:pStyle w:val="LinhaTabCentr"/>
            </w:pPr>
            <w:r w:rsidRPr="003D68C3">
              <w:t>13v2</w:t>
            </w:r>
          </w:p>
        </w:tc>
        <w:tc>
          <w:tcPr>
            <w:tcW w:w="5213" w:type="dxa"/>
            <w:noWrap/>
          </w:tcPr>
          <w:p w14:paraId="09017521" w14:textId="77777777" w:rsidR="00BF40F5" w:rsidRPr="003D68C3" w:rsidRDefault="00BF40F5" w:rsidP="00B15F49">
            <w:pPr>
              <w:pStyle w:val="LinhaTabEsq"/>
            </w:pPr>
          </w:p>
        </w:tc>
      </w:tr>
      <w:tr w:rsidR="00BF40F5" w:rsidRPr="001B0A1B" w14:paraId="47958C80" w14:textId="77777777" w:rsidTr="004137D6">
        <w:tc>
          <w:tcPr>
            <w:tcW w:w="685" w:type="dxa"/>
            <w:noWrap/>
          </w:tcPr>
          <w:p w14:paraId="022EF684" w14:textId="77777777" w:rsidR="00BF40F5" w:rsidRPr="003D68C3" w:rsidRDefault="00BF40F5" w:rsidP="00B15F49">
            <w:pPr>
              <w:pStyle w:val="LinhaTabCentr"/>
            </w:pPr>
            <w:r w:rsidRPr="003D68C3">
              <w:t>224</w:t>
            </w:r>
          </w:p>
        </w:tc>
        <w:tc>
          <w:tcPr>
            <w:tcW w:w="784" w:type="dxa"/>
            <w:noWrap/>
          </w:tcPr>
          <w:p w14:paraId="5EB3CF9D" w14:textId="77777777" w:rsidR="00BF40F5" w:rsidRPr="003D68C3" w:rsidRDefault="00BF40F5">
            <w:pPr>
              <w:pStyle w:val="LinhaTabCentr"/>
            </w:pPr>
            <w:r w:rsidRPr="003D68C3">
              <w:t>N16</w:t>
            </w:r>
          </w:p>
        </w:tc>
        <w:tc>
          <w:tcPr>
            <w:tcW w:w="1666" w:type="dxa"/>
            <w:noWrap/>
          </w:tcPr>
          <w:p w14:paraId="33309394" w14:textId="77777777" w:rsidR="00BF40F5" w:rsidRPr="003D68C3" w:rsidRDefault="00BF40F5" w:rsidP="00B15F49">
            <w:pPr>
              <w:pStyle w:val="LinhaTabEsq"/>
            </w:pPr>
            <w:r w:rsidRPr="003D68C3">
              <w:t>pICMS</w:t>
            </w:r>
          </w:p>
        </w:tc>
        <w:tc>
          <w:tcPr>
            <w:tcW w:w="3528" w:type="dxa"/>
            <w:noWrap/>
          </w:tcPr>
          <w:p w14:paraId="699A6191" w14:textId="77777777" w:rsidR="00BF40F5" w:rsidRPr="003D68C3" w:rsidRDefault="00BF40F5">
            <w:pPr>
              <w:pStyle w:val="LinhaTabEsq"/>
            </w:pPr>
            <w:r w:rsidRPr="003D68C3">
              <w:t>Alíquota do imposto</w:t>
            </w:r>
          </w:p>
        </w:tc>
        <w:tc>
          <w:tcPr>
            <w:tcW w:w="466" w:type="dxa"/>
            <w:noWrap/>
          </w:tcPr>
          <w:p w14:paraId="629DD87B" w14:textId="77777777" w:rsidR="00BF40F5" w:rsidRPr="003D68C3" w:rsidRDefault="00BF40F5" w:rsidP="00B15F49">
            <w:pPr>
              <w:pStyle w:val="LinhaTabCentr"/>
            </w:pPr>
            <w:r w:rsidRPr="003D68C3">
              <w:t>E</w:t>
            </w:r>
          </w:p>
        </w:tc>
        <w:tc>
          <w:tcPr>
            <w:tcW w:w="654" w:type="dxa"/>
            <w:noWrap/>
          </w:tcPr>
          <w:p w14:paraId="5C86DA99" w14:textId="77777777" w:rsidR="00BF40F5" w:rsidRPr="003D68C3" w:rsidRDefault="00BF40F5">
            <w:pPr>
              <w:pStyle w:val="LinhaTabCentr"/>
            </w:pPr>
            <w:r w:rsidRPr="003D68C3">
              <w:t>N09</w:t>
            </w:r>
          </w:p>
        </w:tc>
        <w:tc>
          <w:tcPr>
            <w:tcW w:w="557" w:type="dxa"/>
            <w:noWrap/>
          </w:tcPr>
          <w:p w14:paraId="3C7CF959" w14:textId="77777777" w:rsidR="00BF40F5" w:rsidRPr="003D68C3" w:rsidRDefault="00BF40F5">
            <w:pPr>
              <w:pStyle w:val="LinhaTabCentr"/>
            </w:pPr>
            <w:r w:rsidRPr="003D68C3">
              <w:t>N</w:t>
            </w:r>
          </w:p>
        </w:tc>
        <w:tc>
          <w:tcPr>
            <w:tcW w:w="687" w:type="dxa"/>
            <w:noWrap/>
          </w:tcPr>
          <w:p w14:paraId="2176960A" w14:textId="77777777" w:rsidR="00BF40F5" w:rsidRPr="003D68C3" w:rsidRDefault="00BF40F5">
            <w:pPr>
              <w:pStyle w:val="LinhaTabCentr"/>
            </w:pPr>
            <w:r w:rsidRPr="003D68C3">
              <w:t>1-1</w:t>
            </w:r>
          </w:p>
        </w:tc>
        <w:tc>
          <w:tcPr>
            <w:tcW w:w="886" w:type="dxa"/>
            <w:noWrap/>
          </w:tcPr>
          <w:p w14:paraId="5D66B4C7" w14:textId="77777777" w:rsidR="00BF40F5" w:rsidRPr="003D68C3" w:rsidRDefault="00BF40F5">
            <w:pPr>
              <w:pStyle w:val="LinhaTabCentr"/>
            </w:pPr>
            <w:r w:rsidRPr="003D68C3">
              <w:t>3v2-4</w:t>
            </w:r>
          </w:p>
        </w:tc>
        <w:tc>
          <w:tcPr>
            <w:tcW w:w="5213" w:type="dxa"/>
            <w:noWrap/>
          </w:tcPr>
          <w:p w14:paraId="48322A82" w14:textId="77777777" w:rsidR="00BF40F5" w:rsidRPr="003D68C3" w:rsidRDefault="00BF40F5" w:rsidP="00B15F49">
            <w:pPr>
              <w:pStyle w:val="LinhaTabEsq"/>
            </w:pPr>
          </w:p>
        </w:tc>
      </w:tr>
      <w:tr w:rsidR="00BF40F5" w:rsidRPr="001B0A1B" w14:paraId="45F42247" w14:textId="77777777" w:rsidTr="004137D6">
        <w:tc>
          <w:tcPr>
            <w:tcW w:w="685" w:type="dxa"/>
            <w:noWrap/>
          </w:tcPr>
          <w:p w14:paraId="4F3BEB15" w14:textId="77777777" w:rsidR="00BF40F5" w:rsidRPr="003D68C3" w:rsidRDefault="00BF40F5" w:rsidP="00B15F49">
            <w:pPr>
              <w:pStyle w:val="LinhaTabCentr"/>
            </w:pPr>
            <w:r w:rsidRPr="003D68C3">
              <w:t>225</w:t>
            </w:r>
          </w:p>
        </w:tc>
        <w:tc>
          <w:tcPr>
            <w:tcW w:w="784" w:type="dxa"/>
            <w:noWrap/>
          </w:tcPr>
          <w:p w14:paraId="48B663A3" w14:textId="77777777" w:rsidR="00BF40F5" w:rsidRPr="003D68C3" w:rsidRDefault="00BF40F5">
            <w:pPr>
              <w:pStyle w:val="LinhaTabCentr"/>
            </w:pPr>
            <w:r w:rsidRPr="003D68C3">
              <w:t>N17</w:t>
            </w:r>
          </w:p>
        </w:tc>
        <w:tc>
          <w:tcPr>
            <w:tcW w:w="1666" w:type="dxa"/>
            <w:noWrap/>
          </w:tcPr>
          <w:p w14:paraId="18194A58" w14:textId="77777777" w:rsidR="00BF40F5" w:rsidRPr="003D68C3" w:rsidRDefault="00BF40F5" w:rsidP="00B15F49">
            <w:pPr>
              <w:pStyle w:val="LinhaTabEsq"/>
            </w:pPr>
            <w:r w:rsidRPr="003D68C3">
              <w:t>vICMS</w:t>
            </w:r>
          </w:p>
        </w:tc>
        <w:tc>
          <w:tcPr>
            <w:tcW w:w="3528" w:type="dxa"/>
            <w:noWrap/>
          </w:tcPr>
          <w:p w14:paraId="1D45DB8D" w14:textId="77777777" w:rsidR="00BF40F5" w:rsidRPr="003D68C3" w:rsidRDefault="00BF40F5">
            <w:pPr>
              <w:pStyle w:val="LinhaTabEsq"/>
            </w:pPr>
            <w:r w:rsidRPr="003D68C3">
              <w:t>Valor do ICMS</w:t>
            </w:r>
          </w:p>
        </w:tc>
        <w:tc>
          <w:tcPr>
            <w:tcW w:w="466" w:type="dxa"/>
            <w:noWrap/>
          </w:tcPr>
          <w:p w14:paraId="1C0471F0" w14:textId="77777777" w:rsidR="00BF40F5" w:rsidRPr="003D68C3" w:rsidRDefault="00BF40F5" w:rsidP="00B15F49">
            <w:pPr>
              <w:pStyle w:val="LinhaTabCentr"/>
            </w:pPr>
            <w:r w:rsidRPr="003D68C3">
              <w:t>E</w:t>
            </w:r>
          </w:p>
        </w:tc>
        <w:tc>
          <w:tcPr>
            <w:tcW w:w="654" w:type="dxa"/>
            <w:noWrap/>
          </w:tcPr>
          <w:p w14:paraId="7193C320" w14:textId="77777777" w:rsidR="00BF40F5" w:rsidRPr="003D68C3" w:rsidRDefault="00BF40F5">
            <w:pPr>
              <w:pStyle w:val="LinhaTabCentr"/>
            </w:pPr>
            <w:r w:rsidRPr="003D68C3">
              <w:t>N09</w:t>
            </w:r>
          </w:p>
        </w:tc>
        <w:tc>
          <w:tcPr>
            <w:tcW w:w="557" w:type="dxa"/>
            <w:noWrap/>
          </w:tcPr>
          <w:p w14:paraId="4CB192A4" w14:textId="77777777" w:rsidR="00BF40F5" w:rsidRPr="003D68C3" w:rsidRDefault="00BF40F5">
            <w:pPr>
              <w:pStyle w:val="LinhaTabCentr"/>
            </w:pPr>
            <w:r w:rsidRPr="003D68C3">
              <w:t>N</w:t>
            </w:r>
          </w:p>
        </w:tc>
        <w:tc>
          <w:tcPr>
            <w:tcW w:w="687" w:type="dxa"/>
            <w:noWrap/>
          </w:tcPr>
          <w:p w14:paraId="53538CB2" w14:textId="77777777" w:rsidR="00BF40F5" w:rsidRPr="003D68C3" w:rsidRDefault="00BF40F5">
            <w:pPr>
              <w:pStyle w:val="LinhaTabCentr"/>
            </w:pPr>
            <w:r w:rsidRPr="003D68C3">
              <w:t>1-1</w:t>
            </w:r>
          </w:p>
        </w:tc>
        <w:tc>
          <w:tcPr>
            <w:tcW w:w="886" w:type="dxa"/>
            <w:noWrap/>
          </w:tcPr>
          <w:p w14:paraId="474970D0" w14:textId="77777777" w:rsidR="00BF40F5" w:rsidRPr="003D68C3" w:rsidRDefault="00BF40F5">
            <w:pPr>
              <w:pStyle w:val="LinhaTabCentr"/>
            </w:pPr>
            <w:r w:rsidRPr="003D68C3">
              <w:t>13v2</w:t>
            </w:r>
          </w:p>
        </w:tc>
        <w:tc>
          <w:tcPr>
            <w:tcW w:w="5213" w:type="dxa"/>
            <w:noWrap/>
          </w:tcPr>
          <w:p w14:paraId="6779C7D5" w14:textId="77777777" w:rsidR="00BF40F5" w:rsidRPr="003D68C3" w:rsidRDefault="00BF40F5" w:rsidP="00B15F49">
            <w:pPr>
              <w:pStyle w:val="LinhaTabEsq"/>
            </w:pPr>
          </w:p>
        </w:tc>
      </w:tr>
      <w:tr w:rsidR="00BF40F5" w:rsidRPr="001B0A1B" w14:paraId="1C6F6D35" w14:textId="77777777" w:rsidTr="004137D6">
        <w:tc>
          <w:tcPr>
            <w:tcW w:w="685" w:type="dxa"/>
            <w:noWrap/>
          </w:tcPr>
          <w:p w14:paraId="41D3C6D9" w14:textId="77777777" w:rsidR="00BF40F5" w:rsidRPr="003D68C3" w:rsidRDefault="00BF40F5" w:rsidP="00B15F49">
            <w:pPr>
              <w:pStyle w:val="LinhaTabCentr"/>
            </w:pPr>
            <w:r w:rsidRPr="003D68C3">
              <w:t>226</w:t>
            </w:r>
          </w:p>
        </w:tc>
        <w:tc>
          <w:tcPr>
            <w:tcW w:w="784" w:type="dxa"/>
            <w:noWrap/>
          </w:tcPr>
          <w:p w14:paraId="7480507D" w14:textId="77777777" w:rsidR="00BF40F5" w:rsidRPr="003D68C3" w:rsidRDefault="00BF40F5">
            <w:pPr>
              <w:pStyle w:val="LinhaTabCentr"/>
            </w:pPr>
            <w:r w:rsidRPr="003D68C3">
              <w:t>N18</w:t>
            </w:r>
          </w:p>
        </w:tc>
        <w:tc>
          <w:tcPr>
            <w:tcW w:w="1666" w:type="dxa"/>
            <w:noWrap/>
          </w:tcPr>
          <w:p w14:paraId="799CCD8F" w14:textId="77777777" w:rsidR="00BF40F5" w:rsidRPr="003D68C3" w:rsidRDefault="00BF40F5" w:rsidP="00B15F49">
            <w:pPr>
              <w:pStyle w:val="LinhaTabEsq"/>
            </w:pPr>
            <w:r w:rsidRPr="003D68C3">
              <w:t>modBCST</w:t>
            </w:r>
          </w:p>
        </w:tc>
        <w:tc>
          <w:tcPr>
            <w:tcW w:w="3528" w:type="dxa"/>
            <w:noWrap/>
          </w:tcPr>
          <w:p w14:paraId="0F86D46C" w14:textId="77777777" w:rsidR="00BF40F5" w:rsidRPr="003D68C3" w:rsidRDefault="00BF40F5">
            <w:pPr>
              <w:pStyle w:val="LinhaTabEsq"/>
            </w:pPr>
            <w:r w:rsidRPr="003D68C3">
              <w:t>Modalidade de determinação da BC do ICMS ST</w:t>
            </w:r>
          </w:p>
        </w:tc>
        <w:tc>
          <w:tcPr>
            <w:tcW w:w="466" w:type="dxa"/>
            <w:noWrap/>
          </w:tcPr>
          <w:p w14:paraId="428FF53F" w14:textId="77777777" w:rsidR="00BF40F5" w:rsidRPr="003D68C3" w:rsidRDefault="00BF40F5" w:rsidP="00B15F49">
            <w:pPr>
              <w:pStyle w:val="LinhaTabCentr"/>
            </w:pPr>
            <w:r w:rsidRPr="003D68C3">
              <w:t>E</w:t>
            </w:r>
          </w:p>
        </w:tc>
        <w:tc>
          <w:tcPr>
            <w:tcW w:w="654" w:type="dxa"/>
            <w:noWrap/>
          </w:tcPr>
          <w:p w14:paraId="27C04CB4" w14:textId="77777777" w:rsidR="00BF40F5" w:rsidRPr="003D68C3" w:rsidRDefault="00BF40F5">
            <w:pPr>
              <w:pStyle w:val="LinhaTabCentr"/>
            </w:pPr>
            <w:r w:rsidRPr="003D68C3">
              <w:t>N09</w:t>
            </w:r>
          </w:p>
        </w:tc>
        <w:tc>
          <w:tcPr>
            <w:tcW w:w="557" w:type="dxa"/>
            <w:noWrap/>
          </w:tcPr>
          <w:p w14:paraId="174B4E90" w14:textId="77777777" w:rsidR="00BF40F5" w:rsidRPr="003D68C3" w:rsidRDefault="00BF40F5">
            <w:pPr>
              <w:pStyle w:val="LinhaTabCentr"/>
            </w:pPr>
            <w:r w:rsidRPr="003D68C3">
              <w:t>N</w:t>
            </w:r>
          </w:p>
        </w:tc>
        <w:tc>
          <w:tcPr>
            <w:tcW w:w="687" w:type="dxa"/>
            <w:noWrap/>
          </w:tcPr>
          <w:p w14:paraId="3F11B47E" w14:textId="77777777" w:rsidR="00BF40F5" w:rsidRPr="003D68C3" w:rsidRDefault="00BF40F5">
            <w:pPr>
              <w:pStyle w:val="LinhaTabCentr"/>
            </w:pPr>
            <w:r w:rsidRPr="003D68C3">
              <w:t>1-1</w:t>
            </w:r>
          </w:p>
        </w:tc>
        <w:tc>
          <w:tcPr>
            <w:tcW w:w="886" w:type="dxa"/>
            <w:noWrap/>
          </w:tcPr>
          <w:p w14:paraId="254618DF" w14:textId="77777777" w:rsidR="00BF40F5" w:rsidRPr="003D68C3" w:rsidRDefault="00BF40F5">
            <w:pPr>
              <w:pStyle w:val="LinhaTabCentr"/>
            </w:pPr>
            <w:r w:rsidRPr="003D68C3">
              <w:t>1</w:t>
            </w:r>
          </w:p>
        </w:tc>
        <w:tc>
          <w:tcPr>
            <w:tcW w:w="5213" w:type="dxa"/>
            <w:noWrap/>
          </w:tcPr>
          <w:p w14:paraId="0D34E75A" w14:textId="77777777" w:rsidR="00BF40F5" w:rsidRPr="003D68C3" w:rsidRDefault="00BF40F5" w:rsidP="00B15F49">
            <w:pPr>
              <w:pStyle w:val="LinhaTabEsq"/>
            </w:pPr>
            <w:r w:rsidRPr="003D68C3">
              <w:t>0=Preço tabelado ou máximo sugerido;</w:t>
            </w:r>
          </w:p>
          <w:p w14:paraId="419C0DFC" w14:textId="77777777" w:rsidR="00BF40F5" w:rsidRPr="003D68C3" w:rsidRDefault="00BF40F5">
            <w:pPr>
              <w:pStyle w:val="LinhaTabEsq"/>
            </w:pPr>
            <w:r w:rsidRPr="003D68C3">
              <w:t>1=Lista Negativa (valor);</w:t>
            </w:r>
          </w:p>
          <w:p w14:paraId="1AD14F6C" w14:textId="77777777" w:rsidR="00BF40F5" w:rsidRPr="003D68C3" w:rsidRDefault="00BF40F5">
            <w:pPr>
              <w:pStyle w:val="LinhaTabEsq"/>
            </w:pPr>
            <w:r w:rsidRPr="003D68C3">
              <w:t>2=Lista Positiva (valor);</w:t>
            </w:r>
          </w:p>
          <w:p w14:paraId="6AE091A9" w14:textId="77777777" w:rsidR="00BF40F5" w:rsidRPr="003D68C3" w:rsidRDefault="00BF40F5">
            <w:pPr>
              <w:pStyle w:val="LinhaTabEsq"/>
            </w:pPr>
            <w:r w:rsidRPr="003D68C3">
              <w:t>3=Lista Neutra (valor);</w:t>
            </w:r>
          </w:p>
          <w:p w14:paraId="4440FFC6" w14:textId="77777777" w:rsidR="00BF40F5" w:rsidRPr="003D68C3" w:rsidRDefault="00BF40F5">
            <w:pPr>
              <w:pStyle w:val="LinhaTabEsq"/>
            </w:pPr>
            <w:r w:rsidRPr="003D68C3">
              <w:t>4=Margem Valor Agregado (%);</w:t>
            </w:r>
          </w:p>
          <w:p w14:paraId="0CA120AE" w14:textId="77777777" w:rsidR="00BF40F5" w:rsidRPr="003D68C3" w:rsidRDefault="00BF40F5">
            <w:pPr>
              <w:pStyle w:val="LinhaTabEsq"/>
            </w:pPr>
            <w:r w:rsidRPr="003D68C3">
              <w:t>5=Pauta (valor);</w:t>
            </w:r>
          </w:p>
        </w:tc>
      </w:tr>
      <w:tr w:rsidR="00BF40F5" w:rsidRPr="001B0A1B" w14:paraId="45998A78" w14:textId="77777777" w:rsidTr="004137D6">
        <w:tc>
          <w:tcPr>
            <w:tcW w:w="685" w:type="dxa"/>
            <w:noWrap/>
          </w:tcPr>
          <w:p w14:paraId="79BD545B" w14:textId="77777777" w:rsidR="00BF40F5" w:rsidRPr="003D68C3" w:rsidRDefault="00BF40F5" w:rsidP="00B15F49">
            <w:pPr>
              <w:pStyle w:val="LinhaTabCentr"/>
            </w:pPr>
            <w:r w:rsidRPr="003D68C3">
              <w:t>227</w:t>
            </w:r>
          </w:p>
        </w:tc>
        <w:tc>
          <w:tcPr>
            <w:tcW w:w="784" w:type="dxa"/>
            <w:noWrap/>
          </w:tcPr>
          <w:p w14:paraId="6F5A198C" w14:textId="77777777" w:rsidR="00BF40F5" w:rsidRPr="003D68C3" w:rsidRDefault="00BF40F5">
            <w:pPr>
              <w:pStyle w:val="LinhaTabCentr"/>
            </w:pPr>
            <w:r w:rsidRPr="003D68C3">
              <w:t>N19</w:t>
            </w:r>
          </w:p>
        </w:tc>
        <w:tc>
          <w:tcPr>
            <w:tcW w:w="1666" w:type="dxa"/>
            <w:noWrap/>
          </w:tcPr>
          <w:p w14:paraId="6E92FEAD" w14:textId="77777777" w:rsidR="00BF40F5" w:rsidRPr="003D68C3" w:rsidRDefault="00BF40F5" w:rsidP="00B15F49">
            <w:pPr>
              <w:pStyle w:val="LinhaTabEsq"/>
            </w:pPr>
            <w:r w:rsidRPr="003D68C3">
              <w:t>pMVAST</w:t>
            </w:r>
          </w:p>
        </w:tc>
        <w:tc>
          <w:tcPr>
            <w:tcW w:w="3528" w:type="dxa"/>
            <w:noWrap/>
          </w:tcPr>
          <w:p w14:paraId="18412591" w14:textId="77777777" w:rsidR="00BF40F5" w:rsidRPr="003D68C3" w:rsidRDefault="00BF40F5">
            <w:pPr>
              <w:pStyle w:val="LinhaTabEsq"/>
            </w:pPr>
            <w:r w:rsidRPr="003D68C3">
              <w:t>Percentual da margem de valor Adicionado do ICMS ST</w:t>
            </w:r>
          </w:p>
        </w:tc>
        <w:tc>
          <w:tcPr>
            <w:tcW w:w="466" w:type="dxa"/>
            <w:noWrap/>
          </w:tcPr>
          <w:p w14:paraId="164AE2C0" w14:textId="77777777" w:rsidR="00BF40F5" w:rsidRPr="003D68C3" w:rsidRDefault="00BF40F5" w:rsidP="00B15F49">
            <w:pPr>
              <w:pStyle w:val="LinhaTabCentr"/>
            </w:pPr>
            <w:r w:rsidRPr="003D68C3">
              <w:t>E</w:t>
            </w:r>
          </w:p>
        </w:tc>
        <w:tc>
          <w:tcPr>
            <w:tcW w:w="654" w:type="dxa"/>
            <w:noWrap/>
          </w:tcPr>
          <w:p w14:paraId="51E9A6A2" w14:textId="77777777" w:rsidR="00BF40F5" w:rsidRPr="003D68C3" w:rsidRDefault="00BF40F5">
            <w:pPr>
              <w:pStyle w:val="LinhaTabCentr"/>
            </w:pPr>
            <w:r w:rsidRPr="003D68C3">
              <w:t>N09</w:t>
            </w:r>
          </w:p>
        </w:tc>
        <w:tc>
          <w:tcPr>
            <w:tcW w:w="557" w:type="dxa"/>
            <w:noWrap/>
          </w:tcPr>
          <w:p w14:paraId="0BAA6840" w14:textId="77777777" w:rsidR="00BF40F5" w:rsidRPr="003D68C3" w:rsidRDefault="00BF40F5">
            <w:pPr>
              <w:pStyle w:val="LinhaTabCentr"/>
            </w:pPr>
            <w:r w:rsidRPr="003D68C3">
              <w:t>N</w:t>
            </w:r>
          </w:p>
        </w:tc>
        <w:tc>
          <w:tcPr>
            <w:tcW w:w="687" w:type="dxa"/>
            <w:noWrap/>
          </w:tcPr>
          <w:p w14:paraId="236E1919" w14:textId="77777777" w:rsidR="00BF40F5" w:rsidRPr="003D68C3" w:rsidRDefault="00BF40F5">
            <w:pPr>
              <w:pStyle w:val="LinhaTabCentr"/>
            </w:pPr>
            <w:r w:rsidRPr="003D68C3">
              <w:t>0-1</w:t>
            </w:r>
          </w:p>
        </w:tc>
        <w:tc>
          <w:tcPr>
            <w:tcW w:w="886" w:type="dxa"/>
            <w:noWrap/>
          </w:tcPr>
          <w:p w14:paraId="51C59040" w14:textId="77777777" w:rsidR="00BF40F5" w:rsidRPr="003D68C3" w:rsidRDefault="00BF40F5">
            <w:pPr>
              <w:pStyle w:val="LinhaTabCentr"/>
            </w:pPr>
            <w:r w:rsidRPr="003D68C3">
              <w:t>3v2-4</w:t>
            </w:r>
          </w:p>
        </w:tc>
        <w:tc>
          <w:tcPr>
            <w:tcW w:w="5213" w:type="dxa"/>
            <w:noWrap/>
          </w:tcPr>
          <w:p w14:paraId="233BBB9F" w14:textId="77777777" w:rsidR="00BF40F5" w:rsidRPr="003D68C3" w:rsidRDefault="00BF40F5" w:rsidP="00B15F49">
            <w:pPr>
              <w:pStyle w:val="LinhaTabEsq"/>
            </w:pPr>
          </w:p>
        </w:tc>
      </w:tr>
      <w:tr w:rsidR="00BF40F5" w:rsidRPr="001B0A1B" w14:paraId="558D8870" w14:textId="77777777" w:rsidTr="004137D6">
        <w:tc>
          <w:tcPr>
            <w:tcW w:w="685" w:type="dxa"/>
            <w:noWrap/>
          </w:tcPr>
          <w:p w14:paraId="2E61F0EA" w14:textId="77777777" w:rsidR="00BF40F5" w:rsidRPr="003D68C3" w:rsidRDefault="00BF40F5" w:rsidP="00B15F49">
            <w:pPr>
              <w:pStyle w:val="LinhaTabCentr"/>
            </w:pPr>
            <w:r w:rsidRPr="003D68C3">
              <w:t>228</w:t>
            </w:r>
          </w:p>
        </w:tc>
        <w:tc>
          <w:tcPr>
            <w:tcW w:w="784" w:type="dxa"/>
            <w:noWrap/>
          </w:tcPr>
          <w:p w14:paraId="7E641A3E" w14:textId="77777777" w:rsidR="00BF40F5" w:rsidRPr="003D68C3" w:rsidRDefault="00BF40F5">
            <w:pPr>
              <w:pStyle w:val="LinhaTabCentr"/>
            </w:pPr>
            <w:r w:rsidRPr="003D68C3">
              <w:t>N20</w:t>
            </w:r>
          </w:p>
        </w:tc>
        <w:tc>
          <w:tcPr>
            <w:tcW w:w="1666" w:type="dxa"/>
            <w:noWrap/>
          </w:tcPr>
          <w:p w14:paraId="614FC989" w14:textId="77777777" w:rsidR="00BF40F5" w:rsidRPr="003D68C3" w:rsidRDefault="00BF40F5" w:rsidP="00B15F49">
            <w:pPr>
              <w:pStyle w:val="LinhaTabEsq"/>
            </w:pPr>
            <w:r w:rsidRPr="003D68C3">
              <w:t>pRedBCST</w:t>
            </w:r>
          </w:p>
        </w:tc>
        <w:tc>
          <w:tcPr>
            <w:tcW w:w="3528" w:type="dxa"/>
            <w:noWrap/>
          </w:tcPr>
          <w:p w14:paraId="4CF38747" w14:textId="77777777" w:rsidR="00BF40F5" w:rsidRPr="003D68C3" w:rsidRDefault="00BF40F5">
            <w:pPr>
              <w:pStyle w:val="LinhaTabEsq"/>
            </w:pPr>
            <w:r w:rsidRPr="003D68C3">
              <w:t>Percentual da Redução de BC do ICMS ST</w:t>
            </w:r>
          </w:p>
        </w:tc>
        <w:tc>
          <w:tcPr>
            <w:tcW w:w="466" w:type="dxa"/>
            <w:noWrap/>
          </w:tcPr>
          <w:p w14:paraId="359987F5" w14:textId="77777777" w:rsidR="00BF40F5" w:rsidRPr="003D68C3" w:rsidRDefault="00BF40F5" w:rsidP="00B15F49">
            <w:pPr>
              <w:pStyle w:val="LinhaTabCentr"/>
            </w:pPr>
            <w:r w:rsidRPr="003D68C3">
              <w:t>E</w:t>
            </w:r>
          </w:p>
        </w:tc>
        <w:tc>
          <w:tcPr>
            <w:tcW w:w="654" w:type="dxa"/>
            <w:noWrap/>
          </w:tcPr>
          <w:p w14:paraId="5E01A1B0" w14:textId="77777777" w:rsidR="00BF40F5" w:rsidRPr="003D68C3" w:rsidRDefault="00BF40F5">
            <w:pPr>
              <w:pStyle w:val="LinhaTabCentr"/>
            </w:pPr>
            <w:r w:rsidRPr="003D68C3">
              <w:t>N09</w:t>
            </w:r>
          </w:p>
        </w:tc>
        <w:tc>
          <w:tcPr>
            <w:tcW w:w="557" w:type="dxa"/>
            <w:noWrap/>
          </w:tcPr>
          <w:p w14:paraId="7FA4B50D" w14:textId="77777777" w:rsidR="00BF40F5" w:rsidRPr="003D68C3" w:rsidRDefault="00BF40F5">
            <w:pPr>
              <w:pStyle w:val="LinhaTabCentr"/>
            </w:pPr>
            <w:r w:rsidRPr="003D68C3">
              <w:t>N</w:t>
            </w:r>
          </w:p>
        </w:tc>
        <w:tc>
          <w:tcPr>
            <w:tcW w:w="687" w:type="dxa"/>
            <w:noWrap/>
          </w:tcPr>
          <w:p w14:paraId="6CC2A4F0" w14:textId="77777777" w:rsidR="00BF40F5" w:rsidRPr="003D68C3" w:rsidRDefault="00BF40F5">
            <w:pPr>
              <w:pStyle w:val="LinhaTabCentr"/>
            </w:pPr>
            <w:r w:rsidRPr="003D68C3">
              <w:t>0-1</w:t>
            </w:r>
          </w:p>
        </w:tc>
        <w:tc>
          <w:tcPr>
            <w:tcW w:w="886" w:type="dxa"/>
            <w:noWrap/>
          </w:tcPr>
          <w:p w14:paraId="023E76B7" w14:textId="77777777" w:rsidR="00BF40F5" w:rsidRPr="003D68C3" w:rsidRDefault="00BF40F5">
            <w:pPr>
              <w:pStyle w:val="LinhaTabCentr"/>
            </w:pPr>
            <w:r w:rsidRPr="003D68C3">
              <w:t>3v2-4</w:t>
            </w:r>
          </w:p>
        </w:tc>
        <w:tc>
          <w:tcPr>
            <w:tcW w:w="5213" w:type="dxa"/>
            <w:noWrap/>
          </w:tcPr>
          <w:p w14:paraId="315CF0C5" w14:textId="77777777" w:rsidR="00BF40F5" w:rsidRPr="003D68C3" w:rsidRDefault="00BF40F5" w:rsidP="00B15F49">
            <w:pPr>
              <w:pStyle w:val="LinhaTabEsq"/>
            </w:pPr>
          </w:p>
        </w:tc>
      </w:tr>
      <w:tr w:rsidR="00BF40F5" w:rsidRPr="001B0A1B" w14:paraId="0824119D" w14:textId="77777777" w:rsidTr="004137D6">
        <w:tc>
          <w:tcPr>
            <w:tcW w:w="685" w:type="dxa"/>
            <w:noWrap/>
          </w:tcPr>
          <w:p w14:paraId="31B81D7C" w14:textId="77777777" w:rsidR="00BF40F5" w:rsidRPr="003D68C3" w:rsidRDefault="00BF40F5" w:rsidP="00B15F49">
            <w:pPr>
              <w:pStyle w:val="LinhaTabCentr"/>
            </w:pPr>
            <w:r w:rsidRPr="003D68C3">
              <w:t>229</w:t>
            </w:r>
          </w:p>
        </w:tc>
        <w:tc>
          <w:tcPr>
            <w:tcW w:w="784" w:type="dxa"/>
            <w:noWrap/>
          </w:tcPr>
          <w:p w14:paraId="7F4FEDFE" w14:textId="77777777" w:rsidR="00BF40F5" w:rsidRPr="003D68C3" w:rsidRDefault="00BF40F5">
            <w:pPr>
              <w:pStyle w:val="LinhaTabCentr"/>
            </w:pPr>
            <w:r w:rsidRPr="003D68C3">
              <w:t>N21</w:t>
            </w:r>
          </w:p>
        </w:tc>
        <w:tc>
          <w:tcPr>
            <w:tcW w:w="1666" w:type="dxa"/>
            <w:noWrap/>
          </w:tcPr>
          <w:p w14:paraId="386A2235" w14:textId="77777777" w:rsidR="00BF40F5" w:rsidRPr="003D68C3" w:rsidRDefault="00BF40F5" w:rsidP="00B15F49">
            <w:pPr>
              <w:pStyle w:val="LinhaTabEsq"/>
            </w:pPr>
            <w:r w:rsidRPr="003D68C3">
              <w:t>vBCST</w:t>
            </w:r>
          </w:p>
        </w:tc>
        <w:tc>
          <w:tcPr>
            <w:tcW w:w="3528" w:type="dxa"/>
            <w:noWrap/>
          </w:tcPr>
          <w:p w14:paraId="5AAF2BAF" w14:textId="77777777" w:rsidR="00BF40F5" w:rsidRPr="003D68C3" w:rsidRDefault="00BF40F5">
            <w:pPr>
              <w:pStyle w:val="LinhaTabEsq"/>
            </w:pPr>
            <w:r w:rsidRPr="003D68C3">
              <w:t>Valor da BC do ICMS ST</w:t>
            </w:r>
          </w:p>
        </w:tc>
        <w:tc>
          <w:tcPr>
            <w:tcW w:w="466" w:type="dxa"/>
            <w:noWrap/>
          </w:tcPr>
          <w:p w14:paraId="0D2BD003" w14:textId="77777777" w:rsidR="00BF40F5" w:rsidRPr="003D68C3" w:rsidRDefault="00BF40F5" w:rsidP="00B15F49">
            <w:pPr>
              <w:pStyle w:val="LinhaTabCentr"/>
            </w:pPr>
            <w:r w:rsidRPr="003D68C3">
              <w:t>E</w:t>
            </w:r>
          </w:p>
        </w:tc>
        <w:tc>
          <w:tcPr>
            <w:tcW w:w="654" w:type="dxa"/>
            <w:noWrap/>
          </w:tcPr>
          <w:p w14:paraId="64D7CB18" w14:textId="77777777" w:rsidR="00BF40F5" w:rsidRPr="003D68C3" w:rsidRDefault="00BF40F5">
            <w:pPr>
              <w:pStyle w:val="LinhaTabCentr"/>
            </w:pPr>
            <w:r w:rsidRPr="003D68C3">
              <w:t>N09</w:t>
            </w:r>
          </w:p>
        </w:tc>
        <w:tc>
          <w:tcPr>
            <w:tcW w:w="557" w:type="dxa"/>
            <w:noWrap/>
          </w:tcPr>
          <w:p w14:paraId="459746EA" w14:textId="77777777" w:rsidR="00BF40F5" w:rsidRPr="003D68C3" w:rsidRDefault="00BF40F5">
            <w:pPr>
              <w:pStyle w:val="LinhaTabCentr"/>
            </w:pPr>
            <w:r w:rsidRPr="003D68C3">
              <w:t>N</w:t>
            </w:r>
          </w:p>
        </w:tc>
        <w:tc>
          <w:tcPr>
            <w:tcW w:w="687" w:type="dxa"/>
            <w:noWrap/>
          </w:tcPr>
          <w:p w14:paraId="578847C3" w14:textId="77777777" w:rsidR="00BF40F5" w:rsidRPr="003D68C3" w:rsidRDefault="00BF40F5">
            <w:pPr>
              <w:pStyle w:val="LinhaTabCentr"/>
            </w:pPr>
            <w:r w:rsidRPr="003D68C3">
              <w:t>1-1</w:t>
            </w:r>
          </w:p>
        </w:tc>
        <w:tc>
          <w:tcPr>
            <w:tcW w:w="886" w:type="dxa"/>
            <w:noWrap/>
          </w:tcPr>
          <w:p w14:paraId="2235EBFE" w14:textId="77777777" w:rsidR="00BF40F5" w:rsidRPr="003D68C3" w:rsidRDefault="00BF40F5">
            <w:pPr>
              <w:pStyle w:val="LinhaTabCentr"/>
            </w:pPr>
            <w:r w:rsidRPr="003D68C3">
              <w:t>13v2</w:t>
            </w:r>
          </w:p>
        </w:tc>
        <w:tc>
          <w:tcPr>
            <w:tcW w:w="5213" w:type="dxa"/>
            <w:noWrap/>
          </w:tcPr>
          <w:p w14:paraId="09AB352F" w14:textId="77777777" w:rsidR="00BF40F5" w:rsidRPr="003D68C3" w:rsidRDefault="00BF40F5" w:rsidP="00B15F49">
            <w:pPr>
              <w:pStyle w:val="LinhaTabEsq"/>
            </w:pPr>
          </w:p>
        </w:tc>
      </w:tr>
      <w:tr w:rsidR="00BF40F5" w:rsidRPr="001B0A1B" w14:paraId="32545178" w14:textId="77777777" w:rsidTr="004137D6">
        <w:tc>
          <w:tcPr>
            <w:tcW w:w="685" w:type="dxa"/>
            <w:noWrap/>
          </w:tcPr>
          <w:p w14:paraId="6AC456BA" w14:textId="77777777" w:rsidR="00BF40F5" w:rsidRPr="003D68C3" w:rsidRDefault="00BF40F5" w:rsidP="00B15F49">
            <w:pPr>
              <w:pStyle w:val="LinhaTabCentr"/>
            </w:pPr>
            <w:r w:rsidRPr="003D68C3">
              <w:t>230</w:t>
            </w:r>
          </w:p>
        </w:tc>
        <w:tc>
          <w:tcPr>
            <w:tcW w:w="784" w:type="dxa"/>
            <w:noWrap/>
          </w:tcPr>
          <w:p w14:paraId="093FFB3C" w14:textId="77777777" w:rsidR="00BF40F5" w:rsidRPr="003D68C3" w:rsidRDefault="00BF40F5">
            <w:pPr>
              <w:pStyle w:val="LinhaTabCentr"/>
            </w:pPr>
            <w:r w:rsidRPr="003D68C3">
              <w:t>N22</w:t>
            </w:r>
          </w:p>
        </w:tc>
        <w:tc>
          <w:tcPr>
            <w:tcW w:w="1666" w:type="dxa"/>
            <w:noWrap/>
          </w:tcPr>
          <w:p w14:paraId="7695E238" w14:textId="77777777" w:rsidR="00BF40F5" w:rsidRPr="003D68C3" w:rsidRDefault="00BF40F5" w:rsidP="00B15F49">
            <w:pPr>
              <w:pStyle w:val="LinhaTabEsq"/>
            </w:pPr>
            <w:r w:rsidRPr="003D68C3">
              <w:t>pICMSST</w:t>
            </w:r>
          </w:p>
        </w:tc>
        <w:tc>
          <w:tcPr>
            <w:tcW w:w="3528" w:type="dxa"/>
            <w:noWrap/>
          </w:tcPr>
          <w:p w14:paraId="6F146BBD" w14:textId="77777777" w:rsidR="00BF40F5" w:rsidRPr="003D68C3" w:rsidRDefault="00BF40F5">
            <w:pPr>
              <w:pStyle w:val="LinhaTabEsq"/>
            </w:pPr>
            <w:r w:rsidRPr="003D68C3">
              <w:t>Alíquota do imposto do ICMS ST</w:t>
            </w:r>
          </w:p>
        </w:tc>
        <w:tc>
          <w:tcPr>
            <w:tcW w:w="466" w:type="dxa"/>
            <w:noWrap/>
          </w:tcPr>
          <w:p w14:paraId="7D7612FD" w14:textId="77777777" w:rsidR="00BF40F5" w:rsidRPr="003D68C3" w:rsidRDefault="00BF40F5" w:rsidP="00B15F49">
            <w:pPr>
              <w:pStyle w:val="LinhaTabCentr"/>
            </w:pPr>
            <w:r w:rsidRPr="003D68C3">
              <w:t>E</w:t>
            </w:r>
          </w:p>
        </w:tc>
        <w:tc>
          <w:tcPr>
            <w:tcW w:w="654" w:type="dxa"/>
            <w:noWrap/>
          </w:tcPr>
          <w:p w14:paraId="35C37251" w14:textId="77777777" w:rsidR="00BF40F5" w:rsidRPr="003D68C3" w:rsidRDefault="00BF40F5">
            <w:pPr>
              <w:pStyle w:val="LinhaTabCentr"/>
            </w:pPr>
            <w:r w:rsidRPr="003D68C3">
              <w:t>N09</w:t>
            </w:r>
          </w:p>
        </w:tc>
        <w:tc>
          <w:tcPr>
            <w:tcW w:w="557" w:type="dxa"/>
            <w:noWrap/>
          </w:tcPr>
          <w:p w14:paraId="26055163" w14:textId="77777777" w:rsidR="00BF40F5" w:rsidRPr="003D68C3" w:rsidRDefault="00BF40F5">
            <w:pPr>
              <w:pStyle w:val="LinhaTabCentr"/>
            </w:pPr>
            <w:r w:rsidRPr="003D68C3">
              <w:t>N</w:t>
            </w:r>
          </w:p>
        </w:tc>
        <w:tc>
          <w:tcPr>
            <w:tcW w:w="687" w:type="dxa"/>
            <w:noWrap/>
          </w:tcPr>
          <w:p w14:paraId="35101324" w14:textId="77777777" w:rsidR="00BF40F5" w:rsidRPr="003D68C3" w:rsidRDefault="00BF40F5">
            <w:pPr>
              <w:pStyle w:val="LinhaTabCentr"/>
            </w:pPr>
            <w:r w:rsidRPr="003D68C3">
              <w:t>1-1</w:t>
            </w:r>
          </w:p>
        </w:tc>
        <w:tc>
          <w:tcPr>
            <w:tcW w:w="886" w:type="dxa"/>
            <w:noWrap/>
          </w:tcPr>
          <w:p w14:paraId="44BB0D31" w14:textId="77777777" w:rsidR="00BF40F5" w:rsidRPr="003D68C3" w:rsidRDefault="00BF40F5">
            <w:pPr>
              <w:pStyle w:val="LinhaTabCentr"/>
            </w:pPr>
            <w:r w:rsidRPr="003D68C3">
              <w:t>3v2-4</w:t>
            </w:r>
          </w:p>
        </w:tc>
        <w:tc>
          <w:tcPr>
            <w:tcW w:w="5213" w:type="dxa"/>
            <w:noWrap/>
          </w:tcPr>
          <w:p w14:paraId="56F5E4B8" w14:textId="77777777" w:rsidR="00BF40F5" w:rsidRPr="003D68C3" w:rsidRDefault="00BF40F5" w:rsidP="00B15F49">
            <w:pPr>
              <w:pStyle w:val="LinhaTabEsq"/>
            </w:pPr>
          </w:p>
        </w:tc>
      </w:tr>
      <w:tr w:rsidR="00BF40F5" w:rsidRPr="001B0A1B" w14:paraId="37F760B6" w14:textId="77777777" w:rsidTr="004137D6">
        <w:tc>
          <w:tcPr>
            <w:tcW w:w="685" w:type="dxa"/>
            <w:noWrap/>
          </w:tcPr>
          <w:p w14:paraId="67C62E46" w14:textId="77777777" w:rsidR="00BF40F5" w:rsidRPr="003D68C3" w:rsidRDefault="00BF40F5" w:rsidP="00B15F49">
            <w:pPr>
              <w:pStyle w:val="LinhaTabCentr"/>
            </w:pPr>
            <w:r w:rsidRPr="003D68C3">
              <w:t>231</w:t>
            </w:r>
          </w:p>
        </w:tc>
        <w:tc>
          <w:tcPr>
            <w:tcW w:w="784" w:type="dxa"/>
            <w:noWrap/>
          </w:tcPr>
          <w:p w14:paraId="38EA30C9" w14:textId="77777777" w:rsidR="00BF40F5" w:rsidRPr="003D68C3" w:rsidRDefault="00BF40F5">
            <w:pPr>
              <w:pStyle w:val="LinhaTabCentr"/>
            </w:pPr>
            <w:r w:rsidRPr="003D68C3">
              <w:t>N23</w:t>
            </w:r>
          </w:p>
        </w:tc>
        <w:tc>
          <w:tcPr>
            <w:tcW w:w="1666" w:type="dxa"/>
            <w:noWrap/>
          </w:tcPr>
          <w:p w14:paraId="0B5E6471" w14:textId="77777777" w:rsidR="00BF40F5" w:rsidRPr="003D68C3" w:rsidRDefault="00BF40F5" w:rsidP="00B15F49">
            <w:pPr>
              <w:pStyle w:val="LinhaTabEsq"/>
            </w:pPr>
            <w:r w:rsidRPr="003D68C3">
              <w:t>vICMSST</w:t>
            </w:r>
          </w:p>
        </w:tc>
        <w:tc>
          <w:tcPr>
            <w:tcW w:w="3528" w:type="dxa"/>
            <w:noWrap/>
          </w:tcPr>
          <w:p w14:paraId="3F3FF939" w14:textId="77777777" w:rsidR="00BF40F5" w:rsidRPr="003D68C3" w:rsidRDefault="00BF40F5">
            <w:pPr>
              <w:pStyle w:val="LinhaTabEsq"/>
            </w:pPr>
            <w:r w:rsidRPr="003D68C3">
              <w:t>Valor do ICMS ST</w:t>
            </w:r>
          </w:p>
        </w:tc>
        <w:tc>
          <w:tcPr>
            <w:tcW w:w="466" w:type="dxa"/>
            <w:noWrap/>
          </w:tcPr>
          <w:p w14:paraId="1448E610" w14:textId="77777777" w:rsidR="00BF40F5" w:rsidRPr="003D68C3" w:rsidRDefault="00BF40F5" w:rsidP="00B15F49">
            <w:pPr>
              <w:pStyle w:val="LinhaTabCentr"/>
            </w:pPr>
            <w:r w:rsidRPr="003D68C3">
              <w:t>E</w:t>
            </w:r>
          </w:p>
        </w:tc>
        <w:tc>
          <w:tcPr>
            <w:tcW w:w="654" w:type="dxa"/>
            <w:noWrap/>
          </w:tcPr>
          <w:p w14:paraId="4BAEABEF" w14:textId="77777777" w:rsidR="00BF40F5" w:rsidRPr="003D68C3" w:rsidRDefault="00BF40F5">
            <w:pPr>
              <w:pStyle w:val="LinhaTabCentr"/>
            </w:pPr>
            <w:r w:rsidRPr="003D68C3">
              <w:t>N09</w:t>
            </w:r>
          </w:p>
        </w:tc>
        <w:tc>
          <w:tcPr>
            <w:tcW w:w="557" w:type="dxa"/>
            <w:noWrap/>
          </w:tcPr>
          <w:p w14:paraId="0706CB8A" w14:textId="77777777" w:rsidR="00BF40F5" w:rsidRPr="003D68C3" w:rsidRDefault="00BF40F5">
            <w:pPr>
              <w:pStyle w:val="LinhaTabCentr"/>
            </w:pPr>
            <w:r w:rsidRPr="003D68C3">
              <w:t>N</w:t>
            </w:r>
          </w:p>
        </w:tc>
        <w:tc>
          <w:tcPr>
            <w:tcW w:w="687" w:type="dxa"/>
            <w:noWrap/>
          </w:tcPr>
          <w:p w14:paraId="2ABB2D33" w14:textId="77777777" w:rsidR="00BF40F5" w:rsidRPr="003D68C3" w:rsidRDefault="00BF40F5">
            <w:pPr>
              <w:pStyle w:val="LinhaTabCentr"/>
            </w:pPr>
            <w:r w:rsidRPr="003D68C3">
              <w:t>1-1</w:t>
            </w:r>
          </w:p>
        </w:tc>
        <w:tc>
          <w:tcPr>
            <w:tcW w:w="886" w:type="dxa"/>
            <w:noWrap/>
          </w:tcPr>
          <w:p w14:paraId="69C1BC9D" w14:textId="77777777" w:rsidR="00BF40F5" w:rsidRPr="003D68C3" w:rsidRDefault="00BF40F5">
            <w:pPr>
              <w:pStyle w:val="LinhaTabCentr"/>
            </w:pPr>
            <w:r w:rsidRPr="003D68C3">
              <w:t>13v2</w:t>
            </w:r>
          </w:p>
        </w:tc>
        <w:tc>
          <w:tcPr>
            <w:tcW w:w="5213" w:type="dxa"/>
            <w:noWrap/>
          </w:tcPr>
          <w:p w14:paraId="486DD0FD" w14:textId="77777777" w:rsidR="00BF40F5" w:rsidRPr="003D68C3" w:rsidRDefault="00BF40F5" w:rsidP="00B15F49">
            <w:pPr>
              <w:pStyle w:val="LinhaTabEsq"/>
            </w:pPr>
            <w:r w:rsidRPr="003D68C3">
              <w:t>Valor do ICMS ST retido</w:t>
            </w:r>
          </w:p>
        </w:tc>
      </w:tr>
      <w:tr w:rsidR="00BF40F5" w:rsidRPr="001B0A1B" w14:paraId="797061FC" w14:textId="77777777" w:rsidTr="00B15F49">
        <w:tc>
          <w:tcPr>
            <w:tcW w:w="685" w:type="dxa"/>
            <w:shd w:val="clear" w:color="auto" w:fill="auto"/>
            <w:noWrap/>
          </w:tcPr>
          <w:p w14:paraId="2846080D" w14:textId="77777777" w:rsidR="00BF40F5" w:rsidRPr="003D68C3" w:rsidRDefault="00BF40F5" w:rsidP="00B15F49">
            <w:pPr>
              <w:pStyle w:val="LinhaTabCentr"/>
            </w:pPr>
            <w:r w:rsidRPr="003D68C3">
              <w:t>231.1</w:t>
            </w:r>
          </w:p>
        </w:tc>
        <w:tc>
          <w:tcPr>
            <w:tcW w:w="784" w:type="dxa"/>
            <w:shd w:val="clear" w:color="auto" w:fill="auto"/>
            <w:noWrap/>
          </w:tcPr>
          <w:p w14:paraId="21AF9DB6" w14:textId="77777777" w:rsidR="00BF40F5" w:rsidRPr="003D68C3" w:rsidRDefault="00BF40F5">
            <w:pPr>
              <w:pStyle w:val="LinhaTabCentr"/>
            </w:pPr>
            <w:r w:rsidRPr="003D68C3">
              <w:t>N27.1</w:t>
            </w:r>
          </w:p>
        </w:tc>
        <w:tc>
          <w:tcPr>
            <w:tcW w:w="1666" w:type="dxa"/>
            <w:shd w:val="clear" w:color="auto" w:fill="auto"/>
            <w:noWrap/>
          </w:tcPr>
          <w:p w14:paraId="6942116D" w14:textId="77777777" w:rsidR="00BF40F5" w:rsidRPr="003D68C3" w:rsidRDefault="00BF40F5" w:rsidP="00B15F49">
            <w:pPr>
              <w:pStyle w:val="LinhaTabEsq"/>
            </w:pPr>
            <w:r w:rsidRPr="003D68C3">
              <w:t>-x-</w:t>
            </w:r>
          </w:p>
        </w:tc>
        <w:tc>
          <w:tcPr>
            <w:tcW w:w="3528" w:type="dxa"/>
            <w:shd w:val="clear" w:color="auto" w:fill="auto"/>
            <w:noWrap/>
          </w:tcPr>
          <w:p w14:paraId="26A37949" w14:textId="77777777" w:rsidR="00BF40F5" w:rsidRPr="003D68C3" w:rsidRDefault="00BF40F5">
            <w:pPr>
              <w:pStyle w:val="LinhaTabEsq"/>
            </w:pPr>
            <w:r w:rsidRPr="003D68C3">
              <w:t>Sequência XML</w:t>
            </w:r>
          </w:p>
        </w:tc>
        <w:tc>
          <w:tcPr>
            <w:tcW w:w="466" w:type="dxa"/>
            <w:shd w:val="clear" w:color="auto" w:fill="auto"/>
            <w:noWrap/>
          </w:tcPr>
          <w:p w14:paraId="6870B491" w14:textId="77777777" w:rsidR="00BF40F5" w:rsidRPr="003D68C3" w:rsidRDefault="00BF40F5" w:rsidP="00B15F49">
            <w:pPr>
              <w:pStyle w:val="LinhaTabCentr"/>
            </w:pPr>
            <w:r w:rsidRPr="003D68C3">
              <w:t>G</w:t>
            </w:r>
          </w:p>
        </w:tc>
        <w:tc>
          <w:tcPr>
            <w:tcW w:w="654" w:type="dxa"/>
            <w:shd w:val="clear" w:color="auto" w:fill="auto"/>
            <w:noWrap/>
          </w:tcPr>
          <w:p w14:paraId="46CC10B7" w14:textId="77777777" w:rsidR="00BF40F5" w:rsidRPr="003D68C3" w:rsidRDefault="00BF40F5">
            <w:pPr>
              <w:pStyle w:val="LinhaTabCentr"/>
            </w:pPr>
            <w:r w:rsidRPr="003D68C3">
              <w:t>N09</w:t>
            </w:r>
          </w:p>
        </w:tc>
        <w:tc>
          <w:tcPr>
            <w:tcW w:w="557" w:type="dxa"/>
            <w:shd w:val="clear" w:color="auto" w:fill="auto"/>
            <w:noWrap/>
          </w:tcPr>
          <w:p w14:paraId="1DAA27DB" w14:textId="77777777" w:rsidR="00BF40F5" w:rsidRPr="003D68C3" w:rsidRDefault="00BF40F5">
            <w:pPr>
              <w:pStyle w:val="LinhaTabCentr"/>
            </w:pPr>
          </w:p>
        </w:tc>
        <w:tc>
          <w:tcPr>
            <w:tcW w:w="687" w:type="dxa"/>
            <w:shd w:val="clear" w:color="auto" w:fill="auto"/>
            <w:noWrap/>
          </w:tcPr>
          <w:p w14:paraId="23C7BB33" w14:textId="77777777" w:rsidR="00BF40F5" w:rsidRPr="003D68C3" w:rsidRDefault="00BF40F5">
            <w:pPr>
              <w:pStyle w:val="LinhaTabCentr"/>
            </w:pPr>
            <w:r w:rsidRPr="003D68C3">
              <w:t>0-1</w:t>
            </w:r>
          </w:p>
        </w:tc>
        <w:tc>
          <w:tcPr>
            <w:tcW w:w="886" w:type="dxa"/>
            <w:shd w:val="clear" w:color="auto" w:fill="auto"/>
            <w:noWrap/>
          </w:tcPr>
          <w:p w14:paraId="406567AC" w14:textId="77777777" w:rsidR="00BF40F5" w:rsidRPr="003D68C3" w:rsidRDefault="00BF40F5">
            <w:pPr>
              <w:pStyle w:val="LinhaTabCentr"/>
            </w:pPr>
          </w:p>
        </w:tc>
        <w:tc>
          <w:tcPr>
            <w:tcW w:w="5213" w:type="dxa"/>
            <w:shd w:val="clear" w:color="auto" w:fill="auto"/>
            <w:noWrap/>
          </w:tcPr>
          <w:p w14:paraId="0D470AA7" w14:textId="77777777" w:rsidR="00BF40F5" w:rsidRPr="003D68C3" w:rsidRDefault="00BF40F5" w:rsidP="00B15F49">
            <w:pPr>
              <w:pStyle w:val="LinhaTabEsq"/>
            </w:pPr>
            <w:r w:rsidRPr="003D68C3">
              <w:t>Grupo opcional.</w:t>
            </w:r>
          </w:p>
        </w:tc>
      </w:tr>
      <w:tr w:rsidR="00BF40F5" w:rsidRPr="001B0A1B" w14:paraId="7908DA84" w14:textId="77777777" w:rsidTr="00B15F49">
        <w:tc>
          <w:tcPr>
            <w:tcW w:w="685" w:type="dxa"/>
            <w:shd w:val="clear" w:color="auto" w:fill="auto"/>
            <w:noWrap/>
          </w:tcPr>
          <w:p w14:paraId="676BFF06" w14:textId="77777777" w:rsidR="00BF40F5" w:rsidRPr="003D68C3" w:rsidRDefault="00BF40F5" w:rsidP="00B15F49">
            <w:pPr>
              <w:pStyle w:val="LinhaTabCentr"/>
            </w:pPr>
            <w:r w:rsidRPr="003D68C3">
              <w:t>231.2</w:t>
            </w:r>
          </w:p>
        </w:tc>
        <w:tc>
          <w:tcPr>
            <w:tcW w:w="784" w:type="dxa"/>
            <w:shd w:val="clear" w:color="auto" w:fill="auto"/>
            <w:noWrap/>
          </w:tcPr>
          <w:p w14:paraId="35237A66" w14:textId="77777777" w:rsidR="00BF40F5" w:rsidRPr="003D68C3" w:rsidRDefault="00BF40F5">
            <w:pPr>
              <w:pStyle w:val="LinhaTabCentr"/>
            </w:pPr>
            <w:r w:rsidRPr="003D68C3">
              <w:t>N27a</w:t>
            </w:r>
          </w:p>
        </w:tc>
        <w:tc>
          <w:tcPr>
            <w:tcW w:w="1666" w:type="dxa"/>
            <w:shd w:val="clear" w:color="auto" w:fill="auto"/>
            <w:noWrap/>
          </w:tcPr>
          <w:p w14:paraId="2D1B6024" w14:textId="77777777" w:rsidR="00BF40F5" w:rsidRPr="003D68C3" w:rsidRDefault="00BF40F5" w:rsidP="00B15F49">
            <w:pPr>
              <w:pStyle w:val="LinhaTabEsq"/>
            </w:pPr>
            <w:r w:rsidRPr="003D68C3">
              <w:t>vICMSDeson</w:t>
            </w:r>
          </w:p>
        </w:tc>
        <w:tc>
          <w:tcPr>
            <w:tcW w:w="3528" w:type="dxa"/>
            <w:shd w:val="clear" w:color="auto" w:fill="auto"/>
            <w:noWrap/>
          </w:tcPr>
          <w:p w14:paraId="0E440AB1" w14:textId="77777777" w:rsidR="00BF40F5" w:rsidRPr="003D68C3" w:rsidRDefault="00BF40F5">
            <w:pPr>
              <w:pStyle w:val="LinhaTabEsq"/>
            </w:pPr>
            <w:r w:rsidRPr="003D68C3">
              <w:t>Valor do ICMS desonerado</w:t>
            </w:r>
          </w:p>
        </w:tc>
        <w:tc>
          <w:tcPr>
            <w:tcW w:w="466" w:type="dxa"/>
            <w:shd w:val="clear" w:color="auto" w:fill="auto"/>
            <w:noWrap/>
          </w:tcPr>
          <w:p w14:paraId="635AD1F6" w14:textId="77777777" w:rsidR="00BF40F5" w:rsidRPr="003D68C3" w:rsidRDefault="00BF40F5" w:rsidP="00B15F49">
            <w:pPr>
              <w:pStyle w:val="LinhaTabCentr"/>
            </w:pPr>
            <w:r w:rsidRPr="003D68C3">
              <w:t>E</w:t>
            </w:r>
          </w:p>
        </w:tc>
        <w:tc>
          <w:tcPr>
            <w:tcW w:w="654" w:type="dxa"/>
            <w:shd w:val="clear" w:color="auto" w:fill="auto"/>
            <w:noWrap/>
          </w:tcPr>
          <w:p w14:paraId="2E35A3E8" w14:textId="77777777" w:rsidR="00BF40F5" w:rsidRPr="003D68C3" w:rsidRDefault="00BF40F5">
            <w:pPr>
              <w:pStyle w:val="LinhaTabCentr"/>
            </w:pPr>
            <w:r w:rsidRPr="003D68C3">
              <w:t>N27.1</w:t>
            </w:r>
          </w:p>
        </w:tc>
        <w:tc>
          <w:tcPr>
            <w:tcW w:w="557" w:type="dxa"/>
            <w:shd w:val="clear" w:color="auto" w:fill="auto"/>
            <w:noWrap/>
          </w:tcPr>
          <w:p w14:paraId="5ADDD771" w14:textId="77777777" w:rsidR="00BF40F5" w:rsidRPr="003D68C3" w:rsidRDefault="00BF40F5">
            <w:pPr>
              <w:pStyle w:val="LinhaTabCentr"/>
            </w:pPr>
            <w:r w:rsidRPr="003D68C3">
              <w:t>N</w:t>
            </w:r>
          </w:p>
        </w:tc>
        <w:tc>
          <w:tcPr>
            <w:tcW w:w="687" w:type="dxa"/>
            <w:shd w:val="clear" w:color="auto" w:fill="auto"/>
            <w:noWrap/>
          </w:tcPr>
          <w:p w14:paraId="0B9EF3EE" w14:textId="77777777" w:rsidR="00BF40F5" w:rsidRPr="003D68C3" w:rsidRDefault="00BF40F5">
            <w:pPr>
              <w:pStyle w:val="LinhaTabCentr"/>
            </w:pPr>
            <w:r w:rsidRPr="003D68C3">
              <w:t>1-1</w:t>
            </w:r>
          </w:p>
        </w:tc>
        <w:tc>
          <w:tcPr>
            <w:tcW w:w="886" w:type="dxa"/>
            <w:shd w:val="clear" w:color="auto" w:fill="auto"/>
            <w:noWrap/>
          </w:tcPr>
          <w:p w14:paraId="6C0097D2" w14:textId="77777777" w:rsidR="00BF40F5" w:rsidRPr="003D68C3" w:rsidRDefault="00BF40F5">
            <w:pPr>
              <w:pStyle w:val="LinhaTabCentr"/>
            </w:pPr>
            <w:r w:rsidRPr="003D68C3">
              <w:t>13v2</w:t>
            </w:r>
          </w:p>
        </w:tc>
        <w:tc>
          <w:tcPr>
            <w:tcW w:w="5213" w:type="dxa"/>
            <w:shd w:val="clear" w:color="auto" w:fill="auto"/>
            <w:noWrap/>
          </w:tcPr>
          <w:p w14:paraId="6DCD537D" w14:textId="77777777" w:rsidR="00BF40F5" w:rsidRPr="003D68C3" w:rsidRDefault="00BF40F5" w:rsidP="00B15F49">
            <w:pPr>
              <w:pStyle w:val="LinhaTabEsq"/>
            </w:pPr>
            <w:r w:rsidRPr="00830393">
              <w:t>Informar apenas nos motivos de desoneração documentados abaixo.</w:t>
            </w:r>
          </w:p>
        </w:tc>
      </w:tr>
      <w:tr w:rsidR="00BF40F5" w:rsidRPr="001B0A1B" w14:paraId="4FE17D75" w14:textId="77777777" w:rsidTr="00B15F49">
        <w:tc>
          <w:tcPr>
            <w:tcW w:w="685" w:type="dxa"/>
            <w:shd w:val="clear" w:color="auto" w:fill="auto"/>
            <w:noWrap/>
          </w:tcPr>
          <w:p w14:paraId="63B400BF" w14:textId="77777777" w:rsidR="00BF40F5" w:rsidRPr="003D68C3" w:rsidRDefault="00BF40F5" w:rsidP="00B15F49">
            <w:pPr>
              <w:pStyle w:val="LinhaTabCentr"/>
            </w:pPr>
            <w:r w:rsidRPr="003D68C3">
              <w:t>231.3</w:t>
            </w:r>
          </w:p>
        </w:tc>
        <w:tc>
          <w:tcPr>
            <w:tcW w:w="784" w:type="dxa"/>
            <w:shd w:val="clear" w:color="auto" w:fill="auto"/>
            <w:noWrap/>
          </w:tcPr>
          <w:p w14:paraId="0B8D96E7" w14:textId="77777777" w:rsidR="00BF40F5" w:rsidRPr="003D68C3" w:rsidRDefault="00BF40F5">
            <w:pPr>
              <w:pStyle w:val="LinhaTabCentr"/>
            </w:pPr>
            <w:r w:rsidRPr="003D68C3">
              <w:t>N28</w:t>
            </w:r>
          </w:p>
        </w:tc>
        <w:tc>
          <w:tcPr>
            <w:tcW w:w="1666" w:type="dxa"/>
            <w:shd w:val="clear" w:color="auto" w:fill="auto"/>
            <w:noWrap/>
          </w:tcPr>
          <w:p w14:paraId="51E2C487" w14:textId="77777777" w:rsidR="00BF40F5" w:rsidRPr="003D68C3" w:rsidRDefault="00BF40F5" w:rsidP="00B15F49">
            <w:pPr>
              <w:pStyle w:val="LinhaTabEsq"/>
            </w:pPr>
            <w:r w:rsidRPr="003D68C3">
              <w:t>motDesICMS</w:t>
            </w:r>
          </w:p>
        </w:tc>
        <w:tc>
          <w:tcPr>
            <w:tcW w:w="3528" w:type="dxa"/>
            <w:shd w:val="clear" w:color="auto" w:fill="auto"/>
            <w:noWrap/>
          </w:tcPr>
          <w:p w14:paraId="039A5A1F" w14:textId="77777777" w:rsidR="00BF40F5" w:rsidRPr="003D68C3" w:rsidRDefault="00BF40F5">
            <w:pPr>
              <w:pStyle w:val="LinhaTabEsq"/>
            </w:pPr>
            <w:r w:rsidRPr="003D68C3">
              <w:t>Motivo da desoneração do ICMS</w:t>
            </w:r>
          </w:p>
        </w:tc>
        <w:tc>
          <w:tcPr>
            <w:tcW w:w="466" w:type="dxa"/>
            <w:shd w:val="clear" w:color="auto" w:fill="auto"/>
            <w:noWrap/>
          </w:tcPr>
          <w:p w14:paraId="537FFA07" w14:textId="77777777" w:rsidR="00BF40F5" w:rsidRPr="003D68C3" w:rsidRDefault="00BF40F5" w:rsidP="00B15F49">
            <w:pPr>
              <w:pStyle w:val="LinhaTabCentr"/>
            </w:pPr>
            <w:r w:rsidRPr="003D68C3">
              <w:t>E</w:t>
            </w:r>
          </w:p>
        </w:tc>
        <w:tc>
          <w:tcPr>
            <w:tcW w:w="654" w:type="dxa"/>
            <w:shd w:val="clear" w:color="auto" w:fill="auto"/>
            <w:noWrap/>
          </w:tcPr>
          <w:p w14:paraId="6FA7C32B" w14:textId="77777777" w:rsidR="00BF40F5" w:rsidRPr="003D68C3" w:rsidRDefault="00BF40F5">
            <w:pPr>
              <w:pStyle w:val="LinhaTabCentr"/>
            </w:pPr>
            <w:r w:rsidRPr="003D68C3">
              <w:t>N27.1</w:t>
            </w:r>
          </w:p>
        </w:tc>
        <w:tc>
          <w:tcPr>
            <w:tcW w:w="557" w:type="dxa"/>
            <w:shd w:val="clear" w:color="auto" w:fill="auto"/>
            <w:noWrap/>
          </w:tcPr>
          <w:p w14:paraId="11F746A7" w14:textId="77777777" w:rsidR="00BF40F5" w:rsidRPr="003D68C3" w:rsidRDefault="00BF40F5">
            <w:pPr>
              <w:pStyle w:val="LinhaTabCentr"/>
            </w:pPr>
            <w:r w:rsidRPr="003D68C3">
              <w:t>N</w:t>
            </w:r>
          </w:p>
        </w:tc>
        <w:tc>
          <w:tcPr>
            <w:tcW w:w="687" w:type="dxa"/>
            <w:shd w:val="clear" w:color="auto" w:fill="auto"/>
            <w:noWrap/>
          </w:tcPr>
          <w:p w14:paraId="565E3C39" w14:textId="77777777" w:rsidR="00BF40F5" w:rsidRPr="003D68C3" w:rsidRDefault="00BF40F5">
            <w:pPr>
              <w:pStyle w:val="LinhaTabCentr"/>
            </w:pPr>
            <w:r w:rsidRPr="003D68C3">
              <w:t>1-1</w:t>
            </w:r>
          </w:p>
        </w:tc>
        <w:tc>
          <w:tcPr>
            <w:tcW w:w="886" w:type="dxa"/>
            <w:shd w:val="clear" w:color="auto" w:fill="auto"/>
            <w:noWrap/>
          </w:tcPr>
          <w:p w14:paraId="78394273" w14:textId="77777777" w:rsidR="00BF40F5" w:rsidRPr="003D68C3" w:rsidRDefault="00BF40F5">
            <w:pPr>
              <w:pStyle w:val="LinhaTabCentr"/>
            </w:pPr>
            <w:r w:rsidRPr="003D68C3">
              <w:t>2</w:t>
            </w:r>
          </w:p>
        </w:tc>
        <w:tc>
          <w:tcPr>
            <w:tcW w:w="5213" w:type="dxa"/>
            <w:shd w:val="clear" w:color="auto" w:fill="auto"/>
            <w:noWrap/>
          </w:tcPr>
          <w:p w14:paraId="47B73D9F" w14:textId="77777777" w:rsidR="00BF40F5" w:rsidRPr="002A1D50" w:rsidRDefault="00BF40F5" w:rsidP="00B15F49">
            <w:pPr>
              <w:pStyle w:val="LinhaTabEsq"/>
            </w:pPr>
            <w:r w:rsidRPr="00830393">
              <w:t>Campo será preenchido quando o campo anterior estiver preenchido. Informar o motivo da desoneração:</w:t>
            </w:r>
          </w:p>
          <w:p w14:paraId="5BC3E2BD" w14:textId="77777777" w:rsidR="00BF40F5" w:rsidRPr="00936B11" w:rsidRDefault="00BF40F5">
            <w:pPr>
              <w:pStyle w:val="LinhaTabEsq"/>
            </w:pPr>
            <w:r w:rsidRPr="008E0027">
              <w:t xml:space="preserve">3=Uso na </w:t>
            </w:r>
            <w:r w:rsidRPr="003C2993">
              <w:t>agropecuária;</w:t>
            </w:r>
          </w:p>
          <w:p w14:paraId="04DE4EAC" w14:textId="77777777" w:rsidR="00BF40F5" w:rsidRPr="00936B11" w:rsidRDefault="00BF40F5">
            <w:pPr>
              <w:pStyle w:val="LinhaTabEsq"/>
            </w:pPr>
            <w:r w:rsidRPr="00936B11">
              <w:t>9=Outros;</w:t>
            </w:r>
          </w:p>
          <w:p w14:paraId="5F7CC013" w14:textId="77777777" w:rsidR="00BF40F5" w:rsidRPr="003D68C3" w:rsidRDefault="00BF40F5">
            <w:pPr>
              <w:pStyle w:val="LinhaTabEsq"/>
            </w:pPr>
            <w:r w:rsidRPr="00936B11">
              <w:t>12=Órgão de fomento e desenvolvimento agropecuário.</w:t>
            </w:r>
          </w:p>
        </w:tc>
      </w:tr>
    </w:tbl>
    <w:p w14:paraId="1896C234" w14:textId="77777777" w:rsidR="00BF40F5" w:rsidRDefault="00BF40F5" w:rsidP="00063439">
      <w:pPr>
        <w:pStyle w:val="Ttulo3"/>
        <w:numPr>
          <w:ilvl w:val="0"/>
          <w:numId w:val="0"/>
        </w:numPr>
      </w:pPr>
      <w:bookmarkStart w:id="2177" w:name="_Toc384111163"/>
      <w:bookmarkStart w:id="2178" w:name="_Toc410223697"/>
      <w:r>
        <w:t>Grupo Tributação do ICMS= 90</w:t>
      </w:r>
      <w:bookmarkEnd w:id="2177"/>
      <w:bookmarkEnd w:id="21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9E1D5BC" w14:textId="77777777" w:rsidTr="004137D6">
        <w:trPr>
          <w:tblHeader/>
        </w:trPr>
        <w:tc>
          <w:tcPr>
            <w:tcW w:w="685" w:type="dxa"/>
            <w:shd w:val="clear" w:color="auto" w:fill="DDD9C3" w:themeFill="background2" w:themeFillShade="E6"/>
            <w:noWrap/>
          </w:tcPr>
          <w:p w14:paraId="6AA5106B"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973B64E"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4725BB95"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D9A168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B5EF2E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3498D0FF"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5969B14"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DC8434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6CAD688"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E951F63" w14:textId="77777777" w:rsidR="00BF40F5" w:rsidRPr="003814EF" w:rsidRDefault="00BF40F5">
            <w:pPr>
              <w:pStyle w:val="TabelaCabealho"/>
            </w:pPr>
            <w:r w:rsidRPr="003814EF">
              <w:t>Observação</w:t>
            </w:r>
          </w:p>
        </w:tc>
      </w:tr>
      <w:tr w:rsidR="00BF40F5" w:rsidRPr="001B0A1B" w14:paraId="3A671606" w14:textId="77777777" w:rsidTr="004137D6">
        <w:tc>
          <w:tcPr>
            <w:tcW w:w="685" w:type="dxa"/>
            <w:shd w:val="clear" w:color="auto" w:fill="E6E6E6"/>
            <w:noWrap/>
          </w:tcPr>
          <w:p w14:paraId="37D14CB0" w14:textId="77777777" w:rsidR="00BF40F5" w:rsidRPr="003D68C3" w:rsidRDefault="00BF40F5" w:rsidP="00B15F49">
            <w:pPr>
              <w:pStyle w:val="LinhaTabCentr"/>
            </w:pPr>
            <w:r w:rsidRPr="003D68C3">
              <w:t>232</w:t>
            </w:r>
          </w:p>
        </w:tc>
        <w:tc>
          <w:tcPr>
            <w:tcW w:w="784" w:type="dxa"/>
            <w:shd w:val="clear" w:color="auto" w:fill="E6E6E6"/>
            <w:noWrap/>
          </w:tcPr>
          <w:p w14:paraId="7377C909" w14:textId="77777777" w:rsidR="00BF40F5" w:rsidRPr="003D68C3" w:rsidRDefault="00BF40F5">
            <w:pPr>
              <w:pStyle w:val="LinhaTabCentr"/>
            </w:pPr>
            <w:r w:rsidRPr="003D68C3">
              <w:t>N10</w:t>
            </w:r>
          </w:p>
        </w:tc>
        <w:tc>
          <w:tcPr>
            <w:tcW w:w="1666" w:type="dxa"/>
            <w:shd w:val="clear" w:color="auto" w:fill="E6E6E6"/>
            <w:noWrap/>
          </w:tcPr>
          <w:p w14:paraId="55685AF3" w14:textId="77777777" w:rsidR="00BF40F5" w:rsidRPr="003D68C3" w:rsidRDefault="00BF40F5" w:rsidP="00B15F49">
            <w:pPr>
              <w:pStyle w:val="LinhaTabEsq"/>
            </w:pPr>
            <w:r w:rsidRPr="003D68C3">
              <w:t>ICMS90</w:t>
            </w:r>
          </w:p>
        </w:tc>
        <w:tc>
          <w:tcPr>
            <w:tcW w:w="3528" w:type="dxa"/>
            <w:shd w:val="clear" w:color="auto" w:fill="E6E6E6"/>
            <w:noWrap/>
          </w:tcPr>
          <w:p w14:paraId="1F75FFB6" w14:textId="77777777" w:rsidR="00BF40F5" w:rsidRPr="003D68C3" w:rsidRDefault="00BF40F5">
            <w:pPr>
              <w:pStyle w:val="LinhaTabEsq"/>
            </w:pPr>
            <w:r w:rsidRPr="003D68C3">
              <w:t>Grupo Tributação do ICMS = 90</w:t>
            </w:r>
          </w:p>
        </w:tc>
        <w:tc>
          <w:tcPr>
            <w:tcW w:w="466" w:type="dxa"/>
            <w:shd w:val="clear" w:color="auto" w:fill="E6E6E6"/>
            <w:noWrap/>
          </w:tcPr>
          <w:p w14:paraId="0CDF9E05" w14:textId="77777777" w:rsidR="00BF40F5" w:rsidRPr="003D68C3" w:rsidRDefault="00BF40F5" w:rsidP="00B15F49">
            <w:pPr>
              <w:pStyle w:val="LinhaTabCentr"/>
            </w:pPr>
            <w:r w:rsidRPr="003D68C3">
              <w:t>CG</w:t>
            </w:r>
          </w:p>
        </w:tc>
        <w:tc>
          <w:tcPr>
            <w:tcW w:w="654" w:type="dxa"/>
            <w:shd w:val="clear" w:color="auto" w:fill="E6E6E6"/>
            <w:noWrap/>
          </w:tcPr>
          <w:p w14:paraId="79BDE26E" w14:textId="77777777" w:rsidR="00BF40F5" w:rsidRPr="003D68C3" w:rsidRDefault="00BF40F5">
            <w:pPr>
              <w:pStyle w:val="LinhaTabCentr"/>
            </w:pPr>
            <w:r w:rsidRPr="003D68C3">
              <w:t>N01</w:t>
            </w:r>
          </w:p>
        </w:tc>
        <w:tc>
          <w:tcPr>
            <w:tcW w:w="557" w:type="dxa"/>
            <w:shd w:val="clear" w:color="auto" w:fill="E6E6E6"/>
            <w:noWrap/>
          </w:tcPr>
          <w:p w14:paraId="04A49425" w14:textId="77777777" w:rsidR="00BF40F5" w:rsidRPr="003D68C3" w:rsidRDefault="00BF40F5">
            <w:pPr>
              <w:pStyle w:val="LinhaTabCentr"/>
            </w:pPr>
          </w:p>
        </w:tc>
        <w:tc>
          <w:tcPr>
            <w:tcW w:w="687" w:type="dxa"/>
            <w:shd w:val="clear" w:color="auto" w:fill="E6E6E6"/>
            <w:noWrap/>
          </w:tcPr>
          <w:p w14:paraId="38D3FE6C" w14:textId="77777777" w:rsidR="00BF40F5" w:rsidRPr="003D68C3" w:rsidRDefault="00BF40F5">
            <w:pPr>
              <w:pStyle w:val="LinhaTabCentr"/>
            </w:pPr>
            <w:r w:rsidRPr="003D68C3">
              <w:t>1-1</w:t>
            </w:r>
          </w:p>
        </w:tc>
        <w:tc>
          <w:tcPr>
            <w:tcW w:w="886" w:type="dxa"/>
            <w:shd w:val="clear" w:color="auto" w:fill="E6E6E6"/>
            <w:noWrap/>
          </w:tcPr>
          <w:p w14:paraId="37D44ACE" w14:textId="77777777" w:rsidR="00BF40F5" w:rsidRPr="003D68C3" w:rsidRDefault="00BF40F5">
            <w:pPr>
              <w:pStyle w:val="LinhaTabCentr"/>
            </w:pPr>
          </w:p>
        </w:tc>
        <w:tc>
          <w:tcPr>
            <w:tcW w:w="5213" w:type="dxa"/>
            <w:shd w:val="clear" w:color="auto" w:fill="E6E6E6"/>
            <w:noWrap/>
          </w:tcPr>
          <w:p w14:paraId="664684F2" w14:textId="77777777" w:rsidR="00BF40F5" w:rsidRPr="003D68C3" w:rsidRDefault="00BF40F5" w:rsidP="00B15F49">
            <w:pPr>
              <w:pStyle w:val="LinhaTabEsq"/>
            </w:pPr>
            <w:r w:rsidRPr="003D68C3">
              <w:t>Tributação ICMS: Outros</w:t>
            </w:r>
          </w:p>
        </w:tc>
      </w:tr>
      <w:tr w:rsidR="00BF40F5" w:rsidRPr="001B0A1B" w14:paraId="46EFC909" w14:textId="77777777" w:rsidTr="004137D6">
        <w:tc>
          <w:tcPr>
            <w:tcW w:w="685" w:type="dxa"/>
            <w:noWrap/>
          </w:tcPr>
          <w:p w14:paraId="1FC4C36A" w14:textId="77777777" w:rsidR="00BF40F5" w:rsidRPr="003D68C3" w:rsidRDefault="00BF40F5" w:rsidP="00B15F49">
            <w:pPr>
              <w:pStyle w:val="LinhaTabCentr"/>
            </w:pPr>
            <w:r w:rsidRPr="003D68C3">
              <w:t>233</w:t>
            </w:r>
          </w:p>
        </w:tc>
        <w:tc>
          <w:tcPr>
            <w:tcW w:w="784" w:type="dxa"/>
            <w:noWrap/>
          </w:tcPr>
          <w:p w14:paraId="5A898E2D" w14:textId="77777777" w:rsidR="00BF40F5" w:rsidRPr="003D68C3" w:rsidRDefault="00BF40F5">
            <w:pPr>
              <w:pStyle w:val="LinhaTabCentr"/>
            </w:pPr>
            <w:r w:rsidRPr="003D68C3">
              <w:t>N11</w:t>
            </w:r>
          </w:p>
        </w:tc>
        <w:tc>
          <w:tcPr>
            <w:tcW w:w="1666" w:type="dxa"/>
            <w:noWrap/>
          </w:tcPr>
          <w:p w14:paraId="6A2037ED" w14:textId="77777777" w:rsidR="00BF40F5" w:rsidRPr="003D68C3" w:rsidRDefault="00BF40F5" w:rsidP="00B15F49">
            <w:pPr>
              <w:pStyle w:val="LinhaTabEsq"/>
            </w:pPr>
            <w:r w:rsidRPr="003D68C3">
              <w:t>orig</w:t>
            </w:r>
          </w:p>
        </w:tc>
        <w:tc>
          <w:tcPr>
            <w:tcW w:w="3528" w:type="dxa"/>
            <w:noWrap/>
          </w:tcPr>
          <w:p w14:paraId="710E684B" w14:textId="77777777" w:rsidR="00BF40F5" w:rsidRPr="003D68C3" w:rsidRDefault="00BF40F5">
            <w:pPr>
              <w:pStyle w:val="LinhaTabEsq"/>
            </w:pPr>
            <w:r w:rsidRPr="003D68C3">
              <w:t>Origem da mercadoria</w:t>
            </w:r>
          </w:p>
        </w:tc>
        <w:tc>
          <w:tcPr>
            <w:tcW w:w="466" w:type="dxa"/>
            <w:noWrap/>
          </w:tcPr>
          <w:p w14:paraId="50C40659" w14:textId="77777777" w:rsidR="00BF40F5" w:rsidRPr="003D68C3" w:rsidRDefault="00BF40F5" w:rsidP="00B15F49">
            <w:pPr>
              <w:pStyle w:val="LinhaTabCentr"/>
            </w:pPr>
            <w:r w:rsidRPr="003D68C3">
              <w:t>E</w:t>
            </w:r>
          </w:p>
        </w:tc>
        <w:tc>
          <w:tcPr>
            <w:tcW w:w="654" w:type="dxa"/>
            <w:noWrap/>
          </w:tcPr>
          <w:p w14:paraId="0B345CFA" w14:textId="77777777" w:rsidR="00BF40F5" w:rsidRPr="003D68C3" w:rsidRDefault="00BF40F5">
            <w:pPr>
              <w:pStyle w:val="LinhaTabCentr"/>
            </w:pPr>
            <w:r w:rsidRPr="003D68C3">
              <w:t>N10</w:t>
            </w:r>
          </w:p>
        </w:tc>
        <w:tc>
          <w:tcPr>
            <w:tcW w:w="557" w:type="dxa"/>
            <w:noWrap/>
          </w:tcPr>
          <w:p w14:paraId="72DF91B9" w14:textId="77777777" w:rsidR="00BF40F5" w:rsidRPr="003D68C3" w:rsidRDefault="00BF40F5">
            <w:pPr>
              <w:pStyle w:val="LinhaTabCentr"/>
            </w:pPr>
            <w:r w:rsidRPr="003D68C3">
              <w:t>N</w:t>
            </w:r>
          </w:p>
        </w:tc>
        <w:tc>
          <w:tcPr>
            <w:tcW w:w="687" w:type="dxa"/>
            <w:noWrap/>
          </w:tcPr>
          <w:p w14:paraId="05E65B2D" w14:textId="77777777" w:rsidR="00BF40F5" w:rsidRPr="003D68C3" w:rsidRDefault="00BF40F5">
            <w:pPr>
              <w:pStyle w:val="LinhaTabCentr"/>
            </w:pPr>
            <w:r w:rsidRPr="003D68C3">
              <w:t>1-1</w:t>
            </w:r>
          </w:p>
        </w:tc>
        <w:tc>
          <w:tcPr>
            <w:tcW w:w="886" w:type="dxa"/>
            <w:noWrap/>
          </w:tcPr>
          <w:p w14:paraId="71446F4A" w14:textId="77777777" w:rsidR="00BF40F5" w:rsidRPr="003D68C3" w:rsidRDefault="00BF40F5">
            <w:pPr>
              <w:pStyle w:val="LinhaTabCentr"/>
            </w:pPr>
            <w:r w:rsidRPr="003D68C3">
              <w:t>1</w:t>
            </w:r>
          </w:p>
        </w:tc>
        <w:tc>
          <w:tcPr>
            <w:tcW w:w="5213" w:type="dxa"/>
            <w:noWrap/>
          </w:tcPr>
          <w:p w14:paraId="696E4E96" w14:textId="77777777" w:rsidR="00BF40F5" w:rsidRPr="003D68C3" w:rsidRDefault="00BF40F5" w:rsidP="00B15F49">
            <w:pPr>
              <w:pStyle w:val="LinhaTabEsq"/>
            </w:pPr>
            <w:r w:rsidRPr="003D68C3">
              <w:t>0 - Nacional, exceto as indicadas nos códigos 3, 4, 5 e 8;</w:t>
            </w:r>
          </w:p>
          <w:p w14:paraId="47C9AF20" w14:textId="77777777" w:rsidR="00BF40F5" w:rsidRPr="003D68C3" w:rsidRDefault="00BF40F5">
            <w:pPr>
              <w:pStyle w:val="LinhaTabEsq"/>
            </w:pPr>
            <w:r w:rsidRPr="003D68C3">
              <w:t>1 - Estrangeira - Importação direta, exceto a indicada no código 6;</w:t>
            </w:r>
          </w:p>
          <w:p w14:paraId="1F504847" w14:textId="77777777" w:rsidR="00BF40F5" w:rsidRPr="003D68C3" w:rsidRDefault="00BF40F5">
            <w:pPr>
              <w:pStyle w:val="LinhaTabEsq"/>
            </w:pPr>
            <w:r w:rsidRPr="003D68C3">
              <w:t>2 - Estrangeira - Adquirida no mercado interno, exceto a indicada no código 7;</w:t>
            </w:r>
          </w:p>
          <w:p w14:paraId="65F1839D" w14:textId="77777777" w:rsidR="00BF40F5" w:rsidRPr="003D68C3" w:rsidRDefault="00BF40F5">
            <w:pPr>
              <w:pStyle w:val="LinhaTabEsq"/>
            </w:pPr>
            <w:r w:rsidRPr="003D68C3">
              <w:t>3 - Nacional, mercadoria ou bem com Conteúdo de Importação superior a 40% e inferior ou igual a 70%;</w:t>
            </w:r>
          </w:p>
          <w:p w14:paraId="7D53043C"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74D668B5" w14:textId="77777777" w:rsidR="00BF40F5" w:rsidRPr="003D68C3" w:rsidRDefault="00BF40F5">
            <w:pPr>
              <w:pStyle w:val="LinhaTabEsq"/>
            </w:pPr>
            <w:r w:rsidRPr="003D68C3">
              <w:t>5 - Nacional, mercadoria ou bem com Conteúdo de Importação inferior ou igual a 40%;</w:t>
            </w:r>
          </w:p>
          <w:p w14:paraId="607BCBC8" w14:textId="77777777" w:rsidR="00BF40F5" w:rsidRPr="003D68C3" w:rsidRDefault="00BF40F5">
            <w:pPr>
              <w:pStyle w:val="LinhaTabEsq"/>
            </w:pPr>
            <w:r w:rsidRPr="003D68C3">
              <w:t>6 - Estrangeira - Importação direta, sem similar nacional, constante em lista da CAMEX e gás natural;</w:t>
            </w:r>
          </w:p>
          <w:p w14:paraId="0845A462" w14:textId="77777777" w:rsidR="00BF40F5" w:rsidRPr="003D68C3" w:rsidRDefault="00BF40F5">
            <w:pPr>
              <w:pStyle w:val="LinhaTabEsq"/>
            </w:pPr>
            <w:r w:rsidRPr="003D68C3">
              <w:t>7 - Estrangeira - Adquirida no mercado interno, sem similar nacional, constante lista CAMEX e gás natural.</w:t>
            </w:r>
          </w:p>
          <w:p w14:paraId="72BFE637" w14:textId="77777777" w:rsidR="00BF40F5" w:rsidRPr="003D68C3" w:rsidRDefault="00BF40F5">
            <w:pPr>
              <w:pStyle w:val="LinhaTabEsq"/>
            </w:pPr>
            <w:r w:rsidRPr="003D68C3">
              <w:t>8 - Nacional, mercadoria ou bem com Conteúdo de Importação superior a 70%;</w:t>
            </w:r>
          </w:p>
        </w:tc>
      </w:tr>
      <w:tr w:rsidR="00BF40F5" w:rsidRPr="001B0A1B" w14:paraId="5F99D564" w14:textId="77777777" w:rsidTr="004137D6">
        <w:tc>
          <w:tcPr>
            <w:tcW w:w="685" w:type="dxa"/>
            <w:noWrap/>
          </w:tcPr>
          <w:p w14:paraId="78003E40" w14:textId="77777777" w:rsidR="00BF40F5" w:rsidRPr="003D68C3" w:rsidRDefault="00BF40F5" w:rsidP="00B15F49">
            <w:pPr>
              <w:pStyle w:val="LinhaTabCentr"/>
            </w:pPr>
            <w:r w:rsidRPr="003D68C3">
              <w:t>234</w:t>
            </w:r>
          </w:p>
        </w:tc>
        <w:tc>
          <w:tcPr>
            <w:tcW w:w="784" w:type="dxa"/>
            <w:noWrap/>
          </w:tcPr>
          <w:p w14:paraId="3C61113D" w14:textId="77777777" w:rsidR="00BF40F5" w:rsidRPr="003D68C3" w:rsidRDefault="00BF40F5">
            <w:pPr>
              <w:pStyle w:val="LinhaTabCentr"/>
            </w:pPr>
            <w:r w:rsidRPr="003D68C3">
              <w:t>N12</w:t>
            </w:r>
          </w:p>
        </w:tc>
        <w:tc>
          <w:tcPr>
            <w:tcW w:w="1666" w:type="dxa"/>
            <w:noWrap/>
          </w:tcPr>
          <w:p w14:paraId="72DF31E4" w14:textId="77777777" w:rsidR="00BF40F5" w:rsidRPr="003D68C3" w:rsidRDefault="00BF40F5" w:rsidP="00B15F49">
            <w:pPr>
              <w:pStyle w:val="LinhaTabEsq"/>
            </w:pPr>
            <w:r w:rsidRPr="003D68C3">
              <w:t>CST</w:t>
            </w:r>
          </w:p>
        </w:tc>
        <w:tc>
          <w:tcPr>
            <w:tcW w:w="3528" w:type="dxa"/>
            <w:noWrap/>
          </w:tcPr>
          <w:p w14:paraId="7789E4C5" w14:textId="77777777" w:rsidR="00BF40F5" w:rsidRPr="003D68C3" w:rsidRDefault="00BF40F5">
            <w:pPr>
              <w:pStyle w:val="LinhaTabEsq"/>
            </w:pPr>
            <w:r w:rsidRPr="003D68C3">
              <w:t>Tributação do ICMS = 90</w:t>
            </w:r>
          </w:p>
        </w:tc>
        <w:tc>
          <w:tcPr>
            <w:tcW w:w="466" w:type="dxa"/>
            <w:noWrap/>
          </w:tcPr>
          <w:p w14:paraId="001A5DF8" w14:textId="77777777" w:rsidR="00BF40F5" w:rsidRPr="003D68C3" w:rsidRDefault="00BF40F5" w:rsidP="00B15F49">
            <w:pPr>
              <w:pStyle w:val="LinhaTabCentr"/>
            </w:pPr>
            <w:r w:rsidRPr="003D68C3">
              <w:t>E</w:t>
            </w:r>
          </w:p>
        </w:tc>
        <w:tc>
          <w:tcPr>
            <w:tcW w:w="654" w:type="dxa"/>
            <w:noWrap/>
          </w:tcPr>
          <w:p w14:paraId="0E93A513" w14:textId="77777777" w:rsidR="00BF40F5" w:rsidRPr="003D68C3" w:rsidRDefault="00BF40F5">
            <w:pPr>
              <w:pStyle w:val="LinhaTabCentr"/>
            </w:pPr>
            <w:r w:rsidRPr="003D68C3">
              <w:t>N10</w:t>
            </w:r>
          </w:p>
        </w:tc>
        <w:tc>
          <w:tcPr>
            <w:tcW w:w="557" w:type="dxa"/>
            <w:noWrap/>
          </w:tcPr>
          <w:p w14:paraId="5130834C" w14:textId="77777777" w:rsidR="00BF40F5" w:rsidRPr="003D68C3" w:rsidRDefault="00BF40F5">
            <w:pPr>
              <w:pStyle w:val="LinhaTabCentr"/>
            </w:pPr>
            <w:r w:rsidRPr="003D68C3">
              <w:t>N</w:t>
            </w:r>
          </w:p>
        </w:tc>
        <w:tc>
          <w:tcPr>
            <w:tcW w:w="687" w:type="dxa"/>
            <w:noWrap/>
          </w:tcPr>
          <w:p w14:paraId="4D29E80F" w14:textId="77777777" w:rsidR="00BF40F5" w:rsidRPr="003D68C3" w:rsidRDefault="00BF40F5">
            <w:pPr>
              <w:pStyle w:val="LinhaTabCentr"/>
            </w:pPr>
            <w:r w:rsidRPr="003D68C3">
              <w:t>1-1</w:t>
            </w:r>
          </w:p>
        </w:tc>
        <w:tc>
          <w:tcPr>
            <w:tcW w:w="886" w:type="dxa"/>
            <w:noWrap/>
          </w:tcPr>
          <w:p w14:paraId="5BB8779E" w14:textId="77777777" w:rsidR="00BF40F5" w:rsidRPr="003D68C3" w:rsidRDefault="00BF40F5">
            <w:pPr>
              <w:pStyle w:val="LinhaTabCentr"/>
            </w:pPr>
            <w:r w:rsidRPr="003D68C3">
              <w:t>2</w:t>
            </w:r>
          </w:p>
        </w:tc>
        <w:tc>
          <w:tcPr>
            <w:tcW w:w="5213" w:type="dxa"/>
            <w:noWrap/>
          </w:tcPr>
          <w:p w14:paraId="4ED1BF04" w14:textId="77777777" w:rsidR="00BF40F5" w:rsidRPr="003D68C3" w:rsidRDefault="00BF40F5" w:rsidP="00B15F49">
            <w:pPr>
              <w:pStyle w:val="LinhaTabEsq"/>
            </w:pPr>
            <w:r w:rsidRPr="003D68C3">
              <w:t>90=Outros</w:t>
            </w:r>
          </w:p>
        </w:tc>
      </w:tr>
      <w:tr w:rsidR="00BF40F5" w:rsidRPr="001B0A1B" w14:paraId="25FCDD63" w14:textId="77777777" w:rsidTr="00B15F49">
        <w:tc>
          <w:tcPr>
            <w:tcW w:w="685" w:type="dxa"/>
            <w:shd w:val="clear" w:color="auto" w:fill="auto"/>
            <w:noWrap/>
          </w:tcPr>
          <w:p w14:paraId="2B9C4E79" w14:textId="77777777" w:rsidR="00BF40F5" w:rsidRPr="003D68C3" w:rsidRDefault="00BF40F5" w:rsidP="00B15F49">
            <w:pPr>
              <w:pStyle w:val="LinhaTabCentr"/>
            </w:pPr>
            <w:r w:rsidRPr="003D68C3">
              <w:t>234.1</w:t>
            </w:r>
          </w:p>
        </w:tc>
        <w:tc>
          <w:tcPr>
            <w:tcW w:w="784" w:type="dxa"/>
            <w:shd w:val="clear" w:color="auto" w:fill="auto"/>
            <w:noWrap/>
          </w:tcPr>
          <w:p w14:paraId="267B3613" w14:textId="77777777" w:rsidR="00BF40F5" w:rsidRPr="003D68C3" w:rsidRDefault="00BF40F5">
            <w:pPr>
              <w:pStyle w:val="LinhaTabCentr"/>
            </w:pPr>
            <w:r w:rsidRPr="003D68C3">
              <w:t>N12.1</w:t>
            </w:r>
          </w:p>
        </w:tc>
        <w:tc>
          <w:tcPr>
            <w:tcW w:w="1666" w:type="dxa"/>
            <w:shd w:val="clear" w:color="auto" w:fill="auto"/>
            <w:noWrap/>
          </w:tcPr>
          <w:p w14:paraId="5FD640A1" w14:textId="77777777" w:rsidR="00BF40F5" w:rsidRPr="003D68C3" w:rsidRDefault="00BF40F5" w:rsidP="00B15F49">
            <w:pPr>
              <w:pStyle w:val="LinhaTabEsq"/>
            </w:pPr>
            <w:r w:rsidRPr="003D68C3">
              <w:t>-x-</w:t>
            </w:r>
          </w:p>
        </w:tc>
        <w:tc>
          <w:tcPr>
            <w:tcW w:w="3528" w:type="dxa"/>
            <w:shd w:val="clear" w:color="auto" w:fill="auto"/>
            <w:noWrap/>
          </w:tcPr>
          <w:p w14:paraId="397A5680" w14:textId="77777777" w:rsidR="00BF40F5" w:rsidRPr="003D68C3" w:rsidRDefault="00BF40F5">
            <w:pPr>
              <w:pStyle w:val="LinhaTabEsq"/>
            </w:pPr>
            <w:r w:rsidRPr="003D68C3">
              <w:t>Sequência XML</w:t>
            </w:r>
          </w:p>
        </w:tc>
        <w:tc>
          <w:tcPr>
            <w:tcW w:w="466" w:type="dxa"/>
            <w:shd w:val="clear" w:color="auto" w:fill="auto"/>
            <w:noWrap/>
          </w:tcPr>
          <w:p w14:paraId="25554990" w14:textId="77777777" w:rsidR="00BF40F5" w:rsidRPr="003D68C3" w:rsidRDefault="00BF40F5" w:rsidP="00B15F49">
            <w:pPr>
              <w:pStyle w:val="LinhaTabCentr"/>
            </w:pPr>
            <w:r w:rsidRPr="003D68C3">
              <w:t>G</w:t>
            </w:r>
          </w:p>
        </w:tc>
        <w:tc>
          <w:tcPr>
            <w:tcW w:w="654" w:type="dxa"/>
            <w:shd w:val="clear" w:color="auto" w:fill="auto"/>
            <w:noWrap/>
          </w:tcPr>
          <w:p w14:paraId="53F3E3B7" w14:textId="77777777" w:rsidR="00BF40F5" w:rsidRPr="003D68C3" w:rsidRDefault="00BF40F5">
            <w:pPr>
              <w:pStyle w:val="LinhaTabCentr"/>
            </w:pPr>
            <w:r w:rsidRPr="003D68C3">
              <w:t>N10</w:t>
            </w:r>
          </w:p>
        </w:tc>
        <w:tc>
          <w:tcPr>
            <w:tcW w:w="557" w:type="dxa"/>
            <w:shd w:val="clear" w:color="auto" w:fill="auto"/>
            <w:noWrap/>
          </w:tcPr>
          <w:p w14:paraId="4E73CB7B" w14:textId="77777777" w:rsidR="00BF40F5" w:rsidRPr="003D68C3" w:rsidRDefault="00BF40F5">
            <w:pPr>
              <w:pStyle w:val="LinhaTabCentr"/>
            </w:pPr>
          </w:p>
        </w:tc>
        <w:tc>
          <w:tcPr>
            <w:tcW w:w="687" w:type="dxa"/>
            <w:shd w:val="clear" w:color="auto" w:fill="auto"/>
            <w:noWrap/>
          </w:tcPr>
          <w:p w14:paraId="4B520C05" w14:textId="77777777" w:rsidR="00BF40F5" w:rsidRPr="003D68C3" w:rsidRDefault="00BF40F5">
            <w:pPr>
              <w:pStyle w:val="LinhaTabCentr"/>
            </w:pPr>
            <w:r w:rsidRPr="003D68C3">
              <w:t>0-1</w:t>
            </w:r>
          </w:p>
        </w:tc>
        <w:tc>
          <w:tcPr>
            <w:tcW w:w="886" w:type="dxa"/>
            <w:shd w:val="clear" w:color="auto" w:fill="auto"/>
            <w:noWrap/>
          </w:tcPr>
          <w:p w14:paraId="25A3E998" w14:textId="77777777" w:rsidR="00BF40F5" w:rsidRPr="003D68C3" w:rsidRDefault="00BF40F5">
            <w:pPr>
              <w:pStyle w:val="LinhaTabCentr"/>
            </w:pPr>
          </w:p>
        </w:tc>
        <w:tc>
          <w:tcPr>
            <w:tcW w:w="5213" w:type="dxa"/>
            <w:shd w:val="clear" w:color="auto" w:fill="auto"/>
            <w:noWrap/>
          </w:tcPr>
          <w:p w14:paraId="1C453487" w14:textId="77777777" w:rsidR="00BF40F5" w:rsidRPr="003D68C3" w:rsidRDefault="00BF40F5" w:rsidP="00B15F49">
            <w:pPr>
              <w:pStyle w:val="LinhaTabEsq"/>
            </w:pPr>
            <w:r w:rsidRPr="003D68C3">
              <w:t>Grupo opcional.</w:t>
            </w:r>
          </w:p>
        </w:tc>
      </w:tr>
      <w:tr w:rsidR="00BF40F5" w:rsidRPr="001B0A1B" w14:paraId="71B321B5" w14:textId="77777777" w:rsidTr="00B15F49">
        <w:tc>
          <w:tcPr>
            <w:tcW w:w="685" w:type="dxa"/>
            <w:shd w:val="clear" w:color="auto" w:fill="auto"/>
            <w:noWrap/>
          </w:tcPr>
          <w:p w14:paraId="70C5D73C" w14:textId="77777777" w:rsidR="00BF40F5" w:rsidRPr="003D68C3" w:rsidRDefault="00BF40F5" w:rsidP="00B15F49">
            <w:pPr>
              <w:pStyle w:val="LinhaTabCentr"/>
            </w:pPr>
            <w:r w:rsidRPr="003D68C3">
              <w:t>235</w:t>
            </w:r>
          </w:p>
        </w:tc>
        <w:tc>
          <w:tcPr>
            <w:tcW w:w="784" w:type="dxa"/>
            <w:shd w:val="clear" w:color="auto" w:fill="auto"/>
            <w:noWrap/>
          </w:tcPr>
          <w:p w14:paraId="70DF0271" w14:textId="77777777" w:rsidR="00BF40F5" w:rsidRPr="003D68C3" w:rsidRDefault="00BF40F5">
            <w:pPr>
              <w:pStyle w:val="LinhaTabCentr"/>
            </w:pPr>
            <w:r w:rsidRPr="003D68C3">
              <w:t>N13</w:t>
            </w:r>
          </w:p>
        </w:tc>
        <w:tc>
          <w:tcPr>
            <w:tcW w:w="1666" w:type="dxa"/>
            <w:shd w:val="clear" w:color="auto" w:fill="auto"/>
            <w:noWrap/>
          </w:tcPr>
          <w:p w14:paraId="366DADC0" w14:textId="77777777" w:rsidR="00BF40F5" w:rsidRPr="003D68C3" w:rsidRDefault="00BF40F5" w:rsidP="00B15F49">
            <w:pPr>
              <w:pStyle w:val="LinhaTabEsq"/>
            </w:pPr>
            <w:r w:rsidRPr="003D68C3">
              <w:t>modBC</w:t>
            </w:r>
          </w:p>
        </w:tc>
        <w:tc>
          <w:tcPr>
            <w:tcW w:w="3528" w:type="dxa"/>
            <w:shd w:val="clear" w:color="auto" w:fill="auto"/>
            <w:noWrap/>
          </w:tcPr>
          <w:p w14:paraId="28AF6C9A" w14:textId="77777777" w:rsidR="00BF40F5" w:rsidRPr="003D68C3" w:rsidRDefault="00BF40F5">
            <w:pPr>
              <w:pStyle w:val="LinhaTabEsq"/>
            </w:pPr>
            <w:r w:rsidRPr="003D68C3">
              <w:t>Modalidade de determinação da BC do ICMS</w:t>
            </w:r>
          </w:p>
        </w:tc>
        <w:tc>
          <w:tcPr>
            <w:tcW w:w="466" w:type="dxa"/>
            <w:shd w:val="clear" w:color="auto" w:fill="auto"/>
            <w:noWrap/>
          </w:tcPr>
          <w:p w14:paraId="6CE61F38" w14:textId="77777777" w:rsidR="00BF40F5" w:rsidRPr="003D68C3" w:rsidRDefault="00BF40F5" w:rsidP="00B15F49">
            <w:pPr>
              <w:pStyle w:val="LinhaTabCentr"/>
            </w:pPr>
            <w:r w:rsidRPr="003D68C3">
              <w:t>E</w:t>
            </w:r>
          </w:p>
        </w:tc>
        <w:tc>
          <w:tcPr>
            <w:tcW w:w="654" w:type="dxa"/>
            <w:shd w:val="clear" w:color="auto" w:fill="auto"/>
            <w:noWrap/>
          </w:tcPr>
          <w:p w14:paraId="534887ED" w14:textId="77777777" w:rsidR="00BF40F5" w:rsidRPr="003D68C3" w:rsidRDefault="00BF40F5">
            <w:pPr>
              <w:pStyle w:val="LinhaTabCentr"/>
            </w:pPr>
            <w:r w:rsidRPr="003D68C3">
              <w:t>N12.1</w:t>
            </w:r>
          </w:p>
        </w:tc>
        <w:tc>
          <w:tcPr>
            <w:tcW w:w="557" w:type="dxa"/>
            <w:shd w:val="clear" w:color="auto" w:fill="auto"/>
            <w:noWrap/>
          </w:tcPr>
          <w:p w14:paraId="20936E2F" w14:textId="77777777" w:rsidR="00BF40F5" w:rsidRPr="003D68C3" w:rsidRDefault="00BF40F5">
            <w:pPr>
              <w:pStyle w:val="LinhaTabCentr"/>
            </w:pPr>
            <w:r w:rsidRPr="003D68C3">
              <w:t>N</w:t>
            </w:r>
          </w:p>
        </w:tc>
        <w:tc>
          <w:tcPr>
            <w:tcW w:w="687" w:type="dxa"/>
            <w:shd w:val="clear" w:color="auto" w:fill="auto"/>
            <w:noWrap/>
          </w:tcPr>
          <w:p w14:paraId="52F6C7CE" w14:textId="77777777" w:rsidR="00BF40F5" w:rsidRPr="003D68C3" w:rsidRDefault="00BF40F5">
            <w:pPr>
              <w:pStyle w:val="LinhaTabCentr"/>
            </w:pPr>
            <w:r w:rsidRPr="003D68C3">
              <w:t>1-1</w:t>
            </w:r>
          </w:p>
        </w:tc>
        <w:tc>
          <w:tcPr>
            <w:tcW w:w="886" w:type="dxa"/>
            <w:shd w:val="clear" w:color="auto" w:fill="auto"/>
            <w:noWrap/>
          </w:tcPr>
          <w:p w14:paraId="605C15A8" w14:textId="77777777" w:rsidR="00BF40F5" w:rsidRPr="003D68C3" w:rsidRDefault="00BF40F5">
            <w:pPr>
              <w:pStyle w:val="LinhaTabCentr"/>
            </w:pPr>
            <w:r w:rsidRPr="003D68C3">
              <w:t>1</w:t>
            </w:r>
          </w:p>
        </w:tc>
        <w:tc>
          <w:tcPr>
            <w:tcW w:w="5213" w:type="dxa"/>
            <w:shd w:val="clear" w:color="auto" w:fill="auto"/>
            <w:noWrap/>
          </w:tcPr>
          <w:p w14:paraId="47B7B67B" w14:textId="77777777" w:rsidR="00BF40F5" w:rsidRPr="003D68C3" w:rsidRDefault="00BF40F5" w:rsidP="00B15F49">
            <w:pPr>
              <w:pStyle w:val="LinhaTabEsq"/>
            </w:pPr>
            <w:r w:rsidRPr="003D68C3">
              <w:t>0=Margem Valor Agregado (%);</w:t>
            </w:r>
          </w:p>
          <w:p w14:paraId="6DE06E76" w14:textId="77777777" w:rsidR="00BF40F5" w:rsidRPr="003D68C3" w:rsidRDefault="00BF40F5">
            <w:pPr>
              <w:pStyle w:val="LinhaTabEsq"/>
            </w:pPr>
            <w:r w:rsidRPr="003D68C3">
              <w:t>1=Pauta (Valor);</w:t>
            </w:r>
          </w:p>
          <w:p w14:paraId="55FAA6A4" w14:textId="77777777" w:rsidR="00BF40F5" w:rsidRPr="003D68C3" w:rsidRDefault="00BF40F5">
            <w:pPr>
              <w:pStyle w:val="LinhaTabEsq"/>
            </w:pPr>
            <w:r w:rsidRPr="003D68C3">
              <w:t>2=Preço Tabelado Máx. (valor);</w:t>
            </w:r>
          </w:p>
          <w:p w14:paraId="0BD7D280" w14:textId="77777777" w:rsidR="00BF40F5" w:rsidRPr="003D68C3" w:rsidRDefault="00BF40F5">
            <w:pPr>
              <w:pStyle w:val="LinhaTabEsq"/>
            </w:pPr>
            <w:r w:rsidRPr="003D68C3">
              <w:t>3=Valor da operação.</w:t>
            </w:r>
          </w:p>
        </w:tc>
      </w:tr>
      <w:tr w:rsidR="00BF40F5" w:rsidRPr="001B0A1B" w14:paraId="20C6FA7C" w14:textId="77777777" w:rsidTr="00B15F49">
        <w:tc>
          <w:tcPr>
            <w:tcW w:w="685" w:type="dxa"/>
            <w:shd w:val="clear" w:color="auto" w:fill="auto"/>
            <w:noWrap/>
          </w:tcPr>
          <w:p w14:paraId="00211937" w14:textId="77777777" w:rsidR="00BF40F5" w:rsidRPr="003D68C3" w:rsidRDefault="00BF40F5" w:rsidP="00B15F49">
            <w:pPr>
              <w:pStyle w:val="LinhaTabCentr"/>
            </w:pPr>
            <w:r w:rsidRPr="003D68C3">
              <w:t>236</w:t>
            </w:r>
          </w:p>
        </w:tc>
        <w:tc>
          <w:tcPr>
            <w:tcW w:w="784" w:type="dxa"/>
            <w:shd w:val="clear" w:color="auto" w:fill="auto"/>
            <w:noWrap/>
          </w:tcPr>
          <w:p w14:paraId="10D0FB38" w14:textId="77777777" w:rsidR="00BF40F5" w:rsidRPr="003D68C3" w:rsidRDefault="00BF40F5">
            <w:pPr>
              <w:pStyle w:val="LinhaTabCentr"/>
            </w:pPr>
            <w:r w:rsidRPr="003D68C3">
              <w:t>N15</w:t>
            </w:r>
          </w:p>
        </w:tc>
        <w:tc>
          <w:tcPr>
            <w:tcW w:w="1666" w:type="dxa"/>
            <w:shd w:val="clear" w:color="auto" w:fill="auto"/>
            <w:noWrap/>
          </w:tcPr>
          <w:p w14:paraId="3C425B94" w14:textId="77777777" w:rsidR="00BF40F5" w:rsidRPr="003D68C3" w:rsidRDefault="00BF40F5" w:rsidP="00B15F49">
            <w:pPr>
              <w:pStyle w:val="LinhaTabEsq"/>
            </w:pPr>
            <w:r w:rsidRPr="003D68C3">
              <w:t>vBC</w:t>
            </w:r>
          </w:p>
        </w:tc>
        <w:tc>
          <w:tcPr>
            <w:tcW w:w="3528" w:type="dxa"/>
            <w:shd w:val="clear" w:color="auto" w:fill="auto"/>
            <w:noWrap/>
          </w:tcPr>
          <w:p w14:paraId="58C00281" w14:textId="77777777" w:rsidR="00BF40F5" w:rsidRPr="003D68C3" w:rsidRDefault="00BF40F5">
            <w:pPr>
              <w:pStyle w:val="LinhaTabEsq"/>
            </w:pPr>
            <w:r w:rsidRPr="003D68C3">
              <w:t>Valor da BC do ICMS</w:t>
            </w:r>
          </w:p>
        </w:tc>
        <w:tc>
          <w:tcPr>
            <w:tcW w:w="466" w:type="dxa"/>
            <w:shd w:val="clear" w:color="auto" w:fill="auto"/>
            <w:noWrap/>
          </w:tcPr>
          <w:p w14:paraId="592CF4B1" w14:textId="77777777" w:rsidR="00BF40F5" w:rsidRPr="003D68C3" w:rsidRDefault="00BF40F5" w:rsidP="00B15F49">
            <w:pPr>
              <w:pStyle w:val="LinhaTabCentr"/>
            </w:pPr>
            <w:r w:rsidRPr="003D68C3">
              <w:t>E</w:t>
            </w:r>
          </w:p>
        </w:tc>
        <w:tc>
          <w:tcPr>
            <w:tcW w:w="654" w:type="dxa"/>
            <w:shd w:val="clear" w:color="auto" w:fill="auto"/>
            <w:noWrap/>
          </w:tcPr>
          <w:p w14:paraId="2CB3FE5F" w14:textId="77777777" w:rsidR="00BF40F5" w:rsidRPr="00830393" w:rsidRDefault="00BF40F5">
            <w:pPr>
              <w:pStyle w:val="LinhaTabCentr"/>
            </w:pPr>
            <w:r w:rsidRPr="003D68C3">
              <w:t>N12.1</w:t>
            </w:r>
          </w:p>
        </w:tc>
        <w:tc>
          <w:tcPr>
            <w:tcW w:w="557" w:type="dxa"/>
            <w:shd w:val="clear" w:color="auto" w:fill="auto"/>
            <w:noWrap/>
          </w:tcPr>
          <w:p w14:paraId="103254B6" w14:textId="77777777" w:rsidR="00BF40F5" w:rsidRPr="003D68C3" w:rsidRDefault="00BF40F5">
            <w:pPr>
              <w:pStyle w:val="LinhaTabCentr"/>
            </w:pPr>
            <w:r w:rsidRPr="003D68C3">
              <w:t>N</w:t>
            </w:r>
          </w:p>
        </w:tc>
        <w:tc>
          <w:tcPr>
            <w:tcW w:w="687" w:type="dxa"/>
            <w:shd w:val="clear" w:color="auto" w:fill="auto"/>
            <w:noWrap/>
          </w:tcPr>
          <w:p w14:paraId="75E8878E" w14:textId="77777777" w:rsidR="00BF40F5" w:rsidRPr="003D68C3" w:rsidRDefault="00BF40F5">
            <w:pPr>
              <w:pStyle w:val="LinhaTabCentr"/>
            </w:pPr>
            <w:r w:rsidRPr="003D68C3">
              <w:t>1-1</w:t>
            </w:r>
          </w:p>
        </w:tc>
        <w:tc>
          <w:tcPr>
            <w:tcW w:w="886" w:type="dxa"/>
            <w:shd w:val="clear" w:color="auto" w:fill="auto"/>
            <w:noWrap/>
          </w:tcPr>
          <w:p w14:paraId="74A550B0" w14:textId="77777777" w:rsidR="00BF40F5" w:rsidRPr="003D68C3" w:rsidRDefault="00BF40F5">
            <w:pPr>
              <w:pStyle w:val="LinhaTabCentr"/>
            </w:pPr>
            <w:r w:rsidRPr="003D68C3">
              <w:t>13v2</w:t>
            </w:r>
          </w:p>
        </w:tc>
        <w:tc>
          <w:tcPr>
            <w:tcW w:w="5213" w:type="dxa"/>
            <w:shd w:val="clear" w:color="auto" w:fill="auto"/>
            <w:noWrap/>
          </w:tcPr>
          <w:p w14:paraId="051564C1" w14:textId="77777777" w:rsidR="00BF40F5" w:rsidRPr="003D68C3" w:rsidRDefault="00BF40F5" w:rsidP="00B15F49">
            <w:pPr>
              <w:pStyle w:val="LinhaTabEsq"/>
            </w:pPr>
          </w:p>
        </w:tc>
      </w:tr>
      <w:tr w:rsidR="00BF40F5" w:rsidRPr="001B0A1B" w14:paraId="74C9C684" w14:textId="77777777" w:rsidTr="00B15F49">
        <w:tc>
          <w:tcPr>
            <w:tcW w:w="685" w:type="dxa"/>
            <w:shd w:val="clear" w:color="auto" w:fill="auto"/>
            <w:noWrap/>
          </w:tcPr>
          <w:p w14:paraId="0C842DA2" w14:textId="77777777" w:rsidR="00BF40F5" w:rsidRPr="003D68C3" w:rsidRDefault="00BF40F5" w:rsidP="00B15F49">
            <w:pPr>
              <w:pStyle w:val="LinhaTabCentr"/>
            </w:pPr>
            <w:r w:rsidRPr="003D68C3">
              <w:t>237</w:t>
            </w:r>
          </w:p>
        </w:tc>
        <w:tc>
          <w:tcPr>
            <w:tcW w:w="784" w:type="dxa"/>
            <w:shd w:val="clear" w:color="auto" w:fill="auto"/>
            <w:noWrap/>
          </w:tcPr>
          <w:p w14:paraId="45D75760" w14:textId="77777777" w:rsidR="00BF40F5" w:rsidRPr="003D68C3" w:rsidRDefault="00BF40F5">
            <w:pPr>
              <w:pStyle w:val="LinhaTabCentr"/>
            </w:pPr>
            <w:r w:rsidRPr="003D68C3">
              <w:t>N14</w:t>
            </w:r>
          </w:p>
        </w:tc>
        <w:tc>
          <w:tcPr>
            <w:tcW w:w="1666" w:type="dxa"/>
            <w:shd w:val="clear" w:color="auto" w:fill="auto"/>
            <w:noWrap/>
          </w:tcPr>
          <w:p w14:paraId="713FC834" w14:textId="77777777" w:rsidR="00BF40F5" w:rsidRPr="003D68C3" w:rsidRDefault="00BF40F5" w:rsidP="00B15F49">
            <w:pPr>
              <w:pStyle w:val="LinhaTabEsq"/>
            </w:pPr>
            <w:r w:rsidRPr="003D68C3">
              <w:t>pRedBC</w:t>
            </w:r>
          </w:p>
        </w:tc>
        <w:tc>
          <w:tcPr>
            <w:tcW w:w="3528" w:type="dxa"/>
            <w:shd w:val="clear" w:color="auto" w:fill="auto"/>
            <w:noWrap/>
          </w:tcPr>
          <w:p w14:paraId="36F053EC" w14:textId="77777777" w:rsidR="00BF40F5" w:rsidRPr="003D68C3" w:rsidRDefault="00BF40F5">
            <w:pPr>
              <w:pStyle w:val="LinhaTabEsq"/>
            </w:pPr>
            <w:r w:rsidRPr="003D68C3">
              <w:t>Percentual da Redução de BC</w:t>
            </w:r>
          </w:p>
        </w:tc>
        <w:tc>
          <w:tcPr>
            <w:tcW w:w="466" w:type="dxa"/>
            <w:shd w:val="clear" w:color="auto" w:fill="auto"/>
            <w:noWrap/>
          </w:tcPr>
          <w:p w14:paraId="3CD06744" w14:textId="77777777" w:rsidR="00BF40F5" w:rsidRPr="003D68C3" w:rsidRDefault="00BF40F5" w:rsidP="00B15F49">
            <w:pPr>
              <w:pStyle w:val="LinhaTabCentr"/>
            </w:pPr>
            <w:r w:rsidRPr="003D68C3">
              <w:t>E</w:t>
            </w:r>
          </w:p>
        </w:tc>
        <w:tc>
          <w:tcPr>
            <w:tcW w:w="654" w:type="dxa"/>
            <w:shd w:val="clear" w:color="auto" w:fill="auto"/>
            <w:noWrap/>
          </w:tcPr>
          <w:p w14:paraId="22167013" w14:textId="77777777" w:rsidR="00BF40F5" w:rsidRPr="00830393" w:rsidRDefault="00BF40F5">
            <w:pPr>
              <w:pStyle w:val="LinhaTabCentr"/>
            </w:pPr>
            <w:r w:rsidRPr="003D68C3">
              <w:t>N12.1</w:t>
            </w:r>
          </w:p>
        </w:tc>
        <w:tc>
          <w:tcPr>
            <w:tcW w:w="557" w:type="dxa"/>
            <w:shd w:val="clear" w:color="auto" w:fill="auto"/>
            <w:noWrap/>
          </w:tcPr>
          <w:p w14:paraId="51D6509C" w14:textId="77777777" w:rsidR="00BF40F5" w:rsidRPr="003D68C3" w:rsidRDefault="00BF40F5">
            <w:pPr>
              <w:pStyle w:val="LinhaTabCentr"/>
            </w:pPr>
            <w:r w:rsidRPr="003D68C3">
              <w:t>N</w:t>
            </w:r>
          </w:p>
        </w:tc>
        <w:tc>
          <w:tcPr>
            <w:tcW w:w="687" w:type="dxa"/>
            <w:shd w:val="clear" w:color="auto" w:fill="auto"/>
            <w:noWrap/>
          </w:tcPr>
          <w:p w14:paraId="25DF43FE" w14:textId="77777777" w:rsidR="00BF40F5" w:rsidRPr="003D68C3" w:rsidRDefault="00BF40F5">
            <w:pPr>
              <w:pStyle w:val="LinhaTabCentr"/>
            </w:pPr>
            <w:r w:rsidRPr="003D68C3">
              <w:t>0-1</w:t>
            </w:r>
          </w:p>
        </w:tc>
        <w:tc>
          <w:tcPr>
            <w:tcW w:w="886" w:type="dxa"/>
            <w:shd w:val="clear" w:color="auto" w:fill="auto"/>
            <w:noWrap/>
          </w:tcPr>
          <w:p w14:paraId="01404084" w14:textId="77777777" w:rsidR="00BF40F5" w:rsidRPr="003D68C3" w:rsidRDefault="00BF40F5">
            <w:pPr>
              <w:pStyle w:val="LinhaTabCentr"/>
            </w:pPr>
            <w:r w:rsidRPr="003D68C3">
              <w:t>3v2-4</w:t>
            </w:r>
          </w:p>
        </w:tc>
        <w:tc>
          <w:tcPr>
            <w:tcW w:w="5213" w:type="dxa"/>
            <w:shd w:val="clear" w:color="auto" w:fill="auto"/>
            <w:noWrap/>
          </w:tcPr>
          <w:p w14:paraId="18F7C83F" w14:textId="77777777" w:rsidR="00BF40F5" w:rsidRPr="003D68C3" w:rsidRDefault="00BF40F5" w:rsidP="00B15F49">
            <w:pPr>
              <w:pStyle w:val="LinhaTabEsq"/>
            </w:pPr>
          </w:p>
        </w:tc>
      </w:tr>
      <w:tr w:rsidR="00BF40F5" w:rsidRPr="001B0A1B" w14:paraId="04C6D787" w14:textId="77777777" w:rsidTr="00B15F49">
        <w:tc>
          <w:tcPr>
            <w:tcW w:w="685" w:type="dxa"/>
            <w:shd w:val="clear" w:color="auto" w:fill="auto"/>
            <w:noWrap/>
          </w:tcPr>
          <w:p w14:paraId="7BD1B30B" w14:textId="77777777" w:rsidR="00BF40F5" w:rsidRPr="003D68C3" w:rsidRDefault="00BF40F5" w:rsidP="00B15F49">
            <w:pPr>
              <w:pStyle w:val="LinhaTabCentr"/>
            </w:pPr>
            <w:r w:rsidRPr="003D68C3">
              <w:t>238</w:t>
            </w:r>
          </w:p>
        </w:tc>
        <w:tc>
          <w:tcPr>
            <w:tcW w:w="784" w:type="dxa"/>
            <w:shd w:val="clear" w:color="auto" w:fill="auto"/>
            <w:noWrap/>
          </w:tcPr>
          <w:p w14:paraId="36CEA39C" w14:textId="77777777" w:rsidR="00BF40F5" w:rsidRPr="003D68C3" w:rsidRDefault="00BF40F5">
            <w:pPr>
              <w:pStyle w:val="LinhaTabCentr"/>
            </w:pPr>
            <w:r w:rsidRPr="003D68C3">
              <w:t>N16</w:t>
            </w:r>
          </w:p>
        </w:tc>
        <w:tc>
          <w:tcPr>
            <w:tcW w:w="1666" w:type="dxa"/>
            <w:shd w:val="clear" w:color="auto" w:fill="auto"/>
            <w:noWrap/>
          </w:tcPr>
          <w:p w14:paraId="30675FD4" w14:textId="77777777" w:rsidR="00BF40F5" w:rsidRPr="003D68C3" w:rsidRDefault="00BF40F5" w:rsidP="00B15F49">
            <w:pPr>
              <w:pStyle w:val="LinhaTabEsq"/>
            </w:pPr>
            <w:r w:rsidRPr="003D68C3">
              <w:t>pICMS</w:t>
            </w:r>
          </w:p>
        </w:tc>
        <w:tc>
          <w:tcPr>
            <w:tcW w:w="3528" w:type="dxa"/>
            <w:shd w:val="clear" w:color="auto" w:fill="auto"/>
            <w:noWrap/>
          </w:tcPr>
          <w:p w14:paraId="08D41EC9" w14:textId="77777777" w:rsidR="00BF40F5" w:rsidRPr="003D68C3" w:rsidRDefault="00BF40F5">
            <w:pPr>
              <w:pStyle w:val="LinhaTabEsq"/>
            </w:pPr>
            <w:r w:rsidRPr="003D68C3">
              <w:t>Alíquota do imposto</w:t>
            </w:r>
          </w:p>
        </w:tc>
        <w:tc>
          <w:tcPr>
            <w:tcW w:w="466" w:type="dxa"/>
            <w:shd w:val="clear" w:color="auto" w:fill="auto"/>
            <w:noWrap/>
          </w:tcPr>
          <w:p w14:paraId="4CADC588" w14:textId="77777777" w:rsidR="00BF40F5" w:rsidRPr="003D68C3" w:rsidRDefault="00BF40F5" w:rsidP="00B15F49">
            <w:pPr>
              <w:pStyle w:val="LinhaTabCentr"/>
            </w:pPr>
            <w:r w:rsidRPr="003D68C3">
              <w:t>E</w:t>
            </w:r>
          </w:p>
        </w:tc>
        <w:tc>
          <w:tcPr>
            <w:tcW w:w="654" w:type="dxa"/>
            <w:shd w:val="clear" w:color="auto" w:fill="auto"/>
            <w:noWrap/>
          </w:tcPr>
          <w:p w14:paraId="417FDB4E" w14:textId="77777777" w:rsidR="00BF40F5" w:rsidRPr="00830393" w:rsidRDefault="00BF40F5">
            <w:pPr>
              <w:pStyle w:val="LinhaTabCentr"/>
            </w:pPr>
            <w:r w:rsidRPr="003D68C3">
              <w:t>N12.1</w:t>
            </w:r>
          </w:p>
        </w:tc>
        <w:tc>
          <w:tcPr>
            <w:tcW w:w="557" w:type="dxa"/>
            <w:shd w:val="clear" w:color="auto" w:fill="auto"/>
            <w:noWrap/>
          </w:tcPr>
          <w:p w14:paraId="610D2490" w14:textId="77777777" w:rsidR="00BF40F5" w:rsidRPr="003D68C3" w:rsidRDefault="00BF40F5">
            <w:pPr>
              <w:pStyle w:val="LinhaTabCentr"/>
            </w:pPr>
            <w:r w:rsidRPr="003D68C3">
              <w:t>N</w:t>
            </w:r>
          </w:p>
        </w:tc>
        <w:tc>
          <w:tcPr>
            <w:tcW w:w="687" w:type="dxa"/>
            <w:shd w:val="clear" w:color="auto" w:fill="auto"/>
            <w:noWrap/>
          </w:tcPr>
          <w:p w14:paraId="5040915C" w14:textId="77777777" w:rsidR="00BF40F5" w:rsidRPr="003D68C3" w:rsidRDefault="00BF40F5">
            <w:pPr>
              <w:pStyle w:val="LinhaTabCentr"/>
            </w:pPr>
            <w:r w:rsidRPr="003D68C3">
              <w:t>1-1</w:t>
            </w:r>
          </w:p>
        </w:tc>
        <w:tc>
          <w:tcPr>
            <w:tcW w:w="886" w:type="dxa"/>
            <w:shd w:val="clear" w:color="auto" w:fill="auto"/>
            <w:noWrap/>
          </w:tcPr>
          <w:p w14:paraId="58156996" w14:textId="77777777" w:rsidR="00BF40F5" w:rsidRPr="003D68C3" w:rsidRDefault="00BF40F5">
            <w:pPr>
              <w:pStyle w:val="LinhaTabCentr"/>
            </w:pPr>
            <w:r w:rsidRPr="003D68C3">
              <w:t>3v2-4</w:t>
            </w:r>
          </w:p>
        </w:tc>
        <w:tc>
          <w:tcPr>
            <w:tcW w:w="5213" w:type="dxa"/>
            <w:shd w:val="clear" w:color="auto" w:fill="auto"/>
            <w:noWrap/>
          </w:tcPr>
          <w:p w14:paraId="4880804D" w14:textId="77777777" w:rsidR="00BF40F5" w:rsidRPr="003D68C3" w:rsidRDefault="00BF40F5" w:rsidP="00B15F49">
            <w:pPr>
              <w:pStyle w:val="LinhaTabEsq"/>
            </w:pPr>
          </w:p>
        </w:tc>
      </w:tr>
      <w:tr w:rsidR="00BF40F5" w:rsidRPr="001B0A1B" w14:paraId="4D941861" w14:textId="77777777" w:rsidTr="00B15F49">
        <w:tc>
          <w:tcPr>
            <w:tcW w:w="685" w:type="dxa"/>
            <w:shd w:val="clear" w:color="auto" w:fill="auto"/>
            <w:noWrap/>
          </w:tcPr>
          <w:p w14:paraId="5B470971" w14:textId="77777777" w:rsidR="00BF40F5" w:rsidRPr="003D68C3" w:rsidRDefault="00BF40F5" w:rsidP="00B15F49">
            <w:pPr>
              <w:pStyle w:val="LinhaTabCentr"/>
            </w:pPr>
            <w:r w:rsidRPr="003D68C3">
              <w:t>239</w:t>
            </w:r>
          </w:p>
        </w:tc>
        <w:tc>
          <w:tcPr>
            <w:tcW w:w="784" w:type="dxa"/>
            <w:shd w:val="clear" w:color="auto" w:fill="auto"/>
            <w:noWrap/>
          </w:tcPr>
          <w:p w14:paraId="4F42251E" w14:textId="77777777" w:rsidR="00BF40F5" w:rsidRPr="003D68C3" w:rsidRDefault="00BF40F5">
            <w:pPr>
              <w:pStyle w:val="LinhaTabCentr"/>
            </w:pPr>
            <w:r w:rsidRPr="003D68C3">
              <w:t>N17</w:t>
            </w:r>
          </w:p>
        </w:tc>
        <w:tc>
          <w:tcPr>
            <w:tcW w:w="1666" w:type="dxa"/>
            <w:shd w:val="clear" w:color="auto" w:fill="auto"/>
            <w:noWrap/>
          </w:tcPr>
          <w:p w14:paraId="3796CD69" w14:textId="77777777" w:rsidR="00BF40F5" w:rsidRPr="003D68C3" w:rsidRDefault="00BF40F5" w:rsidP="00B15F49">
            <w:pPr>
              <w:pStyle w:val="LinhaTabEsq"/>
            </w:pPr>
            <w:r w:rsidRPr="003D68C3">
              <w:t>vICMS</w:t>
            </w:r>
          </w:p>
        </w:tc>
        <w:tc>
          <w:tcPr>
            <w:tcW w:w="3528" w:type="dxa"/>
            <w:shd w:val="clear" w:color="auto" w:fill="auto"/>
            <w:noWrap/>
          </w:tcPr>
          <w:p w14:paraId="2F5302FF" w14:textId="77777777" w:rsidR="00BF40F5" w:rsidRPr="003D68C3" w:rsidRDefault="00BF40F5">
            <w:pPr>
              <w:pStyle w:val="LinhaTabEsq"/>
            </w:pPr>
            <w:r w:rsidRPr="003D68C3">
              <w:t>Valor do ICMS</w:t>
            </w:r>
          </w:p>
        </w:tc>
        <w:tc>
          <w:tcPr>
            <w:tcW w:w="466" w:type="dxa"/>
            <w:shd w:val="clear" w:color="auto" w:fill="auto"/>
            <w:noWrap/>
          </w:tcPr>
          <w:p w14:paraId="1EA6BFEA" w14:textId="77777777" w:rsidR="00BF40F5" w:rsidRPr="003D68C3" w:rsidRDefault="00BF40F5" w:rsidP="00B15F49">
            <w:pPr>
              <w:pStyle w:val="LinhaTabCentr"/>
            </w:pPr>
            <w:r w:rsidRPr="003D68C3">
              <w:t>E</w:t>
            </w:r>
          </w:p>
        </w:tc>
        <w:tc>
          <w:tcPr>
            <w:tcW w:w="654" w:type="dxa"/>
            <w:shd w:val="clear" w:color="auto" w:fill="auto"/>
            <w:noWrap/>
          </w:tcPr>
          <w:p w14:paraId="7E1D2E39" w14:textId="77777777" w:rsidR="00BF40F5" w:rsidRPr="00830393" w:rsidRDefault="00BF40F5">
            <w:pPr>
              <w:pStyle w:val="LinhaTabCentr"/>
            </w:pPr>
            <w:r w:rsidRPr="003D68C3">
              <w:t>N12.1</w:t>
            </w:r>
          </w:p>
        </w:tc>
        <w:tc>
          <w:tcPr>
            <w:tcW w:w="557" w:type="dxa"/>
            <w:shd w:val="clear" w:color="auto" w:fill="auto"/>
            <w:noWrap/>
          </w:tcPr>
          <w:p w14:paraId="40834614" w14:textId="77777777" w:rsidR="00BF40F5" w:rsidRPr="003D68C3" w:rsidRDefault="00BF40F5">
            <w:pPr>
              <w:pStyle w:val="LinhaTabCentr"/>
            </w:pPr>
            <w:r w:rsidRPr="003D68C3">
              <w:t>N</w:t>
            </w:r>
          </w:p>
        </w:tc>
        <w:tc>
          <w:tcPr>
            <w:tcW w:w="687" w:type="dxa"/>
            <w:shd w:val="clear" w:color="auto" w:fill="auto"/>
            <w:noWrap/>
          </w:tcPr>
          <w:p w14:paraId="07245366" w14:textId="77777777" w:rsidR="00BF40F5" w:rsidRPr="003D68C3" w:rsidRDefault="00BF40F5">
            <w:pPr>
              <w:pStyle w:val="LinhaTabCentr"/>
            </w:pPr>
            <w:r w:rsidRPr="003D68C3">
              <w:t>1-1</w:t>
            </w:r>
          </w:p>
        </w:tc>
        <w:tc>
          <w:tcPr>
            <w:tcW w:w="886" w:type="dxa"/>
            <w:shd w:val="clear" w:color="auto" w:fill="auto"/>
            <w:noWrap/>
          </w:tcPr>
          <w:p w14:paraId="17A01346" w14:textId="77777777" w:rsidR="00BF40F5" w:rsidRPr="003D68C3" w:rsidRDefault="00BF40F5">
            <w:pPr>
              <w:pStyle w:val="LinhaTabCentr"/>
            </w:pPr>
            <w:r w:rsidRPr="003D68C3">
              <w:t>13v2</w:t>
            </w:r>
          </w:p>
        </w:tc>
        <w:tc>
          <w:tcPr>
            <w:tcW w:w="5213" w:type="dxa"/>
            <w:shd w:val="clear" w:color="auto" w:fill="auto"/>
            <w:noWrap/>
          </w:tcPr>
          <w:p w14:paraId="73102624" w14:textId="77777777" w:rsidR="00BF40F5" w:rsidRPr="003D68C3" w:rsidRDefault="00BF40F5" w:rsidP="00B15F49">
            <w:pPr>
              <w:pStyle w:val="LinhaTabEsq"/>
            </w:pPr>
          </w:p>
        </w:tc>
      </w:tr>
      <w:tr w:rsidR="00BF40F5" w:rsidRPr="001B0A1B" w14:paraId="0FD94C03" w14:textId="77777777" w:rsidTr="00B15F49">
        <w:tc>
          <w:tcPr>
            <w:tcW w:w="685" w:type="dxa"/>
            <w:shd w:val="clear" w:color="auto" w:fill="auto"/>
            <w:noWrap/>
          </w:tcPr>
          <w:p w14:paraId="45783142" w14:textId="77777777" w:rsidR="00BF40F5" w:rsidRPr="003D68C3" w:rsidRDefault="00BF40F5" w:rsidP="00B15F49">
            <w:pPr>
              <w:pStyle w:val="LinhaTabCentr"/>
            </w:pPr>
            <w:r w:rsidRPr="003D68C3">
              <w:t>239.1</w:t>
            </w:r>
          </w:p>
        </w:tc>
        <w:tc>
          <w:tcPr>
            <w:tcW w:w="784" w:type="dxa"/>
            <w:shd w:val="clear" w:color="auto" w:fill="auto"/>
            <w:noWrap/>
          </w:tcPr>
          <w:p w14:paraId="2F0679A9" w14:textId="77777777" w:rsidR="00BF40F5" w:rsidRPr="003D68C3" w:rsidRDefault="00BF40F5">
            <w:pPr>
              <w:pStyle w:val="LinhaTabCentr"/>
            </w:pPr>
            <w:r w:rsidRPr="003D68C3">
              <w:t>N17.1</w:t>
            </w:r>
          </w:p>
        </w:tc>
        <w:tc>
          <w:tcPr>
            <w:tcW w:w="1666" w:type="dxa"/>
            <w:shd w:val="clear" w:color="auto" w:fill="auto"/>
            <w:noWrap/>
          </w:tcPr>
          <w:p w14:paraId="26760337" w14:textId="77777777" w:rsidR="00BF40F5" w:rsidRPr="003D68C3" w:rsidRDefault="00BF40F5" w:rsidP="00B15F49">
            <w:pPr>
              <w:pStyle w:val="LinhaTabEsq"/>
            </w:pPr>
            <w:r w:rsidRPr="003D68C3">
              <w:t>-x-</w:t>
            </w:r>
          </w:p>
        </w:tc>
        <w:tc>
          <w:tcPr>
            <w:tcW w:w="3528" w:type="dxa"/>
            <w:shd w:val="clear" w:color="auto" w:fill="auto"/>
            <w:noWrap/>
          </w:tcPr>
          <w:p w14:paraId="18661F03" w14:textId="77777777" w:rsidR="00BF40F5" w:rsidRPr="003D68C3" w:rsidRDefault="00BF40F5">
            <w:pPr>
              <w:pStyle w:val="LinhaTabEsq"/>
            </w:pPr>
            <w:r w:rsidRPr="003D68C3">
              <w:t>Sequência XML</w:t>
            </w:r>
          </w:p>
        </w:tc>
        <w:tc>
          <w:tcPr>
            <w:tcW w:w="466" w:type="dxa"/>
            <w:shd w:val="clear" w:color="auto" w:fill="auto"/>
            <w:noWrap/>
          </w:tcPr>
          <w:p w14:paraId="20C07B40" w14:textId="77777777" w:rsidR="00BF40F5" w:rsidRPr="003D68C3" w:rsidRDefault="00BF40F5" w:rsidP="00B15F49">
            <w:pPr>
              <w:pStyle w:val="LinhaTabCentr"/>
            </w:pPr>
            <w:r w:rsidRPr="003D68C3">
              <w:t>G</w:t>
            </w:r>
          </w:p>
        </w:tc>
        <w:tc>
          <w:tcPr>
            <w:tcW w:w="654" w:type="dxa"/>
            <w:shd w:val="clear" w:color="auto" w:fill="auto"/>
            <w:noWrap/>
          </w:tcPr>
          <w:p w14:paraId="134512D4" w14:textId="77777777" w:rsidR="00BF40F5" w:rsidRPr="003D68C3" w:rsidRDefault="00BF40F5">
            <w:pPr>
              <w:pStyle w:val="LinhaTabCentr"/>
            </w:pPr>
            <w:r w:rsidRPr="003D68C3">
              <w:t>N10</w:t>
            </w:r>
          </w:p>
        </w:tc>
        <w:tc>
          <w:tcPr>
            <w:tcW w:w="557" w:type="dxa"/>
            <w:shd w:val="clear" w:color="auto" w:fill="auto"/>
            <w:noWrap/>
          </w:tcPr>
          <w:p w14:paraId="5BF01AEB" w14:textId="77777777" w:rsidR="00BF40F5" w:rsidRPr="003D68C3" w:rsidRDefault="00BF40F5">
            <w:pPr>
              <w:pStyle w:val="LinhaTabCentr"/>
            </w:pPr>
          </w:p>
        </w:tc>
        <w:tc>
          <w:tcPr>
            <w:tcW w:w="687" w:type="dxa"/>
            <w:shd w:val="clear" w:color="auto" w:fill="auto"/>
            <w:noWrap/>
          </w:tcPr>
          <w:p w14:paraId="25458349" w14:textId="77777777" w:rsidR="00BF40F5" w:rsidRPr="003D68C3" w:rsidRDefault="00BF40F5">
            <w:pPr>
              <w:pStyle w:val="LinhaTabCentr"/>
            </w:pPr>
            <w:r w:rsidRPr="003D68C3">
              <w:t>0-1</w:t>
            </w:r>
          </w:p>
        </w:tc>
        <w:tc>
          <w:tcPr>
            <w:tcW w:w="886" w:type="dxa"/>
            <w:shd w:val="clear" w:color="auto" w:fill="auto"/>
            <w:noWrap/>
          </w:tcPr>
          <w:p w14:paraId="76CA6028" w14:textId="77777777" w:rsidR="00BF40F5" w:rsidRPr="003D68C3" w:rsidRDefault="00BF40F5">
            <w:pPr>
              <w:pStyle w:val="LinhaTabCentr"/>
            </w:pPr>
          </w:p>
        </w:tc>
        <w:tc>
          <w:tcPr>
            <w:tcW w:w="5213" w:type="dxa"/>
            <w:shd w:val="clear" w:color="auto" w:fill="auto"/>
            <w:noWrap/>
          </w:tcPr>
          <w:p w14:paraId="4CD7DA2A" w14:textId="77777777" w:rsidR="00BF40F5" w:rsidRPr="003D68C3" w:rsidRDefault="00BF40F5" w:rsidP="00B15F49">
            <w:pPr>
              <w:pStyle w:val="LinhaTabEsq"/>
            </w:pPr>
            <w:r w:rsidRPr="003D68C3">
              <w:t>Grupo opcional.</w:t>
            </w:r>
          </w:p>
        </w:tc>
      </w:tr>
      <w:tr w:rsidR="00BF40F5" w:rsidRPr="001B0A1B" w14:paraId="1F554345" w14:textId="77777777" w:rsidTr="00B15F49">
        <w:tc>
          <w:tcPr>
            <w:tcW w:w="685" w:type="dxa"/>
            <w:shd w:val="clear" w:color="auto" w:fill="auto"/>
            <w:noWrap/>
          </w:tcPr>
          <w:p w14:paraId="1E45BEE5" w14:textId="77777777" w:rsidR="00BF40F5" w:rsidRPr="003D68C3" w:rsidRDefault="00BF40F5" w:rsidP="00B15F49">
            <w:pPr>
              <w:pStyle w:val="LinhaTabCentr"/>
            </w:pPr>
            <w:r w:rsidRPr="003D68C3">
              <w:t>240</w:t>
            </w:r>
          </w:p>
        </w:tc>
        <w:tc>
          <w:tcPr>
            <w:tcW w:w="784" w:type="dxa"/>
            <w:shd w:val="clear" w:color="auto" w:fill="auto"/>
            <w:noWrap/>
          </w:tcPr>
          <w:p w14:paraId="74B92CAF" w14:textId="77777777" w:rsidR="00BF40F5" w:rsidRPr="003D68C3" w:rsidRDefault="00BF40F5">
            <w:pPr>
              <w:pStyle w:val="LinhaTabCentr"/>
            </w:pPr>
            <w:r w:rsidRPr="003D68C3">
              <w:t>N18</w:t>
            </w:r>
          </w:p>
        </w:tc>
        <w:tc>
          <w:tcPr>
            <w:tcW w:w="1666" w:type="dxa"/>
            <w:shd w:val="clear" w:color="auto" w:fill="auto"/>
            <w:noWrap/>
          </w:tcPr>
          <w:p w14:paraId="7EF41913" w14:textId="77777777" w:rsidR="00BF40F5" w:rsidRPr="003D68C3" w:rsidRDefault="00BF40F5" w:rsidP="00B15F49">
            <w:pPr>
              <w:pStyle w:val="LinhaTabEsq"/>
            </w:pPr>
            <w:r w:rsidRPr="003D68C3">
              <w:t>modBCST</w:t>
            </w:r>
          </w:p>
        </w:tc>
        <w:tc>
          <w:tcPr>
            <w:tcW w:w="3528" w:type="dxa"/>
            <w:shd w:val="clear" w:color="auto" w:fill="auto"/>
            <w:noWrap/>
          </w:tcPr>
          <w:p w14:paraId="7572F67E" w14:textId="77777777" w:rsidR="00BF40F5" w:rsidRPr="003D68C3" w:rsidRDefault="00BF40F5">
            <w:pPr>
              <w:pStyle w:val="LinhaTabEsq"/>
            </w:pPr>
            <w:r w:rsidRPr="003D68C3">
              <w:t>Modalidade de determinação da BC do ICMS ST</w:t>
            </w:r>
          </w:p>
        </w:tc>
        <w:tc>
          <w:tcPr>
            <w:tcW w:w="466" w:type="dxa"/>
            <w:shd w:val="clear" w:color="auto" w:fill="auto"/>
            <w:noWrap/>
          </w:tcPr>
          <w:p w14:paraId="56674512" w14:textId="77777777" w:rsidR="00BF40F5" w:rsidRPr="003D68C3" w:rsidRDefault="00BF40F5" w:rsidP="00B15F49">
            <w:pPr>
              <w:pStyle w:val="LinhaTabCentr"/>
            </w:pPr>
            <w:r w:rsidRPr="003D68C3">
              <w:t>E</w:t>
            </w:r>
          </w:p>
        </w:tc>
        <w:tc>
          <w:tcPr>
            <w:tcW w:w="654" w:type="dxa"/>
            <w:shd w:val="clear" w:color="auto" w:fill="auto"/>
            <w:noWrap/>
          </w:tcPr>
          <w:p w14:paraId="52D1A2C6" w14:textId="77777777" w:rsidR="00BF40F5" w:rsidRPr="003D68C3" w:rsidRDefault="00BF40F5">
            <w:pPr>
              <w:pStyle w:val="LinhaTabCentr"/>
            </w:pPr>
            <w:r w:rsidRPr="003D68C3">
              <w:t>N17.1</w:t>
            </w:r>
          </w:p>
        </w:tc>
        <w:tc>
          <w:tcPr>
            <w:tcW w:w="557" w:type="dxa"/>
            <w:shd w:val="clear" w:color="auto" w:fill="auto"/>
            <w:noWrap/>
          </w:tcPr>
          <w:p w14:paraId="4F5E5A99" w14:textId="77777777" w:rsidR="00BF40F5" w:rsidRPr="003D68C3" w:rsidRDefault="00BF40F5">
            <w:pPr>
              <w:pStyle w:val="LinhaTabCentr"/>
            </w:pPr>
            <w:r w:rsidRPr="003D68C3">
              <w:t>N</w:t>
            </w:r>
          </w:p>
        </w:tc>
        <w:tc>
          <w:tcPr>
            <w:tcW w:w="687" w:type="dxa"/>
            <w:shd w:val="clear" w:color="auto" w:fill="auto"/>
            <w:noWrap/>
          </w:tcPr>
          <w:p w14:paraId="71C68329" w14:textId="77777777" w:rsidR="00BF40F5" w:rsidRPr="003D68C3" w:rsidRDefault="00BF40F5">
            <w:pPr>
              <w:pStyle w:val="LinhaTabCentr"/>
            </w:pPr>
            <w:r w:rsidRPr="003D68C3">
              <w:t>1-1</w:t>
            </w:r>
          </w:p>
        </w:tc>
        <w:tc>
          <w:tcPr>
            <w:tcW w:w="886" w:type="dxa"/>
            <w:shd w:val="clear" w:color="auto" w:fill="auto"/>
            <w:noWrap/>
          </w:tcPr>
          <w:p w14:paraId="67A2A517" w14:textId="77777777" w:rsidR="00BF40F5" w:rsidRPr="003D68C3" w:rsidRDefault="00BF40F5">
            <w:pPr>
              <w:pStyle w:val="LinhaTabCentr"/>
            </w:pPr>
            <w:r w:rsidRPr="003D68C3">
              <w:t>1</w:t>
            </w:r>
          </w:p>
        </w:tc>
        <w:tc>
          <w:tcPr>
            <w:tcW w:w="5213" w:type="dxa"/>
            <w:shd w:val="clear" w:color="auto" w:fill="auto"/>
            <w:noWrap/>
          </w:tcPr>
          <w:p w14:paraId="65A46474" w14:textId="77777777" w:rsidR="00BF40F5" w:rsidRPr="003D68C3" w:rsidRDefault="00BF40F5" w:rsidP="00B15F49">
            <w:pPr>
              <w:pStyle w:val="LinhaTabEsq"/>
            </w:pPr>
            <w:r w:rsidRPr="003D68C3">
              <w:t>0=Preço tabelado ou máximo sugerido;</w:t>
            </w:r>
          </w:p>
          <w:p w14:paraId="6EAEB511" w14:textId="77777777" w:rsidR="00BF40F5" w:rsidRPr="003D68C3" w:rsidRDefault="00BF40F5">
            <w:pPr>
              <w:pStyle w:val="LinhaTabEsq"/>
            </w:pPr>
            <w:r w:rsidRPr="003D68C3">
              <w:t>1=Lista Negativa (valor);</w:t>
            </w:r>
          </w:p>
          <w:p w14:paraId="3F6541D7" w14:textId="77777777" w:rsidR="00BF40F5" w:rsidRPr="003D68C3" w:rsidRDefault="00BF40F5">
            <w:pPr>
              <w:pStyle w:val="LinhaTabEsq"/>
            </w:pPr>
            <w:r w:rsidRPr="003D68C3">
              <w:t>2=Lista Positiva (valor);</w:t>
            </w:r>
          </w:p>
          <w:p w14:paraId="2A9BA7E7" w14:textId="77777777" w:rsidR="00BF40F5" w:rsidRPr="003D68C3" w:rsidRDefault="00BF40F5">
            <w:pPr>
              <w:pStyle w:val="LinhaTabEsq"/>
            </w:pPr>
            <w:r w:rsidRPr="003D68C3">
              <w:t>3=Lista Neutra (valor);</w:t>
            </w:r>
          </w:p>
          <w:p w14:paraId="308517BE" w14:textId="77777777" w:rsidR="00BF40F5" w:rsidRPr="003D68C3" w:rsidRDefault="00BF40F5">
            <w:pPr>
              <w:pStyle w:val="LinhaTabEsq"/>
            </w:pPr>
            <w:r w:rsidRPr="003D68C3">
              <w:t>4=Margem Valor Agregado (%);</w:t>
            </w:r>
          </w:p>
          <w:p w14:paraId="7CECB128" w14:textId="77777777" w:rsidR="00BF40F5" w:rsidRPr="003D68C3" w:rsidRDefault="00BF40F5">
            <w:pPr>
              <w:pStyle w:val="LinhaTabEsq"/>
            </w:pPr>
            <w:r w:rsidRPr="003D68C3">
              <w:t>5=Pauta (valor);</w:t>
            </w:r>
          </w:p>
        </w:tc>
      </w:tr>
      <w:tr w:rsidR="00BF40F5" w:rsidRPr="001B0A1B" w14:paraId="6B4FD6E2" w14:textId="77777777" w:rsidTr="00B15F49">
        <w:tc>
          <w:tcPr>
            <w:tcW w:w="685" w:type="dxa"/>
            <w:shd w:val="clear" w:color="auto" w:fill="auto"/>
            <w:noWrap/>
          </w:tcPr>
          <w:p w14:paraId="25026BBC" w14:textId="77777777" w:rsidR="00BF40F5" w:rsidRPr="003D68C3" w:rsidRDefault="00BF40F5" w:rsidP="00B15F49">
            <w:pPr>
              <w:pStyle w:val="LinhaTabCentr"/>
            </w:pPr>
            <w:r w:rsidRPr="003D68C3">
              <w:t>241</w:t>
            </w:r>
          </w:p>
        </w:tc>
        <w:tc>
          <w:tcPr>
            <w:tcW w:w="784" w:type="dxa"/>
            <w:shd w:val="clear" w:color="auto" w:fill="auto"/>
            <w:noWrap/>
          </w:tcPr>
          <w:p w14:paraId="68EBD194" w14:textId="77777777" w:rsidR="00BF40F5" w:rsidRPr="003D68C3" w:rsidRDefault="00BF40F5">
            <w:pPr>
              <w:pStyle w:val="LinhaTabCentr"/>
            </w:pPr>
            <w:r w:rsidRPr="003D68C3">
              <w:t>N19</w:t>
            </w:r>
          </w:p>
        </w:tc>
        <w:tc>
          <w:tcPr>
            <w:tcW w:w="1666" w:type="dxa"/>
            <w:shd w:val="clear" w:color="auto" w:fill="auto"/>
            <w:noWrap/>
          </w:tcPr>
          <w:p w14:paraId="39D40324" w14:textId="77777777" w:rsidR="00BF40F5" w:rsidRPr="003D68C3" w:rsidRDefault="00BF40F5" w:rsidP="00B15F49">
            <w:pPr>
              <w:pStyle w:val="LinhaTabEsq"/>
            </w:pPr>
            <w:r w:rsidRPr="003D68C3">
              <w:t>pMVAST</w:t>
            </w:r>
          </w:p>
        </w:tc>
        <w:tc>
          <w:tcPr>
            <w:tcW w:w="3528" w:type="dxa"/>
            <w:shd w:val="clear" w:color="auto" w:fill="auto"/>
            <w:noWrap/>
          </w:tcPr>
          <w:p w14:paraId="158956E5" w14:textId="77777777" w:rsidR="00BF40F5" w:rsidRPr="003D68C3" w:rsidRDefault="00BF40F5">
            <w:pPr>
              <w:pStyle w:val="LinhaTabEsq"/>
            </w:pPr>
            <w:r w:rsidRPr="003D68C3">
              <w:t>Percentual da margem de valor Adicionado do ICMS ST</w:t>
            </w:r>
          </w:p>
        </w:tc>
        <w:tc>
          <w:tcPr>
            <w:tcW w:w="466" w:type="dxa"/>
            <w:shd w:val="clear" w:color="auto" w:fill="auto"/>
            <w:noWrap/>
          </w:tcPr>
          <w:p w14:paraId="50D7485C" w14:textId="77777777" w:rsidR="00BF40F5" w:rsidRPr="003D68C3" w:rsidRDefault="00BF40F5" w:rsidP="00B15F49">
            <w:pPr>
              <w:pStyle w:val="LinhaTabCentr"/>
            </w:pPr>
            <w:r w:rsidRPr="003D68C3">
              <w:t>E</w:t>
            </w:r>
          </w:p>
        </w:tc>
        <w:tc>
          <w:tcPr>
            <w:tcW w:w="654" w:type="dxa"/>
            <w:shd w:val="clear" w:color="auto" w:fill="auto"/>
            <w:noWrap/>
          </w:tcPr>
          <w:p w14:paraId="6DFFE1F6" w14:textId="77777777" w:rsidR="00BF40F5" w:rsidRPr="00830393" w:rsidRDefault="00BF40F5">
            <w:pPr>
              <w:pStyle w:val="LinhaTabCentr"/>
            </w:pPr>
            <w:r w:rsidRPr="003D68C3">
              <w:t>N17.1</w:t>
            </w:r>
          </w:p>
        </w:tc>
        <w:tc>
          <w:tcPr>
            <w:tcW w:w="557" w:type="dxa"/>
            <w:shd w:val="clear" w:color="auto" w:fill="auto"/>
            <w:noWrap/>
          </w:tcPr>
          <w:p w14:paraId="0C8C93D4" w14:textId="77777777" w:rsidR="00BF40F5" w:rsidRPr="003D68C3" w:rsidRDefault="00BF40F5">
            <w:pPr>
              <w:pStyle w:val="LinhaTabCentr"/>
            </w:pPr>
            <w:r w:rsidRPr="003D68C3">
              <w:t>N</w:t>
            </w:r>
          </w:p>
        </w:tc>
        <w:tc>
          <w:tcPr>
            <w:tcW w:w="687" w:type="dxa"/>
            <w:shd w:val="clear" w:color="auto" w:fill="auto"/>
            <w:noWrap/>
          </w:tcPr>
          <w:p w14:paraId="080FF06E" w14:textId="77777777" w:rsidR="00BF40F5" w:rsidRPr="003D68C3" w:rsidRDefault="00BF40F5">
            <w:pPr>
              <w:pStyle w:val="LinhaTabCentr"/>
            </w:pPr>
            <w:r w:rsidRPr="003D68C3">
              <w:t>0-1</w:t>
            </w:r>
          </w:p>
        </w:tc>
        <w:tc>
          <w:tcPr>
            <w:tcW w:w="886" w:type="dxa"/>
            <w:shd w:val="clear" w:color="auto" w:fill="auto"/>
            <w:noWrap/>
          </w:tcPr>
          <w:p w14:paraId="66875937" w14:textId="77777777" w:rsidR="00BF40F5" w:rsidRPr="003D68C3" w:rsidRDefault="00BF40F5">
            <w:pPr>
              <w:pStyle w:val="LinhaTabCentr"/>
            </w:pPr>
            <w:r w:rsidRPr="003D68C3">
              <w:t>3v2-4</w:t>
            </w:r>
          </w:p>
        </w:tc>
        <w:tc>
          <w:tcPr>
            <w:tcW w:w="5213" w:type="dxa"/>
            <w:shd w:val="clear" w:color="auto" w:fill="auto"/>
            <w:noWrap/>
          </w:tcPr>
          <w:p w14:paraId="71768817" w14:textId="77777777" w:rsidR="00BF40F5" w:rsidRPr="003D68C3" w:rsidRDefault="00BF40F5" w:rsidP="00B15F49">
            <w:pPr>
              <w:pStyle w:val="LinhaTabEsq"/>
            </w:pPr>
          </w:p>
        </w:tc>
      </w:tr>
      <w:tr w:rsidR="00BF40F5" w:rsidRPr="001B0A1B" w14:paraId="2739AAC3" w14:textId="77777777" w:rsidTr="00B15F49">
        <w:tc>
          <w:tcPr>
            <w:tcW w:w="685" w:type="dxa"/>
            <w:shd w:val="clear" w:color="auto" w:fill="auto"/>
            <w:noWrap/>
          </w:tcPr>
          <w:p w14:paraId="70F3981B" w14:textId="77777777" w:rsidR="00BF40F5" w:rsidRPr="003D68C3" w:rsidRDefault="00BF40F5" w:rsidP="00B15F49">
            <w:pPr>
              <w:pStyle w:val="LinhaTabCentr"/>
            </w:pPr>
            <w:r w:rsidRPr="003D68C3">
              <w:t>242</w:t>
            </w:r>
          </w:p>
        </w:tc>
        <w:tc>
          <w:tcPr>
            <w:tcW w:w="784" w:type="dxa"/>
            <w:shd w:val="clear" w:color="auto" w:fill="auto"/>
            <w:noWrap/>
          </w:tcPr>
          <w:p w14:paraId="4C1F3553" w14:textId="77777777" w:rsidR="00BF40F5" w:rsidRPr="003D68C3" w:rsidRDefault="00BF40F5">
            <w:pPr>
              <w:pStyle w:val="LinhaTabCentr"/>
            </w:pPr>
            <w:r w:rsidRPr="003D68C3">
              <w:t>N20</w:t>
            </w:r>
          </w:p>
        </w:tc>
        <w:tc>
          <w:tcPr>
            <w:tcW w:w="1666" w:type="dxa"/>
            <w:shd w:val="clear" w:color="auto" w:fill="auto"/>
            <w:noWrap/>
          </w:tcPr>
          <w:p w14:paraId="644D922F" w14:textId="77777777" w:rsidR="00BF40F5" w:rsidRPr="003D68C3" w:rsidRDefault="00BF40F5" w:rsidP="00B15F49">
            <w:pPr>
              <w:pStyle w:val="LinhaTabEsq"/>
            </w:pPr>
            <w:r w:rsidRPr="003D68C3">
              <w:t>pRedBCST</w:t>
            </w:r>
          </w:p>
        </w:tc>
        <w:tc>
          <w:tcPr>
            <w:tcW w:w="3528" w:type="dxa"/>
            <w:shd w:val="clear" w:color="auto" w:fill="auto"/>
            <w:noWrap/>
          </w:tcPr>
          <w:p w14:paraId="0EEDF789" w14:textId="77777777" w:rsidR="00BF40F5" w:rsidRPr="003D68C3" w:rsidRDefault="00BF40F5">
            <w:pPr>
              <w:pStyle w:val="LinhaTabEsq"/>
            </w:pPr>
            <w:r w:rsidRPr="003D68C3">
              <w:t>Percentual da Redução de BC do ICMS ST</w:t>
            </w:r>
          </w:p>
        </w:tc>
        <w:tc>
          <w:tcPr>
            <w:tcW w:w="466" w:type="dxa"/>
            <w:shd w:val="clear" w:color="auto" w:fill="auto"/>
            <w:noWrap/>
          </w:tcPr>
          <w:p w14:paraId="5A3DE9CE" w14:textId="77777777" w:rsidR="00BF40F5" w:rsidRPr="003D68C3" w:rsidRDefault="00BF40F5" w:rsidP="00B15F49">
            <w:pPr>
              <w:pStyle w:val="LinhaTabCentr"/>
            </w:pPr>
            <w:r w:rsidRPr="003D68C3">
              <w:t>E</w:t>
            </w:r>
          </w:p>
        </w:tc>
        <w:tc>
          <w:tcPr>
            <w:tcW w:w="654" w:type="dxa"/>
            <w:shd w:val="clear" w:color="auto" w:fill="auto"/>
            <w:noWrap/>
          </w:tcPr>
          <w:p w14:paraId="143F7608" w14:textId="77777777" w:rsidR="00BF40F5" w:rsidRPr="00830393" w:rsidRDefault="00BF40F5">
            <w:pPr>
              <w:pStyle w:val="LinhaTabCentr"/>
            </w:pPr>
            <w:r w:rsidRPr="003D68C3">
              <w:t>N17.1</w:t>
            </w:r>
          </w:p>
        </w:tc>
        <w:tc>
          <w:tcPr>
            <w:tcW w:w="557" w:type="dxa"/>
            <w:shd w:val="clear" w:color="auto" w:fill="auto"/>
            <w:noWrap/>
          </w:tcPr>
          <w:p w14:paraId="619FBD7D" w14:textId="77777777" w:rsidR="00BF40F5" w:rsidRPr="003D68C3" w:rsidRDefault="00BF40F5">
            <w:pPr>
              <w:pStyle w:val="LinhaTabCentr"/>
            </w:pPr>
            <w:r w:rsidRPr="003D68C3">
              <w:t>N</w:t>
            </w:r>
          </w:p>
        </w:tc>
        <w:tc>
          <w:tcPr>
            <w:tcW w:w="687" w:type="dxa"/>
            <w:shd w:val="clear" w:color="auto" w:fill="auto"/>
            <w:noWrap/>
          </w:tcPr>
          <w:p w14:paraId="4835412C" w14:textId="77777777" w:rsidR="00BF40F5" w:rsidRPr="003D68C3" w:rsidRDefault="00BF40F5">
            <w:pPr>
              <w:pStyle w:val="LinhaTabCentr"/>
            </w:pPr>
            <w:r w:rsidRPr="003D68C3">
              <w:t>0-1</w:t>
            </w:r>
          </w:p>
        </w:tc>
        <w:tc>
          <w:tcPr>
            <w:tcW w:w="886" w:type="dxa"/>
            <w:shd w:val="clear" w:color="auto" w:fill="auto"/>
            <w:noWrap/>
          </w:tcPr>
          <w:p w14:paraId="3E1209E1" w14:textId="77777777" w:rsidR="00BF40F5" w:rsidRPr="003D68C3" w:rsidRDefault="00BF40F5">
            <w:pPr>
              <w:pStyle w:val="LinhaTabCentr"/>
            </w:pPr>
            <w:r w:rsidRPr="003D68C3">
              <w:t>3v2-4</w:t>
            </w:r>
          </w:p>
        </w:tc>
        <w:tc>
          <w:tcPr>
            <w:tcW w:w="5213" w:type="dxa"/>
            <w:shd w:val="clear" w:color="auto" w:fill="auto"/>
            <w:noWrap/>
          </w:tcPr>
          <w:p w14:paraId="5511CEDC" w14:textId="77777777" w:rsidR="00BF40F5" w:rsidRPr="003D68C3" w:rsidRDefault="00BF40F5" w:rsidP="00B15F49">
            <w:pPr>
              <w:pStyle w:val="LinhaTabEsq"/>
            </w:pPr>
          </w:p>
        </w:tc>
      </w:tr>
      <w:tr w:rsidR="00BF40F5" w:rsidRPr="001B0A1B" w14:paraId="3201CFF8" w14:textId="77777777" w:rsidTr="00B15F49">
        <w:tc>
          <w:tcPr>
            <w:tcW w:w="685" w:type="dxa"/>
            <w:shd w:val="clear" w:color="auto" w:fill="auto"/>
            <w:noWrap/>
          </w:tcPr>
          <w:p w14:paraId="6A58B056" w14:textId="77777777" w:rsidR="00BF40F5" w:rsidRPr="003D68C3" w:rsidRDefault="00BF40F5" w:rsidP="00B15F49">
            <w:pPr>
              <w:pStyle w:val="LinhaTabCentr"/>
            </w:pPr>
            <w:r w:rsidRPr="003D68C3">
              <w:t>243</w:t>
            </w:r>
          </w:p>
        </w:tc>
        <w:tc>
          <w:tcPr>
            <w:tcW w:w="784" w:type="dxa"/>
            <w:shd w:val="clear" w:color="auto" w:fill="auto"/>
            <w:noWrap/>
          </w:tcPr>
          <w:p w14:paraId="6771C79B" w14:textId="77777777" w:rsidR="00BF40F5" w:rsidRPr="003D68C3" w:rsidRDefault="00BF40F5">
            <w:pPr>
              <w:pStyle w:val="LinhaTabCentr"/>
            </w:pPr>
            <w:r w:rsidRPr="003D68C3">
              <w:t>N21</w:t>
            </w:r>
          </w:p>
        </w:tc>
        <w:tc>
          <w:tcPr>
            <w:tcW w:w="1666" w:type="dxa"/>
            <w:shd w:val="clear" w:color="auto" w:fill="auto"/>
            <w:noWrap/>
          </w:tcPr>
          <w:p w14:paraId="13036286" w14:textId="77777777" w:rsidR="00BF40F5" w:rsidRPr="003D68C3" w:rsidRDefault="00BF40F5" w:rsidP="00B15F49">
            <w:pPr>
              <w:pStyle w:val="LinhaTabEsq"/>
            </w:pPr>
            <w:r w:rsidRPr="003D68C3">
              <w:t>vBCST</w:t>
            </w:r>
          </w:p>
        </w:tc>
        <w:tc>
          <w:tcPr>
            <w:tcW w:w="3528" w:type="dxa"/>
            <w:shd w:val="clear" w:color="auto" w:fill="auto"/>
            <w:noWrap/>
          </w:tcPr>
          <w:p w14:paraId="03E760A9" w14:textId="77777777" w:rsidR="00BF40F5" w:rsidRPr="003D68C3" w:rsidRDefault="00BF40F5">
            <w:pPr>
              <w:pStyle w:val="LinhaTabEsq"/>
            </w:pPr>
            <w:r w:rsidRPr="003D68C3">
              <w:t>Valor da BC do ICMS ST</w:t>
            </w:r>
          </w:p>
        </w:tc>
        <w:tc>
          <w:tcPr>
            <w:tcW w:w="466" w:type="dxa"/>
            <w:shd w:val="clear" w:color="auto" w:fill="auto"/>
            <w:noWrap/>
          </w:tcPr>
          <w:p w14:paraId="5E73ECCA" w14:textId="77777777" w:rsidR="00BF40F5" w:rsidRPr="003D68C3" w:rsidRDefault="00BF40F5" w:rsidP="00B15F49">
            <w:pPr>
              <w:pStyle w:val="LinhaTabCentr"/>
            </w:pPr>
            <w:r w:rsidRPr="003D68C3">
              <w:t>E</w:t>
            </w:r>
          </w:p>
        </w:tc>
        <w:tc>
          <w:tcPr>
            <w:tcW w:w="654" w:type="dxa"/>
            <w:shd w:val="clear" w:color="auto" w:fill="auto"/>
            <w:noWrap/>
          </w:tcPr>
          <w:p w14:paraId="204FE078" w14:textId="77777777" w:rsidR="00BF40F5" w:rsidRPr="00830393" w:rsidRDefault="00BF40F5">
            <w:pPr>
              <w:pStyle w:val="LinhaTabCentr"/>
            </w:pPr>
            <w:r w:rsidRPr="003D68C3">
              <w:t>N17.1</w:t>
            </w:r>
          </w:p>
        </w:tc>
        <w:tc>
          <w:tcPr>
            <w:tcW w:w="557" w:type="dxa"/>
            <w:shd w:val="clear" w:color="auto" w:fill="auto"/>
            <w:noWrap/>
          </w:tcPr>
          <w:p w14:paraId="33632254" w14:textId="77777777" w:rsidR="00BF40F5" w:rsidRPr="003D68C3" w:rsidRDefault="00BF40F5">
            <w:pPr>
              <w:pStyle w:val="LinhaTabCentr"/>
            </w:pPr>
            <w:r w:rsidRPr="003D68C3">
              <w:t>N</w:t>
            </w:r>
          </w:p>
        </w:tc>
        <w:tc>
          <w:tcPr>
            <w:tcW w:w="687" w:type="dxa"/>
            <w:shd w:val="clear" w:color="auto" w:fill="auto"/>
            <w:noWrap/>
          </w:tcPr>
          <w:p w14:paraId="7D28B5F9" w14:textId="77777777" w:rsidR="00BF40F5" w:rsidRPr="003D68C3" w:rsidRDefault="00BF40F5">
            <w:pPr>
              <w:pStyle w:val="LinhaTabCentr"/>
            </w:pPr>
            <w:r w:rsidRPr="003D68C3">
              <w:t>1-1</w:t>
            </w:r>
          </w:p>
        </w:tc>
        <w:tc>
          <w:tcPr>
            <w:tcW w:w="886" w:type="dxa"/>
            <w:shd w:val="clear" w:color="auto" w:fill="auto"/>
            <w:noWrap/>
          </w:tcPr>
          <w:p w14:paraId="1DD9F9E9" w14:textId="77777777" w:rsidR="00BF40F5" w:rsidRPr="003D68C3" w:rsidRDefault="00BF40F5">
            <w:pPr>
              <w:pStyle w:val="LinhaTabCentr"/>
            </w:pPr>
            <w:r w:rsidRPr="003D68C3">
              <w:t>13v2</w:t>
            </w:r>
          </w:p>
        </w:tc>
        <w:tc>
          <w:tcPr>
            <w:tcW w:w="5213" w:type="dxa"/>
            <w:shd w:val="clear" w:color="auto" w:fill="auto"/>
            <w:noWrap/>
          </w:tcPr>
          <w:p w14:paraId="4E551B36" w14:textId="77777777" w:rsidR="00BF40F5" w:rsidRPr="003D68C3" w:rsidRDefault="00BF40F5" w:rsidP="00B15F49">
            <w:pPr>
              <w:pStyle w:val="LinhaTabEsq"/>
            </w:pPr>
          </w:p>
        </w:tc>
      </w:tr>
      <w:tr w:rsidR="00BF40F5" w:rsidRPr="001B0A1B" w14:paraId="45E60823" w14:textId="77777777" w:rsidTr="00B15F49">
        <w:tc>
          <w:tcPr>
            <w:tcW w:w="685" w:type="dxa"/>
            <w:shd w:val="clear" w:color="auto" w:fill="auto"/>
            <w:noWrap/>
          </w:tcPr>
          <w:p w14:paraId="0A941F69" w14:textId="77777777" w:rsidR="00BF40F5" w:rsidRPr="003D68C3" w:rsidRDefault="00BF40F5" w:rsidP="00B15F49">
            <w:pPr>
              <w:pStyle w:val="LinhaTabCentr"/>
            </w:pPr>
            <w:r w:rsidRPr="003D68C3">
              <w:t>244</w:t>
            </w:r>
          </w:p>
        </w:tc>
        <w:tc>
          <w:tcPr>
            <w:tcW w:w="784" w:type="dxa"/>
            <w:shd w:val="clear" w:color="auto" w:fill="auto"/>
            <w:noWrap/>
          </w:tcPr>
          <w:p w14:paraId="6F85A91A" w14:textId="77777777" w:rsidR="00BF40F5" w:rsidRPr="003D68C3" w:rsidRDefault="00BF40F5">
            <w:pPr>
              <w:pStyle w:val="LinhaTabCentr"/>
            </w:pPr>
            <w:r w:rsidRPr="003D68C3">
              <w:t>N22</w:t>
            </w:r>
          </w:p>
        </w:tc>
        <w:tc>
          <w:tcPr>
            <w:tcW w:w="1666" w:type="dxa"/>
            <w:shd w:val="clear" w:color="auto" w:fill="auto"/>
            <w:noWrap/>
          </w:tcPr>
          <w:p w14:paraId="75B53FDB" w14:textId="77777777" w:rsidR="00BF40F5" w:rsidRPr="003D68C3" w:rsidRDefault="00BF40F5" w:rsidP="00B15F49">
            <w:pPr>
              <w:pStyle w:val="LinhaTabEsq"/>
            </w:pPr>
            <w:r w:rsidRPr="003D68C3">
              <w:t>pICMSST</w:t>
            </w:r>
          </w:p>
        </w:tc>
        <w:tc>
          <w:tcPr>
            <w:tcW w:w="3528" w:type="dxa"/>
            <w:shd w:val="clear" w:color="auto" w:fill="auto"/>
            <w:noWrap/>
          </w:tcPr>
          <w:p w14:paraId="455FA6AD" w14:textId="77777777" w:rsidR="00BF40F5" w:rsidRPr="003D68C3" w:rsidRDefault="00BF40F5">
            <w:pPr>
              <w:pStyle w:val="LinhaTabEsq"/>
            </w:pPr>
            <w:r w:rsidRPr="003D68C3">
              <w:t>Alíquota do imposto do ICMS ST</w:t>
            </w:r>
          </w:p>
        </w:tc>
        <w:tc>
          <w:tcPr>
            <w:tcW w:w="466" w:type="dxa"/>
            <w:shd w:val="clear" w:color="auto" w:fill="auto"/>
            <w:noWrap/>
          </w:tcPr>
          <w:p w14:paraId="018A06E7" w14:textId="77777777" w:rsidR="00BF40F5" w:rsidRPr="003D68C3" w:rsidRDefault="00BF40F5" w:rsidP="00B15F49">
            <w:pPr>
              <w:pStyle w:val="LinhaTabCentr"/>
            </w:pPr>
            <w:r w:rsidRPr="003D68C3">
              <w:t>E</w:t>
            </w:r>
          </w:p>
        </w:tc>
        <w:tc>
          <w:tcPr>
            <w:tcW w:w="654" w:type="dxa"/>
            <w:shd w:val="clear" w:color="auto" w:fill="auto"/>
            <w:noWrap/>
          </w:tcPr>
          <w:p w14:paraId="27378D68" w14:textId="77777777" w:rsidR="00BF40F5" w:rsidRPr="00830393" w:rsidRDefault="00BF40F5">
            <w:pPr>
              <w:pStyle w:val="LinhaTabCentr"/>
            </w:pPr>
            <w:r w:rsidRPr="003D68C3">
              <w:t>N17.1</w:t>
            </w:r>
          </w:p>
        </w:tc>
        <w:tc>
          <w:tcPr>
            <w:tcW w:w="557" w:type="dxa"/>
            <w:shd w:val="clear" w:color="auto" w:fill="auto"/>
            <w:noWrap/>
          </w:tcPr>
          <w:p w14:paraId="19389F2F" w14:textId="77777777" w:rsidR="00BF40F5" w:rsidRPr="003D68C3" w:rsidRDefault="00BF40F5">
            <w:pPr>
              <w:pStyle w:val="LinhaTabCentr"/>
            </w:pPr>
            <w:r w:rsidRPr="003D68C3">
              <w:t>N</w:t>
            </w:r>
          </w:p>
        </w:tc>
        <w:tc>
          <w:tcPr>
            <w:tcW w:w="687" w:type="dxa"/>
            <w:shd w:val="clear" w:color="auto" w:fill="auto"/>
            <w:noWrap/>
          </w:tcPr>
          <w:p w14:paraId="2C3F893B" w14:textId="77777777" w:rsidR="00BF40F5" w:rsidRPr="003D68C3" w:rsidRDefault="00BF40F5">
            <w:pPr>
              <w:pStyle w:val="LinhaTabCentr"/>
            </w:pPr>
            <w:r w:rsidRPr="003D68C3">
              <w:t>1-1</w:t>
            </w:r>
          </w:p>
        </w:tc>
        <w:tc>
          <w:tcPr>
            <w:tcW w:w="886" w:type="dxa"/>
            <w:shd w:val="clear" w:color="auto" w:fill="auto"/>
            <w:noWrap/>
          </w:tcPr>
          <w:p w14:paraId="1C8072A4" w14:textId="77777777" w:rsidR="00BF40F5" w:rsidRPr="003D68C3" w:rsidRDefault="00BF40F5">
            <w:pPr>
              <w:pStyle w:val="LinhaTabCentr"/>
            </w:pPr>
            <w:r w:rsidRPr="003D68C3">
              <w:t>3v2-4</w:t>
            </w:r>
          </w:p>
        </w:tc>
        <w:tc>
          <w:tcPr>
            <w:tcW w:w="5213" w:type="dxa"/>
            <w:shd w:val="clear" w:color="auto" w:fill="auto"/>
            <w:noWrap/>
          </w:tcPr>
          <w:p w14:paraId="06BAC361" w14:textId="77777777" w:rsidR="00BF40F5" w:rsidRPr="003D68C3" w:rsidRDefault="00BF40F5" w:rsidP="00B15F49">
            <w:pPr>
              <w:pStyle w:val="LinhaTabEsq"/>
            </w:pPr>
          </w:p>
        </w:tc>
      </w:tr>
      <w:tr w:rsidR="00BF40F5" w:rsidRPr="001B0A1B" w14:paraId="5AD066C8" w14:textId="77777777" w:rsidTr="00B15F49">
        <w:tc>
          <w:tcPr>
            <w:tcW w:w="685" w:type="dxa"/>
            <w:shd w:val="clear" w:color="auto" w:fill="auto"/>
            <w:noWrap/>
          </w:tcPr>
          <w:p w14:paraId="24D30923" w14:textId="77777777" w:rsidR="00BF40F5" w:rsidRPr="003D68C3" w:rsidRDefault="00BF40F5" w:rsidP="00B15F49">
            <w:pPr>
              <w:pStyle w:val="LinhaTabCentr"/>
            </w:pPr>
            <w:r w:rsidRPr="003D68C3">
              <w:t>245</w:t>
            </w:r>
          </w:p>
        </w:tc>
        <w:tc>
          <w:tcPr>
            <w:tcW w:w="784" w:type="dxa"/>
            <w:shd w:val="clear" w:color="auto" w:fill="auto"/>
            <w:noWrap/>
          </w:tcPr>
          <w:p w14:paraId="4F123A69" w14:textId="77777777" w:rsidR="00BF40F5" w:rsidRPr="003D68C3" w:rsidRDefault="00BF40F5">
            <w:pPr>
              <w:pStyle w:val="LinhaTabCentr"/>
            </w:pPr>
            <w:r w:rsidRPr="003D68C3">
              <w:t>N23</w:t>
            </w:r>
          </w:p>
        </w:tc>
        <w:tc>
          <w:tcPr>
            <w:tcW w:w="1666" w:type="dxa"/>
            <w:shd w:val="clear" w:color="auto" w:fill="auto"/>
            <w:noWrap/>
          </w:tcPr>
          <w:p w14:paraId="0957BEEA" w14:textId="77777777" w:rsidR="00BF40F5" w:rsidRPr="003D68C3" w:rsidRDefault="00BF40F5" w:rsidP="00B15F49">
            <w:pPr>
              <w:pStyle w:val="LinhaTabEsq"/>
            </w:pPr>
            <w:r w:rsidRPr="003D68C3">
              <w:t>vICMSST</w:t>
            </w:r>
          </w:p>
        </w:tc>
        <w:tc>
          <w:tcPr>
            <w:tcW w:w="3528" w:type="dxa"/>
            <w:shd w:val="clear" w:color="auto" w:fill="auto"/>
            <w:noWrap/>
          </w:tcPr>
          <w:p w14:paraId="0643D8A6" w14:textId="77777777" w:rsidR="00BF40F5" w:rsidRPr="003D68C3" w:rsidRDefault="00BF40F5">
            <w:pPr>
              <w:pStyle w:val="LinhaTabEsq"/>
            </w:pPr>
            <w:r w:rsidRPr="003D68C3">
              <w:t>Valor do ICMS ST</w:t>
            </w:r>
          </w:p>
        </w:tc>
        <w:tc>
          <w:tcPr>
            <w:tcW w:w="466" w:type="dxa"/>
            <w:shd w:val="clear" w:color="auto" w:fill="auto"/>
            <w:noWrap/>
          </w:tcPr>
          <w:p w14:paraId="73DB1046" w14:textId="77777777" w:rsidR="00BF40F5" w:rsidRPr="003D68C3" w:rsidRDefault="00BF40F5" w:rsidP="00B15F49">
            <w:pPr>
              <w:pStyle w:val="LinhaTabCentr"/>
            </w:pPr>
            <w:r w:rsidRPr="003D68C3">
              <w:t>E</w:t>
            </w:r>
          </w:p>
        </w:tc>
        <w:tc>
          <w:tcPr>
            <w:tcW w:w="654" w:type="dxa"/>
            <w:shd w:val="clear" w:color="auto" w:fill="auto"/>
            <w:noWrap/>
          </w:tcPr>
          <w:p w14:paraId="360C4192" w14:textId="77777777" w:rsidR="00BF40F5" w:rsidRPr="00830393" w:rsidRDefault="00BF40F5">
            <w:pPr>
              <w:pStyle w:val="LinhaTabCentr"/>
            </w:pPr>
            <w:r w:rsidRPr="003D68C3">
              <w:t>N17.1</w:t>
            </w:r>
          </w:p>
        </w:tc>
        <w:tc>
          <w:tcPr>
            <w:tcW w:w="557" w:type="dxa"/>
            <w:shd w:val="clear" w:color="auto" w:fill="auto"/>
            <w:noWrap/>
          </w:tcPr>
          <w:p w14:paraId="0F3C467F" w14:textId="77777777" w:rsidR="00BF40F5" w:rsidRPr="003D68C3" w:rsidRDefault="00BF40F5">
            <w:pPr>
              <w:pStyle w:val="LinhaTabCentr"/>
            </w:pPr>
            <w:r w:rsidRPr="003D68C3">
              <w:t>N</w:t>
            </w:r>
          </w:p>
        </w:tc>
        <w:tc>
          <w:tcPr>
            <w:tcW w:w="687" w:type="dxa"/>
            <w:shd w:val="clear" w:color="auto" w:fill="auto"/>
            <w:noWrap/>
          </w:tcPr>
          <w:p w14:paraId="1669426B" w14:textId="77777777" w:rsidR="00BF40F5" w:rsidRPr="003D68C3" w:rsidRDefault="00BF40F5">
            <w:pPr>
              <w:pStyle w:val="LinhaTabCentr"/>
            </w:pPr>
            <w:r w:rsidRPr="003D68C3">
              <w:t>1-1</w:t>
            </w:r>
          </w:p>
        </w:tc>
        <w:tc>
          <w:tcPr>
            <w:tcW w:w="886" w:type="dxa"/>
            <w:shd w:val="clear" w:color="auto" w:fill="auto"/>
            <w:noWrap/>
          </w:tcPr>
          <w:p w14:paraId="5F25B2E6" w14:textId="77777777" w:rsidR="00BF40F5" w:rsidRPr="003D68C3" w:rsidRDefault="00BF40F5">
            <w:pPr>
              <w:pStyle w:val="LinhaTabCentr"/>
            </w:pPr>
            <w:r w:rsidRPr="003D68C3">
              <w:t>13v2</w:t>
            </w:r>
          </w:p>
        </w:tc>
        <w:tc>
          <w:tcPr>
            <w:tcW w:w="5213" w:type="dxa"/>
            <w:shd w:val="clear" w:color="auto" w:fill="auto"/>
            <w:noWrap/>
          </w:tcPr>
          <w:p w14:paraId="444D0BF4" w14:textId="77777777" w:rsidR="00BF40F5" w:rsidRPr="003D68C3" w:rsidRDefault="00BF40F5" w:rsidP="00B15F49">
            <w:pPr>
              <w:pStyle w:val="LinhaTabEsq"/>
            </w:pPr>
            <w:r w:rsidRPr="003D68C3">
              <w:t>Valor do ICMS ST retido</w:t>
            </w:r>
          </w:p>
        </w:tc>
      </w:tr>
      <w:tr w:rsidR="00BF40F5" w:rsidRPr="001B0A1B" w14:paraId="497A7D99" w14:textId="77777777" w:rsidTr="00B15F49">
        <w:tc>
          <w:tcPr>
            <w:tcW w:w="685" w:type="dxa"/>
            <w:shd w:val="clear" w:color="auto" w:fill="auto"/>
            <w:noWrap/>
          </w:tcPr>
          <w:p w14:paraId="0803EA04" w14:textId="77777777" w:rsidR="00BF40F5" w:rsidRPr="003D68C3" w:rsidRDefault="00BF40F5" w:rsidP="00B15F49">
            <w:pPr>
              <w:pStyle w:val="LinhaTabCentr"/>
            </w:pPr>
            <w:r w:rsidRPr="003D68C3">
              <w:t>245.1</w:t>
            </w:r>
          </w:p>
        </w:tc>
        <w:tc>
          <w:tcPr>
            <w:tcW w:w="784" w:type="dxa"/>
            <w:shd w:val="clear" w:color="auto" w:fill="auto"/>
            <w:noWrap/>
          </w:tcPr>
          <w:p w14:paraId="19354963" w14:textId="77777777" w:rsidR="00BF40F5" w:rsidRPr="003D68C3" w:rsidRDefault="00BF40F5">
            <w:pPr>
              <w:pStyle w:val="LinhaTabCentr"/>
            </w:pPr>
            <w:r w:rsidRPr="003D68C3">
              <w:t>N27.1</w:t>
            </w:r>
          </w:p>
        </w:tc>
        <w:tc>
          <w:tcPr>
            <w:tcW w:w="1666" w:type="dxa"/>
            <w:shd w:val="clear" w:color="auto" w:fill="auto"/>
            <w:noWrap/>
          </w:tcPr>
          <w:p w14:paraId="2C4D1BB4" w14:textId="77777777" w:rsidR="00BF40F5" w:rsidRPr="003D68C3" w:rsidRDefault="00BF40F5" w:rsidP="00B15F49">
            <w:pPr>
              <w:pStyle w:val="LinhaTabEsq"/>
            </w:pPr>
            <w:r w:rsidRPr="003D68C3">
              <w:t>-x-</w:t>
            </w:r>
          </w:p>
        </w:tc>
        <w:tc>
          <w:tcPr>
            <w:tcW w:w="3528" w:type="dxa"/>
            <w:shd w:val="clear" w:color="auto" w:fill="auto"/>
            <w:noWrap/>
          </w:tcPr>
          <w:p w14:paraId="252C9FD5" w14:textId="77777777" w:rsidR="00BF40F5" w:rsidRPr="003D68C3" w:rsidRDefault="00BF40F5">
            <w:pPr>
              <w:pStyle w:val="LinhaTabEsq"/>
            </w:pPr>
            <w:r w:rsidRPr="003D68C3">
              <w:t>Sequência XML</w:t>
            </w:r>
          </w:p>
        </w:tc>
        <w:tc>
          <w:tcPr>
            <w:tcW w:w="466" w:type="dxa"/>
            <w:shd w:val="clear" w:color="auto" w:fill="auto"/>
            <w:noWrap/>
          </w:tcPr>
          <w:p w14:paraId="3BFC873F" w14:textId="77777777" w:rsidR="00BF40F5" w:rsidRPr="003D68C3" w:rsidRDefault="00BF40F5" w:rsidP="00B15F49">
            <w:pPr>
              <w:pStyle w:val="LinhaTabCentr"/>
            </w:pPr>
            <w:r w:rsidRPr="003D68C3">
              <w:t>G</w:t>
            </w:r>
          </w:p>
        </w:tc>
        <w:tc>
          <w:tcPr>
            <w:tcW w:w="654" w:type="dxa"/>
            <w:shd w:val="clear" w:color="auto" w:fill="auto"/>
            <w:noWrap/>
          </w:tcPr>
          <w:p w14:paraId="61DD3FB2" w14:textId="77777777" w:rsidR="00BF40F5" w:rsidRPr="003D68C3" w:rsidRDefault="00BF40F5">
            <w:pPr>
              <w:pStyle w:val="LinhaTabCentr"/>
            </w:pPr>
            <w:r w:rsidRPr="003D68C3">
              <w:t>N10</w:t>
            </w:r>
          </w:p>
        </w:tc>
        <w:tc>
          <w:tcPr>
            <w:tcW w:w="557" w:type="dxa"/>
            <w:shd w:val="clear" w:color="auto" w:fill="auto"/>
            <w:noWrap/>
          </w:tcPr>
          <w:p w14:paraId="7FE17843" w14:textId="77777777" w:rsidR="00BF40F5" w:rsidRPr="003D68C3" w:rsidRDefault="00BF40F5">
            <w:pPr>
              <w:pStyle w:val="LinhaTabCentr"/>
            </w:pPr>
          </w:p>
        </w:tc>
        <w:tc>
          <w:tcPr>
            <w:tcW w:w="687" w:type="dxa"/>
            <w:shd w:val="clear" w:color="auto" w:fill="auto"/>
            <w:noWrap/>
          </w:tcPr>
          <w:p w14:paraId="07CF9210" w14:textId="77777777" w:rsidR="00BF40F5" w:rsidRPr="003D68C3" w:rsidRDefault="00BF40F5">
            <w:pPr>
              <w:pStyle w:val="LinhaTabCentr"/>
            </w:pPr>
            <w:r w:rsidRPr="003D68C3">
              <w:t>0-1</w:t>
            </w:r>
          </w:p>
        </w:tc>
        <w:tc>
          <w:tcPr>
            <w:tcW w:w="886" w:type="dxa"/>
            <w:shd w:val="clear" w:color="auto" w:fill="auto"/>
            <w:noWrap/>
          </w:tcPr>
          <w:p w14:paraId="41231CB2" w14:textId="77777777" w:rsidR="00BF40F5" w:rsidRPr="003D68C3" w:rsidRDefault="00BF40F5">
            <w:pPr>
              <w:pStyle w:val="LinhaTabCentr"/>
            </w:pPr>
          </w:p>
        </w:tc>
        <w:tc>
          <w:tcPr>
            <w:tcW w:w="5213" w:type="dxa"/>
            <w:shd w:val="clear" w:color="auto" w:fill="auto"/>
            <w:noWrap/>
          </w:tcPr>
          <w:p w14:paraId="7B10AAEF" w14:textId="77777777" w:rsidR="00BF40F5" w:rsidRPr="003D68C3" w:rsidRDefault="00BF40F5" w:rsidP="00B15F49">
            <w:pPr>
              <w:pStyle w:val="LinhaTabEsq"/>
            </w:pPr>
            <w:r w:rsidRPr="003D68C3">
              <w:t>Grupo opcional.</w:t>
            </w:r>
          </w:p>
        </w:tc>
      </w:tr>
      <w:tr w:rsidR="00BF40F5" w:rsidRPr="001B0A1B" w14:paraId="5700FC69" w14:textId="77777777" w:rsidTr="00B15F49">
        <w:tc>
          <w:tcPr>
            <w:tcW w:w="685" w:type="dxa"/>
            <w:shd w:val="clear" w:color="auto" w:fill="auto"/>
            <w:noWrap/>
          </w:tcPr>
          <w:p w14:paraId="7B312A46" w14:textId="77777777" w:rsidR="00BF40F5" w:rsidRPr="003D68C3" w:rsidRDefault="00BF40F5" w:rsidP="00B15F49">
            <w:pPr>
              <w:pStyle w:val="LinhaTabCentr"/>
            </w:pPr>
            <w:r w:rsidRPr="003D68C3">
              <w:t>245.2</w:t>
            </w:r>
          </w:p>
        </w:tc>
        <w:tc>
          <w:tcPr>
            <w:tcW w:w="784" w:type="dxa"/>
            <w:shd w:val="clear" w:color="auto" w:fill="auto"/>
            <w:noWrap/>
          </w:tcPr>
          <w:p w14:paraId="282FBB83" w14:textId="77777777" w:rsidR="00BF40F5" w:rsidRPr="003D68C3" w:rsidRDefault="00BF40F5">
            <w:pPr>
              <w:pStyle w:val="LinhaTabCentr"/>
            </w:pPr>
            <w:r w:rsidRPr="003D68C3">
              <w:t>N27a</w:t>
            </w:r>
          </w:p>
        </w:tc>
        <w:tc>
          <w:tcPr>
            <w:tcW w:w="1666" w:type="dxa"/>
            <w:shd w:val="clear" w:color="auto" w:fill="auto"/>
            <w:noWrap/>
          </w:tcPr>
          <w:p w14:paraId="4A3962A3" w14:textId="77777777" w:rsidR="00BF40F5" w:rsidRPr="003D68C3" w:rsidRDefault="00BF40F5" w:rsidP="00B15F49">
            <w:pPr>
              <w:pStyle w:val="LinhaTabEsq"/>
            </w:pPr>
            <w:r w:rsidRPr="003D68C3">
              <w:t>vICMSDeson</w:t>
            </w:r>
          </w:p>
        </w:tc>
        <w:tc>
          <w:tcPr>
            <w:tcW w:w="3528" w:type="dxa"/>
            <w:shd w:val="clear" w:color="auto" w:fill="auto"/>
            <w:noWrap/>
          </w:tcPr>
          <w:p w14:paraId="1689DD16" w14:textId="77777777" w:rsidR="00BF40F5" w:rsidRPr="003D68C3" w:rsidRDefault="00BF40F5">
            <w:pPr>
              <w:pStyle w:val="LinhaTabEsq"/>
            </w:pPr>
            <w:r w:rsidRPr="003D68C3">
              <w:t>Valor do ICMS desonerado</w:t>
            </w:r>
          </w:p>
        </w:tc>
        <w:tc>
          <w:tcPr>
            <w:tcW w:w="466" w:type="dxa"/>
            <w:shd w:val="clear" w:color="auto" w:fill="auto"/>
            <w:noWrap/>
          </w:tcPr>
          <w:p w14:paraId="41F34E9D" w14:textId="77777777" w:rsidR="00BF40F5" w:rsidRPr="003D68C3" w:rsidRDefault="00BF40F5" w:rsidP="00B15F49">
            <w:pPr>
              <w:pStyle w:val="LinhaTabCentr"/>
            </w:pPr>
            <w:r w:rsidRPr="003D68C3">
              <w:t>E</w:t>
            </w:r>
          </w:p>
        </w:tc>
        <w:tc>
          <w:tcPr>
            <w:tcW w:w="654" w:type="dxa"/>
            <w:shd w:val="clear" w:color="auto" w:fill="auto"/>
            <w:noWrap/>
          </w:tcPr>
          <w:p w14:paraId="2E1BAAAA" w14:textId="77777777" w:rsidR="00BF40F5" w:rsidRPr="003D68C3" w:rsidRDefault="00BF40F5">
            <w:pPr>
              <w:pStyle w:val="LinhaTabCentr"/>
            </w:pPr>
            <w:r w:rsidRPr="003D68C3">
              <w:t>N27.1</w:t>
            </w:r>
          </w:p>
        </w:tc>
        <w:tc>
          <w:tcPr>
            <w:tcW w:w="557" w:type="dxa"/>
            <w:shd w:val="clear" w:color="auto" w:fill="auto"/>
            <w:noWrap/>
          </w:tcPr>
          <w:p w14:paraId="766EF620" w14:textId="77777777" w:rsidR="00BF40F5" w:rsidRPr="003D68C3" w:rsidRDefault="00BF40F5">
            <w:pPr>
              <w:pStyle w:val="LinhaTabCentr"/>
            </w:pPr>
            <w:r w:rsidRPr="003D68C3">
              <w:t>N</w:t>
            </w:r>
          </w:p>
        </w:tc>
        <w:tc>
          <w:tcPr>
            <w:tcW w:w="687" w:type="dxa"/>
            <w:shd w:val="clear" w:color="auto" w:fill="auto"/>
            <w:noWrap/>
          </w:tcPr>
          <w:p w14:paraId="19E51693" w14:textId="77777777" w:rsidR="00BF40F5" w:rsidRPr="003D68C3" w:rsidRDefault="00BF40F5">
            <w:pPr>
              <w:pStyle w:val="LinhaTabCentr"/>
            </w:pPr>
            <w:r w:rsidRPr="003D68C3">
              <w:t>1-1</w:t>
            </w:r>
          </w:p>
        </w:tc>
        <w:tc>
          <w:tcPr>
            <w:tcW w:w="886" w:type="dxa"/>
            <w:shd w:val="clear" w:color="auto" w:fill="auto"/>
            <w:noWrap/>
          </w:tcPr>
          <w:p w14:paraId="049FBD14" w14:textId="77777777" w:rsidR="00BF40F5" w:rsidRPr="003D68C3" w:rsidRDefault="00BF40F5">
            <w:pPr>
              <w:pStyle w:val="LinhaTabCentr"/>
            </w:pPr>
            <w:r w:rsidRPr="003D68C3">
              <w:t>13v2</w:t>
            </w:r>
          </w:p>
        </w:tc>
        <w:tc>
          <w:tcPr>
            <w:tcW w:w="5213" w:type="dxa"/>
            <w:shd w:val="clear" w:color="auto" w:fill="auto"/>
            <w:noWrap/>
          </w:tcPr>
          <w:p w14:paraId="7F255A2A" w14:textId="77777777" w:rsidR="00BF40F5" w:rsidRPr="003D68C3" w:rsidRDefault="00BF40F5" w:rsidP="00B15F49">
            <w:pPr>
              <w:pStyle w:val="LinhaTabEsq"/>
            </w:pPr>
            <w:r w:rsidRPr="00830393">
              <w:t>Informar apenas nos motivos de desoneração documentados abaixo.</w:t>
            </w:r>
          </w:p>
        </w:tc>
      </w:tr>
      <w:tr w:rsidR="00BF40F5" w:rsidRPr="001B0A1B" w14:paraId="7BC0B3C2" w14:textId="77777777" w:rsidTr="00B15F49">
        <w:tc>
          <w:tcPr>
            <w:tcW w:w="685" w:type="dxa"/>
            <w:shd w:val="clear" w:color="auto" w:fill="auto"/>
            <w:noWrap/>
          </w:tcPr>
          <w:p w14:paraId="5BE02B6C" w14:textId="77777777" w:rsidR="00BF40F5" w:rsidRPr="003D68C3" w:rsidRDefault="00BF40F5" w:rsidP="00B15F49">
            <w:pPr>
              <w:pStyle w:val="LinhaTabCentr"/>
            </w:pPr>
            <w:r w:rsidRPr="003D68C3">
              <w:t>245.3</w:t>
            </w:r>
          </w:p>
        </w:tc>
        <w:tc>
          <w:tcPr>
            <w:tcW w:w="784" w:type="dxa"/>
            <w:shd w:val="clear" w:color="auto" w:fill="auto"/>
            <w:noWrap/>
          </w:tcPr>
          <w:p w14:paraId="41EEC1ED" w14:textId="77777777" w:rsidR="00BF40F5" w:rsidRPr="003D68C3" w:rsidRDefault="00BF40F5">
            <w:pPr>
              <w:pStyle w:val="LinhaTabCentr"/>
            </w:pPr>
            <w:r w:rsidRPr="003D68C3">
              <w:t>N28</w:t>
            </w:r>
          </w:p>
        </w:tc>
        <w:tc>
          <w:tcPr>
            <w:tcW w:w="1666" w:type="dxa"/>
            <w:shd w:val="clear" w:color="auto" w:fill="auto"/>
            <w:noWrap/>
          </w:tcPr>
          <w:p w14:paraId="7F9265F4" w14:textId="77777777" w:rsidR="00BF40F5" w:rsidRPr="003D68C3" w:rsidRDefault="00BF40F5" w:rsidP="00B15F49">
            <w:pPr>
              <w:pStyle w:val="LinhaTabEsq"/>
            </w:pPr>
            <w:r w:rsidRPr="003D68C3">
              <w:t>motDesICMS</w:t>
            </w:r>
          </w:p>
        </w:tc>
        <w:tc>
          <w:tcPr>
            <w:tcW w:w="3528" w:type="dxa"/>
            <w:shd w:val="clear" w:color="auto" w:fill="auto"/>
            <w:noWrap/>
          </w:tcPr>
          <w:p w14:paraId="2E5E3F12" w14:textId="77777777" w:rsidR="00BF40F5" w:rsidRPr="003D68C3" w:rsidRDefault="00BF40F5">
            <w:pPr>
              <w:pStyle w:val="LinhaTabEsq"/>
            </w:pPr>
            <w:r w:rsidRPr="003D68C3">
              <w:t>Motivo da desoneração do ICMS</w:t>
            </w:r>
          </w:p>
        </w:tc>
        <w:tc>
          <w:tcPr>
            <w:tcW w:w="466" w:type="dxa"/>
            <w:shd w:val="clear" w:color="auto" w:fill="auto"/>
            <w:noWrap/>
          </w:tcPr>
          <w:p w14:paraId="70A67213" w14:textId="77777777" w:rsidR="00BF40F5" w:rsidRPr="003D68C3" w:rsidRDefault="00BF40F5" w:rsidP="00B15F49">
            <w:pPr>
              <w:pStyle w:val="LinhaTabCentr"/>
            </w:pPr>
            <w:r w:rsidRPr="003D68C3">
              <w:t>E</w:t>
            </w:r>
          </w:p>
        </w:tc>
        <w:tc>
          <w:tcPr>
            <w:tcW w:w="654" w:type="dxa"/>
            <w:shd w:val="clear" w:color="auto" w:fill="auto"/>
            <w:noWrap/>
          </w:tcPr>
          <w:p w14:paraId="3C732941" w14:textId="77777777" w:rsidR="00BF40F5" w:rsidRPr="003D68C3" w:rsidRDefault="00BF40F5">
            <w:pPr>
              <w:pStyle w:val="LinhaTabCentr"/>
            </w:pPr>
            <w:r w:rsidRPr="003D68C3">
              <w:t>N27.1</w:t>
            </w:r>
          </w:p>
        </w:tc>
        <w:tc>
          <w:tcPr>
            <w:tcW w:w="557" w:type="dxa"/>
            <w:shd w:val="clear" w:color="auto" w:fill="auto"/>
            <w:noWrap/>
          </w:tcPr>
          <w:p w14:paraId="29028140" w14:textId="77777777" w:rsidR="00BF40F5" w:rsidRPr="003D68C3" w:rsidRDefault="00BF40F5">
            <w:pPr>
              <w:pStyle w:val="LinhaTabCentr"/>
            </w:pPr>
            <w:r w:rsidRPr="003D68C3">
              <w:t>N</w:t>
            </w:r>
          </w:p>
        </w:tc>
        <w:tc>
          <w:tcPr>
            <w:tcW w:w="687" w:type="dxa"/>
            <w:shd w:val="clear" w:color="auto" w:fill="auto"/>
            <w:noWrap/>
          </w:tcPr>
          <w:p w14:paraId="60253789" w14:textId="77777777" w:rsidR="00BF40F5" w:rsidRPr="003D68C3" w:rsidRDefault="00BF40F5">
            <w:pPr>
              <w:pStyle w:val="LinhaTabCentr"/>
            </w:pPr>
            <w:r w:rsidRPr="003D68C3">
              <w:t>1-1</w:t>
            </w:r>
          </w:p>
        </w:tc>
        <w:tc>
          <w:tcPr>
            <w:tcW w:w="886" w:type="dxa"/>
            <w:shd w:val="clear" w:color="auto" w:fill="auto"/>
            <w:noWrap/>
          </w:tcPr>
          <w:p w14:paraId="0ED060F5" w14:textId="77777777" w:rsidR="00BF40F5" w:rsidRPr="003D68C3" w:rsidRDefault="00BF40F5">
            <w:pPr>
              <w:pStyle w:val="LinhaTabCentr"/>
            </w:pPr>
            <w:r w:rsidRPr="003D68C3">
              <w:t>2</w:t>
            </w:r>
          </w:p>
        </w:tc>
        <w:tc>
          <w:tcPr>
            <w:tcW w:w="5213" w:type="dxa"/>
            <w:shd w:val="clear" w:color="auto" w:fill="auto"/>
            <w:noWrap/>
          </w:tcPr>
          <w:p w14:paraId="6B2456D7" w14:textId="77777777" w:rsidR="00BF40F5" w:rsidRPr="002A1D50" w:rsidRDefault="00BF40F5" w:rsidP="00B15F49">
            <w:pPr>
              <w:pStyle w:val="LinhaTabEsq"/>
            </w:pPr>
            <w:r w:rsidRPr="00830393">
              <w:t>Campo será preenchido quando o campo anterior estiver preenchido. Informar o motivo da desoneração:</w:t>
            </w:r>
          </w:p>
          <w:p w14:paraId="6C246D04" w14:textId="77777777" w:rsidR="00BF40F5" w:rsidRPr="003C2993" w:rsidRDefault="00BF40F5">
            <w:pPr>
              <w:pStyle w:val="LinhaTabEsq"/>
            </w:pPr>
            <w:r w:rsidRPr="008E0027">
              <w:t>3=Uso na agropecuária;</w:t>
            </w:r>
          </w:p>
          <w:p w14:paraId="4C77167B" w14:textId="77777777" w:rsidR="00BF40F5" w:rsidRPr="00936B11" w:rsidRDefault="00BF40F5">
            <w:pPr>
              <w:pStyle w:val="LinhaTabEsq"/>
            </w:pPr>
            <w:r w:rsidRPr="00936B11">
              <w:t>9=Outros;</w:t>
            </w:r>
          </w:p>
          <w:p w14:paraId="0FA65968" w14:textId="77777777" w:rsidR="00BF40F5" w:rsidRPr="003D68C3" w:rsidRDefault="00BF40F5">
            <w:pPr>
              <w:pStyle w:val="LinhaTabEsq"/>
            </w:pPr>
            <w:r w:rsidRPr="00936B11">
              <w:t>12=Órgão de fomento e desenvolvimento agropecuário.</w:t>
            </w:r>
          </w:p>
        </w:tc>
      </w:tr>
    </w:tbl>
    <w:p w14:paraId="2ABD1689" w14:textId="77777777" w:rsidR="00BF40F5" w:rsidRDefault="00BF40F5" w:rsidP="00063439">
      <w:pPr>
        <w:pStyle w:val="Ttulo3"/>
        <w:numPr>
          <w:ilvl w:val="0"/>
          <w:numId w:val="0"/>
        </w:numPr>
      </w:pPr>
      <w:bookmarkStart w:id="2179" w:name="_Toc384111164"/>
      <w:bookmarkStart w:id="2180" w:name="_Toc410223698"/>
      <w:r>
        <w:t>Grupo de Partilha do ICMS</w:t>
      </w:r>
      <w:bookmarkEnd w:id="2179"/>
      <w:bookmarkEnd w:id="2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772BE8A" w14:textId="77777777" w:rsidTr="004137D6">
        <w:trPr>
          <w:tblHeader/>
        </w:trPr>
        <w:tc>
          <w:tcPr>
            <w:tcW w:w="685" w:type="dxa"/>
            <w:shd w:val="clear" w:color="auto" w:fill="DDD9C3" w:themeFill="background2" w:themeFillShade="E6"/>
            <w:noWrap/>
          </w:tcPr>
          <w:p w14:paraId="33163F64"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78AACF3"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1E19ED6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3B44288"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569404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1D3108D"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192EAC45"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2E938BA4"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D60E260"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8D967E0" w14:textId="77777777" w:rsidR="00BF40F5" w:rsidRPr="003814EF" w:rsidRDefault="00BF40F5">
            <w:pPr>
              <w:pStyle w:val="TabelaCabealho"/>
            </w:pPr>
            <w:r w:rsidRPr="003814EF">
              <w:t>Observação</w:t>
            </w:r>
          </w:p>
        </w:tc>
      </w:tr>
      <w:tr w:rsidR="00BF40F5" w:rsidRPr="001B0A1B" w14:paraId="26550E0C" w14:textId="77777777" w:rsidTr="004137D6">
        <w:tc>
          <w:tcPr>
            <w:tcW w:w="685" w:type="dxa"/>
            <w:shd w:val="clear" w:color="auto" w:fill="E6E6E6"/>
            <w:noWrap/>
          </w:tcPr>
          <w:p w14:paraId="58047685" w14:textId="77777777" w:rsidR="00BF40F5" w:rsidRPr="003D68C3" w:rsidRDefault="00BF40F5" w:rsidP="00B15F49">
            <w:pPr>
              <w:pStyle w:val="LinhaTabCentr"/>
            </w:pPr>
            <w:r w:rsidRPr="003D68C3">
              <w:t>245.01</w:t>
            </w:r>
          </w:p>
        </w:tc>
        <w:tc>
          <w:tcPr>
            <w:tcW w:w="784" w:type="dxa"/>
            <w:shd w:val="clear" w:color="auto" w:fill="E6E6E6"/>
            <w:noWrap/>
          </w:tcPr>
          <w:p w14:paraId="3E43A39C" w14:textId="77777777" w:rsidR="00BF40F5" w:rsidRPr="003D68C3" w:rsidRDefault="00BF40F5">
            <w:pPr>
              <w:pStyle w:val="LinhaTabCentr"/>
            </w:pPr>
            <w:r w:rsidRPr="003D68C3">
              <w:t>N10a</w:t>
            </w:r>
          </w:p>
        </w:tc>
        <w:tc>
          <w:tcPr>
            <w:tcW w:w="1666" w:type="dxa"/>
            <w:shd w:val="clear" w:color="auto" w:fill="E6E6E6"/>
            <w:noWrap/>
          </w:tcPr>
          <w:p w14:paraId="43E8629A" w14:textId="77777777" w:rsidR="00BF40F5" w:rsidRPr="003D68C3" w:rsidRDefault="00BF40F5" w:rsidP="00B15F49">
            <w:pPr>
              <w:pStyle w:val="LinhaTabEsq"/>
            </w:pPr>
            <w:r w:rsidRPr="003D68C3">
              <w:t>ICMSPart</w:t>
            </w:r>
          </w:p>
        </w:tc>
        <w:tc>
          <w:tcPr>
            <w:tcW w:w="3528" w:type="dxa"/>
            <w:shd w:val="clear" w:color="auto" w:fill="E6E6E6"/>
            <w:noWrap/>
          </w:tcPr>
          <w:p w14:paraId="451B79FF" w14:textId="77777777" w:rsidR="00BF40F5" w:rsidRPr="003D68C3" w:rsidRDefault="00BF40F5">
            <w:pPr>
              <w:pStyle w:val="LinhaTabEsq"/>
            </w:pPr>
            <w:r w:rsidRPr="003D68C3">
              <w:t>Grupo de Partilha do ICMS entre a UF de origem e UF de destino ou a UF definida na legislação.</w:t>
            </w:r>
          </w:p>
        </w:tc>
        <w:tc>
          <w:tcPr>
            <w:tcW w:w="466" w:type="dxa"/>
            <w:shd w:val="clear" w:color="auto" w:fill="E6E6E6"/>
            <w:noWrap/>
          </w:tcPr>
          <w:p w14:paraId="4A24137D" w14:textId="77777777" w:rsidR="00BF40F5" w:rsidRPr="003D68C3" w:rsidRDefault="00BF40F5" w:rsidP="00B15F49">
            <w:pPr>
              <w:pStyle w:val="LinhaTabCentr"/>
            </w:pPr>
            <w:r w:rsidRPr="003D68C3">
              <w:t>CG</w:t>
            </w:r>
          </w:p>
        </w:tc>
        <w:tc>
          <w:tcPr>
            <w:tcW w:w="654" w:type="dxa"/>
            <w:shd w:val="clear" w:color="auto" w:fill="E6E6E6"/>
            <w:noWrap/>
          </w:tcPr>
          <w:p w14:paraId="650C72CE" w14:textId="77777777" w:rsidR="00BF40F5" w:rsidRPr="003D68C3" w:rsidRDefault="00BF40F5">
            <w:pPr>
              <w:pStyle w:val="LinhaTabCentr"/>
            </w:pPr>
            <w:r w:rsidRPr="003D68C3">
              <w:t>N01</w:t>
            </w:r>
          </w:p>
        </w:tc>
        <w:tc>
          <w:tcPr>
            <w:tcW w:w="557" w:type="dxa"/>
            <w:shd w:val="clear" w:color="auto" w:fill="E6E6E6"/>
            <w:noWrap/>
          </w:tcPr>
          <w:p w14:paraId="299D4538" w14:textId="77777777" w:rsidR="00BF40F5" w:rsidRPr="003D68C3" w:rsidRDefault="00BF40F5">
            <w:pPr>
              <w:pStyle w:val="LinhaTabCentr"/>
            </w:pPr>
          </w:p>
        </w:tc>
        <w:tc>
          <w:tcPr>
            <w:tcW w:w="687" w:type="dxa"/>
            <w:shd w:val="clear" w:color="auto" w:fill="E6E6E6"/>
            <w:noWrap/>
          </w:tcPr>
          <w:p w14:paraId="11753CE7" w14:textId="77777777" w:rsidR="00BF40F5" w:rsidRPr="003D68C3" w:rsidRDefault="00BF40F5">
            <w:pPr>
              <w:pStyle w:val="LinhaTabCentr"/>
            </w:pPr>
            <w:r w:rsidRPr="003D68C3">
              <w:t>1-1</w:t>
            </w:r>
          </w:p>
        </w:tc>
        <w:tc>
          <w:tcPr>
            <w:tcW w:w="886" w:type="dxa"/>
            <w:shd w:val="clear" w:color="auto" w:fill="E6E6E6"/>
            <w:noWrap/>
          </w:tcPr>
          <w:p w14:paraId="59AE2F4D" w14:textId="77777777" w:rsidR="00BF40F5" w:rsidRPr="003D68C3" w:rsidRDefault="00BF40F5">
            <w:pPr>
              <w:pStyle w:val="LinhaTabCentr"/>
            </w:pPr>
          </w:p>
        </w:tc>
        <w:tc>
          <w:tcPr>
            <w:tcW w:w="5213" w:type="dxa"/>
            <w:shd w:val="clear" w:color="auto" w:fill="E6E6E6"/>
            <w:noWrap/>
          </w:tcPr>
          <w:p w14:paraId="0A597E75" w14:textId="77777777" w:rsidR="00BF40F5" w:rsidRPr="003D68C3" w:rsidRDefault="00BF40F5" w:rsidP="00B15F49">
            <w:pPr>
              <w:pStyle w:val="LinhaTabEsq"/>
            </w:pPr>
            <w:r w:rsidRPr="003D68C3">
              <w:t>Operação interestadual para consumidor final com partilha do ICMS devido na operação entre a UF de origem e a do destinatário, ou a UF definida na legislação. (Ex. UF da concessionária de entrega do veículo) (v2.0)</w:t>
            </w:r>
          </w:p>
        </w:tc>
      </w:tr>
      <w:tr w:rsidR="00BF40F5" w:rsidRPr="001B0A1B" w14:paraId="797F2A11" w14:textId="77777777" w:rsidTr="004137D6">
        <w:tc>
          <w:tcPr>
            <w:tcW w:w="685" w:type="dxa"/>
            <w:noWrap/>
          </w:tcPr>
          <w:p w14:paraId="28089709" w14:textId="77777777" w:rsidR="00BF40F5" w:rsidRPr="003D68C3" w:rsidRDefault="00BF40F5" w:rsidP="00B15F49">
            <w:pPr>
              <w:pStyle w:val="LinhaTabCentr"/>
            </w:pPr>
            <w:r w:rsidRPr="003D68C3">
              <w:t>245.02</w:t>
            </w:r>
          </w:p>
        </w:tc>
        <w:tc>
          <w:tcPr>
            <w:tcW w:w="784" w:type="dxa"/>
            <w:noWrap/>
          </w:tcPr>
          <w:p w14:paraId="6C970258" w14:textId="77777777" w:rsidR="00BF40F5" w:rsidRPr="003D68C3" w:rsidRDefault="00BF40F5">
            <w:pPr>
              <w:pStyle w:val="LinhaTabCentr"/>
            </w:pPr>
            <w:r w:rsidRPr="003D68C3">
              <w:t>N11</w:t>
            </w:r>
          </w:p>
        </w:tc>
        <w:tc>
          <w:tcPr>
            <w:tcW w:w="1666" w:type="dxa"/>
            <w:noWrap/>
          </w:tcPr>
          <w:p w14:paraId="7841CE25" w14:textId="77777777" w:rsidR="00BF40F5" w:rsidRPr="003D68C3" w:rsidRDefault="00BF40F5" w:rsidP="00B15F49">
            <w:pPr>
              <w:pStyle w:val="LinhaTabEsq"/>
            </w:pPr>
            <w:r w:rsidRPr="003D68C3">
              <w:t>orig</w:t>
            </w:r>
          </w:p>
        </w:tc>
        <w:tc>
          <w:tcPr>
            <w:tcW w:w="3528" w:type="dxa"/>
            <w:noWrap/>
          </w:tcPr>
          <w:p w14:paraId="0F8E5C1A" w14:textId="77777777" w:rsidR="00BF40F5" w:rsidRPr="003D68C3" w:rsidRDefault="00BF40F5">
            <w:pPr>
              <w:pStyle w:val="LinhaTabEsq"/>
            </w:pPr>
            <w:r w:rsidRPr="003D68C3">
              <w:t>Origem da mercadoria</w:t>
            </w:r>
          </w:p>
        </w:tc>
        <w:tc>
          <w:tcPr>
            <w:tcW w:w="466" w:type="dxa"/>
            <w:noWrap/>
          </w:tcPr>
          <w:p w14:paraId="63701242" w14:textId="77777777" w:rsidR="00BF40F5" w:rsidRPr="003D68C3" w:rsidRDefault="00BF40F5" w:rsidP="00B15F49">
            <w:pPr>
              <w:pStyle w:val="LinhaTabCentr"/>
            </w:pPr>
            <w:r w:rsidRPr="003D68C3">
              <w:t>E</w:t>
            </w:r>
          </w:p>
        </w:tc>
        <w:tc>
          <w:tcPr>
            <w:tcW w:w="654" w:type="dxa"/>
            <w:noWrap/>
          </w:tcPr>
          <w:p w14:paraId="5D794C62" w14:textId="77777777" w:rsidR="00BF40F5" w:rsidRPr="003D68C3" w:rsidRDefault="00BF40F5">
            <w:pPr>
              <w:pStyle w:val="LinhaTabCentr"/>
            </w:pPr>
            <w:r w:rsidRPr="003D68C3">
              <w:t>N10a</w:t>
            </w:r>
          </w:p>
        </w:tc>
        <w:tc>
          <w:tcPr>
            <w:tcW w:w="557" w:type="dxa"/>
            <w:noWrap/>
          </w:tcPr>
          <w:p w14:paraId="117446B6" w14:textId="77777777" w:rsidR="00BF40F5" w:rsidRPr="003D68C3" w:rsidRDefault="00BF40F5">
            <w:pPr>
              <w:pStyle w:val="LinhaTabCentr"/>
            </w:pPr>
            <w:r w:rsidRPr="003D68C3">
              <w:t>N</w:t>
            </w:r>
          </w:p>
        </w:tc>
        <w:tc>
          <w:tcPr>
            <w:tcW w:w="687" w:type="dxa"/>
            <w:noWrap/>
          </w:tcPr>
          <w:p w14:paraId="34C9784E" w14:textId="77777777" w:rsidR="00BF40F5" w:rsidRPr="003D68C3" w:rsidRDefault="00BF40F5">
            <w:pPr>
              <w:pStyle w:val="LinhaTabCentr"/>
            </w:pPr>
            <w:r w:rsidRPr="003D68C3">
              <w:t>1-1</w:t>
            </w:r>
          </w:p>
        </w:tc>
        <w:tc>
          <w:tcPr>
            <w:tcW w:w="886" w:type="dxa"/>
            <w:noWrap/>
          </w:tcPr>
          <w:p w14:paraId="3019070D" w14:textId="77777777" w:rsidR="00BF40F5" w:rsidRPr="003D68C3" w:rsidRDefault="00BF40F5">
            <w:pPr>
              <w:pStyle w:val="LinhaTabCentr"/>
            </w:pPr>
            <w:r w:rsidRPr="003D68C3">
              <w:t>1</w:t>
            </w:r>
          </w:p>
        </w:tc>
        <w:tc>
          <w:tcPr>
            <w:tcW w:w="5213" w:type="dxa"/>
            <w:noWrap/>
          </w:tcPr>
          <w:p w14:paraId="4B3058D6" w14:textId="77777777" w:rsidR="00BF40F5" w:rsidRPr="003D68C3" w:rsidRDefault="00BF40F5" w:rsidP="00B15F49">
            <w:pPr>
              <w:pStyle w:val="LinhaTabEsq"/>
            </w:pPr>
            <w:r w:rsidRPr="003D68C3">
              <w:t>0 - Nacional, exceto as indicadas nos códigos 3, 4, 5 e 8;</w:t>
            </w:r>
          </w:p>
          <w:p w14:paraId="18CCDECA" w14:textId="77777777" w:rsidR="00BF40F5" w:rsidRPr="003D68C3" w:rsidRDefault="00BF40F5">
            <w:pPr>
              <w:pStyle w:val="LinhaTabEsq"/>
            </w:pPr>
            <w:r w:rsidRPr="003D68C3">
              <w:t>1 - Estrangeira - Importação direta, exceto a indicada no código 6;</w:t>
            </w:r>
          </w:p>
          <w:p w14:paraId="068BA515" w14:textId="77777777" w:rsidR="00BF40F5" w:rsidRPr="003D68C3" w:rsidRDefault="00BF40F5">
            <w:pPr>
              <w:pStyle w:val="LinhaTabEsq"/>
            </w:pPr>
            <w:r w:rsidRPr="003D68C3">
              <w:t>2 - Estrangeira - Adquirida no mercado interno, exceto a indicada no código 7;</w:t>
            </w:r>
          </w:p>
          <w:p w14:paraId="3648C4DC" w14:textId="77777777" w:rsidR="00BF40F5" w:rsidRPr="003D68C3" w:rsidRDefault="00BF40F5">
            <w:pPr>
              <w:pStyle w:val="LinhaTabEsq"/>
            </w:pPr>
            <w:r w:rsidRPr="003D68C3">
              <w:t>3 - Nacional, mercadoria ou bem com Conteúdo de Importação superior a 40% e inferior ou igual a 70%;</w:t>
            </w:r>
          </w:p>
          <w:p w14:paraId="20B50889"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5C1536BA" w14:textId="77777777" w:rsidR="00BF40F5" w:rsidRPr="003D68C3" w:rsidRDefault="00BF40F5">
            <w:pPr>
              <w:pStyle w:val="LinhaTabEsq"/>
            </w:pPr>
            <w:r w:rsidRPr="003D68C3">
              <w:t>5 - Nacional, mercadoria ou bem com Conteúdo de Importação inferior ou igual a 40%;</w:t>
            </w:r>
          </w:p>
          <w:p w14:paraId="34E157EF" w14:textId="77777777" w:rsidR="00BF40F5" w:rsidRPr="003D68C3" w:rsidRDefault="00BF40F5">
            <w:pPr>
              <w:pStyle w:val="LinhaTabEsq"/>
            </w:pPr>
            <w:r w:rsidRPr="003D68C3">
              <w:t>6 - Estrangeira - Importação direta, sem similar nacional, constante em lista da CAMEX e gás natural;</w:t>
            </w:r>
          </w:p>
          <w:p w14:paraId="43F747E9" w14:textId="77777777" w:rsidR="00BF40F5" w:rsidRPr="003D68C3" w:rsidRDefault="00BF40F5">
            <w:pPr>
              <w:pStyle w:val="LinhaTabEsq"/>
            </w:pPr>
            <w:r w:rsidRPr="003D68C3">
              <w:t>7 - Estrangeira - Adquirida no mercado interno, sem similar nacional, constante lista CAMEX e gás natural.</w:t>
            </w:r>
          </w:p>
          <w:p w14:paraId="008E988E" w14:textId="77777777" w:rsidR="00BF40F5" w:rsidRPr="003D68C3" w:rsidRDefault="00BF40F5">
            <w:pPr>
              <w:pStyle w:val="LinhaTabEsq"/>
            </w:pPr>
            <w:r w:rsidRPr="003D68C3">
              <w:t>8 - Nacional, mercadoria ou bem com Conteúdo de Importação superior a 70%;</w:t>
            </w:r>
          </w:p>
        </w:tc>
      </w:tr>
      <w:tr w:rsidR="00BF40F5" w:rsidRPr="001B0A1B" w14:paraId="34E7E11F" w14:textId="77777777" w:rsidTr="004137D6">
        <w:tc>
          <w:tcPr>
            <w:tcW w:w="685" w:type="dxa"/>
            <w:noWrap/>
          </w:tcPr>
          <w:p w14:paraId="1E7DCE02" w14:textId="77777777" w:rsidR="00BF40F5" w:rsidRPr="003D68C3" w:rsidRDefault="00BF40F5" w:rsidP="00B15F49">
            <w:pPr>
              <w:pStyle w:val="LinhaTabCentr"/>
            </w:pPr>
            <w:r w:rsidRPr="003D68C3">
              <w:t>245.03</w:t>
            </w:r>
          </w:p>
        </w:tc>
        <w:tc>
          <w:tcPr>
            <w:tcW w:w="784" w:type="dxa"/>
            <w:noWrap/>
          </w:tcPr>
          <w:p w14:paraId="5B54DD18" w14:textId="77777777" w:rsidR="00BF40F5" w:rsidRPr="003D68C3" w:rsidRDefault="00BF40F5">
            <w:pPr>
              <w:pStyle w:val="LinhaTabCentr"/>
            </w:pPr>
            <w:r w:rsidRPr="003D68C3">
              <w:t>N12</w:t>
            </w:r>
          </w:p>
        </w:tc>
        <w:tc>
          <w:tcPr>
            <w:tcW w:w="1666" w:type="dxa"/>
            <w:noWrap/>
          </w:tcPr>
          <w:p w14:paraId="61B2CEAA" w14:textId="77777777" w:rsidR="00BF40F5" w:rsidRPr="003D68C3" w:rsidRDefault="00BF40F5" w:rsidP="00B15F49">
            <w:pPr>
              <w:pStyle w:val="LinhaTabEsq"/>
            </w:pPr>
            <w:r w:rsidRPr="003D68C3">
              <w:t>CST</w:t>
            </w:r>
          </w:p>
        </w:tc>
        <w:tc>
          <w:tcPr>
            <w:tcW w:w="3528" w:type="dxa"/>
            <w:noWrap/>
          </w:tcPr>
          <w:p w14:paraId="23AF2DA5" w14:textId="77777777" w:rsidR="00BF40F5" w:rsidRPr="003D68C3" w:rsidRDefault="00BF40F5">
            <w:pPr>
              <w:pStyle w:val="LinhaTabEsq"/>
            </w:pPr>
            <w:r w:rsidRPr="003D68C3">
              <w:t>Tributação do ICMS</w:t>
            </w:r>
          </w:p>
        </w:tc>
        <w:tc>
          <w:tcPr>
            <w:tcW w:w="466" w:type="dxa"/>
            <w:noWrap/>
          </w:tcPr>
          <w:p w14:paraId="1276DD46" w14:textId="77777777" w:rsidR="00BF40F5" w:rsidRPr="003D68C3" w:rsidRDefault="00BF40F5" w:rsidP="00B15F49">
            <w:pPr>
              <w:pStyle w:val="LinhaTabCentr"/>
            </w:pPr>
            <w:r w:rsidRPr="003D68C3">
              <w:t>E</w:t>
            </w:r>
          </w:p>
        </w:tc>
        <w:tc>
          <w:tcPr>
            <w:tcW w:w="654" w:type="dxa"/>
            <w:noWrap/>
          </w:tcPr>
          <w:p w14:paraId="75138118" w14:textId="77777777" w:rsidR="00BF40F5" w:rsidRPr="003D68C3" w:rsidRDefault="00BF40F5">
            <w:pPr>
              <w:pStyle w:val="LinhaTabCentr"/>
            </w:pPr>
            <w:r w:rsidRPr="003D68C3">
              <w:t>N10a</w:t>
            </w:r>
          </w:p>
        </w:tc>
        <w:tc>
          <w:tcPr>
            <w:tcW w:w="557" w:type="dxa"/>
            <w:noWrap/>
          </w:tcPr>
          <w:p w14:paraId="084C7E8B" w14:textId="77777777" w:rsidR="00BF40F5" w:rsidRPr="003D68C3" w:rsidRDefault="00BF40F5">
            <w:pPr>
              <w:pStyle w:val="LinhaTabCentr"/>
            </w:pPr>
            <w:r w:rsidRPr="003D68C3">
              <w:t>N</w:t>
            </w:r>
          </w:p>
        </w:tc>
        <w:tc>
          <w:tcPr>
            <w:tcW w:w="687" w:type="dxa"/>
            <w:noWrap/>
          </w:tcPr>
          <w:p w14:paraId="799F41AE" w14:textId="77777777" w:rsidR="00BF40F5" w:rsidRPr="003D68C3" w:rsidRDefault="00BF40F5">
            <w:pPr>
              <w:pStyle w:val="LinhaTabCentr"/>
            </w:pPr>
            <w:r w:rsidRPr="003D68C3">
              <w:t>1-1</w:t>
            </w:r>
          </w:p>
        </w:tc>
        <w:tc>
          <w:tcPr>
            <w:tcW w:w="886" w:type="dxa"/>
            <w:noWrap/>
          </w:tcPr>
          <w:p w14:paraId="6DA7B056" w14:textId="77777777" w:rsidR="00BF40F5" w:rsidRPr="003D68C3" w:rsidRDefault="00BF40F5">
            <w:pPr>
              <w:pStyle w:val="LinhaTabCentr"/>
            </w:pPr>
            <w:r w:rsidRPr="003D68C3">
              <w:t>2</w:t>
            </w:r>
          </w:p>
        </w:tc>
        <w:tc>
          <w:tcPr>
            <w:tcW w:w="5213" w:type="dxa"/>
            <w:noWrap/>
          </w:tcPr>
          <w:p w14:paraId="5524C475" w14:textId="77777777" w:rsidR="00BF40F5" w:rsidRPr="003D68C3" w:rsidRDefault="00BF40F5" w:rsidP="00B15F49">
            <w:pPr>
              <w:pStyle w:val="LinhaTabEsq"/>
            </w:pPr>
            <w:r w:rsidRPr="003D68C3">
              <w:t>10=Tributada e com cobrança do ICMS por substituição tributária;</w:t>
            </w:r>
          </w:p>
          <w:p w14:paraId="7E91A806" w14:textId="77777777" w:rsidR="00BF40F5" w:rsidRPr="003D68C3" w:rsidRDefault="00BF40F5">
            <w:pPr>
              <w:pStyle w:val="LinhaTabEsq"/>
            </w:pPr>
            <w:r w:rsidRPr="003D68C3">
              <w:t>90=Outros.</w:t>
            </w:r>
          </w:p>
        </w:tc>
      </w:tr>
      <w:tr w:rsidR="00BF40F5" w:rsidRPr="001B0A1B" w14:paraId="7164CE08" w14:textId="77777777" w:rsidTr="004137D6">
        <w:tc>
          <w:tcPr>
            <w:tcW w:w="685" w:type="dxa"/>
            <w:noWrap/>
          </w:tcPr>
          <w:p w14:paraId="3EB42E50" w14:textId="77777777" w:rsidR="00BF40F5" w:rsidRPr="003D68C3" w:rsidRDefault="00BF40F5" w:rsidP="00B15F49">
            <w:pPr>
              <w:pStyle w:val="LinhaTabCentr"/>
            </w:pPr>
            <w:r w:rsidRPr="003D68C3">
              <w:t>245.04</w:t>
            </w:r>
          </w:p>
        </w:tc>
        <w:tc>
          <w:tcPr>
            <w:tcW w:w="784" w:type="dxa"/>
            <w:noWrap/>
          </w:tcPr>
          <w:p w14:paraId="21619AEA" w14:textId="77777777" w:rsidR="00BF40F5" w:rsidRPr="003D68C3" w:rsidRDefault="00BF40F5">
            <w:pPr>
              <w:pStyle w:val="LinhaTabCentr"/>
            </w:pPr>
            <w:r w:rsidRPr="003D68C3">
              <w:t>N13</w:t>
            </w:r>
          </w:p>
        </w:tc>
        <w:tc>
          <w:tcPr>
            <w:tcW w:w="1666" w:type="dxa"/>
            <w:noWrap/>
          </w:tcPr>
          <w:p w14:paraId="3880D368" w14:textId="77777777" w:rsidR="00BF40F5" w:rsidRPr="003D68C3" w:rsidRDefault="00BF40F5" w:rsidP="00B15F49">
            <w:pPr>
              <w:pStyle w:val="LinhaTabEsq"/>
            </w:pPr>
            <w:r w:rsidRPr="003D68C3">
              <w:t>modBC</w:t>
            </w:r>
          </w:p>
        </w:tc>
        <w:tc>
          <w:tcPr>
            <w:tcW w:w="3528" w:type="dxa"/>
            <w:noWrap/>
          </w:tcPr>
          <w:p w14:paraId="413B12CD" w14:textId="77777777" w:rsidR="00BF40F5" w:rsidRPr="003D68C3" w:rsidRDefault="00BF40F5">
            <w:pPr>
              <w:pStyle w:val="LinhaTabEsq"/>
            </w:pPr>
            <w:r w:rsidRPr="003D68C3">
              <w:t>Modalidade de determinação da BC do ICMS</w:t>
            </w:r>
          </w:p>
        </w:tc>
        <w:tc>
          <w:tcPr>
            <w:tcW w:w="466" w:type="dxa"/>
            <w:noWrap/>
          </w:tcPr>
          <w:p w14:paraId="124D0A08" w14:textId="77777777" w:rsidR="00BF40F5" w:rsidRPr="003D68C3" w:rsidRDefault="00BF40F5" w:rsidP="00B15F49">
            <w:pPr>
              <w:pStyle w:val="LinhaTabCentr"/>
            </w:pPr>
            <w:r w:rsidRPr="003D68C3">
              <w:t>E</w:t>
            </w:r>
          </w:p>
        </w:tc>
        <w:tc>
          <w:tcPr>
            <w:tcW w:w="654" w:type="dxa"/>
            <w:noWrap/>
          </w:tcPr>
          <w:p w14:paraId="30869A4B" w14:textId="77777777" w:rsidR="00BF40F5" w:rsidRPr="003D68C3" w:rsidRDefault="00BF40F5">
            <w:pPr>
              <w:pStyle w:val="LinhaTabCentr"/>
            </w:pPr>
            <w:r w:rsidRPr="003D68C3">
              <w:t>N10a</w:t>
            </w:r>
          </w:p>
        </w:tc>
        <w:tc>
          <w:tcPr>
            <w:tcW w:w="557" w:type="dxa"/>
            <w:noWrap/>
          </w:tcPr>
          <w:p w14:paraId="36D9EA5E" w14:textId="77777777" w:rsidR="00BF40F5" w:rsidRPr="003D68C3" w:rsidRDefault="00BF40F5">
            <w:pPr>
              <w:pStyle w:val="LinhaTabCentr"/>
            </w:pPr>
            <w:r w:rsidRPr="003D68C3">
              <w:t>N</w:t>
            </w:r>
          </w:p>
        </w:tc>
        <w:tc>
          <w:tcPr>
            <w:tcW w:w="687" w:type="dxa"/>
            <w:noWrap/>
          </w:tcPr>
          <w:p w14:paraId="6100D7B0" w14:textId="77777777" w:rsidR="00BF40F5" w:rsidRPr="003D68C3" w:rsidRDefault="00BF40F5">
            <w:pPr>
              <w:pStyle w:val="LinhaTabCentr"/>
            </w:pPr>
            <w:r w:rsidRPr="003D68C3">
              <w:t>1-1</w:t>
            </w:r>
          </w:p>
        </w:tc>
        <w:tc>
          <w:tcPr>
            <w:tcW w:w="886" w:type="dxa"/>
            <w:noWrap/>
          </w:tcPr>
          <w:p w14:paraId="785F55F9" w14:textId="77777777" w:rsidR="00BF40F5" w:rsidRPr="003D68C3" w:rsidRDefault="00BF40F5">
            <w:pPr>
              <w:pStyle w:val="LinhaTabCentr"/>
            </w:pPr>
            <w:r w:rsidRPr="003D68C3">
              <w:t>1</w:t>
            </w:r>
          </w:p>
        </w:tc>
        <w:tc>
          <w:tcPr>
            <w:tcW w:w="5213" w:type="dxa"/>
            <w:noWrap/>
          </w:tcPr>
          <w:p w14:paraId="7C7225E4" w14:textId="77777777" w:rsidR="00BF40F5" w:rsidRPr="003D68C3" w:rsidRDefault="00BF40F5" w:rsidP="00B15F49">
            <w:pPr>
              <w:pStyle w:val="LinhaTabEsq"/>
            </w:pPr>
            <w:r w:rsidRPr="003D68C3">
              <w:t>0=Margem Valor Agregado (%);</w:t>
            </w:r>
          </w:p>
          <w:p w14:paraId="4224A685" w14:textId="77777777" w:rsidR="00BF40F5" w:rsidRPr="003D68C3" w:rsidRDefault="00BF40F5">
            <w:pPr>
              <w:pStyle w:val="LinhaTabEsq"/>
            </w:pPr>
            <w:r w:rsidRPr="003D68C3">
              <w:t>1=Pauta (Valor);</w:t>
            </w:r>
          </w:p>
          <w:p w14:paraId="13151E8D" w14:textId="77777777" w:rsidR="00BF40F5" w:rsidRPr="003D68C3" w:rsidRDefault="00BF40F5">
            <w:pPr>
              <w:pStyle w:val="LinhaTabEsq"/>
            </w:pPr>
            <w:r w:rsidRPr="003D68C3">
              <w:t>2=Preço Tabelado Máx. (valor);</w:t>
            </w:r>
          </w:p>
          <w:p w14:paraId="2C41BFB8" w14:textId="77777777" w:rsidR="00BF40F5" w:rsidRPr="003D68C3" w:rsidRDefault="00BF40F5">
            <w:pPr>
              <w:pStyle w:val="LinhaTabEsq"/>
            </w:pPr>
            <w:r w:rsidRPr="003D68C3">
              <w:t>3=Valor da operação. (v2.0)</w:t>
            </w:r>
          </w:p>
        </w:tc>
      </w:tr>
      <w:tr w:rsidR="00BF40F5" w:rsidRPr="001B0A1B" w14:paraId="3EB80825" w14:textId="77777777" w:rsidTr="004137D6">
        <w:tc>
          <w:tcPr>
            <w:tcW w:w="685" w:type="dxa"/>
            <w:noWrap/>
          </w:tcPr>
          <w:p w14:paraId="43410117" w14:textId="77777777" w:rsidR="00BF40F5" w:rsidRPr="003D68C3" w:rsidRDefault="00BF40F5" w:rsidP="00B15F49">
            <w:pPr>
              <w:pStyle w:val="LinhaTabCentr"/>
            </w:pPr>
            <w:r w:rsidRPr="003D68C3">
              <w:t>245.05</w:t>
            </w:r>
          </w:p>
        </w:tc>
        <w:tc>
          <w:tcPr>
            <w:tcW w:w="784" w:type="dxa"/>
            <w:noWrap/>
          </w:tcPr>
          <w:p w14:paraId="2FD3B6AF" w14:textId="77777777" w:rsidR="00BF40F5" w:rsidRPr="003D68C3" w:rsidRDefault="00BF40F5">
            <w:pPr>
              <w:pStyle w:val="LinhaTabCentr"/>
            </w:pPr>
            <w:r w:rsidRPr="003D68C3">
              <w:t>N15</w:t>
            </w:r>
          </w:p>
        </w:tc>
        <w:tc>
          <w:tcPr>
            <w:tcW w:w="1666" w:type="dxa"/>
            <w:noWrap/>
          </w:tcPr>
          <w:p w14:paraId="68141D8E" w14:textId="77777777" w:rsidR="00BF40F5" w:rsidRPr="003D68C3" w:rsidRDefault="00BF40F5" w:rsidP="00B15F49">
            <w:pPr>
              <w:pStyle w:val="LinhaTabEsq"/>
            </w:pPr>
            <w:r w:rsidRPr="003D68C3">
              <w:t>vBC</w:t>
            </w:r>
          </w:p>
        </w:tc>
        <w:tc>
          <w:tcPr>
            <w:tcW w:w="3528" w:type="dxa"/>
            <w:noWrap/>
          </w:tcPr>
          <w:p w14:paraId="66BEC373" w14:textId="77777777" w:rsidR="00BF40F5" w:rsidRPr="003D68C3" w:rsidRDefault="00BF40F5">
            <w:pPr>
              <w:pStyle w:val="LinhaTabEsq"/>
            </w:pPr>
            <w:r w:rsidRPr="003D68C3">
              <w:t>Valor da BC do ICMS</w:t>
            </w:r>
          </w:p>
        </w:tc>
        <w:tc>
          <w:tcPr>
            <w:tcW w:w="466" w:type="dxa"/>
            <w:noWrap/>
          </w:tcPr>
          <w:p w14:paraId="3F5CFE13" w14:textId="77777777" w:rsidR="00BF40F5" w:rsidRPr="003D68C3" w:rsidRDefault="00BF40F5" w:rsidP="00B15F49">
            <w:pPr>
              <w:pStyle w:val="LinhaTabCentr"/>
            </w:pPr>
            <w:r w:rsidRPr="003D68C3">
              <w:t>E</w:t>
            </w:r>
          </w:p>
        </w:tc>
        <w:tc>
          <w:tcPr>
            <w:tcW w:w="654" w:type="dxa"/>
            <w:noWrap/>
          </w:tcPr>
          <w:p w14:paraId="6D8BFCEF" w14:textId="77777777" w:rsidR="00BF40F5" w:rsidRPr="003D68C3" w:rsidRDefault="00BF40F5">
            <w:pPr>
              <w:pStyle w:val="LinhaTabCentr"/>
            </w:pPr>
            <w:r w:rsidRPr="003D68C3">
              <w:t>N10a</w:t>
            </w:r>
          </w:p>
        </w:tc>
        <w:tc>
          <w:tcPr>
            <w:tcW w:w="557" w:type="dxa"/>
            <w:noWrap/>
          </w:tcPr>
          <w:p w14:paraId="2E735B74" w14:textId="77777777" w:rsidR="00BF40F5" w:rsidRPr="003D68C3" w:rsidRDefault="00BF40F5">
            <w:pPr>
              <w:pStyle w:val="LinhaTabCentr"/>
            </w:pPr>
            <w:r w:rsidRPr="003D68C3">
              <w:t>N</w:t>
            </w:r>
          </w:p>
        </w:tc>
        <w:tc>
          <w:tcPr>
            <w:tcW w:w="687" w:type="dxa"/>
            <w:noWrap/>
          </w:tcPr>
          <w:p w14:paraId="1A884A15" w14:textId="77777777" w:rsidR="00BF40F5" w:rsidRPr="003D68C3" w:rsidRDefault="00BF40F5">
            <w:pPr>
              <w:pStyle w:val="LinhaTabCentr"/>
            </w:pPr>
            <w:r w:rsidRPr="003D68C3">
              <w:t>1-1</w:t>
            </w:r>
          </w:p>
        </w:tc>
        <w:tc>
          <w:tcPr>
            <w:tcW w:w="886" w:type="dxa"/>
            <w:noWrap/>
          </w:tcPr>
          <w:p w14:paraId="798ED267" w14:textId="77777777" w:rsidR="00BF40F5" w:rsidRPr="003D68C3" w:rsidRDefault="00BF40F5">
            <w:pPr>
              <w:pStyle w:val="LinhaTabCentr"/>
            </w:pPr>
            <w:r w:rsidRPr="003D68C3">
              <w:t>13v2</w:t>
            </w:r>
          </w:p>
        </w:tc>
        <w:tc>
          <w:tcPr>
            <w:tcW w:w="5213" w:type="dxa"/>
            <w:noWrap/>
          </w:tcPr>
          <w:p w14:paraId="772AC442" w14:textId="77777777" w:rsidR="00BF40F5" w:rsidRPr="003D68C3" w:rsidRDefault="00BF40F5" w:rsidP="00B15F49">
            <w:pPr>
              <w:pStyle w:val="LinhaTabEsq"/>
            </w:pPr>
            <w:r w:rsidRPr="003D68C3">
              <w:t>(v2.0)</w:t>
            </w:r>
          </w:p>
        </w:tc>
      </w:tr>
      <w:tr w:rsidR="00BF40F5" w:rsidRPr="001B0A1B" w14:paraId="53E97534" w14:textId="77777777" w:rsidTr="004137D6">
        <w:tc>
          <w:tcPr>
            <w:tcW w:w="685" w:type="dxa"/>
            <w:noWrap/>
          </w:tcPr>
          <w:p w14:paraId="351D4A22" w14:textId="77777777" w:rsidR="00BF40F5" w:rsidRPr="003D68C3" w:rsidRDefault="00BF40F5" w:rsidP="00B15F49">
            <w:pPr>
              <w:pStyle w:val="LinhaTabCentr"/>
            </w:pPr>
            <w:r w:rsidRPr="003D68C3">
              <w:t>245.06</w:t>
            </w:r>
          </w:p>
        </w:tc>
        <w:tc>
          <w:tcPr>
            <w:tcW w:w="784" w:type="dxa"/>
            <w:noWrap/>
          </w:tcPr>
          <w:p w14:paraId="3FB1DA43" w14:textId="77777777" w:rsidR="00BF40F5" w:rsidRPr="003D68C3" w:rsidRDefault="00BF40F5">
            <w:pPr>
              <w:pStyle w:val="LinhaTabCentr"/>
            </w:pPr>
            <w:r w:rsidRPr="003D68C3">
              <w:t>N14</w:t>
            </w:r>
          </w:p>
        </w:tc>
        <w:tc>
          <w:tcPr>
            <w:tcW w:w="1666" w:type="dxa"/>
            <w:noWrap/>
          </w:tcPr>
          <w:p w14:paraId="250F0300" w14:textId="77777777" w:rsidR="00BF40F5" w:rsidRPr="003D68C3" w:rsidRDefault="00BF40F5" w:rsidP="00B15F49">
            <w:pPr>
              <w:pStyle w:val="LinhaTabEsq"/>
            </w:pPr>
            <w:r w:rsidRPr="003D68C3">
              <w:t>pRedBC</w:t>
            </w:r>
          </w:p>
        </w:tc>
        <w:tc>
          <w:tcPr>
            <w:tcW w:w="3528" w:type="dxa"/>
            <w:noWrap/>
          </w:tcPr>
          <w:p w14:paraId="4BF2D57D" w14:textId="77777777" w:rsidR="00BF40F5" w:rsidRPr="003D68C3" w:rsidRDefault="00BF40F5">
            <w:pPr>
              <w:pStyle w:val="LinhaTabEsq"/>
            </w:pPr>
            <w:r w:rsidRPr="003D68C3">
              <w:t>Percentual da Redução de BC</w:t>
            </w:r>
          </w:p>
        </w:tc>
        <w:tc>
          <w:tcPr>
            <w:tcW w:w="466" w:type="dxa"/>
            <w:noWrap/>
          </w:tcPr>
          <w:p w14:paraId="3DF508FB" w14:textId="77777777" w:rsidR="00BF40F5" w:rsidRPr="003D68C3" w:rsidRDefault="00BF40F5" w:rsidP="00B15F49">
            <w:pPr>
              <w:pStyle w:val="LinhaTabCentr"/>
            </w:pPr>
            <w:r w:rsidRPr="003D68C3">
              <w:t>E</w:t>
            </w:r>
          </w:p>
        </w:tc>
        <w:tc>
          <w:tcPr>
            <w:tcW w:w="654" w:type="dxa"/>
            <w:noWrap/>
          </w:tcPr>
          <w:p w14:paraId="7C666696" w14:textId="77777777" w:rsidR="00BF40F5" w:rsidRPr="003D68C3" w:rsidRDefault="00BF40F5">
            <w:pPr>
              <w:pStyle w:val="LinhaTabCentr"/>
            </w:pPr>
            <w:r w:rsidRPr="003D68C3">
              <w:t>N10a</w:t>
            </w:r>
          </w:p>
        </w:tc>
        <w:tc>
          <w:tcPr>
            <w:tcW w:w="557" w:type="dxa"/>
            <w:noWrap/>
          </w:tcPr>
          <w:p w14:paraId="7F7A8DC9" w14:textId="77777777" w:rsidR="00BF40F5" w:rsidRPr="003D68C3" w:rsidRDefault="00BF40F5">
            <w:pPr>
              <w:pStyle w:val="LinhaTabCentr"/>
            </w:pPr>
            <w:r w:rsidRPr="003D68C3">
              <w:t>N</w:t>
            </w:r>
          </w:p>
        </w:tc>
        <w:tc>
          <w:tcPr>
            <w:tcW w:w="687" w:type="dxa"/>
            <w:noWrap/>
          </w:tcPr>
          <w:p w14:paraId="1B9E5D9F" w14:textId="77777777" w:rsidR="00BF40F5" w:rsidRPr="003D68C3" w:rsidRDefault="00BF40F5">
            <w:pPr>
              <w:pStyle w:val="LinhaTabCentr"/>
            </w:pPr>
            <w:r w:rsidRPr="003D68C3">
              <w:t>0-1</w:t>
            </w:r>
          </w:p>
        </w:tc>
        <w:tc>
          <w:tcPr>
            <w:tcW w:w="886" w:type="dxa"/>
            <w:noWrap/>
          </w:tcPr>
          <w:p w14:paraId="257A4B25" w14:textId="77777777" w:rsidR="00BF40F5" w:rsidRPr="003D68C3" w:rsidRDefault="00BF40F5">
            <w:pPr>
              <w:pStyle w:val="LinhaTabCentr"/>
            </w:pPr>
            <w:r w:rsidRPr="003D68C3">
              <w:t>3v2-4</w:t>
            </w:r>
          </w:p>
        </w:tc>
        <w:tc>
          <w:tcPr>
            <w:tcW w:w="5213" w:type="dxa"/>
            <w:noWrap/>
          </w:tcPr>
          <w:p w14:paraId="5FA18EA0" w14:textId="77777777" w:rsidR="00BF40F5" w:rsidRPr="003D68C3" w:rsidRDefault="00BF40F5" w:rsidP="00B15F49">
            <w:pPr>
              <w:pStyle w:val="LinhaTabEsq"/>
            </w:pPr>
            <w:r w:rsidRPr="003D68C3">
              <w:t>(v2.0)</w:t>
            </w:r>
          </w:p>
        </w:tc>
      </w:tr>
      <w:tr w:rsidR="00BF40F5" w:rsidRPr="001B0A1B" w14:paraId="1C772B14" w14:textId="77777777" w:rsidTr="004137D6">
        <w:tc>
          <w:tcPr>
            <w:tcW w:w="685" w:type="dxa"/>
            <w:noWrap/>
          </w:tcPr>
          <w:p w14:paraId="3E422701" w14:textId="77777777" w:rsidR="00BF40F5" w:rsidRPr="003D68C3" w:rsidRDefault="00BF40F5" w:rsidP="00B15F49">
            <w:pPr>
              <w:pStyle w:val="LinhaTabCentr"/>
            </w:pPr>
            <w:r w:rsidRPr="003D68C3">
              <w:t>245.07</w:t>
            </w:r>
          </w:p>
        </w:tc>
        <w:tc>
          <w:tcPr>
            <w:tcW w:w="784" w:type="dxa"/>
            <w:noWrap/>
          </w:tcPr>
          <w:p w14:paraId="0ADF2669" w14:textId="77777777" w:rsidR="00BF40F5" w:rsidRPr="003D68C3" w:rsidRDefault="00BF40F5">
            <w:pPr>
              <w:pStyle w:val="LinhaTabCentr"/>
            </w:pPr>
            <w:r w:rsidRPr="003D68C3">
              <w:t>N16</w:t>
            </w:r>
          </w:p>
        </w:tc>
        <w:tc>
          <w:tcPr>
            <w:tcW w:w="1666" w:type="dxa"/>
            <w:noWrap/>
          </w:tcPr>
          <w:p w14:paraId="2DD143D7" w14:textId="77777777" w:rsidR="00BF40F5" w:rsidRPr="003D68C3" w:rsidRDefault="00BF40F5" w:rsidP="00B15F49">
            <w:pPr>
              <w:pStyle w:val="LinhaTabEsq"/>
            </w:pPr>
            <w:r w:rsidRPr="003D68C3">
              <w:t>pICMS</w:t>
            </w:r>
          </w:p>
        </w:tc>
        <w:tc>
          <w:tcPr>
            <w:tcW w:w="3528" w:type="dxa"/>
            <w:noWrap/>
          </w:tcPr>
          <w:p w14:paraId="502463B3" w14:textId="77777777" w:rsidR="00BF40F5" w:rsidRPr="003D68C3" w:rsidRDefault="00BF40F5">
            <w:pPr>
              <w:pStyle w:val="LinhaTabEsq"/>
            </w:pPr>
            <w:r w:rsidRPr="003D68C3">
              <w:t>Alíquota do imposto</w:t>
            </w:r>
          </w:p>
        </w:tc>
        <w:tc>
          <w:tcPr>
            <w:tcW w:w="466" w:type="dxa"/>
            <w:noWrap/>
          </w:tcPr>
          <w:p w14:paraId="1F11A6A4" w14:textId="77777777" w:rsidR="00BF40F5" w:rsidRPr="003D68C3" w:rsidRDefault="00BF40F5" w:rsidP="00B15F49">
            <w:pPr>
              <w:pStyle w:val="LinhaTabCentr"/>
            </w:pPr>
            <w:r w:rsidRPr="003D68C3">
              <w:t>E</w:t>
            </w:r>
          </w:p>
        </w:tc>
        <w:tc>
          <w:tcPr>
            <w:tcW w:w="654" w:type="dxa"/>
            <w:noWrap/>
          </w:tcPr>
          <w:p w14:paraId="0332A88A" w14:textId="77777777" w:rsidR="00BF40F5" w:rsidRPr="003D68C3" w:rsidRDefault="00BF40F5">
            <w:pPr>
              <w:pStyle w:val="LinhaTabCentr"/>
            </w:pPr>
            <w:r w:rsidRPr="003D68C3">
              <w:t>N10a</w:t>
            </w:r>
          </w:p>
        </w:tc>
        <w:tc>
          <w:tcPr>
            <w:tcW w:w="557" w:type="dxa"/>
            <w:noWrap/>
          </w:tcPr>
          <w:p w14:paraId="49786A22" w14:textId="77777777" w:rsidR="00BF40F5" w:rsidRPr="003D68C3" w:rsidRDefault="00BF40F5">
            <w:pPr>
              <w:pStyle w:val="LinhaTabCentr"/>
            </w:pPr>
            <w:r w:rsidRPr="003D68C3">
              <w:t>N</w:t>
            </w:r>
          </w:p>
        </w:tc>
        <w:tc>
          <w:tcPr>
            <w:tcW w:w="687" w:type="dxa"/>
            <w:noWrap/>
          </w:tcPr>
          <w:p w14:paraId="2B8C7671" w14:textId="77777777" w:rsidR="00BF40F5" w:rsidRPr="003D68C3" w:rsidRDefault="00BF40F5">
            <w:pPr>
              <w:pStyle w:val="LinhaTabCentr"/>
            </w:pPr>
            <w:r w:rsidRPr="003D68C3">
              <w:t>1-1</w:t>
            </w:r>
          </w:p>
        </w:tc>
        <w:tc>
          <w:tcPr>
            <w:tcW w:w="886" w:type="dxa"/>
            <w:noWrap/>
          </w:tcPr>
          <w:p w14:paraId="46A8A099" w14:textId="77777777" w:rsidR="00BF40F5" w:rsidRPr="003D68C3" w:rsidRDefault="00BF40F5">
            <w:pPr>
              <w:pStyle w:val="LinhaTabCentr"/>
            </w:pPr>
            <w:r w:rsidRPr="003D68C3">
              <w:t>3v2-4</w:t>
            </w:r>
          </w:p>
        </w:tc>
        <w:tc>
          <w:tcPr>
            <w:tcW w:w="5213" w:type="dxa"/>
            <w:noWrap/>
          </w:tcPr>
          <w:p w14:paraId="4E25D55D" w14:textId="77777777" w:rsidR="00BF40F5" w:rsidRPr="003D68C3" w:rsidRDefault="00BF40F5" w:rsidP="00B15F49">
            <w:pPr>
              <w:pStyle w:val="LinhaTabEsq"/>
            </w:pPr>
            <w:r w:rsidRPr="003D68C3">
              <w:t>(v2.0)</w:t>
            </w:r>
          </w:p>
        </w:tc>
      </w:tr>
      <w:tr w:rsidR="00BF40F5" w:rsidRPr="001B0A1B" w14:paraId="12A54462" w14:textId="77777777" w:rsidTr="004137D6">
        <w:tc>
          <w:tcPr>
            <w:tcW w:w="685" w:type="dxa"/>
            <w:noWrap/>
          </w:tcPr>
          <w:p w14:paraId="22BC4D06" w14:textId="77777777" w:rsidR="00BF40F5" w:rsidRPr="003D68C3" w:rsidRDefault="00BF40F5" w:rsidP="00B15F49">
            <w:pPr>
              <w:pStyle w:val="LinhaTabCentr"/>
            </w:pPr>
            <w:r w:rsidRPr="003D68C3">
              <w:t>245.08</w:t>
            </w:r>
          </w:p>
        </w:tc>
        <w:tc>
          <w:tcPr>
            <w:tcW w:w="784" w:type="dxa"/>
            <w:noWrap/>
          </w:tcPr>
          <w:p w14:paraId="2CE39FD8" w14:textId="77777777" w:rsidR="00BF40F5" w:rsidRPr="003D68C3" w:rsidRDefault="00BF40F5">
            <w:pPr>
              <w:pStyle w:val="LinhaTabCentr"/>
            </w:pPr>
            <w:r w:rsidRPr="003D68C3">
              <w:t>N17</w:t>
            </w:r>
          </w:p>
        </w:tc>
        <w:tc>
          <w:tcPr>
            <w:tcW w:w="1666" w:type="dxa"/>
            <w:noWrap/>
          </w:tcPr>
          <w:p w14:paraId="3377F1F1" w14:textId="77777777" w:rsidR="00BF40F5" w:rsidRPr="003D68C3" w:rsidRDefault="00BF40F5" w:rsidP="00B15F49">
            <w:pPr>
              <w:pStyle w:val="LinhaTabEsq"/>
            </w:pPr>
            <w:r w:rsidRPr="003D68C3">
              <w:t>vICMS</w:t>
            </w:r>
          </w:p>
        </w:tc>
        <w:tc>
          <w:tcPr>
            <w:tcW w:w="3528" w:type="dxa"/>
            <w:noWrap/>
          </w:tcPr>
          <w:p w14:paraId="1B89878A" w14:textId="77777777" w:rsidR="00BF40F5" w:rsidRPr="003D68C3" w:rsidRDefault="00BF40F5">
            <w:pPr>
              <w:pStyle w:val="LinhaTabEsq"/>
            </w:pPr>
            <w:r w:rsidRPr="003D68C3">
              <w:t>Valor do ICMS</w:t>
            </w:r>
          </w:p>
        </w:tc>
        <w:tc>
          <w:tcPr>
            <w:tcW w:w="466" w:type="dxa"/>
            <w:noWrap/>
          </w:tcPr>
          <w:p w14:paraId="06217C92" w14:textId="77777777" w:rsidR="00BF40F5" w:rsidRPr="003D68C3" w:rsidRDefault="00BF40F5" w:rsidP="00B15F49">
            <w:pPr>
              <w:pStyle w:val="LinhaTabCentr"/>
            </w:pPr>
            <w:r w:rsidRPr="003D68C3">
              <w:t>E</w:t>
            </w:r>
          </w:p>
        </w:tc>
        <w:tc>
          <w:tcPr>
            <w:tcW w:w="654" w:type="dxa"/>
            <w:noWrap/>
          </w:tcPr>
          <w:p w14:paraId="4DB4B2CC" w14:textId="77777777" w:rsidR="00BF40F5" w:rsidRPr="003D68C3" w:rsidRDefault="00BF40F5">
            <w:pPr>
              <w:pStyle w:val="LinhaTabCentr"/>
            </w:pPr>
            <w:r w:rsidRPr="003D68C3">
              <w:t>N10a</w:t>
            </w:r>
          </w:p>
        </w:tc>
        <w:tc>
          <w:tcPr>
            <w:tcW w:w="557" w:type="dxa"/>
            <w:noWrap/>
          </w:tcPr>
          <w:p w14:paraId="283C1A12" w14:textId="77777777" w:rsidR="00BF40F5" w:rsidRPr="003D68C3" w:rsidRDefault="00BF40F5">
            <w:pPr>
              <w:pStyle w:val="LinhaTabCentr"/>
            </w:pPr>
            <w:r w:rsidRPr="003D68C3">
              <w:t>N</w:t>
            </w:r>
          </w:p>
        </w:tc>
        <w:tc>
          <w:tcPr>
            <w:tcW w:w="687" w:type="dxa"/>
            <w:noWrap/>
          </w:tcPr>
          <w:p w14:paraId="24C0F5D7" w14:textId="77777777" w:rsidR="00BF40F5" w:rsidRPr="003D68C3" w:rsidRDefault="00BF40F5">
            <w:pPr>
              <w:pStyle w:val="LinhaTabCentr"/>
            </w:pPr>
            <w:r w:rsidRPr="003D68C3">
              <w:t>1-1</w:t>
            </w:r>
          </w:p>
        </w:tc>
        <w:tc>
          <w:tcPr>
            <w:tcW w:w="886" w:type="dxa"/>
            <w:noWrap/>
          </w:tcPr>
          <w:p w14:paraId="19A3EFA8" w14:textId="77777777" w:rsidR="00BF40F5" w:rsidRPr="003D68C3" w:rsidRDefault="00BF40F5">
            <w:pPr>
              <w:pStyle w:val="LinhaTabCentr"/>
            </w:pPr>
            <w:r w:rsidRPr="003D68C3">
              <w:t>13v2</w:t>
            </w:r>
          </w:p>
        </w:tc>
        <w:tc>
          <w:tcPr>
            <w:tcW w:w="5213" w:type="dxa"/>
            <w:noWrap/>
          </w:tcPr>
          <w:p w14:paraId="412DBC80" w14:textId="77777777" w:rsidR="00BF40F5" w:rsidRPr="003D68C3" w:rsidRDefault="00BF40F5" w:rsidP="00B15F49">
            <w:pPr>
              <w:pStyle w:val="LinhaTabEsq"/>
            </w:pPr>
          </w:p>
        </w:tc>
      </w:tr>
      <w:tr w:rsidR="00BF40F5" w:rsidRPr="001B0A1B" w14:paraId="3D9C2AF9" w14:textId="77777777" w:rsidTr="004137D6">
        <w:tc>
          <w:tcPr>
            <w:tcW w:w="685" w:type="dxa"/>
            <w:noWrap/>
          </w:tcPr>
          <w:p w14:paraId="693D1AD2" w14:textId="77777777" w:rsidR="00BF40F5" w:rsidRPr="003D68C3" w:rsidRDefault="00BF40F5" w:rsidP="00B15F49">
            <w:pPr>
              <w:pStyle w:val="LinhaTabCentr"/>
            </w:pPr>
            <w:r w:rsidRPr="003D68C3">
              <w:t>245.09</w:t>
            </w:r>
          </w:p>
        </w:tc>
        <w:tc>
          <w:tcPr>
            <w:tcW w:w="784" w:type="dxa"/>
            <w:noWrap/>
          </w:tcPr>
          <w:p w14:paraId="683AE578" w14:textId="77777777" w:rsidR="00BF40F5" w:rsidRPr="003D68C3" w:rsidRDefault="00BF40F5">
            <w:pPr>
              <w:pStyle w:val="LinhaTabCentr"/>
            </w:pPr>
            <w:r w:rsidRPr="003D68C3">
              <w:t>N18</w:t>
            </w:r>
          </w:p>
        </w:tc>
        <w:tc>
          <w:tcPr>
            <w:tcW w:w="1666" w:type="dxa"/>
            <w:noWrap/>
          </w:tcPr>
          <w:p w14:paraId="36821E1C" w14:textId="77777777" w:rsidR="00BF40F5" w:rsidRPr="003D68C3" w:rsidRDefault="00BF40F5" w:rsidP="00B15F49">
            <w:pPr>
              <w:pStyle w:val="LinhaTabEsq"/>
            </w:pPr>
            <w:r w:rsidRPr="003D68C3">
              <w:t>modBCST</w:t>
            </w:r>
          </w:p>
        </w:tc>
        <w:tc>
          <w:tcPr>
            <w:tcW w:w="3528" w:type="dxa"/>
            <w:noWrap/>
          </w:tcPr>
          <w:p w14:paraId="38C9F921" w14:textId="77777777" w:rsidR="00BF40F5" w:rsidRPr="003D68C3" w:rsidRDefault="00BF40F5">
            <w:pPr>
              <w:pStyle w:val="LinhaTabEsq"/>
            </w:pPr>
            <w:r w:rsidRPr="003D68C3">
              <w:t>Modalidade de determinação da BC do ICMS ST</w:t>
            </w:r>
          </w:p>
        </w:tc>
        <w:tc>
          <w:tcPr>
            <w:tcW w:w="466" w:type="dxa"/>
            <w:noWrap/>
          </w:tcPr>
          <w:p w14:paraId="3767427A" w14:textId="77777777" w:rsidR="00BF40F5" w:rsidRPr="003D68C3" w:rsidRDefault="00BF40F5" w:rsidP="00B15F49">
            <w:pPr>
              <w:pStyle w:val="LinhaTabCentr"/>
            </w:pPr>
            <w:r w:rsidRPr="003D68C3">
              <w:t>E</w:t>
            </w:r>
          </w:p>
        </w:tc>
        <w:tc>
          <w:tcPr>
            <w:tcW w:w="654" w:type="dxa"/>
            <w:noWrap/>
          </w:tcPr>
          <w:p w14:paraId="0F6E13D8" w14:textId="77777777" w:rsidR="00BF40F5" w:rsidRPr="003D68C3" w:rsidRDefault="00BF40F5">
            <w:pPr>
              <w:pStyle w:val="LinhaTabCentr"/>
            </w:pPr>
            <w:r w:rsidRPr="003D68C3">
              <w:t>N10a</w:t>
            </w:r>
          </w:p>
        </w:tc>
        <w:tc>
          <w:tcPr>
            <w:tcW w:w="557" w:type="dxa"/>
            <w:noWrap/>
          </w:tcPr>
          <w:p w14:paraId="0CFC10ED" w14:textId="77777777" w:rsidR="00BF40F5" w:rsidRPr="003D68C3" w:rsidRDefault="00BF40F5">
            <w:pPr>
              <w:pStyle w:val="LinhaTabCentr"/>
            </w:pPr>
            <w:r w:rsidRPr="003D68C3">
              <w:t>N</w:t>
            </w:r>
          </w:p>
        </w:tc>
        <w:tc>
          <w:tcPr>
            <w:tcW w:w="687" w:type="dxa"/>
            <w:noWrap/>
          </w:tcPr>
          <w:p w14:paraId="3D220434" w14:textId="77777777" w:rsidR="00BF40F5" w:rsidRPr="003D68C3" w:rsidRDefault="00BF40F5">
            <w:pPr>
              <w:pStyle w:val="LinhaTabCentr"/>
            </w:pPr>
            <w:r w:rsidRPr="003D68C3">
              <w:t>1-1</w:t>
            </w:r>
          </w:p>
        </w:tc>
        <w:tc>
          <w:tcPr>
            <w:tcW w:w="886" w:type="dxa"/>
            <w:noWrap/>
          </w:tcPr>
          <w:p w14:paraId="5D0809E4" w14:textId="77777777" w:rsidR="00BF40F5" w:rsidRPr="003D68C3" w:rsidRDefault="00BF40F5">
            <w:pPr>
              <w:pStyle w:val="LinhaTabCentr"/>
            </w:pPr>
            <w:r w:rsidRPr="003D68C3">
              <w:t>1</w:t>
            </w:r>
          </w:p>
        </w:tc>
        <w:tc>
          <w:tcPr>
            <w:tcW w:w="5213" w:type="dxa"/>
            <w:noWrap/>
          </w:tcPr>
          <w:p w14:paraId="18706937" w14:textId="77777777" w:rsidR="00BF40F5" w:rsidRPr="003D68C3" w:rsidRDefault="00BF40F5" w:rsidP="00B15F49">
            <w:pPr>
              <w:pStyle w:val="LinhaTabEsq"/>
            </w:pPr>
            <w:r w:rsidRPr="003D68C3">
              <w:t>0=Preço tabelado ou máximo sugerido;</w:t>
            </w:r>
          </w:p>
          <w:p w14:paraId="2B812059" w14:textId="77777777" w:rsidR="00BF40F5" w:rsidRPr="003D68C3" w:rsidRDefault="00BF40F5">
            <w:pPr>
              <w:pStyle w:val="LinhaTabEsq"/>
            </w:pPr>
            <w:r w:rsidRPr="003D68C3">
              <w:t>1=Lista Negativa (valor);</w:t>
            </w:r>
          </w:p>
          <w:p w14:paraId="13C2C71C" w14:textId="77777777" w:rsidR="00BF40F5" w:rsidRPr="003D68C3" w:rsidRDefault="00BF40F5">
            <w:pPr>
              <w:pStyle w:val="LinhaTabEsq"/>
            </w:pPr>
            <w:r w:rsidRPr="003D68C3">
              <w:t>2=Lista Positiva (valor);</w:t>
            </w:r>
          </w:p>
          <w:p w14:paraId="325D294E" w14:textId="77777777" w:rsidR="00BF40F5" w:rsidRPr="003D68C3" w:rsidRDefault="00BF40F5">
            <w:pPr>
              <w:pStyle w:val="LinhaTabEsq"/>
            </w:pPr>
            <w:r w:rsidRPr="003D68C3">
              <w:t>3=Lista Neutra (valor);</w:t>
            </w:r>
          </w:p>
          <w:p w14:paraId="3B066EA7" w14:textId="77777777" w:rsidR="00BF40F5" w:rsidRPr="003D68C3" w:rsidRDefault="00BF40F5">
            <w:pPr>
              <w:pStyle w:val="LinhaTabEsq"/>
            </w:pPr>
            <w:r w:rsidRPr="003D68C3">
              <w:t>4=Margem Valor Agregado (%);</w:t>
            </w:r>
          </w:p>
          <w:p w14:paraId="00CFC3EE" w14:textId="77777777" w:rsidR="00BF40F5" w:rsidRPr="003D68C3" w:rsidRDefault="00BF40F5">
            <w:pPr>
              <w:pStyle w:val="LinhaTabEsq"/>
            </w:pPr>
            <w:r w:rsidRPr="003D68C3">
              <w:t>5=Pauta (valor);</w:t>
            </w:r>
          </w:p>
        </w:tc>
      </w:tr>
      <w:tr w:rsidR="00BF40F5" w:rsidRPr="001B0A1B" w14:paraId="59CDFF94" w14:textId="77777777" w:rsidTr="004137D6">
        <w:tc>
          <w:tcPr>
            <w:tcW w:w="685" w:type="dxa"/>
            <w:noWrap/>
          </w:tcPr>
          <w:p w14:paraId="2B295E10" w14:textId="77777777" w:rsidR="00BF40F5" w:rsidRPr="003D68C3" w:rsidRDefault="00BF40F5" w:rsidP="00B15F49">
            <w:pPr>
              <w:pStyle w:val="LinhaTabCentr"/>
            </w:pPr>
            <w:r w:rsidRPr="003D68C3">
              <w:t>245.10</w:t>
            </w:r>
          </w:p>
        </w:tc>
        <w:tc>
          <w:tcPr>
            <w:tcW w:w="784" w:type="dxa"/>
            <w:noWrap/>
          </w:tcPr>
          <w:p w14:paraId="6D0A5551" w14:textId="77777777" w:rsidR="00BF40F5" w:rsidRPr="003D68C3" w:rsidRDefault="00BF40F5">
            <w:pPr>
              <w:pStyle w:val="LinhaTabCentr"/>
            </w:pPr>
            <w:r w:rsidRPr="003D68C3">
              <w:t>N19</w:t>
            </w:r>
          </w:p>
        </w:tc>
        <w:tc>
          <w:tcPr>
            <w:tcW w:w="1666" w:type="dxa"/>
            <w:noWrap/>
          </w:tcPr>
          <w:p w14:paraId="4077E588" w14:textId="77777777" w:rsidR="00BF40F5" w:rsidRPr="003D68C3" w:rsidRDefault="00BF40F5" w:rsidP="00B15F49">
            <w:pPr>
              <w:pStyle w:val="LinhaTabEsq"/>
            </w:pPr>
            <w:r w:rsidRPr="003D68C3">
              <w:t>pMVAST</w:t>
            </w:r>
          </w:p>
        </w:tc>
        <w:tc>
          <w:tcPr>
            <w:tcW w:w="3528" w:type="dxa"/>
            <w:noWrap/>
          </w:tcPr>
          <w:p w14:paraId="52AD7BD4" w14:textId="77777777" w:rsidR="00BF40F5" w:rsidRPr="003D68C3" w:rsidRDefault="00BF40F5">
            <w:pPr>
              <w:pStyle w:val="LinhaTabEsq"/>
            </w:pPr>
            <w:r w:rsidRPr="003D68C3">
              <w:t>Percentual da margem de valor Adicionado do ICMS ST</w:t>
            </w:r>
          </w:p>
        </w:tc>
        <w:tc>
          <w:tcPr>
            <w:tcW w:w="466" w:type="dxa"/>
            <w:noWrap/>
          </w:tcPr>
          <w:p w14:paraId="647463A8" w14:textId="77777777" w:rsidR="00BF40F5" w:rsidRPr="003D68C3" w:rsidRDefault="00BF40F5" w:rsidP="00B15F49">
            <w:pPr>
              <w:pStyle w:val="LinhaTabCentr"/>
            </w:pPr>
            <w:r w:rsidRPr="003D68C3">
              <w:t>E</w:t>
            </w:r>
          </w:p>
        </w:tc>
        <w:tc>
          <w:tcPr>
            <w:tcW w:w="654" w:type="dxa"/>
            <w:noWrap/>
          </w:tcPr>
          <w:p w14:paraId="60201698" w14:textId="77777777" w:rsidR="00BF40F5" w:rsidRPr="003D68C3" w:rsidRDefault="00BF40F5">
            <w:pPr>
              <w:pStyle w:val="LinhaTabCentr"/>
            </w:pPr>
            <w:r w:rsidRPr="003D68C3">
              <w:t>N10a</w:t>
            </w:r>
          </w:p>
        </w:tc>
        <w:tc>
          <w:tcPr>
            <w:tcW w:w="557" w:type="dxa"/>
            <w:noWrap/>
          </w:tcPr>
          <w:p w14:paraId="4A0FBB01" w14:textId="77777777" w:rsidR="00BF40F5" w:rsidRPr="003D68C3" w:rsidRDefault="00BF40F5">
            <w:pPr>
              <w:pStyle w:val="LinhaTabCentr"/>
            </w:pPr>
            <w:r w:rsidRPr="003D68C3">
              <w:t>N</w:t>
            </w:r>
          </w:p>
        </w:tc>
        <w:tc>
          <w:tcPr>
            <w:tcW w:w="687" w:type="dxa"/>
            <w:noWrap/>
          </w:tcPr>
          <w:p w14:paraId="588603E2" w14:textId="77777777" w:rsidR="00BF40F5" w:rsidRPr="003D68C3" w:rsidRDefault="00BF40F5">
            <w:pPr>
              <w:pStyle w:val="LinhaTabCentr"/>
            </w:pPr>
            <w:r w:rsidRPr="003D68C3">
              <w:t>0-1</w:t>
            </w:r>
          </w:p>
        </w:tc>
        <w:tc>
          <w:tcPr>
            <w:tcW w:w="886" w:type="dxa"/>
            <w:noWrap/>
          </w:tcPr>
          <w:p w14:paraId="284FCBDF" w14:textId="77777777" w:rsidR="00BF40F5" w:rsidRPr="003D68C3" w:rsidRDefault="00BF40F5">
            <w:pPr>
              <w:pStyle w:val="LinhaTabCentr"/>
            </w:pPr>
            <w:r w:rsidRPr="003D68C3">
              <w:t>3v2-4</w:t>
            </w:r>
          </w:p>
        </w:tc>
        <w:tc>
          <w:tcPr>
            <w:tcW w:w="5213" w:type="dxa"/>
            <w:noWrap/>
          </w:tcPr>
          <w:p w14:paraId="184CEA87" w14:textId="77777777" w:rsidR="00BF40F5" w:rsidRPr="003D68C3" w:rsidRDefault="00BF40F5" w:rsidP="00B15F49">
            <w:pPr>
              <w:pStyle w:val="LinhaTabEsq"/>
            </w:pPr>
            <w:r w:rsidRPr="003D68C3">
              <w:t>(v2.0)</w:t>
            </w:r>
          </w:p>
        </w:tc>
      </w:tr>
      <w:tr w:rsidR="00BF40F5" w:rsidRPr="001B0A1B" w14:paraId="08813E59" w14:textId="77777777" w:rsidTr="004137D6">
        <w:tc>
          <w:tcPr>
            <w:tcW w:w="685" w:type="dxa"/>
            <w:noWrap/>
          </w:tcPr>
          <w:p w14:paraId="4ED2B5FE" w14:textId="77777777" w:rsidR="00BF40F5" w:rsidRPr="003D68C3" w:rsidRDefault="00BF40F5" w:rsidP="00B15F49">
            <w:pPr>
              <w:pStyle w:val="LinhaTabCentr"/>
            </w:pPr>
            <w:r w:rsidRPr="003D68C3">
              <w:t>245.11</w:t>
            </w:r>
          </w:p>
        </w:tc>
        <w:tc>
          <w:tcPr>
            <w:tcW w:w="784" w:type="dxa"/>
            <w:noWrap/>
          </w:tcPr>
          <w:p w14:paraId="049CBA54" w14:textId="77777777" w:rsidR="00BF40F5" w:rsidRPr="003D68C3" w:rsidRDefault="00BF40F5">
            <w:pPr>
              <w:pStyle w:val="LinhaTabCentr"/>
            </w:pPr>
            <w:r w:rsidRPr="003D68C3">
              <w:t>N20</w:t>
            </w:r>
          </w:p>
        </w:tc>
        <w:tc>
          <w:tcPr>
            <w:tcW w:w="1666" w:type="dxa"/>
            <w:noWrap/>
          </w:tcPr>
          <w:p w14:paraId="0BA4CEF5" w14:textId="77777777" w:rsidR="00BF40F5" w:rsidRPr="003D68C3" w:rsidRDefault="00BF40F5" w:rsidP="00B15F49">
            <w:pPr>
              <w:pStyle w:val="LinhaTabEsq"/>
            </w:pPr>
            <w:r w:rsidRPr="003D68C3">
              <w:t>pRedBCST</w:t>
            </w:r>
          </w:p>
        </w:tc>
        <w:tc>
          <w:tcPr>
            <w:tcW w:w="3528" w:type="dxa"/>
            <w:noWrap/>
          </w:tcPr>
          <w:p w14:paraId="4CA44773" w14:textId="77777777" w:rsidR="00BF40F5" w:rsidRPr="003D68C3" w:rsidRDefault="00BF40F5">
            <w:pPr>
              <w:pStyle w:val="LinhaTabEsq"/>
            </w:pPr>
            <w:r w:rsidRPr="003D68C3">
              <w:t>Percentual da Redução de BC do ICMS ST</w:t>
            </w:r>
          </w:p>
        </w:tc>
        <w:tc>
          <w:tcPr>
            <w:tcW w:w="466" w:type="dxa"/>
            <w:noWrap/>
          </w:tcPr>
          <w:p w14:paraId="5555D454" w14:textId="77777777" w:rsidR="00BF40F5" w:rsidRPr="003D68C3" w:rsidRDefault="00BF40F5" w:rsidP="00B15F49">
            <w:pPr>
              <w:pStyle w:val="LinhaTabCentr"/>
            </w:pPr>
            <w:r w:rsidRPr="003D68C3">
              <w:t>E</w:t>
            </w:r>
          </w:p>
        </w:tc>
        <w:tc>
          <w:tcPr>
            <w:tcW w:w="654" w:type="dxa"/>
            <w:noWrap/>
          </w:tcPr>
          <w:p w14:paraId="58BF7447" w14:textId="77777777" w:rsidR="00BF40F5" w:rsidRPr="003D68C3" w:rsidRDefault="00BF40F5">
            <w:pPr>
              <w:pStyle w:val="LinhaTabCentr"/>
            </w:pPr>
            <w:r w:rsidRPr="003D68C3">
              <w:t>N10a</w:t>
            </w:r>
          </w:p>
        </w:tc>
        <w:tc>
          <w:tcPr>
            <w:tcW w:w="557" w:type="dxa"/>
            <w:noWrap/>
          </w:tcPr>
          <w:p w14:paraId="43DCB8DC" w14:textId="77777777" w:rsidR="00BF40F5" w:rsidRPr="003D68C3" w:rsidRDefault="00BF40F5">
            <w:pPr>
              <w:pStyle w:val="LinhaTabCentr"/>
            </w:pPr>
            <w:r w:rsidRPr="003D68C3">
              <w:t>N</w:t>
            </w:r>
          </w:p>
        </w:tc>
        <w:tc>
          <w:tcPr>
            <w:tcW w:w="687" w:type="dxa"/>
            <w:noWrap/>
          </w:tcPr>
          <w:p w14:paraId="05ACAD70" w14:textId="77777777" w:rsidR="00BF40F5" w:rsidRPr="003D68C3" w:rsidRDefault="00BF40F5">
            <w:pPr>
              <w:pStyle w:val="LinhaTabCentr"/>
            </w:pPr>
            <w:r w:rsidRPr="003D68C3">
              <w:t>0-1</w:t>
            </w:r>
          </w:p>
        </w:tc>
        <w:tc>
          <w:tcPr>
            <w:tcW w:w="886" w:type="dxa"/>
            <w:noWrap/>
          </w:tcPr>
          <w:p w14:paraId="4C86492D" w14:textId="77777777" w:rsidR="00BF40F5" w:rsidRPr="003D68C3" w:rsidRDefault="00BF40F5">
            <w:pPr>
              <w:pStyle w:val="LinhaTabCentr"/>
            </w:pPr>
            <w:r w:rsidRPr="003D68C3">
              <w:t>3v2-4</w:t>
            </w:r>
          </w:p>
        </w:tc>
        <w:tc>
          <w:tcPr>
            <w:tcW w:w="5213" w:type="dxa"/>
            <w:noWrap/>
          </w:tcPr>
          <w:p w14:paraId="56B2129F" w14:textId="77777777" w:rsidR="00BF40F5" w:rsidRPr="003D68C3" w:rsidRDefault="00BF40F5" w:rsidP="00B15F49">
            <w:pPr>
              <w:pStyle w:val="LinhaTabEsq"/>
            </w:pPr>
            <w:r w:rsidRPr="003D68C3">
              <w:t xml:space="preserve">(v2.0) </w:t>
            </w:r>
          </w:p>
        </w:tc>
      </w:tr>
      <w:tr w:rsidR="00BF40F5" w:rsidRPr="001B0A1B" w14:paraId="6F689887" w14:textId="77777777" w:rsidTr="004137D6">
        <w:tc>
          <w:tcPr>
            <w:tcW w:w="685" w:type="dxa"/>
            <w:noWrap/>
          </w:tcPr>
          <w:p w14:paraId="614194FA" w14:textId="77777777" w:rsidR="00BF40F5" w:rsidRPr="003D68C3" w:rsidRDefault="00BF40F5" w:rsidP="00B15F49">
            <w:pPr>
              <w:pStyle w:val="LinhaTabCentr"/>
            </w:pPr>
            <w:r w:rsidRPr="003D68C3">
              <w:t>245.12</w:t>
            </w:r>
          </w:p>
        </w:tc>
        <w:tc>
          <w:tcPr>
            <w:tcW w:w="784" w:type="dxa"/>
            <w:noWrap/>
          </w:tcPr>
          <w:p w14:paraId="2BFD20F3" w14:textId="77777777" w:rsidR="00BF40F5" w:rsidRPr="003D68C3" w:rsidRDefault="00BF40F5">
            <w:pPr>
              <w:pStyle w:val="LinhaTabCentr"/>
            </w:pPr>
            <w:r w:rsidRPr="003D68C3">
              <w:t>N21</w:t>
            </w:r>
          </w:p>
        </w:tc>
        <w:tc>
          <w:tcPr>
            <w:tcW w:w="1666" w:type="dxa"/>
            <w:noWrap/>
          </w:tcPr>
          <w:p w14:paraId="28E5D3DC" w14:textId="77777777" w:rsidR="00BF40F5" w:rsidRPr="003D68C3" w:rsidRDefault="00BF40F5" w:rsidP="00B15F49">
            <w:pPr>
              <w:pStyle w:val="LinhaTabEsq"/>
            </w:pPr>
            <w:r w:rsidRPr="003D68C3">
              <w:t>vBCST</w:t>
            </w:r>
          </w:p>
        </w:tc>
        <w:tc>
          <w:tcPr>
            <w:tcW w:w="3528" w:type="dxa"/>
            <w:noWrap/>
          </w:tcPr>
          <w:p w14:paraId="13FD60A3" w14:textId="77777777" w:rsidR="00BF40F5" w:rsidRPr="003D68C3" w:rsidRDefault="00BF40F5">
            <w:pPr>
              <w:pStyle w:val="LinhaTabEsq"/>
            </w:pPr>
            <w:r w:rsidRPr="003D68C3">
              <w:t>Valor da BC do ICMS ST</w:t>
            </w:r>
          </w:p>
        </w:tc>
        <w:tc>
          <w:tcPr>
            <w:tcW w:w="466" w:type="dxa"/>
            <w:noWrap/>
          </w:tcPr>
          <w:p w14:paraId="7A710C27" w14:textId="77777777" w:rsidR="00BF40F5" w:rsidRPr="003D68C3" w:rsidRDefault="00BF40F5" w:rsidP="00B15F49">
            <w:pPr>
              <w:pStyle w:val="LinhaTabCentr"/>
            </w:pPr>
            <w:r w:rsidRPr="003D68C3">
              <w:t>E</w:t>
            </w:r>
          </w:p>
        </w:tc>
        <w:tc>
          <w:tcPr>
            <w:tcW w:w="654" w:type="dxa"/>
            <w:noWrap/>
          </w:tcPr>
          <w:p w14:paraId="5DEC242F" w14:textId="77777777" w:rsidR="00BF40F5" w:rsidRPr="003D68C3" w:rsidRDefault="00BF40F5">
            <w:pPr>
              <w:pStyle w:val="LinhaTabCentr"/>
            </w:pPr>
            <w:r w:rsidRPr="003D68C3">
              <w:t>N10a</w:t>
            </w:r>
          </w:p>
        </w:tc>
        <w:tc>
          <w:tcPr>
            <w:tcW w:w="557" w:type="dxa"/>
            <w:noWrap/>
          </w:tcPr>
          <w:p w14:paraId="47350E31" w14:textId="77777777" w:rsidR="00BF40F5" w:rsidRPr="003D68C3" w:rsidRDefault="00BF40F5">
            <w:pPr>
              <w:pStyle w:val="LinhaTabCentr"/>
            </w:pPr>
            <w:r w:rsidRPr="003D68C3">
              <w:t>N</w:t>
            </w:r>
          </w:p>
        </w:tc>
        <w:tc>
          <w:tcPr>
            <w:tcW w:w="687" w:type="dxa"/>
            <w:noWrap/>
          </w:tcPr>
          <w:p w14:paraId="596E55F3" w14:textId="77777777" w:rsidR="00BF40F5" w:rsidRPr="003D68C3" w:rsidRDefault="00BF40F5">
            <w:pPr>
              <w:pStyle w:val="LinhaTabCentr"/>
            </w:pPr>
            <w:r w:rsidRPr="003D68C3">
              <w:t>1-1</w:t>
            </w:r>
          </w:p>
        </w:tc>
        <w:tc>
          <w:tcPr>
            <w:tcW w:w="886" w:type="dxa"/>
            <w:noWrap/>
          </w:tcPr>
          <w:p w14:paraId="78E4378C" w14:textId="77777777" w:rsidR="00BF40F5" w:rsidRPr="003D68C3" w:rsidRDefault="00BF40F5">
            <w:pPr>
              <w:pStyle w:val="LinhaTabCentr"/>
            </w:pPr>
            <w:r w:rsidRPr="003D68C3">
              <w:t>13v2</w:t>
            </w:r>
          </w:p>
        </w:tc>
        <w:tc>
          <w:tcPr>
            <w:tcW w:w="5213" w:type="dxa"/>
            <w:noWrap/>
          </w:tcPr>
          <w:p w14:paraId="6633E1C1" w14:textId="77777777" w:rsidR="00BF40F5" w:rsidRPr="003D68C3" w:rsidRDefault="00BF40F5" w:rsidP="00B15F49">
            <w:pPr>
              <w:pStyle w:val="LinhaTabEsq"/>
            </w:pPr>
            <w:r w:rsidRPr="003D68C3">
              <w:t>(v2.0)</w:t>
            </w:r>
          </w:p>
        </w:tc>
      </w:tr>
      <w:tr w:rsidR="00BF40F5" w:rsidRPr="001B0A1B" w14:paraId="6FE10AC9" w14:textId="77777777" w:rsidTr="004137D6">
        <w:tc>
          <w:tcPr>
            <w:tcW w:w="685" w:type="dxa"/>
            <w:noWrap/>
          </w:tcPr>
          <w:p w14:paraId="1AB07712" w14:textId="77777777" w:rsidR="00BF40F5" w:rsidRPr="003D68C3" w:rsidRDefault="00BF40F5" w:rsidP="00B15F49">
            <w:pPr>
              <w:pStyle w:val="LinhaTabCentr"/>
            </w:pPr>
            <w:r w:rsidRPr="003D68C3">
              <w:t>245.13</w:t>
            </w:r>
          </w:p>
        </w:tc>
        <w:tc>
          <w:tcPr>
            <w:tcW w:w="784" w:type="dxa"/>
            <w:noWrap/>
          </w:tcPr>
          <w:p w14:paraId="7ED4A31C" w14:textId="77777777" w:rsidR="00BF40F5" w:rsidRPr="003D68C3" w:rsidRDefault="00BF40F5">
            <w:pPr>
              <w:pStyle w:val="LinhaTabCentr"/>
            </w:pPr>
            <w:r w:rsidRPr="003D68C3">
              <w:t>N22</w:t>
            </w:r>
          </w:p>
        </w:tc>
        <w:tc>
          <w:tcPr>
            <w:tcW w:w="1666" w:type="dxa"/>
            <w:noWrap/>
          </w:tcPr>
          <w:p w14:paraId="3E826481" w14:textId="77777777" w:rsidR="00BF40F5" w:rsidRPr="003D68C3" w:rsidRDefault="00BF40F5" w:rsidP="00B15F49">
            <w:pPr>
              <w:pStyle w:val="LinhaTabEsq"/>
            </w:pPr>
            <w:r w:rsidRPr="003D68C3">
              <w:t>pICMSST</w:t>
            </w:r>
          </w:p>
        </w:tc>
        <w:tc>
          <w:tcPr>
            <w:tcW w:w="3528" w:type="dxa"/>
            <w:noWrap/>
          </w:tcPr>
          <w:p w14:paraId="2B56821B" w14:textId="77777777" w:rsidR="00BF40F5" w:rsidRPr="003D68C3" w:rsidRDefault="00BF40F5">
            <w:pPr>
              <w:pStyle w:val="LinhaTabEsq"/>
            </w:pPr>
            <w:r w:rsidRPr="003D68C3">
              <w:t>Alíquota do imposto do ICMS ST</w:t>
            </w:r>
          </w:p>
        </w:tc>
        <w:tc>
          <w:tcPr>
            <w:tcW w:w="466" w:type="dxa"/>
            <w:noWrap/>
          </w:tcPr>
          <w:p w14:paraId="30CA0619" w14:textId="77777777" w:rsidR="00BF40F5" w:rsidRPr="003D68C3" w:rsidRDefault="00BF40F5" w:rsidP="00B15F49">
            <w:pPr>
              <w:pStyle w:val="LinhaTabCentr"/>
            </w:pPr>
            <w:r w:rsidRPr="003D68C3">
              <w:t>E</w:t>
            </w:r>
          </w:p>
        </w:tc>
        <w:tc>
          <w:tcPr>
            <w:tcW w:w="654" w:type="dxa"/>
            <w:noWrap/>
          </w:tcPr>
          <w:p w14:paraId="5158C113" w14:textId="77777777" w:rsidR="00BF40F5" w:rsidRPr="003D68C3" w:rsidRDefault="00BF40F5">
            <w:pPr>
              <w:pStyle w:val="LinhaTabCentr"/>
            </w:pPr>
            <w:r w:rsidRPr="003D68C3">
              <w:t>N10a</w:t>
            </w:r>
          </w:p>
        </w:tc>
        <w:tc>
          <w:tcPr>
            <w:tcW w:w="557" w:type="dxa"/>
            <w:noWrap/>
          </w:tcPr>
          <w:p w14:paraId="54F3E77E" w14:textId="77777777" w:rsidR="00BF40F5" w:rsidRPr="003D68C3" w:rsidRDefault="00BF40F5">
            <w:pPr>
              <w:pStyle w:val="LinhaTabCentr"/>
            </w:pPr>
            <w:r w:rsidRPr="003D68C3">
              <w:t>N</w:t>
            </w:r>
          </w:p>
        </w:tc>
        <w:tc>
          <w:tcPr>
            <w:tcW w:w="687" w:type="dxa"/>
            <w:noWrap/>
          </w:tcPr>
          <w:p w14:paraId="2C04B4B3" w14:textId="77777777" w:rsidR="00BF40F5" w:rsidRPr="003D68C3" w:rsidRDefault="00BF40F5">
            <w:pPr>
              <w:pStyle w:val="LinhaTabCentr"/>
            </w:pPr>
            <w:r w:rsidRPr="003D68C3">
              <w:t>1-1</w:t>
            </w:r>
          </w:p>
        </w:tc>
        <w:tc>
          <w:tcPr>
            <w:tcW w:w="886" w:type="dxa"/>
            <w:noWrap/>
          </w:tcPr>
          <w:p w14:paraId="4B950E65" w14:textId="77777777" w:rsidR="00BF40F5" w:rsidRPr="003D68C3" w:rsidRDefault="00BF40F5">
            <w:pPr>
              <w:pStyle w:val="LinhaTabCentr"/>
            </w:pPr>
            <w:r w:rsidRPr="003D68C3">
              <w:t>3v2-4</w:t>
            </w:r>
          </w:p>
        </w:tc>
        <w:tc>
          <w:tcPr>
            <w:tcW w:w="5213" w:type="dxa"/>
            <w:noWrap/>
          </w:tcPr>
          <w:p w14:paraId="30560A97" w14:textId="77777777" w:rsidR="00BF40F5" w:rsidRPr="003D68C3" w:rsidRDefault="00BF40F5" w:rsidP="00B15F49">
            <w:pPr>
              <w:pStyle w:val="LinhaTabEsq"/>
            </w:pPr>
            <w:r w:rsidRPr="003D68C3">
              <w:t>(v2.0)</w:t>
            </w:r>
          </w:p>
        </w:tc>
      </w:tr>
      <w:tr w:rsidR="00BF40F5" w:rsidRPr="001B0A1B" w14:paraId="1F1F30BA" w14:textId="77777777" w:rsidTr="004137D6">
        <w:tc>
          <w:tcPr>
            <w:tcW w:w="685" w:type="dxa"/>
            <w:noWrap/>
          </w:tcPr>
          <w:p w14:paraId="2767A93F" w14:textId="77777777" w:rsidR="00BF40F5" w:rsidRPr="003D68C3" w:rsidRDefault="00BF40F5" w:rsidP="00B15F49">
            <w:pPr>
              <w:pStyle w:val="LinhaTabCentr"/>
            </w:pPr>
            <w:r w:rsidRPr="003D68C3">
              <w:t>245.14</w:t>
            </w:r>
          </w:p>
        </w:tc>
        <w:tc>
          <w:tcPr>
            <w:tcW w:w="784" w:type="dxa"/>
            <w:noWrap/>
          </w:tcPr>
          <w:p w14:paraId="4ED4A2D6" w14:textId="77777777" w:rsidR="00BF40F5" w:rsidRPr="003D68C3" w:rsidRDefault="00BF40F5">
            <w:pPr>
              <w:pStyle w:val="LinhaTabCentr"/>
            </w:pPr>
            <w:r w:rsidRPr="003D68C3">
              <w:t>N23</w:t>
            </w:r>
          </w:p>
        </w:tc>
        <w:tc>
          <w:tcPr>
            <w:tcW w:w="1666" w:type="dxa"/>
            <w:noWrap/>
          </w:tcPr>
          <w:p w14:paraId="4E77DA7C" w14:textId="77777777" w:rsidR="00BF40F5" w:rsidRPr="003D68C3" w:rsidRDefault="00BF40F5" w:rsidP="00B15F49">
            <w:pPr>
              <w:pStyle w:val="LinhaTabEsq"/>
            </w:pPr>
            <w:r w:rsidRPr="003D68C3">
              <w:t>vICMSST</w:t>
            </w:r>
          </w:p>
        </w:tc>
        <w:tc>
          <w:tcPr>
            <w:tcW w:w="3528" w:type="dxa"/>
            <w:noWrap/>
          </w:tcPr>
          <w:p w14:paraId="6705B2B7" w14:textId="77777777" w:rsidR="00BF40F5" w:rsidRPr="003D68C3" w:rsidRDefault="00BF40F5">
            <w:pPr>
              <w:pStyle w:val="LinhaTabEsq"/>
            </w:pPr>
            <w:r w:rsidRPr="003D68C3">
              <w:t>Valor do ICMS ST</w:t>
            </w:r>
          </w:p>
        </w:tc>
        <w:tc>
          <w:tcPr>
            <w:tcW w:w="466" w:type="dxa"/>
            <w:noWrap/>
          </w:tcPr>
          <w:p w14:paraId="60A6175B" w14:textId="77777777" w:rsidR="00BF40F5" w:rsidRPr="003D68C3" w:rsidRDefault="00BF40F5" w:rsidP="00B15F49">
            <w:pPr>
              <w:pStyle w:val="LinhaTabCentr"/>
            </w:pPr>
            <w:r w:rsidRPr="003D68C3">
              <w:t>E</w:t>
            </w:r>
          </w:p>
        </w:tc>
        <w:tc>
          <w:tcPr>
            <w:tcW w:w="654" w:type="dxa"/>
            <w:noWrap/>
          </w:tcPr>
          <w:p w14:paraId="5EDAE815" w14:textId="77777777" w:rsidR="00BF40F5" w:rsidRPr="003D68C3" w:rsidRDefault="00BF40F5">
            <w:pPr>
              <w:pStyle w:val="LinhaTabCentr"/>
            </w:pPr>
            <w:r w:rsidRPr="003D68C3">
              <w:t>N10a</w:t>
            </w:r>
          </w:p>
        </w:tc>
        <w:tc>
          <w:tcPr>
            <w:tcW w:w="557" w:type="dxa"/>
            <w:noWrap/>
          </w:tcPr>
          <w:p w14:paraId="0F06484C" w14:textId="77777777" w:rsidR="00BF40F5" w:rsidRPr="003D68C3" w:rsidRDefault="00BF40F5">
            <w:pPr>
              <w:pStyle w:val="LinhaTabCentr"/>
            </w:pPr>
            <w:r w:rsidRPr="003D68C3">
              <w:t>N</w:t>
            </w:r>
          </w:p>
        </w:tc>
        <w:tc>
          <w:tcPr>
            <w:tcW w:w="687" w:type="dxa"/>
            <w:noWrap/>
          </w:tcPr>
          <w:p w14:paraId="7F1036D7" w14:textId="77777777" w:rsidR="00BF40F5" w:rsidRPr="003D68C3" w:rsidRDefault="00BF40F5">
            <w:pPr>
              <w:pStyle w:val="LinhaTabCentr"/>
            </w:pPr>
            <w:r w:rsidRPr="003D68C3">
              <w:t>1-1</w:t>
            </w:r>
          </w:p>
        </w:tc>
        <w:tc>
          <w:tcPr>
            <w:tcW w:w="886" w:type="dxa"/>
            <w:noWrap/>
          </w:tcPr>
          <w:p w14:paraId="2C14CEE4" w14:textId="77777777" w:rsidR="00BF40F5" w:rsidRPr="003D68C3" w:rsidRDefault="00BF40F5">
            <w:pPr>
              <w:pStyle w:val="LinhaTabCentr"/>
            </w:pPr>
            <w:r w:rsidRPr="003D68C3">
              <w:t>13v2</w:t>
            </w:r>
          </w:p>
        </w:tc>
        <w:tc>
          <w:tcPr>
            <w:tcW w:w="5213" w:type="dxa"/>
            <w:noWrap/>
          </w:tcPr>
          <w:p w14:paraId="3551D32D" w14:textId="77777777" w:rsidR="00BF40F5" w:rsidRPr="003D68C3" w:rsidRDefault="00BF40F5" w:rsidP="00B15F49">
            <w:pPr>
              <w:pStyle w:val="LinhaTabEsq"/>
            </w:pPr>
            <w:r w:rsidRPr="003D68C3">
              <w:t>Valor do ICMS ST(v2.0)</w:t>
            </w:r>
          </w:p>
        </w:tc>
      </w:tr>
      <w:tr w:rsidR="00BF40F5" w:rsidRPr="001B0A1B" w14:paraId="6911F70E" w14:textId="77777777" w:rsidTr="004137D6">
        <w:tc>
          <w:tcPr>
            <w:tcW w:w="685" w:type="dxa"/>
            <w:noWrap/>
          </w:tcPr>
          <w:p w14:paraId="0A9D1F13" w14:textId="77777777" w:rsidR="00BF40F5" w:rsidRPr="003D68C3" w:rsidRDefault="00BF40F5" w:rsidP="00B15F49">
            <w:pPr>
              <w:pStyle w:val="LinhaTabCentr"/>
            </w:pPr>
            <w:r w:rsidRPr="003D68C3">
              <w:t>245.15</w:t>
            </w:r>
          </w:p>
        </w:tc>
        <w:tc>
          <w:tcPr>
            <w:tcW w:w="784" w:type="dxa"/>
            <w:noWrap/>
          </w:tcPr>
          <w:p w14:paraId="48BDC4AA" w14:textId="77777777" w:rsidR="00BF40F5" w:rsidRPr="003D68C3" w:rsidRDefault="00BF40F5">
            <w:pPr>
              <w:pStyle w:val="LinhaTabCentr"/>
            </w:pPr>
            <w:r w:rsidRPr="003D68C3">
              <w:t>N25</w:t>
            </w:r>
          </w:p>
        </w:tc>
        <w:tc>
          <w:tcPr>
            <w:tcW w:w="1666" w:type="dxa"/>
            <w:noWrap/>
          </w:tcPr>
          <w:p w14:paraId="332E8068" w14:textId="77777777" w:rsidR="00BF40F5" w:rsidRPr="003D68C3" w:rsidRDefault="00BF40F5" w:rsidP="00B15F49">
            <w:pPr>
              <w:pStyle w:val="LinhaTabEsq"/>
            </w:pPr>
            <w:r w:rsidRPr="003D68C3">
              <w:t>pBCOp</w:t>
            </w:r>
          </w:p>
        </w:tc>
        <w:tc>
          <w:tcPr>
            <w:tcW w:w="3528" w:type="dxa"/>
            <w:noWrap/>
          </w:tcPr>
          <w:p w14:paraId="1A00D6AC" w14:textId="77777777" w:rsidR="00BF40F5" w:rsidRPr="003D68C3" w:rsidRDefault="00BF40F5">
            <w:pPr>
              <w:pStyle w:val="LinhaTabEsq"/>
            </w:pPr>
            <w:r w:rsidRPr="003D68C3">
              <w:t>Percentual da BC operação própria</w:t>
            </w:r>
          </w:p>
        </w:tc>
        <w:tc>
          <w:tcPr>
            <w:tcW w:w="466" w:type="dxa"/>
            <w:noWrap/>
          </w:tcPr>
          <w:p w14:paraId="2D384380" w14:textId="77777777" w:rsidR="00BF40F5" w:rsidRPr="003D68C3" w:rsidRDefault="00BF40F5" w:rsidP="00B15F49">
            <w:pPr>
              <w:pStyle w:val="LinhaTabCentr"/>
            </w:pPr>
            <w:r w:rsidRPr="003D68C3">
              <w:t>E</w:t>
            </w:r>
          </w:p>
        </w:tc>
        <w:tc>
          <w:tcPr>
            <w:tcW w:w="654" w:type="dxa"/>
            <w:noWrap/>
          </w:tcPr>
          <w:p w14:paraId="6282561F" w14:textId="77777777" w:rsidR="00BF40F5" w:rsidRPr="003D68C3" w:rsidRDefault="00BF40F5">
            <w:pPr>
              <w:pStyle w:val="LinhaTabCentr"/>
            </w:pPr>
            <w:r w:rsidRPr="003D68C3">
              <w:t>N10a</w:t>
            </w:r>
          </w:p>
        </w:tc>
        <w:tc>
          <w:tcPr>
            <w:tcW w:w="557" w:type="dxa"/>
            <w:noWrap/>
          </w:tcPr>
          <w:p w14:paraId="3D2ECE2F" w14:textId="77777777" w:rsidR="00BF40F5" w:rsidRPr="003D68C3" w:rsidRDefault="00BF40F5">
            <w:pPr>
              <w:pStyle w:val="LinhaTabCentr"/>
            </w:pPr>
            <w:r w:rsidRPr="003D68C3">
              <w:t>N</w:t>
            </w:r>
          </w:p>
        </w:tc>
        <w:tc>
          <w:tcPr>
            <w:tcW w:w="687" w:type="dxa"/>
            <w:noWrap/>
          </w:tcPr>
          <w:p w14:paraId="47A8C2A1" w14:textId="77777777" w:rsidR="00BF40F5" w:rsidRPr="003D68C3" w:rsidRDefault="00BF40F5">
            <w:pPr>
              <w:pStyle w:val="LinhaTabCentr"/>
            </w:pPr>
            <w:r w:rsidRPr="003D68C3">
              <w:t>1-1</w:t>
            </w:r>
          </w:p>
        </w:tc>
        <w:tc>
          <w:tcPr>
            <w:tcW w:w="886" w:type="dxa"/>
            <w:noWrap/>
          </w:tcPr>
          <w:p w14:paraId="303F875C" w14:textId="77777777" w:rsidR="00BF40F5" w:rsidRPr="003D68C3" w:rsidRDefault="00BF40F5">
            <w:pPr>
              <w:pStyle w:val="LinhaTabCentr"/>
            </w:pPr>
            <w:r w:rsidRPr="003D68C3">
              <w:t>3v2-4</w:t>
            </w:r>
          </w:p>
        </w:tc>
        <w:tc>
          <w:tcPr>
            <w:tcW w:w="5213" w:type="dxa"/>
            <w:noWrap/>
          </w:tcPr>
          <w:p w14:paraId="1038AB58" w14:textId="77777777" w:rsidR="00BF40F5" w:rsidRPr="003D68C3" w:rsidRDefault="00BF40F5" w:rsidP="00B15F49">
            <w:pPr>
              <w:pStyle w:val="LinhaTabEsq"/>
            </w:pPr>
            <w:r w:rsidRPr="003D68C3">
              <w:t>Percentual para determinação do valor da Base de Cálculo da operação própria. (v2.0)</w:t>
            </w:r>
          </w:p>
        </w:tc>
      </w:tr>
      <w:tr w:rsidR="00BF40F5" w:rsidRPr="001B0A1B" w14:paraId="2FDBCE33" w14:textId="77777777" w:rsidTr="004137D6">
        <w:tc>
          <w:tcPr>
            <w:tcW w:w="685" w:type="dxa"/>
            <w:noWrap/>
          </w:tcPr>
          <w:p w14:paraId="713FB4BE" w14:textId="77777777" w:rsidR="00BF40F5" w:rsidRPr="003D68C3" w:rsidRDefault="00BF40F5" w:rsidP="00B15F49">
            <w:pPr>
              <w:pStyle w:val="LinhaTabCentr"/>
            </w:pPr>
            <w:r w:rsidRPr="003D68C3">
              <w:t>245.16</w:t>
            </w:r>
          </w:p>
        </w:tc>
        <w:tc>
          <w:tcPr>
            <w:tcW w:w="784" w:type="dxa"/>
            <w:noWrap/>
          </w:tcPr>
          <w:p w14:paraId="3405C300" w14:textId="77777777" w:rsidR="00BF40F5" w:rsidRPr="003D68C3" w:rsidRDefault="00BF40F5">
            <w:pPr>
              <w:pStyle w:val="LinhaTabCentr"/>
            </w:pPr>
            <w:r w:rsidRPr="003D68C3">
              <w:t>N24</w:t>
            </w:r>
          </w:p>
        </w:tc>
        <w:tc>
          <w:tcPr>
            <w:tcW w:w="1666" w:type="dxa"/>
            <w:noWrap/>
          </w:tcPr>
          <w:p w14:paraId="5C16B914" w14:textId="77777777" w:rsidR="00BF40F5" w:rsidRPr="003D68C3" w:rsidRDefault="00BF40F5" w:rsidP="00B15F49">
            <w:pPr>
              <w:pStyle w:val="LinhaTabEsq"/>
            </w:pPr>
            <w:r w:rsidRPr="003D68C3">
              <w:t>UFST</w:t>
            </w:r>
          </w:p>
        </w:tc>
        <w:tc>
          <w:tcPr>
            <w:tcW w:w="3528" w:type="dxa"/>
            <w:noWrap/>
          </w:tcPr>
          <w:p w14:paraId="6EC72B8D" w14:textId="77777777" w:rsidR="00BF40F5" w:rsidRPr="003D68C3" w:rsidRDefault="00BF40F5">
            <w:pPr>
              <w:pStyle w:val="LinhaTabEsq"/>
            </w:pPr>
            <w:r w:rsidRPr="003D68C3">
              <w:t>UF para qual é devido o ICMS ST</w:t>
            </w:r>
          </w:p>
        </w:tc>
        <w:tc>
          <w:tcPr>
            <w:tcW w:w="466" w:type="dxa"/>
            <w:noWrap/>
          </w:tcPr>
          <w:p w14:paraId="69DEA0A7" w14:textId="77777777" w:rsidR="00BF40F5" w:rsidRPr="003D68C3" w:rsidRDefault="00BF40F5" w:rsidP="00B15F49">
            <w:pPr>
              <w:pStyle w:val="LinhaTabCentr"/>
            </w:pPr>
            <w:r w:rsidRPr="003D68C3">
              <w:t>E</w:t>
            </w:r>
          </w:p>
        </w:tc>
        <w:tc>
          <w:tcPr>
            <w:tcW w:w="654" w:type="dxa"/>
            <w:noWrap/>
          </w:tcPr>
          <w:p w14:paraId="1CC61E2E" w14:textId="77777777" w:rsidR="00BF40F5" w:rsidRPr="003D68C3" w:rsidRDefault="00BF40F5">
            <w:pPr>
              <w:pStyle w:val="LinhaTabCentr"/>
            </w:pPr>
            <w:r w:rsidRPr="003D68C3">
              <w:t>N10a</w:t>
            </w:r>
          </w:p>
        </w:tc>
        <w:tc>
          <w:tcPr>
            <w:tcW w:w="557" w:type="dxa"/>
            <w:noWrap/>
          </w:tcPr>
          <w:p w14:paraId="778099AF" w14:textId="77777777" w:rsidR="00BF40F5" w:rsidRPr="003D68C3" w:rsidRDefault="00BF40F5">
            <w:pPr>
              <w:pStyle w:val="LinhaTabCentr"/>
            </w:pPr>
            <w:r w:rsidRPr="003D68C3">
              <w:t>C</w:t>
            </w:r>
          </w:p>
        </w:tc>
        <w:tc>
          <w:tcPr>
            <w:tcW w:w="687" w:type="dxa"/>
            <w:noWrap/>
          </w:tcPr>
          <w:p w14:paraId="1B94B9A6" w14:textId="77777777" w:rsidR="00BF40F5" w:rsidRPr="003D68C3" w:rsidRDefault="00BF40F5">
            <w:pPr>
              <w:pStyle w:val="LinhaTabCentr"/>
            </w:pPr>
            <w:r w:rsidRPr="003D68C3">
              <w:t>1-1</w:t>
            </w:r>
          </w:p>
        </w:tc>
        <w:tc>
          <w:tcPr>
            <w:tcW w:w="886" w:type="dxa"/>
            <w:noWrap/>
          </w:tcPr>
          <w:p w14:paraId="33A2DE83" w14:textId="77777777" w:rsidR="00BF40F5" w:rsidRPr="003D68C3" w:rsidRDefault="00BF40F5">
            <w:pPr>
              <w:pStyle w:val="LinhaTabCentr"/>
            </w:pPr>
            <w:r w:rsidRPr="003D68C3">
              <w:t>2</w:t>
            </w:r>
          </w:p>
        </w:tc>
        <w:tc>
          <w:tcPr>
            <w:tcW w:w="5213" w:type="dxa"/>
            <w:noWrap/>
          </w:tcPr>
          <w:p w14:paraId="0A3F0CD4" w14:textId="77777777" w:rsidR="00BF40F5" w:rsidRPr="003D68C3" w:rsidRDefault="00BF40F5" w:rsidP="00B15F49">
            <w:pPr>
              <w:pStyle w:val="LinhaTabEsq"/>
            </w:pPr>
            <w:r w:rsidRPr="003D68C3">
              <w:t>Sigla da UF para qual é devido o ICMS ST da operação. Informar "EX" para Exterior. (v2.0)</w:t>
            </w:r>
          </w:p>
        </w:tc>
      </w:tr>
    </w:tbl>
    <w:p w14:paraId="1E824250" w14:textId="77777777" w:rsidR="00BF40F5" w:rsidRDefault="00BF40F5" w:rsidP="00063439">
      <w:pPr>
        <w:pStyle w:val="Ttulo3"/>
        <w:numPr>
          <w:ilvl w:val="0"/>
          <w:numId w:val="0"/>
        </w:numPr>
      </w:pPr>
      <w:bookmarkStart w:id="2181" w:name="_Toc384111165"/>
      <w:bookmarkStart w:id="2182" w:name="_Toc410223699"/>
      <w:r>
        <w:t>Grupo de Repasse do ICMS ST</w:t>
      </w:r>
      <w:bookmarkEnd w:id="2181"/>
      <w:bookmarkEnd w:id="21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B23FE65" w14:textId="77777777" w:rsidTr="004137D6">
        <w:trPr>
          <w:tblHeader/>
        </w:trPr>
        <w:tc>
          <w:tcPr>
            <w:tcW w:w="685" w:type="dxa"/>
            <w:shd w:val="clear" w:color="auto" w:fill="DDD9C3" w:themeFill="background2" w:themeFillShade="E6"/>
            <w:noWrap/>
          </w:tcPr>
          <w:p w14:paraId="0636AAFE"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A4A8107"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1744D092"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6024196"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5F9AFB72"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57AD2A17"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934A0DA"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30BA5A2"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50DE1AE8"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3BB1510" w14:textId="77777777" w:rsidR="00BF40F5" w:rsidRPr="003814EF" w:rsidRDefault="00BF40F5">
            <w:pPr>
              <w:pStyle w:val="TabelaCabealho"/>
            </w:pPr>
            <w:r w:rsidRPr="003814EF">
              <w:t>Observação</w:t>
            </w:r>
          </w:p>
        </w:tc>
      </w:tr>
      <w:tr w:rsidR="00BF40F5" w:rsidRPr="001B0A1B" w14:paraId="41BF7237" w14:textId="77777777" w:rsidTr="004137D6">
        <w:tc>
          <w:tcPr>
            <w:tcW w:w="685" w:type="dxa"/>
            <w:shd w:val="clear" w:color="auto" w:fill="E6E6E6"/>
            <w:noWrap/>
          </w:tcPr>
          <w:p w14:paraId="5EE364FF" w14:textId="77777777" w:rsidR="00BF40F5" w:rsidRPr="003D68C3" w:rsidRDefault="00BF40F5" w:rsidP="00B15F49">
            <w:pPr>
              <w:pStyle w:val="LinhaTabCentr"/>
            </w:pPr>
            <w:r w:rsidRPr="003D68C3">
              <w:t>245.17</w:t>
            </w:r>
          </w:p>
        </w:tc>
        <w:tc>
          <w:tcPr>
            <w:tcW w:w="784" w:type="dxa"/>
            <w:shd w:val="clear" w:color="auto" w:fill="E6E6E6"/>
            <w:noWrap/>
          </w:tcPr>
          <w:p w14:paraId="54A671AA" w14:textId="77777777" w:rsidR="00BF40F5" w:rsidRPr="003D68C3" w:rsidRDefault="00BF40F5">
            <w:pPr>
              <w:pStyle w:val="LinhaTabCentr"/>
            </w:pPr>
            <w:r w:rsidRPr="003D68C3">
              <w:t>N10b</w:t>
            </w:r>
          </w:p>
        </w:tc>
        <w:tc>
          <w:tcPr>
            <w:tcW w:w="1666" w:type="dxa"/>
            <w:shd w:val="clear" w:color="auto" w:fill="E6E6E6"/>
            <w:noWrap/>
          </w:tcPr>
          <w:p w14:paraId="1063573C" w14:textId="77777777" w:rsidR="00BF40F5" w:rsidRPr="003D68C3" w:rsidRDefault="00BF40F5" w:rsidP="00B15F49">
            <w:pPr>
              <w:pStyle w:val="LinhaTabEsq"/>
            </w:pPr>
            <w:r w:rsidRPr="003D68C3">
              <w:t>ICMSST</w:t>
            </w:r>
          </w:p>
        </w:tc>
        <w:tc>
          <w:tcPr>
            <w:tcW w:w="3528" w:type="dxa"/>
            <w:shd w:val="clear" w:color="auto" w:fill="E6E6E6"/>
            <w:noWrap/>
          </w:tcPr>
          <w:p w14:paraId="4E164F6B" w14:textId="77777777" w:rsidR="00BF40F5" w:rsidRPr="003D68C3" w:rsidRDefault="00BF40F5">
            <w:pPr>
              <w:pStyle w:val="LinhaTabEsq"/>
            </w:pPr>
            <w:r w:rsidRPr="003D68C3">
              <w:t>Grupo de Repasse de ICMS ST retido anteriormente em operações interestaduais com repasses através do Substituto Tributário</w:t>
            </w:r>
          </w:p>
        </w:tc>
        <w:tc>
          <w:tcPr>
            <w:tcW w:w="466" w:type="dxa"/>
            <w:shd w:val="clear" w:color="auto" w:fill="E6E6E6"/>
            <w:noWrap/>
          </w:tcPr>
          <w:p w14:paraId="48F1A5AB" w14:textId="77777777" w:rsidR="00BF40F5" w:rsidRPr="003D68C3" w:rsidRDefault="00BF40F5" w:rsidP="00B15F49">
            <w:pPr>
              <w:pStyle w:val="LinhaTabCentr"/>
            </w:pPr>
            <w:r w:rsidRPr="003D68C3">
              <w:t>CG</w:t>
            </w:r>
          </w:p>
        </w:tc>
        <w:tc>
          <w:tcPr>
            <w:tcW w:w="654" w:type="dxa"/>
            <w:shd w:val="clear" w:color="auto" w:fill="E6E6E6"/>
            <w:noWrap/>
          </w:tcPr>
          <w:p w14:paraId="796D7D3D" w14:textId="77777777" w:rsidR="00BF40F5" w:rsidRPr="003D68C3" w:rsidRDefault="00BF40F5">
            <w:pPr>
              <w:pStyle w:val="LinhaTabCentr"/>
            </w:pPr>
            <w:r w:rsidRPr="003D68C3">
              <w:t>N01</w:t>
            </w:r>
          </w:p>
        </w:tc>
        <w:tc>
          <w:tcPr>
            <w:tcW w:w="557" w:type="dxa"/>
            <w:shd w:val="clear" w:color="auto" w:fill="E6E6E6"/>
            <w:noWrap/>
          </w:tcPr>
          <w:p w14:paraId="786A917B" w14:textId="77777777" w:rsidR="00BF40F5" w:rsidRPr="003D68C3" w:rsidRDefault="00BF40F5">
            <w:pPr>
              <w:pStyle w:val="LinhaTabCentr"/>
            </w:pPr>
          </w:p>
        </w:tc>
        <w:tc>
          <w:tcPr>
            <w:tcW w:w="687" w:type="dxa"/>
            <w:shd w:val="clear" w:color="auto" w:fill="E6E6E6"/>
            <w:noWrap/>
          </w:tcPr>
          <w:p w14:paraId="2B5C137F" w14:textId="77777777" w:rsidR="00BF40F5" w:rsidRPr="003D68C3" w:rsidRDefault="00BF40F5">
            <w:pPr>
              <w:pStyle w:val="LinhaTabCentr"/>
            </w:pPr>
            <w:r w:rsidRPr="003D68C3">
              <w:t>1-1</w:t>
            </w:r>
          </w:p>
        </w:tc>
        <w:tc>
          <w:tcPr>
            <w:tcW w:w="886" w:type="dxa"/>
            <w:shd w:val="clear" w:color="auto" w:fill="E6E6E6"/>
            <w:noWrap/>
          </w:tcPr>
          <w:p w14:paraId="0664B3B3" w14:textId="77777777" w:rsidR="00BF40F5" w:rsidRPr="003D68C3" w:rsidRDefault="00BF40F5">
            <w:pPr>
              <w:pStyle w:val="LinhaTabCentr"/>
            </w:pPr>
          </w:p>
        </w:tc>
        <w:tc>
          <w:tcPr>
            <w:tcW w:w="5213" w:type="dxa"/>
            <w:shd w:val="clear" w:color="auto" w:fill="E6E6E6"/>
            <w:noWrap/>
          </w:tcPr>
          <w:p w14:paraId="604E9538" w14:textId="77777777" w:rsidR="00BF40F5" w:rsidRPr="003D68C3" w:rsidRDefault="00BF40F5" w:rsidP="00B15F49">
            <w:pPr>
              <w:pStyle w:val="LinhaTabEsq"/>
            </w:pPr>
            <w:r w:rsidRPr="003D68C3">
              <w:t>Grupo de informação do ICMS ST devido para a UF de destino, nas operações interestaduais de produtos que tiveram retenção antecipada de ICMS por ST na UF do remetente. Repasse via Substituto Tributário. (v2.0)</w:t>
            </w:r>
          </w:p>
        </w:tc>
      </w:tr>
      <w:tr w:rsidR="00BF40F5" w:rsidRPr="001B0A1B" w14:paraId="48186DFB" w14:textId="77777777" w:rsidTr="004137D6">
        <w:tc>
          <w:tcPr>
            <w:tcW w:w="685" w:type="dxa"/>
            <w:noWrap/>
          </w:tcPr>
          <w:p w14:paraId="688D7EE5" w14:textId="77777777" w:rsidR="00BF40F5" w:rsidRPr="003D68C3" w:rsidRDefault="00BF40F5" w:rsidP="00B15F49">
            <w:pPr>
              <w:pStyle w:val="LinhaTabCentr"/>
            </w:pPr>
            <w:r w:rsidRPr="003D68C3">
              <w:t>245.18</w:t>
            </w:r>
          </w:p>
        </w:tc>
        <w:tc>
          <w:tcPr>
            <w:tcW w:w="784" w:type="dxa"/>
            <w:noWrap/>
          </w:tcPr>
          <w:p w14:paraId="174A0C02" w14:textId="77777777" w:rsidR="00BF40F5" w:rsidRPr="003D68C3" w:rsidRDefault="00BF40F5">
            <w:pPr>
              <w:pStyle w:val="LinhaTabCentr"/>
            </w:pPr>
            <w:r w:rsidRPr="003D68C3">
              <w:t>N11</w:t>
            </w:r>
          </w:p>
        </w:tc>
        <w:tc>
          <w:tcPr>
            <w:tcW w:w="1666" w:type="dxa"/>
            <w:noWrap/>
          </w:tcPr>
          <w:p w14:paraId="0EBB6306" w14:textId="77777777" w:rsidR="00BF40F5" w:rsidRPr="003D68C3" w:rsidRDefault="00BF40F5" w:rsidP="00B15F49">
            <w:pPr>
              <w:pStyle w:val="LinhaTabEsq"/>
            </w:pPr>
            <w:r w:rsidRPr="003D68C3">
              <w:t>orig</w:t>
            </w:r>
          </w:p>
        </w:tc>
        <w:tc>
          <w:tcPr>
            <w:tcW w:w="3528" w:type="dxa"/>
            <w:noWrap/>
          </w:tcPr>
          <w:p w14:paraId="45D29CCB" w14:textId="77777777" w:rsidR="00BF40F5" w:rsidRPr="003D68C3" w:rsidRDefault="00BF40F5">
            <w:pPr>
              <w:pStyle w:val="LinhaTabEsq"/>
            </w:pPr>
            <w:r w:rsidRPr="003D68C3">
              <w:t>Origem da mercadoria</w:t>
            </w:r>
          </w:p>
        </w:tc>
        <w:tc>
          <w:tcPr>
            <w:tcW w:w="466" w:type="dxa"/>
            <w:noWrap/>
          </w:tcPr>
          <w:p w14:paraId="3BD5F9C1" w14:textId="77777777" w:rsidR="00BF40F5" w:rsidRPr="003D68C3" w:rsidRDefault="00BF40F5" w:rsidP="00B15F49">
            <w:pPr>
              <w:pStyle w:val="LinhaTabCentr"/>
            </w:pPr>
            <w:r w:rsidRPr="003D68C3">
              <w:t>E</w:t>
            </w:r>
          </w:p>
        </w:tc>
        <w:tc>
          <w:tcPr>
            <w:tcW w:w="654" w:type="dxa"/>
            <w:noWrap/>
          </w:tcPr>
          <w:p w14:paraId="1ADB2B12" w14:textId="77777777" w:rsidR="00BF40F5" w:rsidRPr="003D68C3" w:rsidRDefault="00BF40F5">
            <w:pPr>
              <w:pStyle w:val="LinhaTabCentr"/>
            </w:pPr>
            <w:r w:rsidRPr="003D68C3">
              <w:t>N10b</w:t>
            </w:r>
          </w:p>
        </w:tc>
        <w:tc>
          <w:tcPr>
            <w:tcW w:w="557" w:type="dxa"/>
            <w:noWrap/>
          </w:tcPr>
          <w:p w14:paraId="65100FBA" w14:textId="77777777" w:rsidR="00BF40F5" w:rsidRPr="003D68C3" w:rsidRDefault="00BF40F5">
            <w:pPr>
              <w:pStyle w:val="LinhaTabCentr"/>
            </w:pPr>
            <w:r w:rsidRPr="003D68C3">
              <w:t>N</w:t>
            </w:r>
          </w:p>
        </w:tc>
        <w:tc>
          <w:tcPr>
            <w:tcW w:w="687" w:type="dxa"/>
            <w:noWrap/>
          </w:tcPr>
          <w:p w14:paraId="343849A2" w14:textId="77777777" w:rsidR="00BF40F5" w:rsidRPr="003D68C3" w:rsidRDefault="00BF40F5">
            <w:pPr>
              <w:pStyle w:val="LinhaTabCentr"/>
            </w:pPr>
            <w:r w:rsidRPr="003D68C3">
              <w:t>1-1</w:t>
            </w:r>
          </w:p>
        </w:tc>
        <w:tc>
          <w:tcPr>
            <w:tcW w:w="886" w:type="dxa"/>
            <w:noWrap/>
          </w:tcPr>
          <w:p w14:paraId="6E6D9760" w14:textId="77777777" w:rsidR="00BF40F5" w:rsidRPr="003D68C3" w:rsidRDefault="00BF40F5">
            <w:pPr>
              <w:pStyle w:val="LinhaTabCentr"/>
            </w:pPr>
            <w:r w:rsidRPr="003D68C3">
              <w:t>1</w:t>
            </w:r>
          </w:p>
        </w:tc>
        <w:tc>
          <w:tcPr>
            <w:tcW w:w="5213" w:type="dxa"/>
            <w:noWrap/>
          </w:tcPr>
          <w:p w14:paraId="7D5541AC" w14:textId="77777777" w:rsidR="00BF40F5" w:rsidRPr="003D68C3" w:rsidRDefault="00BF40F5" w:rsidP="00B15F49">
            <w:pPr>
              <w:pStyle w:val="LinhaTabEsq"/>
            </w:pPr>
            <w:r w:rsidRPr="003D68C3">
              <w:t>0 - Nacional, exceto as indicadas nos códigos 3, 4, 5 e 8;</w:t>
            </w:r>
          </w:p>
          <w:p w14:paraId="4AC550CE" w14:textId="77777777" w:rsidR="00BF40F5" w:rsidRPr="003D68C3" w:rsidRDefault="00BF40F5">
            <w:pPr>
              <w:pStyle w:val="LinhaTabEsq"/>
            </w:pPr>
            <w:r w:rsidRPr="003D68C3">
              <w:t>1 - Estrangeira - Importação direta, exceto a indicada no código 6;</w:t>
            </w:r>
          </w:p>
          <w:p w14:paraId="0EB9C947" w14:textId="77777777" w:rsidR="00BF40F5" w:rsidRPr="003D68C3" w:rsidRDefault="00BF40F5">
            <w:pPr>
              <w:pStyle w:val="LinhaTabEsq"/>
            </w:pPr>
            <w:r w:rsidRPr="003D68C3">
              <w:t>2 - Estrangeira - Adquirida no mercado interno, exceto a indicada no código 7;</w:t>
            </w:r>
          </w:p>
          <w:p w14:paraId="086B657D" w14:textId="77777777" w:rsidR="00BF40F5" w:rsidRPr="003D68C3" w:rsidRDefault="00BF40F5">
            <w:pPr>
              <w:pStyle w:val="LinhaTabEsq"/>
            </w:pPr>
            <w:r w:rsidRPr="003D68C3">
              <w:t>3 - Nacional, mercadoria ou bem com Conteúdo de Importação superior a 40% e inferior ou igual a 70%;</w:t>
            </w:r>
          </w:p>
          <w:p w14:paraId="1B2124D5"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618ED099" w14:textId="77777777" w:rsidR="00BF40F5" w:rsidRPr="003D68C3" w:rsidRDefault="00BF40F5">
            <w:pPr>
              <w:pStyle w:val="LinhaTabEsq"/>
            </w:pPr>
            <w:r w:rsidRPr="003D68C3">
              <w:t>5 - Nacional, mercadoria ou bem com Conteúdo de Importação inferior ou igual a 40%;</w:t>
            </w:r>
          </w:p>
          <w:p w14:paraId="3EE579E3" w14:textId="77777777" w:rsidR="00BF40F5" w:rsidRPr="003D68C3" w:rsidRDefault="00BF40F5">
            <w:pPr>
              <w:pStyle w:val="LinhaTabEsq"/>
            </w:pPr>
            <w:r w:rsidRPr="003D68C3">
              <w:t>6 - Estrangeira - Importação direta, sem similar nacional, constante em lista da CAMEX e gás natural;</w:t>
            </w:r>
          </w:p>
          <w:p w14:paraId="0481E06C" w14:textId="77777777" w:rsidR="00BF40F5" w:rsidRPr="003D68C3" w:rsidRDefault="00BF40F5">
            <w:pPr>
              <w:pStyle w:val="LinhaTabEsq"/>
            </w:pPr>
            <w:r w:rsidRPr="003D68C3">
              <w:t>7 - Estrangeira - Adquirida no mercado interno, sem similar nacional, constante lista CAMEX e gás natural.</w:t>
            </w:r>
          </w:p>
          <w:p w14:paraId="058B3261" w14:textId="77777777" w:rsidR="00BF40F5" w:rsidRPr="003D68C3" w:rsidRDefault="00BF40F5">
            <w:pPr>
              <w:pStyle w:val="LinhaTabEsq"/>
            </w:pPr>
            <w:r w:rsidRPr="003D68C3">
              <w:t>8 - Nacional, mercadoria ou bem com Conteúdo de Importação superior a 70%;</w:t>
            </w:r>
          </w:p>
        </w:tc>
      </w:tr>
      <w:tr w:rsidR="00BF40F5" w:rsidRPr="001B0A1B" w14:paraId="2377C2FD" w14:textId="77777777" w:rsidTr="004137D6">
        <w:tc>
          <w:tcPr>
            <w:tcW w:w="685" w:type="dxa"/>
            <w:noWrap/>
          </w:tcPr>
          <w:p w14:paraId="6C401F9B" w14:textId="77777777" w:rsidR="00BF40F5" w:rsidRPr="003D68C3" w:rsidRDefault="00BF40F5" w:rsidP="00B15F49">
            <w:pPr>
              <w:pStyle w:val="LinhaTabCentr"/>
            </w:pPr>
            <w:r w:rsidRPr="003D68C3">
              <w:t>245.19</w:t>
            </w:r>
          </w:p>
        </w:tc>
        <w:tc>
          <w:tcPr>
            <w:tcW w:w="784" w:type="dxa"/>
            <w:noWrap/>
          </w:tcPr>
          <w:p w14:paraId="73096CF3" w14:textId="77777777" w:rsidR="00BF40F5" w:rsidRPr="003D68C3" w:rsidRDefault="00BF40F5">
            <w:pPr>
              <w:pStyle w:val="LinhaTabCentr"/>
            </w:pPr>
            <w:r w:rsidRPr="003D68C3">
              <w:t>N12</w:t>
            </w:r>
          </w:p>
        </w:tc>
        <w:tc>
          <w:tcPr>
            <w:tcW w:w="1666" w:type="dxa"/>
            <w:noWrap/>
          </w:tcPr>
          <w:p w14:paraId="4BA598FE" w14:textId="77777777" w:rsidR="00BF40F5" w:rsidRPr="003D68C3" w:rsidRDefault="00BF40F5" w:rsidP="00B15F49">
            <w:pPr>
              <w:pStyle w:val="LinhaTabEsq"/>
            </w:pPr>
            <w:r w:rsidRPr="003D68C3">
              <w:t>CST</w:t>
            </w:r>
          </w:p>
        </w:tc>
        <w:tc>
          <w:tcPr>
            <w:tcW w:w="3528" w:type="dxa"/>
            <w:noWrap/>
          </w:tcPr>
          <w:p w14:paraId="2AEB25B6" w14:textId="77777777" w:rsidR="00BF40F5" w:rsidRPr="003D68C3" w:rsidRDefault="00BF40F5">
            <w:pPr>
              <w:pStyle w:val="LinhaTabEsq"/>
            </w:pPr>
            <w:r w:rsidRPr="003D68C3">
              <w:t>Tributação do ICMS</w:t>
            </w:r>
          </w:p>
        </w:tc>
        <w:tc>
          <w:tcPr>
            <w:tcW w:w="466" w:type="dxa"/>
            <w:noWrap/>
          </w:tcPr>
          <w:p w14:paraId="1A127E01" w14:textId="77777777" w:rsidR="00BF40F5" w:rsidRPr="003D68C3" w:rsidRDefault="00BF40F5" w:rsidP="00B15F49">
            <w:pPr>
              <w:pStyle w:val="LinhaTabCentr"/>
            </w:pPr>
            <w:r w:rsidRPr="003D68C3">
              <w:t>E</w:t>
            </w:r>
          </w:p>
        </w:tc>
        <w:tc>
          <w:tcPr>
            <w:tcW w:w="654" w:type="dxa"/>
            <w:noWrap/>
          </w:tcPr>
          <w:p w14:paraId="52789965" w14:textId="77777777" w:rsidR="00BF40F5" w:rsidRPr="003D68C3" w:rsidRDefault="00BF40F5">
            <w:pPr>
              <w:pStyle w:val="LinhaTabCentr"/>
            </w:pPr>
            <w:r w:rsidRPr="003D68C3">
              <w:t>N10b</w:t>
            </w:r>
          </w:p>
        </w:tc>
        <w:tc>
          <w:tcPr>
            <w:tcW w:w="557" w:type="dxa"/>
            <w:noWrap/>
          </w:tcPr>
          <w:p w14:paraId="77A197E5" w14:textId="77777777" w:rsidR="00BF40F5" w:rsidRPr="003D68C3" w:rsidRDefault="00BF40F5">
            <w:pPr>
              <w:pStyle w:val="LinhaTabCentr"/>
            </w:pPr>
            <w:r w:rsidRPr="003D68C3">
              <w:t>N</w:t>
            </w:r>
          </w:p>
        </w:tc>
        <w:tc>
          <w:tcPr>
            <w:tcW w:w="687" w:type="dxa"/>
            <w:noWrap/>
          </w:tcPr>
          <w:p w14:paraId="0D4D3517" w14:textId="77777777" w:rsidR="00BF40F5" w:rsidRPr="003D68C3" w:rsidRDefault="00BF40F5">
            <w:pPr>
              <w:pStyle w:val="LinhaTabCentr"/>
            </w:pPr>
            <w:r w:rsidRPr="003D68C3">
              <w:t>1-1</w:t>
            </w:r>
          </w:p>
        </w:tc>
        <w:tc>
          <w:tcPr>
            <w:tcW w:w="886" w:type="dxa"/>
            <w:noWrap/>
          </w:tcPr>
          <w:p w14:paraId="65FA616F" w14:textId="77777777" w:rsidR="00BF40F5" w:rsidRPr="003D68C3" w:rsidRDefault="00BF40F5">
            <w:pPr>
              <w:pStyle w:val="LinhaTabCentr"/>
            </w:pPr>
            <w:r w:rsidRPr="003D68C3">
              <w:t>2</w:t>
            </w:r>
          </w:p>
        </w:tc>
        <w:tc>
          <w:tcPr>
            <w:tcW w:w="5213" w:type="dxa"/>
            <w:noWrap/>
          </w:tcPr>
          <w:p w14:paraId="5178D45D" w14:textId="77777777" w:rsidR="00BF40F5" w:rsidRPr="003D68C3" w:rsidRDefault="00BF40F5" w:rsidP="00B15F49">
            <w:pPr>
              <w:pStyle w:val="LinhaTabEsq"/>
            </w:pPr>
            <w:r w:rsidRPr="003D68C3">
              <w:t>41=Não Tributado (v2.0)</w:t>
            </w:r>
          </w:p>
        </w:tc>
      </w:tr>
      <w:tr w:rsidR="00BF40F5" w:rsidRPr="001B0A1B" w14:paraId="29817BD7" w14:textId="77777777" w:rsidTr="004137D6">
        <w:tc>
          <w:tcPr>
            <w:tcW w:w="685" w:type="dxa"/>
            <w:noWrap/>
          </w:tcPr>
          <w:p w14:paraId="44801729" w14:textId="77777777" w:rsidR="00BF40F5" w:rsidRPr="003D68C3" w:rsidRDefault="00BF40F5" w:rsidP="00B15F49">
            <w:pPr>
              <w:pStyle w:val="LinhaTabCentr"/>
            </w:pPr>
            <w:r w:rsidRPr="003D68C3">
              <w:t>245.20</w:t>
            </w:r>
          </w:p>
        </w:tc>
        <w:tc>
          <w:tcPr>
            <w:tcW w:w="784" w:type="dxa"/>
            <w:noWrap/>
          </w:tcPr>
          <w:p w14:paraId="01056307" w14:textId="77777777" w:rsidR="00BF40F5" w:rsidRPr="003D68C3" w:rsidRDefault="00BF40F5">
            <w:pPr>
              <w:pStyle w:val="LinhaTabCentr"/>
            </w:pPr>
            <w:r w:rsidRPr="003D68C3">
              <w:t>N26</w:t>
            </w:r>
          </w:p>
        </w:tc>
        <w:tc>
          <w:tcPr>
            <w:tcW w:w="1666" w:type="dxa"/>
            <w:noWrap/>
          </w:tcPr>
          <w:p w14:paraId="46B4C2EF" w14:textId="77777777" w:rsidR="00BF40F5" w:rsidRPr="003D68C3" w:rsidRDefault="00BF40F5" w:rsidP="00B15F49">
            <w:pPr>
              <w:pStyle w:val="LinhaTabEsq"/>
            </w:pPr>
            <w:r w:rsidRPr="003D68C3">
              <w:t>vBCSTRet</w:t>
            </w:r>
          </w:p>
        </w:tc>
        <w:tc>
          <w:tcPr>
            <w:tcW w:w="3528" w:type="dxa"/>
            <w:noWrap/>
          </w:tcPr>
          <w:p w14:paraId="1FA717EE" w14:textId="77777777" w:rsidR="00BF40F5" w:rsidRPr="003D68C3" w:rsidRDefault="00BF40F5">
            <w:pPr>
              <w:pStyle w:val="LinhaTabEsq"/>
            </w:pPr>
            <w:r w:rsidRPr="003D68C3">
              <w:t>Valor do BC do ICMS ST retido na UF remetente</w:t>
            </w:r>
          </w:p>
        </w:tc>
        <w:tc>
          <w:tcPr>
            <w:tcW w:w="466" w:type="dxa"/>
            <w:noWrap/>
          </w:tcPr>
          <w:p w14:paraId="684DC0E0" w14:textId="77777777" w:rsidR="00BF40F5" w:rsidRPr="003D68C3" w:rsidRDefault="00BF40F5" w:rsidP="00B15F49">
            <w:pPr>
              <w:pStyle w:val="LinhaTabCentr"/>
            </w:pPr>
            <w:r w:rsidRPr="003D68C3">
              <w:t>E</w:t>
            </w:r>
          </w:p>
        </w:tc>
        <w:tc>
          <w:tcPr>
            <w:tcW w:w="654" w:type="dxa"/>
            <w:noWrap/>
          </w:tcPr>
          <w:p w14:paraId="09ED5328" w14:textId="77777777" w:rsidR="00BF40F5" w:rsidRPr="003D68C3" w:rsidRDefault="00BF40F5">
            <w:pPr>
              <w:pStyle w:val="LinhaTabCentr"/>
            </w:pPr>
            <w:r w:rsidRPr="003D68C3">
              <w:t>N10b</w:t>
            </w:r>
          </w:p>
        </w:tc>
        <w:tc>
          <w:tcPr>
            <w:tcW w:w="557" w:type="dxa"/>
            <w:noWrap/>
          </w:tcPr>
          <w:p w14:paraId="709BC9B8" w14:textId="77777777" w:rsidR="00BF40F5" w:rsidRPr="003D68C3" w:rsidRDefault="00BF40F5">
            <w:pPr>
              <w:pStyle w:val="LinhaTabCentr"/>
            </w:pPr>
            <w:r w:rsidRPr="003D68C3">
              <w:t>N</w:t>
            </w:r>
          </w:p>
        </w:tc>
        <w:tc>
          <w:tcPr>
            <w:tcW w:w="687" w:type="dxa"/>
            <w:noWrap/>
          </w:tcPr>
          <w:p w14:paraId="23968DC8" w14:textId="77777777" w:rsidR="00BF40F5" w:rsidRPr="003D68C3" w:rsidRDefault="00BF40F5">
            <w:pPr>
              <w:pStyle w:val="LinhaTabCentr"/>
            </w:pPr>
            <w:r w:rsidRPr="003D68C3">
              <w:t>1-1</w:t>
            </w:r>
          </w:p>
        </w:tc>
        <w:tc>
          <w:tcPr>
            <w:tcW w:w="886" w:type="dxa"/>
            <w:noWrap/>
          </w:tcPr>
          <w:p w14:paraId="61CA07E6" w14:textId="77777777" w:rsidR="00BF40F5" w:rsidRPr="003D68C3" w:rsidRDefault="00BF40F5">
            <w:pPr>
              <w:pStyle w:val="LinhaTabCentr"/>
            </w:pPr>
            <w:r w:rsidRPr="003D68C3">
              <w:t>13v2</w:t>
            </w:r>
          </w:p>
        </w:tc>
        <w:tc>
          <w:tcPr>
            <w:tcW w:w="5213" w:type="dxa"/>
            <w:noWrap/>
          </w:tcPr>
          <w:p w14:paraId="1E9DDF05" w14:textId="77777777" w:rsidR="00BF40F5" w:rsidRPr="003D68C3" w:rsidRDefault="00BF40F5" w:rsidP="00B15F49">
            <w:pPr>
              <w:pStyle w:val="LinhaTabEsq"/>
            </w:pPr>
            <w:r w:rsidRPr="003D68C3">
              <w:t>Informar o valor da BC do ICMS ST retido na UF remetente (v2.0)</w:t>
            </w:r>
          </w:p>
        </w:tc>
      </w:tr>
      <w:tr w:rsidR="00BF40F5" w:rsidRPr="001B0A1B" w14:paraId="7DC5CEAA" w14:textId="77777777" w:rsidTr="004137D6">
        <w:tc>
          <w:tcPr>
            <w:tcW w:w="685" w:type="dxa"/>
            <w:noWrap/>
          </w:tcPr>
          <w:p w14:paraId="6778A359" w14:textId="77777777" w:rsidR="00BF40F5" w:rsidRPr="003D68C3" w:rsidRDefault="00BF40F5" w:rsidP="00B15F49">
            <w:pPr>
              <w:pStyle w:val="LinhaTabCentr"/>
            </w:pPr>
            <w:r w:rsidRPr="003D68C3">
              <w:t>245.21</w:t>
            </w:r>
          </w:p>
        </w:tc>
        <w:tc>
          <w:tcPr>
            <w:tcW w:w="784" w:type="dxa"/>
            <w:noWrap/>
          </w:tcPr>
          <w:p w14:paraId="1A1F68AC" w14:textId="77777777" w:rsidR="00BF40F5" w:rsidRPr="003D68C3" w:rsidRDefault="00BF40F5">
            <w:pPr>
              <w:pStyle w:val="LinhaTabCentr"/>
            </w:pPr>
            <w:r w:rsidRPr="003D68C3">
              <w:t>N27</w:t>
            </w:r>
          </w:p>
        </w:tc>
        <w:tc>
          <w:tcPr>
            <w:tcW w:w="1666" w:type="dxa"/>
            <w:noWrap/>
          </w:tcPr>
          <w:p w14:paraId="41FF5212" w14:textId="77777777" w:rsidR="00BF40F5" w:rsidRPr="003D68C3" w:rsidRDefault="00BF40F5" w:rsidP="00B15F49">
            <w:pPr>
              <w:pStyle w:val="LinhaTabEsq"/>
            </w:pPr>
            <w:r w:rsidRPr="003D68C3">
              <w:t>vICMSSTRet</w:t>
            </w:r>
          </w:p>
        </w:tc>
        <w:tc>
          <w:tcPr>
            <w:tcW w:w="3528" w:type="dxa"/>
            <w:noWrap/>
          </w:tcPr>
          <w:p w14:paraId="7AFC503B" w14:textId="77777777" w:rsidR="00BF40F5" w:rsidRPr="003D68C3" w:rsidRDefault="00BF40F5">
            <w:pPr>
              <w:pStyle w:val="LinhaTabEsq"/>
            </w:pPr>
            <w:r w:rsidRPr="003D68C3">
              <w:t>Valor do ICMS ST retido na UF remetente</w:t>
            </w:r>
          </w:p>
        </w:tc>
        <w:tc>
          <w:tcPr>
            <w:tcW w:w="466" w:type="dxa"/>
            <w:noWrap/>
          </w:tcPr>
          <w:p w14:paraId="3C9EE384" w14:textId="77777777" w:rsidR="00BF40F5" w:rsidRPr="003D68C3" w:rsidRDefault="00BF40F5" w:rsidP="00B15F49">
            <w:pPr>
              <w:pStyle w:val="LinhaTabCentr"/>
            </w:pPr>
            <w:r w:rsidRPr="003D68C3">
              <w:t>E</w:t>
            </w:r>
          </w:p>
        </w:tc>
        <w:tc>
          <w:tcPr>
            <w:tcW w:w="654" w:type="dxa"/>
            <w:noWrap/>
          </w:tcPr>
          <w:p w14:paraId="368B1100" w14:textId="77777777" w:rsidR="00BF40F5" w:rsidRPr="003D68C3" w:rsidRDefault="00BF40F5">
            <w:pPr>
              <w:pStyle w:val="LinhaTabCentr"/>
            </w:pPr>
            <w:r w:rsidRPr="003D68C3">
              <w:t>N10b</w:t>
            </w:r>
          </w:p>
        </w:tc>
        <w:tc>
          <w:tcPr>
            <w:tcW w:w="557" w:type="dxa"/>
            <w:noWrap/>
          </w:tcPr>
          <w:p w14:paraId="101802DF" w14:textId="77777777" w:rsidR="00BF40F5" w:rsidRPr="003D68C3" w:rsidRDefault="00BF40F5">
            <w:pPr>
              <w:pStyle w:val="LinhaTabCentr"/>
            </w:pPr>
            <w:r w:rsidRPr="003D68C3">
              <w:t>N</w:t>
            </w:r>
          </w:p>
        </w:tc>
        <w:tc>
          <w:tcPr>
            <w:tcW w:w="687" w:type="dxa"/>
            <w:noWrap/>
          </w:tcPr>
          <w:p w14:paraId="0432DEA3" w14:textId="77777777" w:rsidR="00BF40F5" w:rsidRPr="003D68C3" w:rsidRDefault="00BF40F5">
            <w:pPr>
              <w:pStyle w:val="LinhaTabCentr"/>
            </w:pPr>
            <w:r w:rsidRPr="003D68C3">
              <w:t>1-1</w:t>
            </w:r>
          </w:p>
        </w:tc>
        <w:tc>
          <w:tcPr>
            <w:tcW w:w="886" w:type="dxa"/>
            <w:noWrap/>
          </w:tcPr>
          <w:p w14:paraId="2E93BA7B" w14:textId="77777777" w:rsidR="00BF40F5" w:rsidRPr="003D68C3" w:rsidRDefault="00BF40F5">
            <w:pPr>
              <w:pStyle w:val="LinhaTabCentr"/>
            </w:pPr>
            <w:r w:rsidRPr="003D68C3">
              <w:t>13v2</w:t>
            </w:r>
          </w:p>
        </w:tc>
        <w:tc>
          <w:tcPr>
            <w:tcW w:w="5213" w:type="dxa"/>
            <w:noWrap/>
          </w:tcPr>
          <w:p w14:paraId="7465BB0D" w14:textId="77777777" w:rsidR="00BF40F5" w:rsidRPr="003D68C3" w:rsidRDefault="00BF40F5" w:rsidP="00B15F49">
            <w:pPr>
              <w:pStyle w:val="LinhaTabEsq"/>
            </w:pPr>
            <w:r w:rsidRPr="003D68C3">
              <w:t xml:space="preserve"> Informar o valor do ICMS ST retido na UF remetente (v2.0)</w:t>
            </w:r>
          </w:p>
        </w:tc>
      </w:tr>
      <w:tr w:rsidR="00BF40F5" w:rsidRPr="001B0A1B" w14:paraId="41F07E09" w14:textId="77777777" w:rsidTr="004137D6">
        <w:tc>
          <w:tcPr>
            <w:tcW w:w="685" w:type="dxa"/>
            <w:noWrap/>
          </w:tcPr>
          <w:p w14:paraId="28965428" w14:textId="77777777" w:rsidR="00BF40F5" w:rsidRPr="003D68C3" w:rsidRDefault="00BF40F5" w:rsidP="00B15F49">
            <w:pPr>
              <w:pStyle w:val="LinhaTabCentr"/>
            </w:pPr>
            <w:r w:rsidRPr="003D68C3">
              <w:t>245.22</w:t>
            </w:r>
          </w:p>
        </w:tc>
        <w:tc>
          <w:tcPr>
            <w:tcW w:w="784" w:type="dxa"/>
            <w:noWrap/>
          </w:tcPr>
          <w:p w14:paraId="2A275AE0" w14:textId="77777777" w:rsidR="00BF40F5" w:rsidRPr="003D68C3" w:rsidRDefault="00BF40F5">
            <w:pPr>
              <w:pStyle w:val="LinhaTabCentr"/>
            </w:pPr>
            <w:r w:rsidRPr="003D68C3">
              <w:t>N31</w:t>
            </w:r>
          </w:p>
        </w:tc>
        <w:tc>
          <w:tcPr>
            <w:tcW w:w="1666" w:type="dxa"/>
            <w:noWrap/>
          </w:tcPr>
          <w:p w14:paraId="42D5FCC5" w14:textId="77777777" w:rsidR="00BF40F5" w:rsidRPr="003D68C3" w:rsidRDefault="00BF40F5" w:rsidP="00B15F49">
            <w:pPr>
              <w:pStyle w:val="LinhaTabEsq"/>
            </w:pPr>
            <w:r w:rsidRPr="003D68C3">
              <w:t>vBCSTDest</w:t>
            </w:r>
          </w:p>
        </w:tc>
        <w:tc>
          <w:tcPr>
            <w:tcW w:w="3528" w:type="dxa"/>
            <w:noWrap/>
          </w:tcPr>
          <w:p w14:paraId="264EF0A7" w14:textId="77777777" w:rsidR="00BF40F5" w:rsidRPr="003D68C3" w:rsidRDefault="00BF40F5">
            <w:pPr>
              <w:pStyle w:val="LinhaTabEsq"/>
            </w:pPr>
            <w:r w:rsidRPr="003D68C3">
              <w:t>Valor da BC do ICMS ST da UF destino</w:t>
            </w:r>
          </w:p>
        </w:tc>
        <w:tc>
          <w:tcPr>
            <w:tcW w:w="466" w:type="dxa"/>
            <w:noWrap/>
          </w:tcPr>
          <w:p w14:paraId="3D72FD67" w14:textId="77777777" w:rsidR="00BF40F5" w:rsidRPr="003D68C3" w:rsidRDefault="00BF40F5" w:rsidP="00B15F49">
            <w:pPr>
              <w:pStyle w:val="LinhaTabCentr"/>
            </w:pPr>
            <w:r w:rsidRPr="003D68C3">
              <w:t>E</w:t>
            </w:r>
          </w:p>
        </w:tc>
        <w:tc>
          <w:tcPr>
            <w:tcW w:w="654" w:type="dxa"/>
            <w:noWrap/>
          </w:tcPr>
          <w:p w14:paraId="7F701DDF" w14:textId="77777777" w:rsidR="00BF40F5" w:rsidRPr="003D68C3" w:rsidRDefault="00BF40F5">
            <w:pPr>
              <w:pStyle w:val="LinhaTabCentr"/>
            </w:pPr>
            <w:r w:rsidRPr="003D68C3">
              <w:t>N10b</w:t>
            </w:r>
          </w:p>
        </w:tc>
        <w:tc>
          <w:tcPr>
            <w:tcW w:w="557" w:type="dxa"/>
            <w:noWrap/>
          </w:tcPr>
          <w:p w14:paraId="0B3702D4" w14:textId="77777777" w:rsidR="00BF40F5" w:rsidRPr="003D68C3" w:rsidRDefault="00BF40F5">
            <w:pPr>
              <w:pStyle w:val="LinhaTabCentr"/>
            </w:pPr>
            <w:r w:rsidRPr="003D68C3">
              <w:t>N</w:t>
            </w:r>
          </w:p>
        </w:tc>
        <w:tc>
          <w:tcPr>
            <w:tcW w:w="687" w:type="dxa"/>
            <w:noWrap/>
          </w:tcPr>
          <w:p w14:paraId="58743A95" w14:textId="77777777" w:rsidR="00BF40F5" w:rsidRPr="003D68C3" w:rsidRDefault="00BF40F5">
            <w:pPr>
              <w:pStyle w:val="LinhaTabCentr"/>
            </w:pPr>
            <w:r w:rsidRPr="003D68C3">
              <w:t>1-1</w:t>
            </w:r>
          </w:p>
        </w:tc>
        <w:tc>
          <w:tcPr>
            <w:tcW w:w="886" w:type="dxa"/>
            <w:noWrap/>
          </w:tcPr>
          <w:p w14:paraId="7DF84F7A" w14:textId="77777777" w:rsidR="00BF40F5" w:rsidRPr="003D68C3" w:rsidRDefault="00BF40F5">
            <w:pPr>
              <w:pStyle w:val="LinhaTabCentr"/>
            </w:pPr>
            <w:r w:rsidRPr="003D68C3">
              <w:t>13v2</w:t>
            </w:r>
          </w:p>
        </w:tc>
        <w:tc>
          <w:tcPr>
            <w:tcW w:w="5213" w:type="dxa"/>
            <w:noWrap/>
          </w:tcPr>
          <w:p w14:paraId="3A0DE3FF" w14:textId="77777777" w:rsidR="00BF40F5" w:rsidRPr="003D68C3" w:rsidRDefault="00BF40F5" w:rsidP="00B15F49">
            <w:pPr>
              <w:pStyle w:val="LinhaTabEsq"/>
            </w:pPr>
            <w:r w:rsidRPr="003D68C3">
              <w:t xml:space="preserve"> Informar o valor da BC do ICMS ST da UF destino (v2.0)</w:t>
            </w:r>
          </w:p>
        </w:tc>
      </w:tr>
      <w:tr w:rsidR="00BF40F5" w:rsidRPr="001B0A1B" w14:paraId="793C2760" w14:textId="77777777" w:rsidTr="004137D6">
        <w:tc>
          <w:tcPr>
            <w:tcW w:w="685" w:type="dxa"/>
            <w:noWrap/>
          </w:tcPr>
          <w:p w14:paraId="421FF54A" w14:textId="77777777" w:rsidR="00BF40F5" w:rsidRPr="003D68C3" w:rsidRDefault="00BF40F5" w:rsidP="00B15F49">
            <w:pPr>
              <w:pStyle w:val="LinhaTabCentr"/>
            </w:pPr>
            <w:r w:rsidRPr="003D68C3">
              <w:t>245.23</w:t>
            </w:r>
          </w:p>
        </w:tc>
        <w:tc>
          <w:tcPr>
            <w:tcW w:w="784" w:type="dxa"/>
            <w:noWrap/>
          </w:tcPr>
          <w:p w14:paraId="5F11DF70" w14:textId="77777777" w:rsidR="00BF40F5" w:rsidRPr="003D68C3" w:rsidRDefault="00BF40F5">
            <w:pPr>
              <w:pStyle w:val="LinhaTabCentr"/>
            </w:pPr>
            <w:r w:rsidRPr="003D68C3">
              <w:t>N32</w:t>
            </w:r>
          </w:p>
        </w:tc>
        <w:tc>
          <w:tcPr>
            <w:tcW w:w="1666" w:type="dxa"/>
            <w:noWrap/>
          </w:tcPr>
          <w:p w14:paraId="4BB5B76F" w14:textId="77777777" w:rsidR="00BF40F5" w:rsidRPr="003D68C3" w:rsidRDefault="00BF40F5" w:rsidP="00B15F49">
            <w:pPr>
              <w:pStyle w:val="LinhaTabEsq"/>
            </w:pPr>
            <w:r w:rsidRPr="003D68C3">
              <w:t>vICMSSTDest</w:t>
            </w:r>
          </w:p>
        </w:tc>
        <w:tc>
          <w:tcPr>
            <w:tcW w:w="3528" w:type="dxa"/>
            <w:noWrap/>
          </w:tcPr>
          <w:p w14:paraId="154AFECF" w14:textId="77777777" w:rsidR="00BF40F5" w:rsidRPr="003D68C3" w:rsidRDefault="00BF40F5">
            <w:pPr>
              <w:pStyle w:val="LinhaTabEsq"/>
            </w:pPr>
            <w:r w:rsidRPr="003D68C3">
              <w:t>Valor do ICMS ST da UF destino</w:t>
            </w:r>
          </w:p>
        </w:tc>
        <w:tc>
          <w:tcPr>
            <w:tcW w:w="466" w:type="dxa"/>
            <w:noWrap/>
          </w:tcPr>
          <w:p w14:paraId="791E0ABC" w14:textId="77777777" w:rsidR="00BF40F5" w:rsidRPr="003D68C3" w:rsidRDefault="00BF40F5" w:rsidP="00B15F49">
            <w:pPr>
              <w:pStyle w:val="LinhaTabCentr"/>
            </w:pPr>
            <w:r w:rsidRPr="003D68C3">
              <w:t>E</w:t>
            </w:r>
          </w:p>
        </w:tc>
        <w:tc>
          <w:tcPr>
            <w:tcW w:w="654" w:type="dxa"/>
            <w:noWrap/>
          </w:tcPr>
          <w:p w14:paraId="108ECFB4" w14:textId="77777777" w:rsidR="00BF40F5" w:rsidRPr="003D68C3" w:rsidRDefault="00BF40F5">
            <w:pPr>
              <w:pStyle w:val="LinhaTabCentr"/>
            </w:pPr>
            <w:r w:rsidRPr="003D68C3">
              <w:t>N10b</w:t>
            </w:r>
          </w:p>
        </w:tc>
        <w:tc>
          <w:tcPr>
            <w:tcW w:w="557" w:type="dxa"/>
            <w:noWrap/>
          </w:tcPr>
          <w:p w14:paraId="51C2D42D" w14:textId="77777777" w:rsidR="00BF40F5" w:rsidRPr="003D68C3" w:rsidRDefault="00BF40F5">
            <w:pPr>
              <w:pStyle w:val="LinhaTabCentr"/>
            </w:pPr>
            <w:r w:rsidRPr="003D68C3">
              <w:t>N</w:t>
            </w:r>
          </w:p>
        </w:tc>
        <w:tc>
          <w:tcPr>
            <w:tcW w:w="687" w:type="dxa"/>
            <w:noWrap/>
          </w:tcPr>
          <w:p w14:paraId="3A52AD7F" w14:textId="77777777" w:rsidR="00BF40F5" w:rsidRPr="003D68C3" w:rsidRDefault="00BF40F5">
            <w:pPr>
              <w:pStyle w:val="LinhaTabCentr"/>
            </w:pPr>
            <w:r w:rsidRPr="003D68C3">
              <w:t>1-1</w:t>
            </w:r>
          </w:p>
        </w:tc>
        <w:tc>
          <w:tcPr>
            <w:tcW w:w="886" w:type="dxa"/>
            <w:noWrap/>
          </w:tcPr>
          <w:p w14:paraId="10D6B13D" w14:textId="77777777" w:rsidR="00BF40F5" w:rsidRPr="003D68C3" w:rsidRDefault="00BF40F5">
            <w:pPr>
              <w:pStyle w:val="LinhaTabCentr"/>
            </w:pPr>
            <w:r w:rsidRPr="003D68C3">
              <w:t>13v2</w:t>
            </w:r>
          </w:p>
        </w:tc>
        <w:tc>
          <w:tcPr>
            <w:tcW w:w="5213" w:type="dxa"/>
            <w:noWrap/>
          </w:tcPr>
          <w:p w14:paraId="175A2B4F" w14:textId="77777777" w:rsidR="00BF40F5" w:rsidRPr="003D68C3" w:rsidRDefault="00BF40F5" w:rsidP="00B15F49">
            <w:pPr>
              <w:pStyle w:val="LinhaTabEsq"/>
            </w:pPr>
            <w:r w:rsidRPr="003D68C3">
              <w:t>Informar o valor do ICMS ST da UF destino (v2.0)</w:t>
            </w:r>
          </w:p>
        </w:tc>
      </w:tr>
    </w:tbl>
    <w:p w14:paraId="13BF7820" w14:textId="77777777" w:rsidR="00BF40F5" w:rsidRDefault="00BF40F5" w:rsidP="00063439">
      <w:pPr>
        <w:pStyle w:val="Ttulo3"/>
        <w:numPr>
          <w:ilvl w:val="0"/>
          <w:numId w:val="0"/>
        </w:numPr>
      </w:pPr>
      <w:bookmarkStart w:id="2183" w:name="_Toc384111166"/>
      <w:bookmarkStart w:id="2184" w:name="_Toc410223700"/>
      <w:r>
        <w:t>Grupo CRT=1</w:t>
      </w:r>
      <w:bookmarkEnd w:id="2183"/>
      <w:bookmarkEnd w:id="21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81FE4CF" w14:textId="77777777" w:rsidTr="004137D6">
        <w:trPr>
          <w:tblHeader/>
        </w:trPr>
        <w:tc>
          <w:tcPr>
            <w:tcW w:w="685" w:type="dxa"/>
            <w:shd w:val="clear" w:color="auto" w:fill="DDD9C3" w:themeFill="background2" w:themeFillShade="E6"/>
            <w:noWrap/>
          </w:tcPr>
          <w:p w14:paraId="33702CFB"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17A6C5A"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09BAA5E"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EE37A63"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7DB288B"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1DAF3630"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5BE932C"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B20E09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755DAE1"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3BA962B" w14:textId="77777777" w:rsidR="00BF40F5" w:rsidRPr="003814EF" w:rsidRDefault="00BF40F5">
            <w:pPr>
              <w:pStyle w:val="TabelaCabealho"/>
            </w:pPr>
            <w:r w:rsidRPr="003814EF">
              <w:t>Observação</w:t>
            </w:r>
          </w:p>
        </w:tc>
      </w:tr>
      <w:tr w:rsidR="00BF40F5" w:rsidRPr="00A766C7" w14:paraId="7B638434" w14:textId="77777777" w:rsidTr="004137D6">
        <w:tc>
          <w:tcPr>
            <w:tcW w:w="685" w:type="dxa"/>
            <w:shd w:val="clear" w:color="auto" w:fill="E6E6E6"/>
            <w:noWrap/>
          </w:tcPr>
          <w:p w14:paraId="3A99B656" w14:textId="77777777" w:rsidR="00BF40F5" w:rsidRPr="003D68C3" w:rsidRDefault="00BF40F5" w:rsidP="00B15F49">
            <w:pPr>
              <w:pStyle w:val="LinhaTabCentr"/>
            </w:pPr>
            <w:r w:rsidRPr="003D68C3">
              <w:t>245.24</w:t>
            </w:r>
          </w:p>
        </w:tc>
        <w:tc>
          <w:tcPr>
            <w:tcW w:w="784" w:type="dxa"/>
            <w:shd w:val="clear" w:color="auto" w:fill="E6E6E6"/>
            <w:noWrap/>
          </w:tcPr>
          <w:p w14:paraId="35F4D29E" w14:textId="77777777" w:rsidR="00BF40F5" w:rsidRPr="003D68C3" w:rsidRDefault="00BF40F5">
            <w:pPr>
              <w:pStyle w:val="LinhaTabCentr"/>
            </w:pPr>
            <w:r w:rsidRPr="003D68C3">
              <w:t>N10c</w:t>
            </w:r>
          </w:p>
        </w:tc>
        <w:tc>
          <w:tcPr>
            <w:tcW w:w="1666" w:type="dxa"/>
            <w:shd w:val="clear" w:color="auto" w:fill="E6E6E6"/>
            <w:noWrap/>
          </w:tcPr>
          <w:p w14:paraId="0C40B4EB" w14:textId="77777777" w:rsidR="00BF40F5" w:rsidRPr="003D68C3" w:rsidRDefault="00BF40F5" w:rsidP="00B15F49">
            <w:pPr>
              <w:pStyle w:val="LinhaTabEsq"/>
            </w:pPr>
            <w:r w:rsidRPr="003D68C3">
              <w:t>ICMSSN101</w:t>
            </w:r>
          </w:p>
        </w:tc>
        <w:tc>
          <w:tcPr>
            <w:tcW w:w="3528" w:type="dxa"/>
            <w:shd w:val="clear" w:color="auto" w:fill="E6E6E6"/>
            <w:noWrap/>
          </w:tcPr>
          <w:p w14:paraId="296953B8" w14:textId="77777777" w:rsidR="00BF40F5" w:rsidRPr="003D68C3" w:rsidRDefault="00BF40F5">
            <w:pPr>
              <w:pStyle w:val="LinhaTabEsq"/>
            </w:pPr>
            <w:r w:rsidRPr="003D68C3">
              <w:t>Grupo CRT=1 – Simples Nacional e CSOSN=101</w:t>
            </w:r>
          </w:p>
        </w:tc>
        <w:tc>
          <w:tcPr>
            <w:tcW w:w="466" w:type="dxa"/>
            <w:shd w:val="clear" w:color="auto" w:fill="E6E6E6"/>
            <w:noWrap/>
          </w:tcPr>
          <w:p w14:paraId="48BD8419" w14:textId="77777777" w:rsidR="00BF40F5" w:rsidRPr="003D68C3" w:rsidRDefault="00BF40F5" w:rsidP="00B15F49">
            <w:pPr>
              <w:pStyle w:val="LinhaTabCentr"/>
            </w:pPr>
            <w:r w:rsidRPr="003D68C3">
              <w:t>CG</w:t>
            </w:r>
          </w:p>
        </w:tc>
        <w:tc>
          <w:tcPr>
            <w:tcW w:w="654" w:type="dxa"/>
            <w:shd w:val="clear" w:color="auto" w:fill="E6E6E6"/>
            <w:noWrap/>
          </w:tcPr>
          <w:p w14:paraId="29818D26" w14:textId="77777777" w:rsidR="00BF40F5" w:rsidRPr="003D68C3" w:rsidRDefault="00BF40F5">
            <w:pPr>
              <w:pStyle w:val="LinhaTabCentr"/>
            </w:pPr>
            <w:r w:rsidRPr="003D68C3">
              <w:t>N01</w:t>
            </w:r>
          </w:p>
        </w:tc>
        <w:tc>
          <w:tcPr>
            <w:tcW w:w="557" w:type="dxa"/>
            <w:shd w:val="clear" w:color="auto" w:fill="E6E6E6"/>
            <w:noWrap/>
          </w:tcPr>
          <w:p w14:paraId="6A10AB04" w14:textId="77777777" w:rsidR="00BF40F5" w:rsidRPr="003D68C3" w:rsidRDefault="00BF40F5">
            <w:pPr>
              <w:pStyle w:val="LinhaTabCentr"/>
            </w:pPr>
          </w:p>
        </w:tc>
        <w:tc>
          <w:tcPr>
            <w:tcW w:w="687" w:type="dxa"/>
            <w:shd w:val="clear" w:color="auto" w:fill="E6E6E6"/>
            <w:noWrap/>
          </w:tcPr>
          <w:p w14:paraId="1C7DABD8" w14:textId="77777777" w:rsidR="00BF40F5" w:rsidRPr="003D68C3" w:rsidRDefault="00BF40F5">
            <w:pPr>
              <w:pStyle w:val="LinhaTabCentr"/>
            </w:pPr>
            <w:r w:rsidRPr="003D68C3">
              <w:t>1-1</w:t>
            </w:r>
          </w:p>
        </w:tc>
        <w:tc>
          <w:tcPr>
            <w:tcW w:w="886" w:type="dxa"/>
            <w:shd w:val="clear" w:color="auto" w:fill="E6E6E6"/>
            <w:noWrap/>
          </w:tcPr>
          <w:p w14:paraId="1C364CD2" w14:textId="77777777" w:rsidR="00BF40F5" w:rsidRPr="003D68C3" w:rsidRDefault="00BF40F5">
            <w:pPr>
              <w:pStyle w:val="LinhaTabCentr"/>
            </w:pPr>
          </w:p>
        </w:tc>
        <w:tc>
          <w:tcPr>
            <w:tcW w:w="5213" w:type="dxa"/>
            <w:shd w:val="clear" w:color="auto" w:fill="E6E6E6"/>
            <w:noWrap/>
          </w:tcPr>
          <w:p w14:paraId="6A2DD579" w14:textId="77777777" w:rsidR="00BF40F5" w:rsidRPr="003D68C3" w:rsidRDefault="00BF40F5" w:rsidP="00B15F49">
            <w:pPr>
              <w:pStyle w:val="LinhaTabEsq"/>
            </w:pPr>
            <w:r w:rsidRPr="003D68C3">
              <w:t>Tributação ICMS pelo Simples Nacional, CSOSN=101 (v2.0)</w:t>
            </w:r>
          </w:p>
        </w:tc>
      </w:tr>
      <w:tr w:rsidR="00BF40F5" w:rsidRPr="00A766C7" w14:paraId="56D47E26" w14:textId="77777777" w:rsidTr="004137D6">
        <w:tc>
          <w:tcPr>
            <w:tcW w:w="685" w:type="dxa"/>
            <w:noWrap/>
          </w:tcPr>
          <w:p w14:paraId="33D3CBC2" w14:textId="77777777" w:rsidR="00BF40F5" w:rsidRPr="003D68C3" w:rsidRDefault="00BF40F5" w:rsidP="00B15F49">
            <w:pPr>
              <w:pStyle w:val="LinhaTabCentr"/>
            </w:pPr>
            <w:r w:rsidRPr="003D68C3">
              <w:t>245.25</w:t>
            </w:r>
          </w:p>
        </w:tc>
        <w:tc>
          <w:tcPr>
            <w:tcW w:w="784" w:type="dxa"/>
            <w:noWrap/>
          </w:tcPr>
          <w:p w14:paraId="5F3C9788" w14:textId="77777777" w:rsidR="00BF40F5" w:rsidRPr="003D68C3" w:rsidRDefault="00BF40F5">
            <w:pPr>
              <w:pStyle w:val="LinhaTabCentr"/>
            </w:pPr>
            <w:r w:rsidRPr="003D68C3">
              <w:t>N11</w:t>
            </w:r>
          </w:p>
        </w:tc>
        <w:tc>
          <w:tcPr>
            <w:tcW w:w="1666" w:type="dxa"/>
            <w:noWrap/>
          </w:tcPr>
          <w:p w14:paraId="328E363E" w14:textId="77777777" w:rsidR="00BF40F5" w:rsidRPr="003D68C3" w:rsidRDefault="00BF40F5" w:rsidP="00B15F49">
            <w:pPr>
              <w:pStyle w:val="LinhaTabEsq"/>
            </w:pPr>
            <w:r w:rsidRPr="003D68C3">
              <w:t>orig</w:t>
            </w:r>
          </w:p>
        </w:tc>
        <w:tc>
          <w:tcPr>
            <w:tcW w:w="3528" w:type="dxa"/>
            <w:noWrap/>
          </w:tcPr>
          <w:p w14:paraId="14C3A957" w14:textId="77777777" w:rsidR="00BF40F5" w:rsidRPr="003D68C3" w:rsidRDefault="00BF40F5">
            <w:pPr>
              <w:pStyle w:val="LinhaTabEsq"/>
            </w:pPr>
            <w:r w:rsidRPr="003D68C3">
              <w:t>Origem da mercadoria</w:t>
            </w:r>
          </w:p>
        </w:tc>
        <w:tc>
          <w:tcPr>
            <w:tcW w:w="466" w:type="dxa"/>
            <w:noWrap/>
          </w:tcPr>
          <w:p w14:paraId="314426A7" w14:textId="77777777" w:rsidR="00BF40F5" w:rsidRPr="003D68C3" w:rsidRDefault="00BF40F5" w:rsidP="00B15F49">
            <w:pPr>
              <w:pStyle w:val="LinhaTabCentr"/>
            </w:pPr>
            <w:r w:rsidRPr="003D68C3">
              <w:t>E</w:t>
            </w:r>
          </w:p>
        </w:tc>
        <w:tc>
          <w:tcPr>
            <w:tcW w:w="654" w:type="dxa"/>
            <w:noWrap/>
          </w:tcPr>
          <w:p w14:paraId="1E8BA96A" w14:textId="77777777" w:rsidR="00BF40F5" w:rsidRPr="003D68C3" w:rsidRDefault="00BF40F5">
            <w:pPr>
              <w:pStyle w:val="LinhaTabCentr"/>
            </w:pPr>
            <w:r w:rsidRPr="003D68C3">
              <w:t>N10c</w:t>
            </w:r>
          </w:p>
        </w:tc>
        <w:tc>
          <w:tcPr>
            <w:tcW w:w="557" w:type="dxa"/>
            <w:noWrap/>
          </w:tcPr>
          <w:p w14:paraId="6EEF0BB1" w14:textId="77777777" w:rsidR="00BF40F5" w:rsidRPr="003D68C3" w:rsidRDefault="00BF40F5">
            <w:pPr>
              <w:pStyle w:val="LinhaTabCentr"/>
            </w:pPr>
            <w:r w:rsidRPr="003D68C3">
              <w:t>N</w:t>
            </w:r>
          </w:p>
        </w:tc>
        <w:tc>
          <w:tcPr>
            <w:tcW w:w="687" w:type="dxa"/>
            <w:noWrap/>
          </w:tcPr>
          <w:p w14:paraId="63A06A61" w14:textId="77777777" w:rsidR="00BF40F5" w:rsidRPr="003D68C3" w:rsidRDefault="00BF40F5">
            <w:pPr>
              <w:pStyle w:val="LinhaTabCentr"/>
            </w:pPr>
            <w:r w:rsidRPr="003D68C3">
              <w:t>1-1</w:t>
            </w:r>
          </w:p>
        </w:tc>
        <w:tc>
          <w:tcPr>
            <w:tcW w:w="886" w:type="dxa"/>
            <w:noWrap/>
          </w:tcPr>
          <w:p w14:paraId="1C1DE66E" w14:textId="77777777" w:rsidR="00BF40F5" w:rsidRPr="003D68C3" w:rsidRDefault="00BF40F5">
            <w:pPr>
              <w:pStyle w:val="LinhaTabCentr"/>
            </w:pPr>
            <w:r w:rsidRPr="003D68C3">
              <w:t>1</w:t>
            </w:r>
          </w:p>
        </w:tc>
        <w:tc>
          <w:tcPr>
            <w:tcW w:w="5213" w:type="dxa"/>
            <w:noWrap/>
          </w:tcPr>
          <w:p w14:paraId="421DBF9C" w14:textId="77777777" w:rsidR="00BF40F5" w:rsidRPr="003D68C3" w:rsidRDefault="00BF40F5" w:rsidP="00B15F49">
            <w:pPr>
              <w:pStyle w:val="LinhaTabEsq"/>
            </w:pPr>
            <w:r w:rsidRPr="003D68C3">
              <w:t>0 - Nacional, exceto as indicadas nos códigos 3, 4, 5 e 8;</w:t>
            </w:r>
          </w:p>
          <w:p w14:paraId="0A4C9F9D" w14:textId="77777777" w:rsidR="00BF40F5" w:rsidRPr="003D68C3" w:rsidRDefault="00BF40F5">
            <w:pPr>
              <w:pStyle w:val="LinhaTabEsq"/>
            </w:pPr>
            <w:r w:rsidRPr="003D68C3">
              <w:t>1 - Estrangeira - Importação direta, exceto a indicada no código 6;</w:t>
            </w:r>
          </w:p>
          <w:p w14:paraId="3893F8A4" w14:textId="77777777" w:rsidR="00BF40F5" w:rsidRPr="003D68C3" w:rsidRDefault="00BF40F5">
            <w:pPr>
              <w:pStyle w:val="LinhaTabEsq"/>
            </w:pPr>
            <w:r w:rsidRPr="003D68C3">
              <w:t>2 - Estrangeira - Adquirida no mercado interno, exceto a indicada no código 7;</w:t>
            </w:r>
          </w:p>
          <w:p w14:paraId="1FB684AC" w14:textId="77777777" w:rsidR="00BF40F5" w:rsidRPr="003D68C3" w:rsidRDefault="00BF40F5">
            <w:pPr>
              <w:pStyle w:val="LinhaTabEsq"/>
            </w:pPr>
            <w:r w:rsidRPr="003D68C3">
              <w:t>3 - Nacional, mercadoria ou bem com Conteúdo de Importação superior a 40% e inferior ou igual a 70%;</w:t>
            </w:r>
          </w:p>
          <w:p w14:paraId="380C6CD6"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4FB829FA" w14:textId="77777777" w:rsidR="00BF40F5" w:rsidRPr="003D68C3" w:rsidRDefault="00BF40F5">
            <w:pPr>
              <w:pStyle w:val="LinhaTabEsq"/>
            </w:pPr>
            <w:r w:rsidRPr="003D68C3">
              <w:t>5 - Nacional, mercadoria ou bem com Conteúdo de Importação inferior ou igual a 40%;</w:t>
            </w:r>
          </w:p>
          <w:p w14:paraId="672F4CA9" w14:textId="77777777" w:rsidR="00BF40F5" w:rsidRPr="003D68C3" w:rsidRDefault="00BF40F5">
            <w:pPr>
              <w:pStyle w:val="LinhaTabEsq"/>
            </w:pPr>
            <w:r w:rsidRPr="003D68C3">
              <w:t>6 - Estrangeira - Importação direta, sem similar nacional, constante em lista da CAMEX e gás natural;</w:t>
            </w:r>
          </w:p>
          <w:p w14:paraId="1C9CDE5E" w14:textId="77777777" w:rsidR="00BF40F5" w:rsidRPr="003D68C3" w:rsidRDefault="00BF40F5">
            <w:pPr>
              <w:pStyle w:val="LinhaTabEsq"/>
            </w:pPr>
            <w:r w:rsidRPr="003D68C3">
              <w:t>7 - Estrangeira - Adquirida no mercado interno, sem similar nacional, constante lista CAMEX e gás natural.</w:t>
            </w:r>
          </w:p>
          <w:p w14:paraId="490B7000" w14:textId="77777777" w:rsidR="00BF40F5" w:rsidRPr="003D68C3" w:rsidRDefault="00BF40F5">
            <w:pPr>
              <w:pStyle w:val="LinhaTabEsq"/>
            </w:pPr>
            <w:r w:rsidRPr="003D68C3">
              <w:t>8 - Nacional, mercadoria ou bem com Conteúdo de Importação superior a 70%;</w:t>
            </w:r>
          </w:p>
        </w:tc>
      </w:tr>
      <w:tr w:rsidR="00BF40F5" w:rsidRPr="00A766C7" w14:paraId="7AED6E2B" w14:textId="77777777" w:rsidTr="004137D6">
        <w:tc>
          <w:tcPr>
            <w:tcW w:w="685" w:type="dxa"/>
            <w:noWrap/>
          </w:tcPr>
          <w:p w14:paraId="30F862F4" w14:textId="77777777" w:rsidR="00BF40F5" w:rsidRPr="003D68C3" w:rsidRDefault="00BF40F5" w:rsidP="00B15F49">
            <w:pPr>
              <w:pStyle w:val="LinhaTabCentr"/>
            </w:pPr>
            <w:r w:rsidRPr="003D68C3">
              <w:t>245.26</w:t>
            </w:r>
          </w:p>
        </w:tc>
        <w:tc>
          <w:tcPr>
            <w:tcW w:w="784" w:type="dxa"/>
            <w:noWrap/>
          </w:tcPr>
          <w:p w14:paraId="43F8FABD" w14:textId="77777777" w:rsidR="00BF40F5" w:rsidRPr="003D68C3" w:rsidRDefault="00BF40F5">
            <w:pPr>
              <w:pStyle w:val="LinhaTabCentr"/>
            </w:pPr>
            <w:r w:rsidRPr="003D68C3">
              <w:t>N12a</w:t>
            </w:r>
          </w:p>
        </w:tc>
        <w:tc>
          <w:tcPr>
            <w:tcW w:w="1666" w:type="dxa"/>
            <w:noWrap/>
          </w:tcPr>
          <w:p w14:paraId="41B8052B" w14:textId="77777777" w:rsidR="00BF40F5" w:rsidRPr="003D68C3" w:rsidRDefault="00BF40F5" w:rsidP="00B15F49">
            <w:pPr>
              <w:pStyle w:val="LinhaTabEsq"/>
            </w:pPr>
            <w:r w:rsidRPr="003D68C3">
              <w:t>CSOSN</w:t>
            </w:r>
          </w:p>
        </w:tc>
        <w:tc>
          <w:tcPr>
            <w:tcW w:w="3528" w:type="dxa"/>
            <w:noWrap/>
          </w:tcPr>
          <w:p w14:paraId="4BAB1AA9" w14:textId="77777777" w:rsidR="00BF40F5" w:rsidRPr="003D68C3" w:rsidRDefault="00BF40F5">
            <w:pPr>
              <w:pStyle w:val="LinhaTabEsq"/>
            </w:pPr>
            <w:r w:rsidRPr="003D68C3">
              <w:t>Código de Situação da Operação – Simples Nacional</w:t>
            </w:r>
          </w:p>
        </w:tc>
        <w:tc>
          <w:tcPr>
            <w:tcW w:w="466" w:type="dxa"/>
            <w:noWrap/>
          </w:tcPr>
          <w:p w14:paraId="7E2AAFA4" w14:textId="77777777" w:rsidR="00BF40F5" w:rsidRPr="003D68C3" w:rsidRDefault="00BF40F5" w:rsidP="00B15F49">
            <w:pPr>
              <w:pStyle w:val="LinhaTabCentr"/>
            </w:pPr>
            <w:r w:rsidRPr="003D68C3">
              <w:t>E</w:t>
            </w:r>
          </w:p>
        </w:tc>
        <w:tc>
          <w:tcPr>
            <w:tcW w:w="654" w:type="dxa"/>
            <w:noWrap/>
          </w:tcPr>
          <w:p w14:paraId="46A11625" w14:textId="77777777" w:rsidR="00BF40F5" w:rsidRPr="003D68C3" w:rsidRDefault="00BF40F5">
            <w:pPr>
              <w:pStyle w:val="LinhaTabCentr"/>
            </w:pPr>
            <w:r w:rsidRPr="003D68C3">
              <w:t>N10c</w:t>
            </w:r>
          </w:p>
        </w:tc>
        <w:tc>
          <w:tcPr>
            <w:tcW w:w="557" w:type="dxa"/>
            <w:noWrap/>
          </w:tcPr>
          <w:p w14:paraId="2CDB751D" w14:textId="77777777" w:rsidR="00BF40F5" w:rsidRPr="003D68C3" w:rsidRDefault="00BF40F5">
            <w:pPr>
              <w:pStyle w:val="LinhaTabCentr"/>
            </w:pPr>
            <w:r w:rsidRPr="003D68C3">
              <w:t>N</w:t>
            </w:r>
          </w:p>
        </w:tc>
        <w:tc>
          <w:tcPr>
            <w:tcW w:w="687" w:type="dxa"/>
            <w:noWrap/>
          </w:tcPr>
          <w:p w14:paraId="7A28B40C" w14:textId="77777777" w:rsidR="00BF40F5" w:rsidRPr="003D68C3" w:rsidRDefault="00BF40F5">
            <w:pPr>
              <w:pStyle w:val="LinhaTabCentr"/>
            </w:pPr>
            <w:r w:rsidRPr="003D68C3">
              <w:t>1-1</w:t>
            </w:r>
          </w:p>
        </w:tc>
        <w:tc>
          <w:tcPr>
            <w:tcW w:w="886" w:type="dxa"/>
            <w:noWrap/>
          </w:tcPr>
          <w:p w14:paraId="06901A63" w14:textId="77777777" w:rsidR="00BF40F5" w:rsidRPr="003D68C3" w:rsidRDefault="00BF40F5">
            <w:pPr>
              <w:pStyle w:val="LinhaTabCentr"/>
            </w:pPr>
            <w:r w:rsidRPr="003D68C3">
              <w:t>3</w:t>
            </w:r>
          </w:p>
        </w:tc>
        <w:tc>
          <w:tcPr>
            <w:tcW w:w="5213" w:type="dxa"/>
            <w:noWrap/>
          </w:tcPr>
          <w:p w14:paraId="6150FC57" w14:textId="77777777" w:rsidR="00BF40F5" w:rsidRPr="003D68C3" w:rsidRDefault="00BF40F5" w:rsidP="00B15F49">
            <w:pPr>
              <w:pStyle w:val="LinhaTabEsq"/>
            </w:pPr>
            <w:r w:rsidRPr="003D68C3">
              <w:t>101=Tributada pelo Simples Nacional com permissão de crédito. (v2.0)</w:t>
            </w:r>
          </w:p>
        </w:tc>
      </w:tr>
      <w:tr w:rsidR="00BF40F5" w:rsidRPr="00A766C7" w14:paraId="7494D20C" w14:textId="77777777" w:rsidTr="004137D6">
        <w:tc>
          <w:tcPr>
            <w:tcW w:w="685" w:type="dxa"/>
            <w:noWrap/>
          </w:tcPr>
          <w:p w14:paraId="01A85C4A" w14:textId="77777777" w:rsidR="00BF40F5" w:rsidRPr="003D68C3" w:rsidRDefault="00BF40F5" w:rsidP="00B15F49">
            <w:pPr>
              <w:pStyle w:val="LinhaTabCentr"/>
            </w:pPr>
            <w:r w:rsidRPr="003D68C3">
              <w:t>245.27</w:t>
            </w:r>
          </w:p>
        </w:tc>
        <w:tc>
          <w:tcPr>
            <w:tcW w:w="784" w:type="dxa"/>
            <w:noWrap/>
          </w:tcPr>
          <w:p w14:paraId="32E92F51" w14:textId="77777777" w:rsidR="00BF40F5" w:rsidRPr="003D68C3" w:rsidRDefault="00BF40F5">
            <w:pPr>
              <w:pStyle w:val="LinhaTabCentr"/>
            </w:pPr>
            <w:r w:rsidRPr="003D68C3">
              <w:t>N29</w:t>
            </w:r>
          </w:p>
        </w:tc>
        <w:tc>
          <w:tcPr>
            <w:tcW w:w="1666" w:type="dxa"/>
            <w:noWrap/>
          </w:tcPr>
          <w:p w14:paraId="36C90541" w14:textId="77777777" w:rsidR="00BF40F5" w:rsidRPr="003D68C3" w:rsidRDefault="00BF40F5" w:rsidP="00B15F49">
            <w:pPr>
              <w:pStyle w:val="LinhaTabEsq"/>
            </w:pPr>
            <w:r w:rsidRPr="003D68C3">
              <w:t>pCredSN</w:t>
            </w:r>
          </w:p>
        </w:tc>
        <w:tc>
          <w:tcPr>
            <w:tcW w:w="3528" w:type="dxa"/>
            <w:noWrap/>
          </w:tcPr>
          <w:p w14:paraId="58DB50E3" w14:textId="77777777" w:rsidR="00BF40F5" w:rsidRPr="003D68C3" w:rsidRDefault="00BF40F5">
            <w:pPr>
              <w:pStyle w:val="LinhaTabEsq"/>
            </w:pPr>
            <w:r w:rsidRPr="003D68C3">
              <w:t>Alíquota aplicável de cálculo do crédito (Simples Nacional).</w:t>
            </w:r>
          </w:p>
        </w:tc>
        <w:tc>
          <w:tcPr>
            <w:tcW w:w="466" w:type="dxa"/>
            <w:noWrap/>
          </w:tcPr>
          <w:p w14:paraId="70BAF485" w14:textId="77777777" w:rsidR="00BF40F5" w:rsidRPr="003D68C3" w:rsidRDefault="00BF40F5" w:rsidP="00B15F49">
            <w:pPr>
              <w:pStyle w:val="LinhaTabCentr"/>
            </w:pPr>
            <w:r w:rsidRPr="003D68C3">
              <w:t>E</w:t>
            </w:r>
          </w:p>
        </w:tc>
        <w:tc>
          <w:tcPr>
            <w:tcW w:w="654" w:type="dxa"/>
            <w:noWrap/>
          </w:tcPr>
          <w:p w14:paraId="4F438D46" w14:textId="77777777" w:rsidR="00BF40F5" w:rsidRPr="003D68C3" w:rsidRDefault="00BF40F5">
            <w:pPr>
              <w:pStyle w:val="LinhaTabCentr"/>
            </w:pPr>
            <w:r w:rsidRPr="003D68C3">
              <w:t>N10c</w:t>
            </w:r>
          </w:p>
        </w:tc>
        <w:tc>
          <w:tcPr>
            <w:tcW w:w="557" w:type="dxa"/>
            <w:noWrap/>
          </w:tcPr>
          <w:p w14:paraId="6D8F931D" w14:textId="77777777" w:rsidR="00BF40F5" w:rsidRPr="003D68C3" w:rsidRDefault="00BF40F5">
            <w:pPr>
              <w:pStyle w:val="LinhaTabCentr"/>
            </w:pPr>
            <w:r w:rsidRPr="003D68C3">
              <w:t>N</w:t>
            </w:r>
          </w:p>
        </w:tc>
        <w:tc>
          <w:tcPr>
            <w:tcW w:w="687" w:type="dxa"/>
            <w:noWrap/>
          </w:tcPr>
          <w:p w14:paraId="380BB3D3" w14:textId="77777777" w:rsidR="00BF40F5" w:rsidRPr="003D68C3" w:rsidRDefault="00BF40F5">
            <w:pPr>
              <w:pStyle w:val="LinhaTabCentr"/>
            </w:pPr>
            <w:r w:rsidRPr="003D68C3">
              <w:t>1-1</w:t>
            </w:r>
          </w:p>
        </w:tc>
        <w:tc>
          <w:tcPr>
            <w:tcW w:w="886" w:type="dxa"/>
            <w:noWrap/>
          </w:tcPr>
          <w:p w14:paraId="33FE7BE5" w14:textId="77777777" w:rsidR="00BF40F5" w:rsidRPr="003D68C3" w:rsidRDefault="00BF40F5">
            <w:pPr>
              <w:pStyle w:val="LinhaTabCentr"/>
            </w:pPr>
            <w:r w:rsidRPr="003D68C3">
              <w:t>3v2-4</w:t>
            </w:r>
          </w:p>
        </w:tc>
        <w:tc>
          <w:tcPr>
            <w:tcW w:w="5213" w:type="dxa"/>
            <w:noWrap/>
          </w:tcPr>
          <w:p w14:paraId="44E3DCA7" w14:textId="77777777" w:rsidR="00BF40F5" w:rsidRPr="003D68C3" w:rsidRDefault="00BF40F5" w:rsidP="00B15F49">
            <w:pPr>
              <w:pStyle w:val="LinhaTabEsq"/>
            </w:pPr>
            <w:r w:rsidRPr="003D68C3">
              <w:t>(v2.0)</w:t>
            </w:r>
          </w:p>
        </w:tc>
      </w:tr>
      <w:tr w:rsidR="00BF40F5" w:rsidRPr="00A766C7" w14:paraId="618298DE" w14:textId="77777777" w:rsidTr="004137D6">
        <w:tc>
          <w:tcPr>
            <w:tcW w:w="685" w:type="dxa"/>
            <w:noWrap/>
          </w:tcPr>
          <w:p w14:paraId="0C4B1F55" w14:textId="77777777" w:rsidR="00BF40F5" w:rsidRPr="003D68C3" w:rsidRDefault="00BF40F5" w:rsidP="00B15F49">
            <w:pPr>
              <w:pStyle w:val="LinhaTabCentr"/>
            </w:pPr>
            <w:r w:rsidRPr="003D68C3">
              <w:t>245.28</w:t>
            </w:r>
          </w:p>
        </w:tc>
        <w:tc>
          <w:tcPr>
            <w:tcW w:w="784" w:type="dxa"/>
            <w:noWrap/>
          </w:tcPr>
          <w:p w14:paraId="38FDB4DB" w14:textId="77777777" w:rsidR="00BF40F5" w:rsidRPr="003D68C3" w:rsidRDefault="00BF40F5">
            <w:pPr>
              <w:pStyle w:val="LinhaTabCentr"/>
            </w:pPr>
            <w:r w:rsidRPr="003D68C3">
              <w:t>N30</w:t>
            </w:r>
          </w:p>
        </w:tc>
        <w:tc>
          <w:tcPr>
            <w:tcW w:w="1666" w:type="dxa"/>
            <w:noWrap/>
          </w:tcPr>
          <w:p w14:paraId="780FF924" w14:textId="77777777" w:rsidR="00BF40F5" w:rsidRPr="003D68C3" w:rsidRDefault="00BF40F5" w:rsidP="00B15F49">
            <w:pPr>
              <w:pStyle w:val="LinhaTabEsq"/>
            </w:pPr>
            <w:r w:rsidRPr="003D68C3">
              <w:t>vCredICMSSN</w:t>
            </w:r>
          </w:p>
        </w:tc>
        <w:tc>
          <w:tcPr>
            <w:tcW w:w="3528" w:type="dxa"/>
            <w:noWrap/>
          </w:tcPr>
          <w:p w14:paraId="17D5D424" w14:textId="77777777" w:rsidR="00BF40F5" w:rsidRPr="003D68C3" w:rsidRDefault="00BF40F5">
            <w:pPr>
              <w:pStyle w:val="LinhaTabEsq"/>
            </w:pPr>
            <w:r w:rsidRPr="003D68C3">
              <w:t>Valor crédito do ICMS que pode ser aproveitado nos termos do art. 23 da LC 123 (Simples Nacional)</w:t>
            </w:r>
          </w:p>
        </w:tc>
        <w:tc>
          <w:tcPr>
            <w:tcW w:w="466" w:type="dxa"/>
            <w:noWrap/>
          </w:tcPr>
          <w:p w14:paraId="01381883" w14:textId="77777777" w:rsidR="00BF40F5" w:rsidRPr="003D68C3" w:rsidRDefault="00BF40F5" w:rsidP="00B15F49">
            <w:pPr>
              <w:pStyle w:val="LinhaTabCentr"/>
            </w:pPr>
            <w:r w:rsidRPr="003D68C3">
              <w:t>E</w:t>
            </w:r>
          </w:p>
        </w:tc>
        <w:tc>
          <w:tcPr>
            <w:tcW w:w="654" w:type="dxa"/>
            <w:noWrap/>
          </w:tcPr>
          <w:p w14:paraId="60110C3D" w14:textId="77777777" w:rsidR="00BF40F5" w:rsidRPr="003D68C3" w:rsidRDefault="00BF40F5">
            <w:pPr>
              <w:pStyle w:val="LinhaTabCentr"/>
            </w:pPr>
            <w:r w:rsidRPr="003D68C3">
              <w:t>N10c</w:t>
            </w:r>
          </w:p>
        </w:tc>
        <w:tc>
          <w:tcPr>
            <w:tcW w:w="557" w:type="dxa"/>
            <w:noWrap/>
          </w:tcPr>
          <w:p w14:paraId="090F7846" w14:textId="77777777" w:rsidR="00BF40F5" w:rsidRPr="003D68C3" w:rsidRDefault="00BF40F5">
            <w:pPr>
              <w:pStyle w:val="LinhaTabCentr"/>
            </w:pPr>
            <w:r w:rsidRPr="003D68C3">
              <w:t>N</w:t>
            </w:r>
          </w:p>
        </w:tc>
        <w:tc>
          <w:tcPr>
            <w:tcW w:w="687" w:type="dxa"/>
            <w:noWrap/>
          </w:tcPr>
          <w:p w14:paraId="3185DAE4" w14:textId="77777777" w:rsidR="00BF40F5" w:rsidRPr="003D68C3" w:rsidRDefault="00BF40F5">
            <w:pPr>
              <w:pStyle w:val="LinhaTabCentr"/>
            </w:pPr>
            <w:r w:rsidRPr="003D68C3">
              <w:t>1-1</w:t>
            </w:r>
          </w:p>
        </w:tc>
        <w:tc>
          <w:tcPr>
            <w:tcW w:w="886" w:type="dxa"/>
            <w:noWrap/>
          </w:tcPr>
          <w:p w14:paraId="772B1EE9" w14:textId="77777777" w:rsidR="00BF40F5" w:rsidRPr="003D68C3" w:rsidRDefault="00BF40F5">
            <w:pPr>
              <w:pStyle w:val="LinhaTabCentr"/>
            </w:pPr>
            <w:r w:rsidRPr="003D68C3">
              <w:t>13v2</w:t>
            </w:r>
          </w:p>
        </w:tc>
        <w:tc>
          <w:tcPr>
            <w:tcW w:w="5213" w:type="dxa"/>
            <w:noWrap/>
          </w:tcPr>
          <w:p w14:paraId="4C4DD8CA" w14:textId="77777777" w:rsidR="00BF40F5" w:rsidRPr="003D68C3" w:rsidRDefault="00BF40F5" w:rsidP="00B15F49">
            <w:pPr>
              <w:pStyle w:val="LinhaTabEsq"/>
            </w:pPr>
            <w:r w:rsidRPr="003D68C3">
              <w:t>(v2.0)</w:t>
            </w:r>
          </w:p>
        </w:tc>
      </w:tr>
      <w:tr w:rsidR="00BF40F5" w:rsidRPr="00A766C7" w14:paraId="75CCED8F" w14:textId="77777777" w:rsidTr="004137D6">
        <w:tc>
          <w:tcPr>
            <w:tcW w:w="685" w:type="dxa"/>
            <w:shd w:val="clear" w:color="auto" w:fill="E6E6E6"/>
            <w:noWrap/>
          </w:tcPr>
          <w:p w14:paraId="6A2F7488" w14:textId="77777777" w:rsidR="00BF40F5" w:rsidRPr="003D68C3" w:rsidRDefault="00BF40F5" w:rsidP="00B15F49">
            <w:pPr>
              <w:pStyle w:val="LinhaTabCentr"/>
            </w:pPr>
            <w:r w:rsidRPr="003D68C3">
              <w:t>245.24</w:t>
            </w:r>
          </w:p>
        </w:tc>
        <w:tc>
          <w:tcPr>
            <w:tcW w:w="784" w:type="dxa"/>
            <w:shd w:val="clear" w:color="auto" w:fill="E6E6E6"/>
            <w:noWrap/>
          </w:tcPr>
          <w:p w14:paraId="39967739" w14:textId="77777777" w:rsidR="00BF40F5" w:rsidRPr="003D68C3" w:rsidRDefault="00BF40F5">
            <w:pPr>
              <w:pStyle w:val="LinhaTabCentr"/>
            </w:pPr>
            <w:r w:rsidRPr="003D68C3">
              <w:t>N10d</w:t>
            </w:r>
          </w:p>
        </w:tc>
        <w:tc>
          <w:tcPr>
            <w:tcW w:w="1666" w:type="dxa"/>
            <w:shd w:val="clear" w:color="auto" w:fill="E6E6E6"/>
            <w:noWrap/>
          </w:tcPr>
          <w:p w14:paraId="5C689C2C" w14:textId="77777777" w:rsidR="00BF40F5" w:rsidRPr="003D68C3" w:rsidRDefault="00BF40F5" w:rsidP="00B15F49">
            <w:pPr>
              <w:pStyle w:val="LinhaTabEsq"/>
            </w:pPr>
            <w:r w:rsidRPr="003D68C3">
              <w:t>ICMSSN102</w:t>
            </w:r>
          </w:p>
        </w:tc>
        <w:tc>
          <w:tcPr>
            <w:tcW w:w="3528" w:type="dxa"/>
            <w:shd w:val="clear" w:color="auto" w:fill="E6E6E6"/>
            <w:noWrap/>
          </w:tcPr>
          <w:p w14:paraId="343C355A" w14:textId="77777777" w:rsidR="00BF40F5" w:rsidRPr="003D68C3" w:rsidRDefault="00BF40F5">
            <w:pPr>
              <w:pStyle w:val="LinhaTabEsq"/>
            </w:pPr>
            <w:r w:rsidRPr="003D68C3">
              <w:t>Grupo CRT=1 – Simples Nacional e CSOSN=102, 103, 300 ou 400</w:t>
            </w:r>
          </w:p>
        </w:tc>
        <w:tc>
          <w:tcPr>
            <w:tcW w:w="466" w:type="dxa"/>
            <w:shd w:val="clear" w:color="auto" w:fill="E6E6E6"/>
            <w:noWrap/>
          </w:tcPr>
          <w:p w14:paraId="04D790B8" w14:textId="77777777" w:rsidR="00BF40F5" w:rsidRPr="003D68C3" w:rsidRDefault="00BF40F5" w:rsidP="00B15F49">
            <w:pPr>
              <w:pStyle w:val="LinhaTabCentr"/>
            </w:pPr>
            <w:r w:rsidRPr="003D68C3">
              <w:t>CG</w:t>
            </w:r>
          </w:p>
        </w:tc>
        <w:tc>
          <w:tcPr>
            <w:tcW w:w="654" w:type="dxa"/>
            <w:shd w:val="clear" w:color="auto" w:fill="E6E6E6"/>
            <w:noWrap/>
          </w:tcPr>
          <w:p w14:paraId="5CD7A035" w14:textId="77777777" w:rsidR="00BF40F5" w:rsidRPr="003D68C3" w:rsidRDefault="00BF40F5">
            <w:pPr>
              <w:pStyle w:val="LinhaTabCentr"/>
            </w:pPr>
            <w:r w:rsidRPr="003D68C3">
              <w:t>N01</w:t>
            </w:r>
          </w:p>
        </w:tc>
        <w:tc>
          <w:tcPr>
            <w:tcW w:w="557" w:type="dxa"/>
            <w:shd w:val="clear" w:color="auto" w:fill="E6E6E6"/>
            <w:noWrap/>
          </w:tcPr>
          <w:p w14:paraId="572A0864" w14:textId="77777777" w:rsidR="00BF40F5" w:rsidRPr="003D68C3" w:rsidRDefault="00BF40F5">
            <w:pPr>
              <w:pStyle w:val="LinhaTabCentr"/>
            </w:pPr>
          </w:p>
        </w:tc>
        <w:tc>
          <w:tcPr>
            <w:tcW w:w="687" w:type="dxa"/>
            <w:shd w:val="clear" w:color="auto" w:fill="E6E6E6"/>
            <w:noWrap/>
          </w:tcPr>
          <w:p w14:paraId="0290B6D4" w14:textId="77777777" w:rsidR="00BF40F5" w:rsidRPr="003D68C3" w:rsidRDefault="00BF40F5">
            <w:pPr>
              <w:pStyle w:val="LinhaTabCentr"/>
            </w:pPr>
            <w:r w:rsidRPr="003D68C3">
              <w:t>1-1</w:t>
            </w:r>
          </w:p>
        </w:tc>
        <w:tc>
          <w:tcPr>
            <w:tcW w:w="886" w:type="dxa"/>
            <w:shd w:val="clear" w:color="auto" w:fill="E6E6E6"/>
            <w:noWrap/>
          </w:tcPr>
          <w:p w14:paraId="04C295F9" w14:textId="77777777" w:rsidR="00BF40F5" w:rsidRPr="003D68C3" w:rsidRDefault="00BF40F5">
            <w:pPr>
              <w:pStyle w:val="LinhaTabCentr"/>
            </w:pPr>
          </w:p>
        </w:tc>
        <w:tc>
          <w:tcPr>
            <w:tcW w:w="5213" w:type="dxa"/>
            <w:shd w:val="clear" w:color="auto" w:fill="E6E6E6"/>
            <w:noWrap/>
          </w:tcPr>
          <w:p w14:paraId="3800125B" w14:textId="77777777" w:rsidR="00BF40F5" w:rsidRPr="003D68C3" w:rsidRDefault="00BF40F5" w:rsidP="00B15F49">
            <w:pPr>
              <w:pStyle w:val="LinhaTabEsq"/>
            </w:pPr>
            <w:r w:rsidRPr="003D68C3">
              <w:t>Tributação ICMS pelo Simples Nacional, CSOSN=102, 103, 300 ou 400 (v2.0)</w:t>
            </w:r>
          </w:p>
        </w:tc>
      </w:tr>
      <w:tr w:rsidR="00BF40F5" w:rsidRPr="00A766C7" w14:paraId="6F5F499E" w14:textId="77777777" w:rsidTr="004137D6">
        <w:tc>
          <w:tcPr>
            <w:tcW w:w="685" w:type="dxa"/>
            <w:noWrap/>
          </w:tcPr>
          <w:p w14:paraId="51C286ED" w14:textId="77777777" w:rsidR="00BF40F5" w:rsidRPr="003D68C3" w:rsidRDefault="00BF40F5" w:rsidP="00B15F49">
            <w:pPr>
              <w:pStyle w:val="LinhaTabCentr"/>
            </w:pPr>
            <w:r w:rsidRPr="003D68C3">
              <w:t>245.25</w:t>
            </w:r>
          </w:p>
        </w:tc>
        <w:tc>
          <w:tcPr>
            <w:tcW w:w="784" w:type="dxa"/>
            <w:noWrap/>
          </w:tcPr>
          <w:p w14:paraId="2EBF153B" w14:textId="77777777" w:rsidR="00BF40F5" w:rsidRPr="003D68C3" w:rsidRDefault="00BF40F5">
            <w:pPr>
              <w:pStyle w:val="LinhaTabCentr"/>
            </w:pPr>
            <w:r w:rsidRPr="003D68C3">
              <w:t>N11</w:t>
            </w:r>
          </w:p>
        </w:tc>
        <w:tc>
          <w:tcPr>
            <w:tcW w:w="1666" w:type="dxa"/>
            <w:noWrap/>
          </w:tcPr>
          <w:p w14:paraId="739E37D2" w14:textId="77777777" w:rsidR="00BF40F5" w:rsidRPr="003D68C3" w:rsidRDefault="00BF40F5" w:rsidP="00B15F49">
            <w:pPr>
              <w:pStyle w:val="LinhaTabEsq"/>
            </w:pPr>
            <w:r w:rsidRPr="003D68C3">
              <w:t>orig</w:t>
            </w:r>
          </w:p>
        </w:tc>
        <w:tc>
          <w:tcPr>
            <w:tcW w:w="3528" w:type="dxa"/>
            <w:noWrap/>
          </w:tcPr>
          <w:p w14:paraId="17D066C2" w14:textId="77777777" w:rsidR="00BF40F5" w:rsidRPr="003D68C3" w:rsidRDefault="00BF40F5">
            <w:pPr>
              <w:pStyle w:val="LinhaTabEsq"/>
            </w:pPr>
            <w:r w:rsidRPr="003D68C3">
              <w:t>Origem da mercadoria</w:t>
            </w:r>
          </w:p>
        </w:tc>
        <w:tc>
          <w:tcPr>
            <w:tcW w:w="466" w:type="dxa"/>
            <w:noWrap/>
          </w:tcPr>
          <w:p w14:paraId="3102D082" w14:textId="77777777" w:rsidR="00BF40F5" w:rsidRPr="003D68C3" w:rsidRDefault="00BF40F5" w:rsidP="00B15F49">
            <w:pPr>
              <w:pStyle w:val="LinhaTabCentr"/>
            </w:pPr>
            <w:r w:rsidRPr="003D68C3">
              <w:t>E</w:t>
            </w:r>
          </w:p>
        </w:tc>
        <w:tc>
          <w:tcPr>
            <w:tcW w:w="654" w:type="dxa"/>
            <w:noWrap/>
          </w:tcPr>
          <w:p w14:paraId="5405CF43" w14:textId="77777777" w:rsidR="00BF40F5" w:rsidRPr="003D68C3" w:rsidRDefault="00BF40F5">
            <w:pPr>
              <w:pStyle w:val="LinhaTabCentr"/>
            </w:pPr>
            <w:r w:rsidRPr="003D68C3">
              <w:t>N10d</w:t>
            </w:r>
          </w:p>
        </w:tc>
        <w:tc>
          <w:tcPr>
            <w:tcW w:w="557" w:type="dxa"/>
            <w:noWrap/>
          </w:tcPr>
          <w:p w14:paraId="7DED147A" w14:textId="77777777" w:rsidR="00BF40F5" w:rsidRPr="003D68C3" w:rsidRDefault="00BF40F5">
            <w:pPr>
              <w:pStyle w:val="LinhaTabCentr"/>
            </w:pPr>
            <w:r w:rsidRPr="003D68C3">
              <w:t>N</w:t>
            </w:r>
          </w:p>
        </w:tc>
        <w:tc>
          <w:tcPr>
            <w:tcW w:w="687" w:type="dxa"/>
            <w:noWrap/>
          </w:tcPr>
          <w:p w14:paraId="0B37960B" w14:textId="77777777" w:rsidR="00BF40F5" w:rsidRPr="003D68C3" w:rsidRDefault="00BF40F5">
            <w:pPr>
              <w:pStyle w:val="LinhaTabCentr"/>
            </w:pPr>
            <w:r w:rsidRPr="003D68C3">
              <w:t>1-1</w:t>
            </w:r>
          </w:p>
        </w:tc>
        <w:tc>
          <w:tcPr>
            <w:tcW w:w="886" w:type="dxa"/>
            <w:noWrap/>
          </w:tcPr>
          <w:p w14:paraId="6E83D213" w14:textId="77777777" w:rsidR="00BF40F5" w:rsidRPr="003D68C3" w:rsidRDefault="00BF40F5">
            <w:pPr>
              <w:pStyle w:val="LinhaTabCentr"/>
            </w:pPr>
            <w:r w:rsidRPr="003D68C3">
              <w:t>1</w:t>
            </w:r>
          </w:p>
        </w:tc>
        <w:tc>
          <w:tcPr>
            <w:tcW w:w="5213" w:type="dxa"/>
            <w:noWrap/>
          </w:tcPr>
          <w:p w14:paraId="521F17F1" w14:textId="77777777" w:rsidR="00BF40F5" w:rsidRPr="003D68C3" w:rsidRDefault="00BF40F5" w:rsidP="00B15F49">
            <w:pPr>
              <w:pStyle w:val="LinhaTabEsq"/>
            </w:pPr>
            <w:r w:rsidRPr="003D68C3">
              <w:t>0 - Nacional, exceto as indicadas nos códigos 3, 4, 5 e 8;</w:t>
            </w:r>
          </w:p>
          <w:p w14:paraId="0DE647E7" w14:textId="77777777" w:rsidR="00BF40F5" w:rsidRPr="003D68C3" w:rsidRDefault="00BF40F5">
            <w:pPr>
              <w:pStyle w:val="LinhaTabEsq"/>
            </w:pPr>
            <w:r w:rsidRPr="003D68C3">
              <w:t>1 - Estrangeira - Importação direta, exceto a indicada no código 6;</w:t>
            </w:r>
          </w:p>
          <w:p w14:paraId="56612A1B" w14:textId="77777777" w:rsidR="00BF40F5" w:rsidRPr="003D68C3" w:rsidRDefault="00BF40F5">
            <w:pPr>
              <w:pStyle w:val="LinhaTabEsq"/>
            </w:pPr>
            <w:r w:rsidRPr="003D68C3">
              <w:t>2 - Estrangeira - Adquirida no mercado interno, exceto a indicada no código 7;</w:t>
            </w:r>
          </w:p>
          <w:p w14:paraId="689928B2" w14:textId="77777777" w:rsidR="00BF40F5" w:rsidRPr="003D68C3" w:rsidRDefault="00BF40F5">
            <w:pPr>
              <w:pStyle w:val="LinhaTabEsq"/>
            </w:pPr>
            <w:r w:rsidRPr="003D68C3">
              <w:t>3 - Nacional, mercadoria ou bem com Conteúdo de Importação superior a 40% e inferior ou igual a 70%;</w:t>
            </w:r>
          </w:p>
          <w:p w14:paraId="56BB1B2A"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630E06AD" w14:textId="77777777" w:rsidR="00BF40F5" w:rsidRPr="003D68C3" w:rsidRDefault="00BF40F5">
            <w:pPr>
              <w:pStyle w:val="LinhaTabEsq"/>
            </w:pPr>
            <w:r w:rsidRPr="003D68C3">
              <w:t>5 - Nacional, mercadoria ou bem com Conteúdo de Importação inferior ou igual a 40%;</w:t>
            </w:r>
          </w:p>
          <w:p w14:paraId="2C2314AF" w14:textId="77777777" w:rsidR="00BF40F5" w:rsidRPr="003D68C3" w:rsidRDefault="00BF40F5">
            <w:pPr>
              <w:pStyle w:val="LinhaTabEsq"/>
            </w:pPr>
            <w:r w:rsidRPr="003D68C3">
              <w:t>6 - Estrangeira - Importação direta, sem similar nacional, constante em lista da CAMEX e gás natural;</w:t>
            </w:r>
          </w:p>
          <w:p w14:paraId="58DD3E63" w14:textId="77777777" w:rsidR="00BF40F5" w:rsidRPr="003D68C3" w:rsidRDefault="00BF40F5">
            <w:pPr>
              <w:pStyle w:val="LinhaTabEsq"/>
            </w:pPr>
            <w:r w:rsidRPr="003D68C3">
              <w:t>7 - Estrangeira - Adquirida no mercado interno, sem similar nacional, constante lista CAMEX e gás natural.</w:t>
            </w:r>
          </w:p>
          <w:p w14:paraId="3AAF3A60" w14:textId="77777777" w:rsidR="00BF40F5" w:rsidRPr="003D68C3" w:rsidRDefault="00BF40F5">
            <w:pPr>
              <w:pStyle w:val="LinhaTabEsq"/>
            </w:pPr>
            <w:r w:rsidRPr="003D68C3">
              <w:t>8 - Nacional, mercadoria ou bem com Conteúdo de Importação superior a 70%;</w:t>
            </w:r>
          </w:p>
        </w:tc>
      </w:tr>
      <w:tr w:rsidR="00BF40F5" w:rsidRPr="00A766C7" w14:paraId="36504C98" w14:textId="77777777" w:rsidTr="004137D6">
        <w:tc>
          <w:tcPr>
            <w:tcW w:w="685" w:type="dxa"/>
            <w:noWrap/>
          </w:tcPr>
          <w:p w14:paraId="35981CF3" w14:textId="77777777" w:rsidR="00BF40F5" w:rsidRPr="003D68C3" w:rsidRDefault="00BF40F5" w:rsidP="00B15F49">
            <w:pPr>
              <w:pStyle w:val="LinhaTabCentr"/>
            </w:pPr>
            <w:r w:rsidRPr="003D68C3">
              <w:t>245.26</w:t>
            </w:r>
          </w:p>
        </w:tc>
        <w:tc>
          <w:tcPr>
            <w:tcW w:w="784" w:type="dxa"/>
            <w:noWrap/>
          </w:tcPr>
          <w:p w14:paraId="279B5525" w14:textId="77777777" w:rsidR="00BF40F5" w:rsidRPr="003D68C3" w:rsidRDefault="00BF40F5">
            <w:pPr>
              <w:pStyle w:val="LinhaTabCentr"/>
            </w:pPr>
            <w:r w:rsidRPr="003D68C3">
              <w:t>N12a</w:t>
            </w:r>
          </w:p>
        </w:tc>
        <w:tc>
          <w:tcPr>
            <w:tcW w:w="1666" w:type="dxa"/>
            <w:noWrap/>
          </w:tcPr>
          <w:p w14:paraId="0D1E2F22" w14:textId="77777777" w:rsidR="00BF40F5" w:rsidRPr="003D68C3" w:rsidRDefault="00BF40F5" w:rsidP="00B15F49">
            <w:pPr>
              <w:pStyle w:val="LinhaTabEsq"/>
            </w:pPr>
            <w:r w:rsidRPr="003D68C3">
              <w:t>CSOSN</w:t>
            </w:r>
          </w:p>
        </w:tc>
        <w:tc>
          <w:tcPr>
            <w:tcW w:w="3528" w:type="dxa"/>
            <w:noWrap/>
          </w:tcPr>
          <w:p w14:paraId="5A02D1CA" w14:textId="77777777" w:rsidR="00BF40F5" w:rsidRPr="003D68C3" w:rsidRDefault="00BF40F5">
            <w:pPr>
              <w:pStyle w:val="LinhaTabEsq"/>
            </w:pPr>
            <w:r w:rsidRPr="003D68C3">
              <w:t>Código de Situação da Operação – Simples Nacional</w:t>
            </w:r>
          </w:p>
        </w:tc>
        <w:tc>
          <w:tcPr>
            <w:tcW w:w="466" w:type="dxa"/>
            <w:noWrap/>
          </w:tcPr>
          <w:p w14:paraId="39371331" w14:textId="77777777" w:rsidR="00BF40F5" w:rsidRPr="003D68C3" w:rsidRDefault="00BF40F5" w:rsidP="00B15F49">
            <w:pPr>
              <w:pStyle w:val="LinhaTabCentr"/>
            </w:pPr>
            <w:r w:rsidRPr="003D68C3">
              <w:t>E</w:t>
            </w:r>
          </w:p>
        </w:tc>
        <w:tc>
          <w:tcPr>
            <w:tcW w:w="654" w:type="dxa"/>
            <w:noWrap/>
          </w:tcPr>
          <w:p w14:paraId="10E80C5B" w14:textId="77777777" w:rsidR="00BF40F5" w:rsidRPr="003D68C3" w:rsidRDefault="00BF40F5">
            <w:pPr>
              <w:pStyle w:val="LinhaTabCentr"/>
            </w:pPr>
            <w:r w:rsidRPr="003D68C3">
              <w:t>N10d</w:t>
            </w:r>
          </w:p>
        </w:tc>
        <w:tc>
          <w:tcPr>
            <w:tcW w:w="557" w:type="dxa"/>
            <w:noWrap/>
          </w:tcPr>
          <w:p w14:paraId="312EB276" w14:textId="77777777" w:rsidR="00BF40F5" w:rsidRPr="003D68C3" w:rsidRDefault="00BF40F5">
            <w:pPr>
              <w:pStyle w:val="LinhaTabCentr"/>
            </w:pPr>
            <w:r w:rsidRPr="003D68C3">
              <w:t>N</w:t>
            </w:r>
          </w:p>
        </w:tc>
        <w:tc>
          <w:tcPr>
            <w:tcW w:w="687" w:type="dxa"/>
            <w:noWrap/>
          </w:tcPr>
          <w:p w14:paraId="67812392" w14:textId="77777777" w:rsidR="00BF40F5" w:rsidRPr="003D68C3" w:rsidRDefault="00BF40F5">
            <w:pPr>
              <w:pStyle w:val="LinhaTabCentr"/>
            </w:pPr>
            <w:r w:rsidRPr="003D68C3">
              <w:t>1-1</w:t>
            </w:r>
          </w:p>
        </w:tc>
        <w:tc>
          <w:tcPr>
            <w:tcW w:w="886" w:type="dxa"/>
            <w:noWrap/>
          </w:tcPr>
          <w:p w14:paraId="603E758C" w14:textId="77777777" w:rsidR="00BF40F5" w:rsidRPr="003D68C3" w:rsidRDefault="00BF40F5">
            <w:pPr>
              <w:pStyle w:val="LinhaTabCentr"/>
            </w:pPr>
            <w:r w:rsidRPr="003D68C3">
              <w:t>3</w:t>
            </w:r>
          </w:p>
        </w:tc>
        <w:tc>
          <w:tcPr>
            <w:tcW w:w="5213" w:type="dxa"/>
            <w:noWrap/>
          </w:tcPr>
          <w:p w14:paraId="57307012" w14:textId="77777777" w:rsidR="00BF40F5" w:rsidRPr="003D68C3" w:rsidRDefault="00BF40F5" w:rsidP="00B15F49">
            <w:pPr>
              <w:pStyle w:val="LinhaTabEsq"/>
            </w:pPr>
            <w:r w:rsidRPr="003D68C3">
              <w:t>102=Tributada pelo Simples Nacional sem permissão de crédito.</w:t>
            </w:r>
          </w:p>
          <w:p w14:paraId="7848582C" w14:textId="77777777" w:rsidR="00BF40F5" w:rsidRPr="003D68C3" w:rsidRDefault="00BF40F5">
            <w:pPr>
              <w:pStyle w:val="LinhaTabEsq"/>
            </w:pPr>
            <w:r w:rsidRPr="003D68C3">
              <w:t>103=Isenção do ICMS no Simples Nacional para faixa de receita bruta.</w:t>
            </w:r>
          </w:p>
          <w:p w14:paraId="0A6B96EF" w14:textId="77777777" w:rsidR="00BF40F5" w:rsidRPr="003D68C3" w:rsidRDefault="00BF40F5">
            <w:pPr>
              <w:pStyle w:val="LinhaTabEsq"/>
            </w:pPr>
            <w:r w:rsidRPr="003D68C3">
              <w:t>300=Imune.</w:t>
            </w:r>
          </w:p>
          <w:p w14:paraId="5C8A078B" w14:textId="77777777" w:rsidR="00BF40F5" w:rsidRPr="003D68C3" w:rsidRDefault="00BF40F5">
            <w:pPr>
              <w:pStyle w:val="LinhaTabEsq"/>
            </w:pPr>
            <w:r w:rsidRPr="003D68C3">
              <w:t>400=Não tributada pelo Simples Nacional (v2.0) (v2.0)</w:t>
            </w:r>
          </w:p>
        </w:tc>
      </w:tr>
      <w:tr w:rsidR="00BF40F5" w:rsidRPr="00A766C7" w14:paraId="25FA0178" w14:textId="77777777" w:rsidTr="004137D6">
        <w:tc>
          <w:tcPr>
            <w:tcW w:w="685" w:type="dxa"/>
            <w:shd w:val="clear" w:color="auto" w:fill="E6E6E6"/>
            <w:noWrap/>
          </w:tcPr>
          <w:p w14:paraId="419728AD" w14:textId="77777777" w:rsidR="00BF40F5" w:rsidRPr="003D68C3" w:rsidRDefault="00BF40F5" w:rsidP="00B15F49">
            <w:pPr>
              <w:pStyle w:val="LinhaTabCentr"/>
            </w:pPr>
            <w:r w:rsidRPr="003D68C3">
              <w:t>245.27</w:t>
            </w:r>
          </w:p>
        </w:tc>
        <w:tc>
          <w:tcPr>
            <w:tcW w:w="784" w:type="dxa"/>
            <w:shd w:val="clear" w:color="auto" w:fill="E6E6E6"/>
            <w:noWrap/>
          </w:tcPr>
          <w:p w14:paraId="5F005D4C" w14:textId="77777777" w:rsidR="00BF40F5" w:rsidRPr="003D68C3" w:rsidRDefault="00BF40F5">
            <w:pPr>
              <w:pStyle w:val="LinhaTabCentr"/>
            </w:pPr>
            <w:r w:rsidRPr="003D68C3">
              <w:t>N10e</w:t>
            </w:r>
          </w:p>
        </w:tc>
        <w:tc>
          <w:tcPr>
            <w:tcW w:w="1666" w:type="dxa"/>
            <w:shd w:val="clear" w:color="auto" w:fill="E6E6E6"/>
            <w:noWrap/>
          </w:tcPr>
          <w:p w14:paraId="2C080E64" w14:textId="77777777" w:rsidR="00BF40F5" w:rsidRPr="003D68C3" w:rsidRDefault="00BF40F5" w:rsidP="00B15F49">
            <w:pPr>
              <w:pStyle w:val="LinhaTabEsq"/>
            </w:pPr>
            <w:r w:rsidRPr="003D68C3">
              <w:t>ICMSSN201</w:t>
            </w:r>
          </w:p>
        </w:tc>
        <w:tc>
          <w:tcPr>
            <w:tcW w:w="3528" w:type="dxa"/>
            <w:shd w:val="clear" w:color="auto" w:fill="E6E6E6"/>
            <w:noWrap/>
          </w:tcPr>
          <w:p w14:paraId="4C1CEDBD" w14:textId="77777777" w:rsidR="00BF40F5" w:rsidRPr="003D68C3" w:rsidRDefault="00BF40F5">
            <w:pPr>
              <w:pStyle w:val="LinhaTabEsq"/>
            </w:pPr>
            <w:r w:rsidRPr="003D68C3">
              <w:t>Grupo CRT=1 – Simples Nacional e CSOSN=201</w:t>
            </w:r>
          </w:p>
        </w:tc>
        <w:tc>
          <w:tcPr>
            <w:tcW w:w="466" w:type="dxa"/>
            <w:shd w:val="clear" w:color="auto" w:fill="E6E6E6"/>
            <w:noWrap/>
          </w:tcPr>
          <w:p w14:paraId="0CD95C95" w14:textId="77777777" w:rsidR="00BF40F5" w:rsidRPr="003D68C3" w:rsidRDefault="00BF40F5" w:rsidP="00B15F49">
            <w:pPr>
              <w:pStyle w:val="LinhaTabCentr"/>
            </w:pPr>
            <w:r w:rsidRPr="003D68C3">
              <w:t>CG</w:t>
            </w:r>
          </w:p>
        </w:tc>
        <w:tc>
          <w:tcPr>
            <w:tcW w:w="654" w:type="dxa"/>
            <w:shd w:val="clear" w:color="auto" w:fill="E6E6E6"/>
            <w:noWrap/>
          </w:tcPr>
          <w:p w14:paraId="09C16958" w14:textId="77777777" w:rsidR="00BF40F5" w:rsidRPr="003D68C3" w:rsidRDefault="00BF40F5">
            <w:pPr>
              <w:pStyle w:val="LinhaTabCentr"/>
            </w:pPr>
            <w:r w:rsidRPr="003D68C3">
              <w:t>N01</w:t>
            </w:r>
          </w:p>
        </w:tc>
        <w:tc>
          <w:tcPr>
            <w:tcW w:w="557" w:type="dxa"/>
            <w:shd w:val="clear" w:color="auto" w:fill="E6E6E6"/>
            <w:noWrap/>
          </w:tcPr>
          <w:p w14:paraId="5BF304B2" w14:textId="77777777" w:rsidR="00BF40F5" w:rsidRPr="003D68C3" w:rsidRDefault="00BF40F5">
            <w:pPr>
              <w:pStyle w:val="LinhaTabCentr"/>
            </w:pPr>
          </w:p>
        </w:tc>
        <w:tc>
          <w:tcPr>
            <w:tcW w:w="687" w:type="dxa"/>
            <w:shd w:val="clear" w:color="auto" w:fill="E6E6E6"/>
            <w:noWrap/>
          </w:tcPr>
          <w:p w14:paraId="1508158E" w14:textId="77777777" w:rsidR="00BF40F5" w:rsidRPr="003D68C3" w:rsidRDefault="00BF40F5">
            <w:pPr>
              <w:pStyle w:val="LinhaTabCentr"/>
            </w:pPr>
            <w:r w:rsidRPr="003D68C3">
              <w:t>1-1</w:t>
            </w:r>
          </w:p>
        </w:tc>
        <w:tc>
          <w:tcPr>
            <w:tcW w:w="886" w:type="dxa"/>
            <w:shd w:val="clear" w:color="auto" w:fill="E6E6E6"/>
            <w:noWrap/>
          </w:tcPr>
          <w:p w14:paraId="722FA9D9" w14:textId="77777777" w:rsidR="00BF40F5" w:rsidRPr="003D68C3" w:rsidRDefault="00BF40F5">
            <w:pPr>
              <w:pStyle w:val="LinhaTabCentr"/>
            </w:pPr>
          </w:p>
        </w:tc>
        <w:tc>
          <w:tcPr>
            <w:tcW w:w="5213" w:type="dxa"/>
            <w:shd w:val="clear" w:color="auto" w:fill="E6E6E6"/>
            <w:noWrap/>
          </w:tcPr>
          <w:p w14:paraId="2993CBB1" w14:textId="77777777" w:rsidR="00BF40F5" w:rsidRPr="003D68C3" w:rsidRDefault="00BF40F5" w:rsidP="00B15F49">
            <w:pPr>
              <w:pStyle w:val="LinhaTabEsq"/>
            </w:pPr>
            <w:r w:rsidRPr="003D68C3">
              <w:t>Tributação ICMS pelo Simples Nacional, CSOSN=201 (v2.0)</w:t>
            </w:r>
          </w:p>
        </w:tc>
      </w:tr>
      <w:tr w:rsidR="00BF40F5" w:rsidRPr="00A766C7" w14:paraId="78734E2F" w14:textId="77777777" w:rsidTr="004137D6">
        <w:tc>
          <w:tcPr>
            <w:tcW w:w="685" w:type="dxa"/>
            <w:noWrap/>
          </w:tcPr>
          <w:p w14:paraId="03172CF8" w14:textId="77777777" w:rsidR="00BF40F5" w:rsidRPr="003D68C3" w:rsidRDefault="00BF40F5" w:rsidP="00B15F49">
            <w:pPr>
              <w:pStyle w:val="LinhaTabCentr"/>
            </w:pPr>
            <w:r w:rsidRPr="003D68C3">
              <w:t>245.28</w:t>
            </w:r>
          </w:p>
        </w:tc>
        <w:tc>
          <w:tcPr>
            <w:tcW w:w="784" w:type="dxa"/>
            <w:noWrap/>
          </w:tcPr>
          <w:p w14:paraId="2B24C770" w14:textId="77777777" w:rsidR="00BF40F5" w:rsidRPr="003D68C3" w:rsidRDefault="00BF40F5">
            <w:pPr>
              <w:pStyle w:val="LinhaTabCentr"/>
            </w:pPr>
            <w:r w:rsidRPr="003D68C3">
              <w:t>N11</w:t>
            </w:r>
          </w:p>
        </w:tc>
        <w:tc>
          <w:tcPr>
            <w:tcW w:w="1666" w:type="dxa"/>
            <w:noWrap/>
          </w:tcPr>
          <w:p w14:paraId="3D03E703" w14:textId="77777777" w:rsidR="00BF40F5" w:rsidRPr="003D68C3" w:rsidRDefault="00BF40F5" w:rsidP="00B15F49">
            <w:pPr>
              <w:pStyle w:val="LinhaTabEsq"/>
            </w:pPr>
            <w:r w:rsidRPr="003D68C3">
              <w:t>orig</w:t>
            </w:r>
          </w:p>
        </w:tc>
        <w:tc>
          <w:tcPr>
            <w:tcW w:w="3528" w:type="dxa"/>
            <w:noWrap/>
          </w:tcPr>
          <w:p w14:paraId="59C227F8" w14:textId="77777777" w:rsidR="00BF40F5" w:rsidRPr="003D68C3" w:rsidRDefault="00BF40F5">
            <w:pPr>
              <w:pStyle w:val="LinhaTabEsq"/>
            </w:pPr>
            <w:r w:rsidRPr="003D68C3">
              <w:t>Origem da mercadoria</w:t>
            </w:r>
          </w:p>
        </w:tc>
        <w:tc>
          <w:tcPr>
            <w:tcW w:w="466" w:type="dxa"/>
            <w:noWrap/>
          </w:tcPr>
          <w:p w14:paraId="088432AF" w14:textId="77777777" w:rsidR="00BF40F5" w:rsidRPr="003D68C3" w:rsidRDefault="00BF40F5" w:rsidP="00B15F49">
            <w:pPr>
              <w:pStyle w:val="LinhaTabCentr"/>
            </w:pPr>
            <w:r w:rsidRPr="003D68C3">
              <w:t>E</w:t>
            </w:r>
          </w:p>
        </w:tc>
        <w:tc>
          <w:tcPr>
            <w:tcW w:w="654" w:type="dxa"/>
            <w:noWrap/>
          </w:tcPr>
          <w:p w14:paraId="52991207" w14:textId="77777777" w:rsidR="00BF40F5" w:rsidRPr="003D68C3" w:rsidRDefault="00BF40F5">
            <w:pPr>
              <w:pStyle w:val="LinhaTabCentr"/>
            </w:pPr>
            <w:r w:rsidRPr="003D68C3">
              <w:t>N10e</w:t>
            </w:r>
          </w:p>
        </w:tc>
        <w:tc>
          <w:tcPr>
            <w:tcW w:w="557" w:type="dxa"/>
            <w:noWrap/>
          </w:tcPr>
          <w:p w14:paraId="5555880F" w14:textId="77777777" w:rsidR="00BF40F5" w:rsidRPr="003D68C3" w:rsidRDefault="00BF40F5">
            <w:pPr>
              <w:pStyle w:val="LinhaTabCentr"/>
            </w:pPr>
            <w:r w:rsidRPr="003D68C3">
              <w:t>N</w:t>
            </w:r>
          </w:p>
        </w:tc>
        <w:tc>
          <w:tcPr>
            <w:tcW w:w="687" w:type="dxa"/>
            <w:noWrap/>
          </w:tcPr>
          <w:p w14:paraId="4D518868" w14:textId="77777777" w:rsidR="00BF40F5" w:rsidRPr="003D68C3" w:rsidRDefault="00BF40F5">
            <w:pPr>
              <w:pStyle w:val="LinhaTabCentr"/>
            </w:pPr>
            <w:r w:rsidRPr="003D68C3">
              <w:t>1-1</w:t>
            </w:r>
          </w:p>
        </w:tc>
        <w:tc>
          <w:tcPr>
            <w:tcW w:w="886" w:type="dxa"/>
            <w:noWrap/>
          </w:tcPr>
          <w:p w14:paraId="4BEAD945" w14:textId="77777777" w:rsidR="00BF40F5" w:rsidRPr="003D68C3" w:rsidRDefault="00BF40F5">
            <w:pPr>
              <w:pStyle w:val="LinhaTabCentr"/>
            </w:pPr>
            <w:r w:rsidRPr="003D68C3">
              <w:t>1</w:t>
            </w:r>
          </w:p>
        </w:tc>
        <w:tc>
          <w:tcPr>
            <w:tcW w:w="5213" w:type="dxa"/>
            <w:noWrap/>
          </w:tcPr>
          <w:p w14:paraId="0B9DFD98" w14:textId="77777777" w:rsidR="00BF40F5" w:rsidRPr="003D68C3" w:rsidRDefault="00BF40F5" w:rsidP="00B15F49">
            <w:pPr>
              <w:pStyle w:val="LinhaTabEsq"/>
            </w:pPr>
            <w:r w:rsidRPr="003D68C3">
              <w:t>0 - Nacional, exceto as indicadas nos códigos 3, 4, 5 e 8;</w:t>
            </w:r>
          </w:p>
          <w:p w14:paraId="4716554F" w14:textId="77777777" w:rsidR="00BF40F5" w:rsidRPr="003D68C3" w:rsidRDefault="00BF40F5">
            <w:pPr>
              <w:pStyle w:val="LinhaTabEsq"/>
            </w:pPr>
            <w:r w:rsidRPr="003D68C3">
              <w:t>1 - Estrangeira - Importação direta, exceto a indicada no código 6;</w:t>
            </w:r>
          </w:p>
          <w:p w14:paraId="3ED38E2B" w14:textId="77777777" w:rsidR="00BF40F5" w:rsidRPr="003D68C3" w:rsidRDefault="00BF40F5">
            <w:pPr>
              <w:pStyle w:val="LinhaTabEsq"/>
            </w:pPr>
            <w:r w:rsidRPr="003D68C3">
              <w:t>2 - Estrangeira - Adquirida no mercado interno, exceto a indicada no código 7;</w:t>
            </w:r>
          </w:p>
          <w:p w14:paraId="5501D2A0" w14:textId="77777777" w:rsidR="00BF40F5" w:rsidRPr="003D68C3" w:rsidRDefault="00BF40F5">
            <w:pPr>
              <w:pStyle w:val="LinhaTabEsq"/>
            </w:pPr>
            <w:r w:rsidRPr="003D68C3">
              <w:t>3 - Nacional, mercadoria ou bem com Conteúdo de Importação superior a 40% e inferior ou igual a 70%;</w:t>
            </w:r>
          </w:p>
          <w:p w14:paraId="41FA1725"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3256CA2C" w14:textId="77777777" w:rsidR="00BF40F5" w:rsidRPr="003D68C3" w:rsidRDefault="00BF40F5">
            <w:pPr>
              <w:pStyle w:val="LinhaTabEsq"/>
            </w:pPr>
            <w:r w:rsidRPr="003D68C3">
              <w:t>5 - Nacional, mercadoria ou bem com Conteúdo de Importação inferior ou igual a 40%;</w:t>
            </w:r>
          </w:p>
          <w:p w14:paraId="4696CAC2" w14:textId="77777777" w:rsidR="00BF40F5" w:rsidRPr="003D68C3" w:rsidRDefault="00BF40F5">
            <w:pPr>
              <w:pStyle w:val="LinhaTabEsq"/>
            </w:pPr>
            <w:r w:rsidRPr="003D68C3">
              <w:t>6 - Estrangeira - Importação direta, sem similar nacional, constante em lista da CAMEX e gás natural;</w:t>
            </w:r>
          </w:p>
          <w:p w14:paraId="21ED46FA" w14:textId="77777777" w:rsidR="00BF40F5" w:rsidRPr="003D68C3" w:rsidRDefault="00BF40F5">
            <w:pPr>
              <w:pStyle w:val="LinhaTabEsq"/>
            </w:pPr>
            <w:r w:rsidRPr="003D68C3">
              <w:t>7 - Estrangeira - Adquirida no mercado interno, sem similar nacional, constante lista CAMEX e gás natural.</w:t>
            </w:r>
          </w:p>
          <w:p w14:paraId="26C897C6" w14:textId="77777777" w:rsidR="00BF40F5" w:rsidRPr="003D68C3" w:rsidRDefault="00BF40F5">
            <w:pPr>
              <w:pStyle w:val="LinhaTabEsq"/>
            </w:pPr>
            <w:r w:rsidRPr="003D68C3">
              <w:t>8 - Nacional, mercadoria ou bem com Conteúdo de Importação superior a 70%;</w:t>
            </w:r>
          </w:p>
        </w:tc>
      </w:tr>
      <w:tr w:rsidR="00BF40F5" w:rsidRPr="00A766C7" w14:paraId="72B3D6E3" w14:textId="77777777" w:rsidTr="004137D6">
        <w:tc>
          <w:tcPr>
            <w:tcW w:w="685" w:type="dxa"/>
            <w:noWrap/>
          </w:tcPr>
          <w:p w14:paraId="7A8B574F" w14:textId="77777777" w:rsidR="00BF40F5" w:rsidRPr="003D68C3" w:rsidRDefault="00BF40F5" w:rsidP="00B15F49">
            <w:pPr>
              <w:pStyle w:val="LinhaTabCentr"/>
            </w:pPr>
            <w:r w:rsidRPr="003D68C3">
              <w:t>245.29</w:t>
            </w:r>
          </w:p>
        </w:tc>
        <w:tc>
          <w:tcPr>
            <w:tcW w:w="784" w:type="dxa"/>
            <w:noWrap/>
          </w:tcPr>
          <w:p w14:paraId="4EA163D0" w14:textId="77777777" w:rsidR="00BF40F5" w:rsidRPr="003D68C3" w:rsidRDefault="00BF40F5">
            <w:pPr>
              <w:pStyle w:val="LinhaTabCentr"/>
            </w:pPr>
            <w:r w:rsidRPr="003D68C3">
              <w:t>N12a</w:t>
            </w:r>
          </w:p>
        </w:tc>
        <w:tc>
          <w:tcPr>
            <w:tcW w:w="1666" w:type="dxa"/>
            <w:noWrap/>
          </w:tcPr>
          <w:p w14:paraId="207F14FB" w14:textId="77777777" w:rsidR="00BF40F5" w:rsidRPr="003D68C3" w:rsidRDefault="00BF40F5" w:rsidP="00B15F49">
            <w:pPr>
              <w:pStyle w:val="LinhaTabEsq"/>
            </w:pPr>
            <w:r w:rsidRPr="003D68C3">
              <w:t>CSOSN</w:t>
            </w:r>
          </w:p>
        </w:tc>
        <w:tc>
          <w:tcPr>
            <w:tcW w:w="3528" w:type="dxa"/>
            <w:noWrap/>
          </w:tcPr>
          <w:p w14:paraId="4654A2AC" w14:textId="77777777" w:rsidR="00BF40F5" w:rsidRPr="003D68C3" w:rsidRDefault="00BF40F5">
            <w:pPr>
              <w:pStyle w:val="LinhaTabEsq"/>
            </w:pPr>
            <w:r w:rsidRPr="003D68C3">
              <w:t>Código de Situação da Operação – Simples Nacional</w:t>
            </w:r>
          </w:p>
        </w:tc>
        <w:tc>
          <w:tcPr>
            <w:tcW w:w="466" w:type="dxa"/>
            <w:noWrap/>
          </w:tcPr>
          <w:p w14:paraId="37F170E2" w14:textId="77777777" w:rsidR="00BF40F5" w:rsidRPr="003D68C3" w:rsidRDefault="00BF40F5" w:rsidP="00B15F49">
            <w:pPr>
              <w:pStyle w:val="LinhaTabCentr"/>
            </w:pPr>
            <w:r w:rsidRPr="003D68C3">
              <w:t>E</w:t>
            </w:r>
          </w:p>
        </w:tc>
        <w:tc>
          <w:tcPr>
            <w:tcW w:w="654" w:type="dxa"/>
            <w:noWrap/>
          </w:tcPr>
          <w:p w14:paraId="4484641F" w14:textId="77777777" w:rsidR="00BF40F5" w:rsidRPr="003D68C3" w:rsidRDefault="00BF40F5">
            <w:pPr>
              <w:pStyle w:val="LinhaTabCentr"/>
            </w:pPr>
            <w:r w:rsidRPr="003D68C3">
              <w:t>N10e</w:t>
            </w:r>
          </w:p>
        </w:tc>
        <w:tc>
          <w:tcPr>
            <w:tcW w:w="557" w:type="dxa"/>
            <w:noWrap/>
          </w:tcPr>
          <w:p w14:paraId="2601C0D2" w14:textId="77777777" w:rsidR="00BF40F5" w:rsidRPr="003D68C3" w:rsidRDefault="00BF40F5">
            <w:pPr>
              <w:pStyle w:val="LinhaTabCentr"/>
            </w:pPr>
            <w:r w:rsidRPr="003D68C3">
              <w:t>N</w:t>
            </w:r>
          </w:p>
        </w:tc>
        <w:tc>
          <w:tcPr>
            <w:tcW w:w="687" w:type="dxa"/>
            <w:noWrap/>
          </w:tcPr>
          <w:p w14:paraId="2C4EFDAD" w14:textId="77777777" w:rsidR="00BF40F5" w:rsidRPr="003D68C3" w:rsidRDefault="00BF40F5">
            <w:pPr>
              <w:pStyle w:val="LinhaTabCentr"/>
            </w:pPr>
            <w:r w:rsidRPr="003D68C3">
              <w:t>1-1</w:t>
            </w:r>
          </w:p>
        </w:tc>
        <w:tc>
          <w:tcPr>
            <w:tcW w:w="886" w:type="dxa"/>
            <w:noWrap/>
          </w:tcPr>
          <w:p w14:paraId="6D6690F7" w14:textId="77777777" w:rsidR="00BF40F5" w:rsidRPr="003D68C3" w:rsidRDefault="00BF40F5">
            <w:pPr>
              <w:pStyle w:val="LinhaTabCentr"/>
            </w:pPr>
            <w:r w:rsidRPr="003D68C3">
              <w:t>3</w:t>
            </w:r>
          </w:p>
        </w:tc>
        <w:tc>
          <w:tcPr>
            <w:tcW w:w="5213" w:type="dxa"/>
            <w:noWrap/>
          </w:tcPr>
          <w:p w14:paraId="12D439A3" w14:textId="77777777" w:rsidR="00BF40F5" w:rsidRPr="003D68C3" w:rsidRDefault="00BF40F5" w:rsidP="00B15F49">
            <w:pPr>
              <w:pStyle w:val="LinhaTabEsq"/>
            </w:pPr>
            <w:r w:rsidRPr="003D68C3">
              <w:t>201=Tributada pelo Simples Nacional com permissão de crédito e com cobrança do ICMS por Substituição Tributária (v2.0)</w:t>
            </w:r>
          </w:p>
        </w:tc>
      </w:tr>
      <w:tr w:rsidR="00BF40F5" w:rsidRPr="00A766C7" w14:paraId="448B2DF8" w14:textId="77777777" w:rsidTr="004137D6">
        <w:tc>
          <w:tcPr>
            <w:tcW w:w="685" w:type="dxa"/>
            <w:noWrap/>
          </w:tcPr>
          <w:p w14:paraId="7847B6E6" w14:textId="77777777" w:rsidR="00BF40F5" w:rsidRPr="003D68C3" w:rsidRDefault="00BF40F5" w:rsidP="00B15F49">
            <w:pPr>
              <w:pStyle w:val="LinhaTabCentr"/>
            </w:pPr>
            <w:r w:rsidRPr="003D68C3">
              <w:t>245.30</w:t>
            </w:r>
          </w:p>
        </w:tc>
        <w:tc>
          <w:tcPr>
            <w:tcW w:w="784" w:type="dxa"/>
            <w:noWrap/>
          </w:tcPr>
          <w:p w14:paraId="7240A03F" w14:textId="77777777" w:rsidR="00BF40F5" w:rsidRPr="003D68C3" w:rsidRDefault="00BF40F5">
            <w:pPr>
              <w:pStyle w:val="LinhaTabCentr"/>
            </w:pPr>
            <w:r w:rsidRPr="003D68C3">
              <w:t>N18</w:t>
            </w:r>
          </w:p>
        </w:tc>
        <w:tc>
          <w:tcPr>
            <w:tcW w:w="1666" w:type="dxa"/>
            <w:noWrap/>
          </w:tcPr>
          <w:p w14:paraId="3450731E" w14:textId="77777777" w:rsidR="00BF40F5" w:rsidRPr="003D68C3" w:rsidRDefault="00BF40F5" w:rsidP="00B15F49">
            <w:pPr>
              <w:pStyle w:val="LinhaTabEsq"/>
            </w:pPr>
            <w:r w:rsidRPr="003D68C3">
              <w:t>modBCST</w:t>
            </w:r>
          </w:p>
        </w:tc>
        <w:tc>
          <w:tcPr>
            <w:tcW w:w="3528" w:type="dxa"/>
            <w:noWrap/>
          </w:tcPr>
          <w:p w14:paraId="0D5D24D6" w14:textId="77777777" w:rsidR="00BF40F5" w:rsidRPr="003D68C3" w:rsidRDefault="00BF40F5">
            <w:pPr>
              <w:pStyle w:val="LinhaTabEsq"/>
            </w:pPr>
            <w:r w:rsidRPr="003D68C3">
              <w:t>Modalidade de determinação da BC do ICMS ST</w:t>
            </w:r>
          </w:p>
        </w:tc>
        <w:tc>
          <w:tcPr>
            <w:tcW w:w="466" w:type="dxa"/>
            <w:noWrap/>
          </w:tcPr>
          <w:p w14:paraId="495ADE8A" w14:textId="77777777" w:rsidR="00BF40F5" w:rsidRPr="003D68C3" w:rsidRDefault="00BF40F5" w:rsidP="00B15F49">
            <w:pPr>
              <w:pStyle w:val="LinhaTabCentr"/>
            </w:pPr>
            <w:r w:rsidRPr="003D68C3">
              <w:t>E</w:t>
            </w:r>
          </w:p>
        </w:tc>
        <w:tc>
          <w:tcPr>
            <w:tcW w:w="654" w:type="dxa"/>
            <w:noWrap/>
          </w:tcPr>
          <w:p w14:paraId="3E1821D5" w14:textId="77777777" w:rsidR="00BF40F5" w:rsidRPr="003D68C3" w:rsidRDefault="00BF40F5">
            <w:pPr>
              <w:pStyle w:val="LinhaTabCentr"/>
            </w:pPr>
            <w:r w:rsidRPr="003D68C3">
              <w:t>N10e</w:t>
            </w:r>
          </w:p>
        </w:tc>
        <w:tc>
          <w:tcPr>
            <w:tcW w:w="557" w:type="dxa"/>
            <w:noWrap/>
          </w:tcPr>
          <w:p w14:paraId="3ED6D014" w14:textId="77777777" w:rsidR="00BF40F5" w:rsidRPr="003D68C3" w:rsidRDefault="00BF40F5">
            <w:pPr>
              <w:pStyle w:val="LinhaTabCentr"/>
            </w:pPr>
            <w:r w:rsidRPr="003D68C3">
              <w:t>N</w:t>
            </w:r>
          </w:p>
        </w:tc>
        <w:tc>
          <w:tcPr>
            <w:tcW w:w="687" w:type="dxa"/>
            <w:noWrap/>
          </w:tcPr>
          <w:p w14:paraId="51F97817" w14:textId="77777777" w:rsidR="00BF40F5" w:rsidRPr="003D68C3" w:rsidRDefault="00BF40F5">
            <w:pPr>
              <w:pStyle w:val="LinhaTabCentr"/>
            </w:pPr>
            <w:r w:rsidRPr="003D68C3">
              <w:t>1-1</w:t>
            </w:r>
          </w:p>
        </w:tc>
        <w:tc>
          <w:tcPr>
            <w:tcW w:w="886" w:type="dxa"/>
            <w:noWrap/>
          </w:tcPr>
          <w:p w14:paraId="6A80E89D" w14:textId="77777777" w:rsidR="00BF40F5" w:rsidRPr="003D68C3" w:rsidRDefault="00BF40F5">
            <w:pPr>
              <w:pStyle w:val="LinhaTabCentr"/>
            </w:pPr>
            <w:r w:rsidRPr="003D68C3">
              <w:t>1</w:t>
            </w:r>
          </w:p>
        </w:tc>
        <w:tc>
          <w:tcPr>
            <w:tcW w:w="5213" w:type="dxa"/>
            <w:noWrap/>
          </w:tcPr>
          <w:p w14:paraId="6E68BC34" w14:textId="77777777" w:rsidR="00BF40F5" w:rsidRPr="003D68C3" w:rsidRDefault="00BF40F5" w:rsidP="00B15F49">
            <w:pPr>
              <w:pStyle w:val="LinhaTabEsq"/>
            </w:pPr>
            <w:r w:rsidRPr="003D68C3">
              <w:t>0=Preço tabelado ou máximo sugerido;</w:t>
            </w:r>
          </w:p>
          <w:p w14:paraId="430909AE" w14:textId="77777777" w:rsidR="00BF40F5" w:rsidRPr="003D68C3" w:rsidRDefault="00BF40F5">
            <w:pPr>
              <w:pStyle w:val="LinhaTabEsq"/>
            </w:pPr>
            <w:r w:rsidRPr="003D68C3">
              <w:t>1=Lista Negativa (valor);</w:t>
            </w:r>
          </w:p>
          <w:p w14:paraId="4CC53C8A" w14:textId="77777777" w:rsidR="00BF40F5" w:rsidRPr="003D68C3" w:rsidRDefault="00BF40F5">
            <w:pPr>
              <w:pStyle w:val="LinhaTabEsq"/>
            </w:pPr>
            <w:r w:rsidRPr="003D68C3">
              <w:t>2=Lista Positiva (valor);</w:t>
            </w:r>
          </w:p>
          <w:p w14:paraId="45B05C4A" w14:textId="77777777" w:rsidR="00BF40F5" w:rsidRPr="003D68C3" w:rsidRDefault="00BF40F5">
            <w:pPr>
              <w:pStyle w:val="LinhaTabEsq"/>
            </w:pPr>
            <w:r w:rsidRPr="003D68C3">
              <w:t>3=Lista Neutra (valor);</w:t>
            </w:r>
          </w:p>
          <w:p w14:paraId="19D15AC7" w14:textId="77777777" w:rsidR="00BF40F5" w:rsidRPr="003D68C3" w:rsidRDefault="00BF40F5">
            <w:pPr>
              <w:pStyle w:val="LinhaTabEsq"/>
            </w:pPr>
            <w:r w:rsidRPr="003D68C3">
              <w:t>4=Margem Valor Agregado (%);</w:t>
            </w:r>
          </w:p>
          <w:p w14:paraId="0F943A3F" w14:textId="77777777" w:rsidR="00BF40F5" w:rsidRPr="003D68C3" w:rsidRDefault="00BF40F5">
            <w:pPr>
              <w:pStyle w:val="LinhaTabEsq"/>
            </w:pPr>
            <w:r w:rsidRPr="003D68C3">
              <w:t>5=Pauta (valor); (v2.0)</w:t>
            </w:r>
          </w:p>
        </w:tc>
      </w:tr>
      <w:tr w:rsidR="00BF40F5" w:rsidRPr="00A766C7" w14:paraId="4CE46837" w14:textId="77777777" w:rsidTr="004137D6">
        <w:tc>
          <w:tcPr>
            <w:tcW w:w="685" w:type="dxa"/>
            <w:noWrap/>
          </w:tcPr>
          <w:p w14:paraId="2A6F6DF1" w14:textId="77777777" w:rsidR="00BF40F5" w:rsidRPr="003D68C3" w:rsidRDefault="00BF40F5" w:rsidP="00B15F49">
            <w:pPr>
              <w:pStyle w:val="LinhaTabCentr"/>
            </w:pPr>
            <w:r w:rsidRPr="003D68C3">
              <w:t>245.31</w:t>
            </w:r>
          </w:p>
        </w:tc>
        <w:tc>
          <w:tcPr>
            <w:tcW w:w="784" w:type="dxa"/>
            <w:noWrap/>
          </w:tcPr>
          <w:p w14:paraId="0FD99124" w14:textId="77777777" w:rsidR="00BF40F5" w:rsidRPr="003D68C3" w:rsidRDefault="00BF40F5">
            <w:pPr>
              <w:pStyle w:val="LinhaTabCentr"/>
            </w:pPr>
            <w:r w:rsidRPr="003D68C3">
              <w:t>N19</w:t>
            </w:r>
          </w:p>
        </w:tc>
        <w:tc>
          <w:tcPr>
            <w:tcW w:w="1666" w:type="dxa"/>
            <w:noWrap/>
          </w:tcPr>
          <w:p w14:paraId="28A1DCB5" w14:textId="77777777" w:rsidR="00BF40F5" w:rsidRPr="003D68C3" w:rsidRDefault="00BF40F5" w:rsidP="00B15F49">
            <w:pPr>
              <w:pStyle w:val="LinhaTabEsq"/>
            </w:pPr>
            <w:r w:rsidRPr="003D68C3">
              <w:t>pMVAST</w:t>
            </w:r>
          </w:p>
        </w:tc>
        <w:tc>
          <w:tcPr>
            <w:tcW w:w="3528" w:type="dxa"/>
            <w:noWrap/>
          </w:tcPr>
          <w:p w14:paraId="649CE24B" w14:textId="77777777" w:rsidR="00BF40F5" w:rsidRPr="003D68C3" w:rsidRDefault="00BF40F5">
            <w:pPr>
              <w:pStyle w:val="LinhaTabEsq"/>
            </w:pPr>
            <w:r w:rsidRPr="003D68C3">
              <w:t>Percentual da margem de valor Adicionado do ICMS ST</w:t>
            </w:r>
          </w:p>
        </w:tc>
        <w:tc>
          <w:tcPr>
            <w:tcW w:w="466" w:type="dxa"/>
            <w:noWrap/>
          </w:tcPr>
          <w:p w14:paraId="71A24F94" w14:textId="77777777" w:rsidR="00BF40F5" w:rsidRPr="003D68C3" w:rsidRDefault="00BF40F5" w:rsidP="00B15F49">
            <w:pPr>
              <w:pStyle w:val="LinhaTabCentr"/>
            </w:pPr>
            <w:r w:rsidRPr="003D68C3">
              <w:t>E</w:t>
            </w:r>
          </w:p>
        </w:tc>
        <w:tc>
          <w:tcPr>
            <w:tcW w:w="654" w:type="dxa"/>
            <w:noWrap/>
          </w:tcPr>
          <w:p w14:paraId="7AD3D606" w14:textId="77777777" w:rsidR="00BF40F5" w:rsidRPr="003D68C3" w:rsidRDefault="00BF40F5">
            <w:pPr>
              <w:pStyle w:val="LinhaTabCentr"/>
            </w:pPr>
            <w:r w:rsidRPr="003D68C3">
              <w:t>N10e</w:t>
            </w:r>
          </w:p>
        </w:tc>
        <w:tc>
          <w:tcPr>
            <w:tcW w:w="557" w:type="dxa"/>
            <w:noWrap/>
          </w:tcPr>
          <w:p w14:paraId="2BC6AEB9" w14:textId="77777777" w:rsidR="00BF40F5" w:rsidRPr="003D68C3" w:rsidRDefault="00BF40F5">
            <w:pPr>
              <w:pStyle w:val="LinhaTabCentr"/>
            </w:pPr>
            <w:r w:rsidRPr="003D68C3">
              <w:t>N</w:t>
            </w:r>
          </w:p>
        </w:tc>
        <w:tc>
          <w:tcPr>
            <w:tcW w:w="687" w:type="dxa"/>
            <w:noWrap/>
          </w:tcPr>
          <w:p w14:paraId="0029C381" w14:textId="77777777" w:rsidR="00BF40F5" w:rsidRPr="003D68C3" w:rsidRDefault="00BF40F5">
            <w:pPr>
              <w:pStyle w:val="LinhaTabCentr"/>
            </w:pPr>
            <w:r w:rsidRPr="003D68C3">
              <w:t>0-1</w:t>
            </w:r>
          </w:p>
        </w:tc>
        <w:tc>
          <w:tcPr>
            <w:tcW w:w="886" w:type="dxa"/>
            <w:noWrap/>
          </w:tcPr>
          <w:p w14:paraId="5D3DEC9A" w14:textId="77777777" w:rsidR="00BF40F5" w:rsidRPr="003D68C3" w:rsidRDefault="00BF40F5">
            <w:pPr>
              <w:pStyle w:val="LinhaTabCentr"/>
            </w:pPr>
            <w:r w:rsidRPr="003D68C3">
              <w:t>3v2-4</w:t>
            </w:r>
          </w:p>
        </w:tc>
        <w:tc>
          <w:tcPr>
            <w:tcW w:w="5213" w:type="dxa"/>
            <w:noWrap/>
          </w:tcPr>
          <w:p w14:paraId="2BAAA764" w14:textId="77777777" w:rsidR="00BF40F5" w:rsidRPr="003D68C3" w:rsidRDefault="00BF40F5" w:rsidP="00B15F49">
            <w:pPr>
              <w:pStyle w:val="LinhaTabEsq"/>
            </w:pPr>
            <w:r w:rsidRPr="003D68C3">
              <w:t>(v2.0)</w:t>
            </w:r>
          </w:p>
        </w:tc>
      </w:tr>
      <w:tr w:rsidR="00BF40F5" w:rsidRPr="00A766C7" w14:paraId="39D5E7E8" w14:textId="77777777" w:rsidTr="004137D6">
        <w:tc>
          <w:tcPr>
            <w:tcW w:w="685" w:type="dxa"/>
            <w:noWrap/>
          </w:tcPr>
          <w:p w14:paraId="717EEB5B" w14:textId="77777777" w:rsidR="00BF40F5" w:rsidRPr="003D68C3" w:rsidRDefault="00BF40F5" w:rsidP="00B15F49">
            <w:pPr>
              <w:pStyle w:val="LinhaTabCentr"/>
            </w:pPr>
            <w:r w:rsidRPr="003D68C3">
              <w:t>224.32</w:t>
            </w:r>
          </w:p>
        </w:tc>
        <w:tc>
          <w:tcPr>
            <w:tcW w:w="784" w:type="dxa"/>
            <w:noWrap/>
          </w:tcPr>
          <w:p w14:paraId="2D17F90C" w14:textId="77777777" w:rsidR="00BF40F5" w:rsidRPr="003D68C3" w:rsidRDefault="00BF40F5">
            <w:pPr>
              <w:pStyle w:val="LinhaTabCentr"/>
            </w:pPr>
            <w:r w:rsidRPr="003D68C3">
              <w:t>N20</w:t>
            </w:r>
          </w:p>
        </w:tc>
        <w:tc>
          <w:tcPr>
            <w:tcW w:w="1666" w:type="dxa"/>
            <w:noWrap/>
          </w:tcPr>
          <w:p w14:paraId="0BBA05EC" w14:textId="77777777" w:rsidR="00BF40F5" w:rsidRPr="003D68C3" w:rsidRDefault="00BF40F5" w:rsidP="00B15F49">
            <w:pPr>
              <w:pStyle w:val="LinhaTabEsq"/>
            </w:pPr>
            <w:r w:rsidRPr="003D68C3">
              <w:t>pRedBCST</w:t>
            </w:r>
          </w:p>
        </w:tc>
        <w:tc>
          <w:tcPr>
            <w:tcW w:w="3528" w:type="dxa"/>
            <w:noWrap/>
          </w:tcPr>
          <w:p w14:paraId="7A81E9ED" w14:textId="77777777" w:rsidR="00BF40F5" w:rsidRPr="003D68C3" w:rsidRDefault="00BF40F5">
            <w:pPr>
              <w:pStyle w:val="LinhaTabEsq"/>
            </w:pPr>
            <w:r w:rsidRPr="003D68C3">
              <w:t>Percentual da Redução de BC do ICMS ST</w:t>
            </w:r>
          </w:p>
        </w:tc>
        <w:tc>
          <w:tcPr>
            <w:tcW w:w="466" w:type="dxa"/>
            <w:noWrap/>
          </w:tcPr>
          <w:p w14:paraId="64F815F7" w14:textId="77777777" w:rsidR="00BF40F5" w:rsidRPr="003D68C3" w:rsidRDefault="00BF40F5" w:rsidP="00B15F49">
            <w:pPr>
              <w:pStyle w:val="LinhaTabCentr"/>
            </w:pPr>
            <w:r w:rsidRPr="003D68C3">
              <w:t>E</w:t>
            </w:r>
          </w:p>
        </w:tc>
        <w:tc>
          <w:tcPr>
            <w:tcW w:w="654" w:type="dxa"/>
            <w:noWrap/>
          </w:tcPr>
          <w:p w14:paraId="1C6FA217" w14:textId="77777777" w:rsidR="00BF40F5" w:rsidRPr="003D68C3" w:rsidRDefault="00BF40F5">
            <w:pPr>
              <w:pStyle w:val="LinhaTabCentr"/>
            </w:pPr>
            <w:r w:rsidRPr="003D68C3">
              <w:t>N10e</w:t>
            </w:r>
          </w:p>
        </w:tc>
        <w:tc>
          <w:tcPr>
            <w:tcW w:w="557" w:type="dxa"/>
            <w:noWrap/>
          </w:tcPr>
          <w:p w14:paraId="01A9FB6A" w14:textId="77777777" w:rsidR="00BF40F5" w:rsidRPr="003D68C3" w:rsidRDefault="00BF40F5">
            <w:pPr>
              <w:pStyle w:val="LinhaTabCentr"/>
            </w:pPr>
            <w:r w:rsidRPr="003D68C3">
              <w:t>N</w:t>
            </w:r>
          </w:p>
        </w:tc>
        <w:tc>
          <w:tcPr>
            <w:tcW w:w="687" w:type="dxa"/>
            <w:noWrap/>
          </w:tcPr>
          <w:p w14:paraId="711EC7AE" w14:textId="77777777" w:rsidR="00BF40F5" w:rsidRPr="003D68C3" w:rsidRDefault="00BF40F5">
            <w:pPr>
              <w:pStyle w:val="LinhaTabCentr"/>
            </w:pPr>
            <w:r w:rsidRPr="003D68C3">
              <w:t>0-1</w:t>
            </w:r>
          </w:p>
        </w:tc>
        <w:tc>
          <w:tcPr>
            <w:tcW w:w="886" w:type="dxa"/>
            <w:noWrap/>
          </w:tcPr>
          <w:p w14:paraId="44DF4490" w14:textId="77777777" w:rsidR="00BF40F5" w:rsidRPr="003D68C3" w:rsidRDefault="00BF40F5">
            <w:pPr>
              <w:pStyle w:val="LinhaTabCentr"/>
            </w:pPr>
            <w:r w:rsidRPr="003D68C3">
              <w:t>3v2-4</w:t>
            </w:r>
          </w:p>
        </w:tc>
        <w:tc>
          <w:tcPr>
            <w:tcW w:w="5213" w:type="dxa"/>
            <w:noWrap/>
          </w:tcPr>
          <w:p w14:paraId="44563256" w14:textId="77777777" w:rsidR="00BF40F5" w:rsidRPr="003D68C3" w:rsidRDefault="00BF40F5" w:rsidP="00B15F49">
            <w:pPr>
              <w:pStyle w:val="LinhaTabEsq"/>
            </w:pPr>
            <w:r w:rsidRPr="003D68C3">
              <w:t>(v2.0)</w:t>
            </w:r>
          </w:p>
        </w:tc>
      </w:tr>
      <w:tr w:rsidR="00BF40F5" w:rsidRPr="00A766C7" w14:paraId="6539B6E0" w14:textId="77777777" w:rsidTr="004137D6">
        <w:tc>
          <w:tcPr>
            <w:tcW w:w="685" w:type="dxa"/>
            <w:noWrap/>
          </w:tcPr>
          <w:p w14:paraId="5E2E80E0" w14:textId="77777777" w:rsidR="00BF40F5" w:rsidRPr="003D68C3" w:rsidRDefault="00BF40F5" w:rsidP="00B15F49">
            <w:pPr>
              <w:pStyle w:val="LinhaTabCentr"/>
            </w:pPr>
            <w:r w:rsidRPr="003D68C3">
              <w:t>245.33</w:t>
            </w:r>
          </w:p>
        </w:tc>
        <w:tc>
          <w:tcPr>
            <w:tcW w:w="784" w:type="dxa"/>
            <w:noWrap/>
          </w:tcPr>
          <w:p w14:paraId="39130A29" w14:textId="77777777" w:rsidR="00BF40F5" w:rsidRPr="003D68C3" w:rsidRDefault="00BF40F5">
            <w:pPr>
              <w:pStyle w:val="LinhaTabCentr"/>
            </w:pPr>
            <w:r w:rsidRPr="003D68C3">
              <w:t>N21</w:t>
            </w:r>
          </w:p>
        </w:tc>
        <w:tc>
          <w:tcPr>
            <w:tcW w:w="1666" w:type="dxa"/>
            <w:noWrap/>
          </w:tcPr>
          <w:p w14:paraId="2A79993E" w14:textId="77777777" w:rsidR="00BF40F5" w:rsidRPr="003D68C3" w:rsidRDefault="00BF40F5" w:rsidP="00B15F49">
            <w:pPr>
              <w:pStyle w:val="LinhaTabEsq"/>
            </w:pPr>
            <w:r w:rsidRPr="003D68C3">
              <w:t>vBCST</w:t>
            </w:r>
          </w:p>
        </w:tc>
        <w:tc>
          <w:tcPr>
            <w:tcW w:w="3528" w:type="dxa"/>
            <w:noWrap/>
          </w:tcPr>
          <w:p w14:paraId="15F8AAE7" w14:textId="77777777" w:rsidR="00BF40F5" w:rsidRPr="003D68C3" w:rsidRDefault="00BF40F5">
            <w:pPr>
              <w:pStyle w:val="LinhaTabEsq"/>
            </w:pPr>
            <w:r w:rsidRPr="003D68C3">
              <w:t>Valor da BC do ICMS ST</w:t>
            </w:r>
          </w:p>
        </w:tc>
        <w:tc>
          <w:tcPr>
            <w:tcW w:w="466" w:type="dxa"/>
            <w:noWrap/>
          </w:tcPr>
          <w:p w14:paraId="7FC12F6A" w14:textId="77777777" w:rsidR="00BF40F5" w:rsidRPr="003D68C3" w:rsidRDefault="00BF40F5" w:rsidP="00B15F49">
            <w:pPr>
              <w:pStyle w:val="LinhaTabCentr"/>
            </w:pPr>
            <w:r w:rsidRPr="003D68C3">
              <w:t>E</w:t>
            </w:r>
          </w:p>
        </w:tc>
        <w:tc>
          <w:tcPr>
            <w:tcW w:w="654" w:type="dxa"/>
            <w:noWrap/>
          </w:tcPr>
          <w:p w14:paraId="3144EAFF" w14:textId="77777777" w:rsidR="00BF40F5" w:rsidRPr="003D68C3" w:rsidRDefault="00BF40F5">
            <w:pPr>
              <w:pStyle w:val="LinhaTabCentr"/>
            </w:pPr>
            <w:r w:rsidRPr="003D68C3">
              <w:t>N10e</w:t>
            </w:r>
          </w:p>
        </w:tc>
        <w:tc>
          <w:tcPr>
            <w:tcW w:w="557" w:type="dxa"/>
            <w:noWrap/>
          </w:tcPr>
          <w:p w14:paraId="3BF80B48" w14:textId="77777777" w:rsidR="00BF40F5" w:rsidRPr="003D68C3" w:rsidRDefault="00BF40F5">
            <w:pPr>
              <w:pStyle w:val="LinhaTabCentr"/>
            </w:pPr>
            <w:r w:rsidRPr="003D68C3">
              <w:t>N</w:t>
            </w:r>
          </w:p>
        </w:tc>
        <w:tc>
          <w:tcPr>
            <w:tcW w:w="687" w:type="dxa"/>
            <w:noWrap/>
          </w:tcPr>
          <w:p w14:paraId="35D5B069" w14:textId="77777777" w:rsidR="00BF40F5" w:rsidRPr="003D68C3" w:rsidRDefault="00BF40F5">
            <w:pPr>
              <w:pStyle w:val="LinhaTabCentr"/>
            </w:pPr>
            <w:r w:rsidRPr="003D68C3">
              <w:t>1-1</w:t>
            </w:r>
          </w:p>
        </w:tc>
        <w:tc>
          <w:tcPr>
            <w:tcW w:w="886" w:type="dxa"/>
            <w:noWrap/>
          </w:tcPr>
          <w:p w14:paraId="61DD6B28" w14:textId="77777777" w:rsidR="00BF40F5" w:rsidRPr="003D68C3" w:rsidRDefault="00BF40F5">
            <w:pPr>
              <w:pStyle w:val="LinhaTabCentr"/>
            </w:pPr>
            <w:r w:rsidRPr="003D68C3">
              <w:t>13v2</w:t>
            </w:r>
          </w:p>
        </w:tc>
        <w:tc>
          <w:tcPr>
            <w:tcW w:w="5213" w:type="dxa"/>
            <w:noWrap/>
          </w:tcPr>
          <w:p w14:paraId="0664D485" w14:textId="77777777" w:rsidR="00BF40F5" w:rsidRPr="003D68C3" w:rsidRDefault="00BF40F5" w:rsidP="00B15F49">
            <w:pPr>
              <w:pStyle w:val="LinhaTabEsq"/>
            </w:pPr>
            <w:r w:rsidRPr="003D68C3">
              <w:t>(v2.0)</w:t>
            </w:r>
          </w:p>
        </w:tc>
      </w:tr>
      <w:tr w:rsidR="00BF40F5" w:rsidRPr="00A766C7" w14:paraId="47E5CD1A" w14:textId="77777777" w:rsidTr="004137D6">
        <w:tc>
          <w:tcPr>
            <w:tcW w:w="685" w:type="dxa"/>
            <w:noWrap/>
          </w:tcPr>
          <w:p w14:paraId="722990EE" w14:textId="77777777" w:rsidR="00BF40F5" w:rsidRPr="003D68C3" w:rsidRDefault="00BF40F5" w:rsidP="00B15F49">
            <w:pPr>
              <w:pStyle w:val="LinhaTabCentr"/>
            </w:pPr>
            <w:r w:rsidRPr="003D68C3">
              <w:t>245.34</w:t>
            </w:r>
          </w:p>
        </w:tc>
        <w:tc>
          <w:tcPr>
            <w:tcW w:w="784" w:type="dxa"/>
            <w:noWrap/>
          </w:tcPr>
          <w:p w14:paraId="3FA9E755" w14:textId="77777777" w:rsidR="00BF40F5" w:rsidRPr="003D68C3" w:rsidRDefault="00BF40F5">
            <w:pPr>
              <w:pStyle w:val="LinhaTabCentr"/>
            </w:pPr>
            <w:r w:rsidRPr="003D68C3">
              <w:t>N22</w:t>
            </w:r>
          </w:p>
        </w:tc>
        <w:tc>
          <w:tcPr>
            <w:tcW w:w="1666" w:type="dxa"/>
            <w:noWrap/>
          </w:tcPr>
          <w:p w14:paraId="741C7EDE" w14:textId="77777777" w:rsidR="00BF40F5" w:rsidRPr="003D68C3" w:rsidRDefault="00BF40F5" w:rsidP="00B15F49">
            <w:pPr>
              <w:pStyle w:val="LinhaTabEsq"/>
            </w:pPr>
            <w:r w:rsidRPr="003D68C3">
              <w:t>pICMSST</w:t>
            </w:r>
          </w:p>
        </w:tc>
        <w:tc>
          <w:tcPr>
            <w:tcW w:w="3528" w:type="dxa"/>
            <w:noWrap/>
          </w:tcPr>
          <w:p w14:paraId="043C066F" w14:textId="77777777" w:rsidR="00BF40F5" w:rsidRPr="003D68C3" w:rsidRDefault="00BF40F5">
            <w:pPr>
              <w:pStyle w:val="LinhaTabEsq"/>
            </w:pPr>
            <w:r w:rsidRPr="003D68C3">
              <w:t>Alíquota do imposto do ICMS ST</w:t>
            </w:r>
          </w:p>
        </w:tc>
        <w:tc>
          <w:tcPr>
            <w:tcW w:w="466" w:type="dxa"/>
            <w:noWrap/>
          </w:tcPr>
          <w:p w14:paraId="0DCF8680" w14:textId="77777777" w:rsidR="00BF40F5" w:rsidRPr="003D68C3" w:rsidRDefault="00BF40F5" w:rsidP="00B15F49">
            <w:pPr>
              <w:pStyle w:val="LinhaTabCentr"/>
            </w:pPr>
            <w:r w:rsidRPr="003D68C3">
              <w:t>E</w:t>
            </w:r>
          </w:p>
        </w:tc>
        <w:tc>
          <w:tcPr>
            <w:tcW w:w="654" w:type="dxa"/>
            <w:noWrap/>
          </w:tcPr>
          <w:p w14:paraId="6D679C7C" w14:textId="77777777" w:rsidR="00BF40F5" w:rsidRPr="003D68C3" w:rsidRDefault="00BF40F5">
            <w:pPr>
              <w:pStyle w:val="LinhaTabCentr"/>
            </w:pPr>
            <w:r w:rsidRPr="003D68C3">
              <w:t>N10e</w:t>
            </w:r>
          </w:p>
        </w:tc>
        <w:tc>
          <w:tcPr>
            <w:tcW w:w="557" w:type="dxa"/>
            <w:noWrap/>
          </w:tcPr>
          <w:p w14:paraId="3AEB45E5" w14:textId="77777777" w:rsidR="00BF40F5" w:rsidRPr="003D68C3" w:rsidRDefault="00BF40F5">
            <w:pPr>
              <w:pStyle w:val="LinhaTabCentr"/>
            </w:pPr>
            <w:r w:rsidRPr="003D68C3">
              <w:t>N</w:t>
            </w:r>
          </w:p>
        </w:tc>
        <w:tc>
          <w:tcPr>
            <w:tcW w:w="687" w:type="dxa"/>
            <w:noWrap/>
          </w:tcPr>
          <w:p w14:paraId="6EE53DFA" w14:textId="77777777" w:rsidR="00BF40F5" w:rsidRPr="003D68C3" w:rsidRDefault="00BF40F5">
            <w:pPr>
              <w:pStyle w:val="LinhaTabCentr"/>
            </w:pPr>
            <w:r w:rsidRPr="003D68C3">
              <w:t>1-1</w:t>
            </w:r>
          </w:p>
        </w:tc>
        <w:tc>
          <w:tcPr>
            <w:tcW w:w="886" w:type="dxa"/>
            <w:noWrap/>
          </w:tcPr>
          <w:p w14:paraId="6B878D37" w14:textId="77777777" w:rsidR="00BF40F5" w:rsidRPr="003D68C3" w:rsidRDefault="00BF40F5">
            <w:pPr>
              <w:pStyle w:val="LinhaTabCentr"/>
            </w:pPr>
            <w:r w:rsidRPr="003D68C3">
              <w:t>3v2-4</w:t>
            </w:r>
          </w:p>
        </w:tc>
        <w:tc>
          <w:tcPr>
            <w:tcW w:w="5213" w:type="dxa"/>
            <w:noWrap/>
          </w:tcPr>
          <w:p w14:paraId="4A415850" w14:textId="77777777" w:rsidR="00BF40F5" w:rsidRPr="003D68C3" w:rsidRDefault="00BF40F5" w:rsidP="00B15F49">
            <w:pPr>
              <w:pStyle w:val="LinhaTabEsq"/>
            </w:pPr>
            <w:r w:rsidRPr="003D68C3">
              <w:t>(v2.0)</w:t>
            </w:r>
          </w:p>
        </w:tc>
      </w:tr>
      <w:tr w:rsidR="00BF40F5" w:rsidRPr="00A766C7" w14:paraId="46F6D01F" w14:textId="77777777" w:rsidTr="004137D6">
        <w:tc>
          <w:tcPr>
            <w:tcW w:w="685" w:type="dxa"/>
            <w:noWrap/>
          </w:tcPr>
          <w:p w14:paraId="55FA48B1" w14:textId="77777777" w:rsidR="00BF40F5" w:rsidRPr="003D68C3" w:rsidRDefault="00BF40F5" w:rsidP="00B15F49">
            <w:pPr>
              <w:pStyle w:val="LinhaTabCentr"/>
            </w:pPr>
            <w:r w:rsidRPr="003D68C3">
              <w:t>245.35</w:t>
            </w:r>
          </w:p>
        </w:tc>
        <w:tc>
          <w:tcPr>
            <w:tcW w:w="784" w:type="dxa"/>
            <w:noWrap/>
          </w:tcPr>
          <w:p w14:paraId="7DC39DDE" w14:textId="77777777" w:rsidR="00BF40F5" w:rsidRPr="003D68C3" w:rsidRDefault="00BF40F5">
            <w:pPr>
              <w:pStyle w:val="LinhaTabCentr"/>
            </w:pPr>
            <w:r w:rsidRPr="003D68C3">
              <w:t>N23</w:t>
            </w:r>
          </w:p>
        </w:tc>
        <w:tc>
          <w:tcPr>
            <w:tcW w:w="1666" w:type="dxa"/>
            <w:noWrap/>
          </w:tcPr>
          <w:p w14:paraId="548C393F" w14:textId="77777777" w:rsidR="00BF40F5" w:rsidRPr="003D68C3" w:rsidRDefault="00BF40F5" w:rsidP="00B15F49">
            <w:pPr>
              <w:pStyle w:val="LinhaTabEsq"/>
            </w:pPr>
            <w:r w:rsidRPr="003D68C3">
              <w:t>vICMSST</w:t>
            </w:r>
          </w:p>
        </w:tc>
        <w:tc>
          <w:tcPr>
            <w:tcW w:w="3528" w:type="dxa"/>
            <w:noWrap/>
          </w:tcPr>
          <w:p w14:paraId="227CF96F" w14:textId="77777777" w:rsidR="00BF40F5" w:rsidRPr="003D68C3" w:rsidRDefault="00BF40F5">
            <w:pPr>
              <w:pStyle w:val="LinhaTabEsq"/>
            </w:pPr>
            <w:r w:rsidRPr="003D68C3">
              <w:t>Valor do ICMS ST</w:t>
            </w:r>
          </w:p>
        </w:tc>
        <w:tc>
          <w:tcPr>
            <w:tcW w:w="466" w:type="dxa"/>
            <w:noWrap/>
          </w:tcPr>
          <w:p w14:paraId="2F79DF1B" w14:textId="77777777" w:rsidR="00BF40F5" w:rsidRPr="003D68C3" w:rsidRDefault="00BF40F5" w:rsidP="00B15F49">
            <w:pPr>
              <w:pStyle w:val="LinhaTabCentr"/>
            </w:pPr>
            <w:r w:rsidRPr="003D68C3">
              <w:t>E</w:t>
            </w:r>
          </w:p>
        </w:tc>
        <w:tc>
          <w:tcPr>
            <w:tcW w:w="654" w:type="dxa"/>
            <w:noWrap/>
          </w:tcPr>
          <w:p w14:paraId="7170E918" w14:textId="77777777" w:rsidR="00BF40F5" w:rsidRPr="003D68C3" w:rsidRDefault="00BF40F5">
            <w:pPr>
              <w:pStyle w:val="LinhaTabCentr"/>
            </w:pPr>
            <w:r w:rsidRPr="003D68C3">
              <w:t>N10e</w:t>
            </w:r>
          </w:p>
        </w:tc>
        <w:tc>
          <w:tcPr>
            <w:tcW w:w="557" w:type="dxa"/>
            <w:noWrap/>
          </w:tcPr>
          <w:p w14:paraId="13AB3934" w14:textId="77777777" w:rsidR="00BF40F5" w:rsidRPr="003D68C3" w:rsidRDefault="00BF40F5">
            <w:pPr>
              <w:pStyle w:val="LinhaTabCentr"/>
            </w:pPr>
            <w:r w:rsidRPr="003D68C3">
              <w:t>N</w:t>
            </w:r>
          </w:p>
        </w:tc>
        <w:tc>
          <w:tcPr>
            <w:tcW w:w="687" w:type="dxa"/>
            <w:noWrap/>
          </w:tcPr>
          <w:p w14:paraId="2ABE408E" w14:textId="77777777" w:rsidR="00BF40F5" w:rsidRPr="003D68C3" w:rsidRDefault="00BF40F5">
            <w:pPr>
              <w:pStyle w:val="LinhaTabCentr"/>
            </w:pPr>
            <w:r w:rsidRPr="003D68C3">
              <w:t>1-1</w:t>
            </w:r>
          </w:p>
        </w:tc>
        <w:tc>
          <w:tcPr>
            <w:tcW w:w="886" w:type="dxa"/>
            <w:noWrap/>
          </w:tcPr>
          <w:p w14:paraId="5FBF580F" w14:textId="77777777" w:rsidR="00BF40F5" w:rsidRPr="003D68C3" w:rsidRDefault="00BF40F5">
            <w:pPr>
              <w:pStyle w:val="LinhaTabCentr"/>
            </w:pPr>
            <w:r w:rsidRPr="003D68C3">
              <w:t>13v2</w:t>
            </w:r>
          </w:p>
        </w:tc>
        <w:tc>
          <w:tcPr>
            <w:tcW w:w="5213" w:type="dxa"/>
            <w:noWrap/>
          </w:tcPr>
          <w:p w14:paraId="4AA2146F" w14:textId="77777777" w:rsidR="00BF40F5" w:rsidRPr="003D68C3" w:rsidRDefault="00BF40F5" w:rsidP="00B15F49">
            <w:pPr>
              <w:pStyle w:val="LinhaTabEsq"/>
            </w:pPr>
            <w:r w:rsidRPr="003D68C3">
              <w:t>Valor do ICMS ST retido (v2.0)</w:t>
            </w:r>
          </w:p>
        </w:tc>
      </w:tr>
      <w:tr w:rsidR="00BF40F5" w:rsidRPr="00A766C7" w14:paraId="42F5DFDF" w14:textId="77777777" w:rsidTr="004137D6">
        <w:tc>
          <w:tcPr>
            <w:tcW w:w="685" w:type="dxa"/>
            <w:noWrap/>
          </w:tcPr>
          <w:p w14:paraId="059B2163" w14:textId="77777777" w:rsidR="00BF40F5" w:rsidRPr="003D68C3" w:rsidRDefault="00BF40F5" w:rsidP="00B15F49">
            <w:pPr>
              <w:pStyle w:val="LinhaTabCentr"/>
            </w:pPr>
            <w:r w:rsidRPr="003D68C3">
              <w:t>245.36</w:t>
            </w:r>
          </w:p>
        </w:tc>
        <w:tc>
          <w:tcPr>
            <w:tcW w:w="784" w:type="dxa"/>
            <w:noWrap/>
          </w:tcPr>
          <w:p w14:paraId="2B5C8A90" w14:textId="77777777" w:rsidR="00BF40F5" w:rsidRPr="003D68C3" w:rsidRDefault="00BF40F5">
            <w:pPr>
              <w:pStyle w:val="LinhaTabCentr"/>
            </w:pPr>
            <w:r w:rsidRPr="003D68C3">
              <w:t>N29</w:t>
            </w:r>
          </w:p>
        </w:tc>
        <w:tc>
          <w:tcPr>
            <w:tcW w:w="1666" w:type="dxa"/>
            <w:noWrap/>
          </w:tcPr>
          <w:p w14:paraId="183C879D" w14:textId="77777777" w:rsidR="00BF40F5" w:rsidRPr="003D68C3" w:rsidRDefault="00BF40F5" w:rsidP="00B15F49">
            <w:pPr>
              <w:pStyle w:val="LinhaTabEsq"/>
            </w:pPr>
            <w:r w:rsidRPr="003D68C3">
              <w:t>pCredSN</w:t>
            </w:r>
          </w:p>
        </w:tc>
        <w:tc>
          <w:tcPr>
            <w:tcW w:w="3528" w:type="dxa"/>
            <w:noWrap/>
          </w:tcPr>
          <w:p w14:paraId="652B4895" w14:textId="77777777" w:rsidR="00BF40F5" w:rsidRPr="003D68C3" w:rsidRDefault="00BF40F5">
            <w:pPr>
              <w:pStyle w:val="LinhaTabEsq"/>
            </w:pPr>
            <w:r w:rsidRPr="003D68C3">
              <w:t>Alíquota aplicável de cálculo do crédito (SIMPLES NACIONAL).</w:t>
            </w:r>
          </w:p>
        </w:tc>
        <w:tc>
          <w:tcPr>
            <w:tcW w:w="466" w:type="dxa"/>
            <w:noWrap/>
          </w:tcPr>
          <w:p w14:paraId="488C5EF6" w14:textId="77777777" w:rsidR="00BF40F5" w:rsidRPr="003D68C3" w:rsidRDefault="00BF40F5" w:rsidP="00B15F49">
            <w:pPr>
              <w:pStyle w:val="LinhaTabCentr"/>
            </w:pPr>
            <w:r w:rsidRPr="003D68C3">
              <w:t>E</w:t>
            </w:r>
          </w:p>
        </w:tc>
        <w:tc>
          <w:tcPr>
            <w:tcW w:w="654" w:type="dxa"/>
            <w:noWrap/>
          </w:tcPr>
          <w:p w14:paraId="4C23CD3F" w14:textId="77777777" w:rsidR="00BF40F5" w:rsidRPr="003D68C3" w:rsidRDefault="00BF40F5">
            <w:pPr>
              <w:pStyle w:val="LinhaTabCentr"/>
            </w:pPr>
            <w:r w:rsidRPr="003D68C3">
              <w:t>N10e</w:t>
            </w:r>
          </w:p>
        </w:tc>
        <w:tc>
          <w:tcPr>
            <w:tcW w:w="557" w:type="dxa"/>
            <w:noWrap/>
          </w:tcPr>
          <w:p w14:paraId="1485C77A" w14:textId="77777777" w:rsidR="00BF40F5" w:rsidRPr="003D68C3" w:rsidRDefault="00BF40F5">
            <w:pPr>
              <w:pStyle w:val="LinhaTabCentr"/>
            </w:pPr>
            <w:r w:rsidRPr="003D68C3">
              <w:t>N</w:t>
            </w:r>
          </w:p>
        </w:tc>
        <w:tc>
          <w:tcPr>
            <w:tcW w:w="687" w:type="dxa"/>
            <w:noWrap/>
          </w:tcPr>
          <w:p w14:paraId="6B4241C6" w14:textId="77777777" w:rsidR="00BF40F5" w:rsidRPr="003D68C3" w:rsidRDefault="00BF40F5">
            <w:pPr>
              <w:pStyle w:val="LinhaTabCentr"/>
            </w:pPr>
            <w:r w:rsidRPr="003D68C3">
              <w:t>1-1</w:t>
            </w:r>
          </w:p>
        </w:tc>
        <w:tc>
          <w:tcPr>
            <w:tcW w:w="886" w:type="dxa"/>
            <w:noWrap/>
          </w:tcPr>
          <w:p w14:paraId="67E23A72" w14:textId="77777777" w:rsidR="00BF40F5" w:rsidRPr="003D68C3" w:rsidRDefault="00BF40F5">
            <w:pPr>
              <w:pStyle w:val="LinhaTabCentr"/>
            </w:pPr>
            <w:r w:rsidRPr="003D68C3">
              <w:t>3v2-4</w:t>
            </w:r>
          </w:p>
        </w:tc>
        <w:tc>
          <w:tcPr>
            <w:tcW w:w="5213" w:type="dxa"/>
            <w:noWrap/>
          </w:tcPr>
          <w:p w14:paraId="6CE90872" w14:textId="77777777" w:rsidR="00BF40F5" w:rsidRPr="003D68C3" w:rsidRDefault="00BF40F5" w:rsidP="00B15F49">
            <w:pPr>
              <w:pStyle w:val="LinhaTabEsq"/>
            </w:pPr>
            <w:r w:rsidRPr="003D68C3">
              <w:t>(v2.0)</w:t>
            </w:r>
          </w:p>
        </w:tc>
      </w:tr>
      <w:tr w:rsidR="00BF40F5" w:rsidRPr="00A766C7" w14:paraId="47F631EF" w14:textId="77777777" w:rsidTr="004137D6">
        <w:tc>
          <w:tcPr>
            <w:tcW w:w="685" w:type="dxa"/>
            <w:noWrap/>
          </w:tcPr>
          <w:p w14:paraId="6D9A3B8F" w14:textId="77777777" w:rsidR="00BF40F5" w:rsidRPr="003D68C3" w:rsidRDefault="00BF40F5" w:rsidP="00B15F49">
            <w:pPr>
              <w:pStyle w:val="LinhaTabCentr"/>
            </w:pPr>
            <w:r w:rsidRPr="003D68C3">
              <w:t>245.37</w:t>
            </w:r>
          </w:p>
        </w:tc>
        <w:tc>
          <w:tcPr>
            <w:tcW w:w="784" w:type="dxa"/>
            <w:noWrap/>
          </w:tcPr>
          <w:p w14:paraId="50EBDD13" w14:textId="77777777" w:rsidR="00BF40F5" w:rsidRPr="003D68C3" w:rsidRDefault="00BF40F5">
            <w:pPr>
              <w:pStyle w:val="LinhaTabCentr"/>
            </w:pPr>
            <w:r w:rsidRPr="003D68C3">
              <w:t>N30</w:t>
            </w:r>
          </w:p>
        </w:tc>
        <w:tc>
          <w:tcPr>
            <w:tcW w:w="1666" w:type="dxa"/>
            <w:noWrap/>
          </w:tcPr>
          <w:p w14:paraId="038D131F" w14:textId="77777777" w:rsidR="00BF40F5" w:rsidRPr="003D68C3" w:rsidRDefault="00BF40F5" w:rsidP="00B15F49">
            <w:pPr>
              <w:pStyle w:val="LinhaTabEsq"/>
            </w:pPr>
            <w:r w:rsidRPr="003D68C3">
              <w:t>vCredICMSSN</w:t>
            </w:r>
          </w:p>
        </w:tc>
        <w:tc>
          <w:tcPr>
            <w:tcW w:w="3528" w:type="dxa"/>
            <w:noWrap/>
          </w:tcPr>
          <w:p w14:paraId="56235158" w14:textId="77777777" w:rsidR="00BF40F5" w:rsidRPr="003D68C3" w:rsidRDefault="00BF40F5">
            <w:pPr>
              <w:pStyle w:val="LinhaTabEsq"/>
            </w:pPr>
            <w:r w:rsidRPr="003D68C3">
              <w:t>Valor crédito do ICMS que pode ser aproveitado nos termos do art. 23 da LC 123 (SIMPLES NACIONAL)</w:t>
            </w:r>
          </w:p>
        </w:tc>
        <w:tc>
          <w:tcPr>
            <w:tcW w:w="466" w:type="dxa"/>
            <w:noWrap/>
          </w:tcPr>
          <w:p w14:paraId="23F488F1" w14:textId="77777777" w:rsidR="00BF40F5" w:rsidRPr="003D68C3" w:rsidRDefault="00BF40F5" w:rsidP="00B15F49">
            <w:pPr>
              <w:pStyle w:val="LinhaTabCentr"/>
            </w:pPr>
            <w:r w:rsidRPr="003D68C3">
              <w:t>E</w:t>
            </w:r>
          </w:p>
        </w:tc>
        <w:tc>
          <w:tcPr>
            <w:tcW w:w="654" w:type="dxa"/>
            <w:noWrap/>
          </w:tcPr>
          <w:p w14:paraId="77365592" w14:textId="77777777" w:rsidR="00BF40F5" w:rsidRPr="003D68C3" w:rsidRDefault="00BF40F5">
            <w:pPr>
              <w:pStyle w:val="LinhaTabCentr"/>
            </w:pPr>
            <w:r w:rsidRPr="003D68C3">
              <w:t>N10e</w:t>
            </w:r>
          </w:p>
        </w:tc>
        <w:tc>
          <w:tcPr>
            <w:tcW w:w="557" w:type="dxa"/>
            <w:noWrap/>
          </w:tcPr>
          <w:p w14:paraId="7A7DC1F0" w14:textId="77777777" w:rsidR="00BF40F5" w:rsidRPr="003D68C3" w:rsidRDefault="00BF40F5">
            <w:pPr>
              <w:pStyle w:val="LinhaTabCentr"/>
            </w:pPr>
            <w:r w:rsidRPr="003D68C3">
              <w:t>N</w:t>
            </w:r>
          </w:p>
        </w:tc>
        <w:tc>
          <w:tcPr>
            <w:tcW w:w="687" w:type="dxa"/>
            <w:noWrap/>
          </w:tcPr>
          <w:p w14:paraId="458616CA" w14:textId="77777777" w:rsidR="00BF40F5" w:rsidRPr="003D68C3" w:rsidRDefault="00BF40F5">
            <w:pPr>
              <w:pStyle w:val="LinhaTabCentr"/>
            </w:pPr>
            <w:r w:rsidRPr="003D68C3">
              <w:t>1-1</w:t>
            </w:r>
          </w:p>
        </w:tc>
        <w:tc>
          <w:tcPr>
            <w:tcW w:w="886" w:type="dxa"/>
            <w:noWrap/>
          </w:tcPr>
          <w:p w14:paraId="44250DF0" w14:textId="77777777" w:rsidR="00BF40F5" w:rsidRPr="003D68C3" w:rsidRDefault="00BF40F5">
            <w:pPr>
              <w:pStyle w:val="LinhaTabCentr"/>
            </w:pPr>
            <w:r w:rsidRPr="003D68C3">
              <w:t>13v2</w:t>
            </w:r>
          </w:p>
        </w:tc>
        <w:tc>
          <w:tcPr>
            <w:tcW w:w="5213" w:type="dxa"/>
            <w:noWrap/>
          </w:tcPr>
          <w:p w14:paraId="5C947FC3" w14:textId="77777777" w:rsidR="00BF40F5" w:rsidRPr="003D68C3" w:rsidRDefault="00BF40F5" w:rsidP="00B15F49">
            <w:pPr>
              <w:pStyle w:val="LinhaTabEsq"/>
            </w:pPr>
            <w:r w:rsidRPr="003D68C3">
              <w:t>(v2.0)</w:t>
            </w:r>
          </w:p>
        </w:tc>
      </w:tr>
      <w:tr w:rsidR="00BF40F5" w:rsidRPr="00A766C7" w14:paraId="4287F518" w14:textId="77777777" w:rsidTr="004137D6">
        <w:tc>
          <w:tcPr>
            <w:tcW w:w="685" w:type="dxa"/>
            <w:shd w:val="clear" w:color="auto" w:fill="E6E6E6"/>
            <w:noWrap/>
          </w:tcPr>
          <w:p w14:paraId="4AE66C59" w14:textId="77777777" w:rsidR="00BF40F5" w:rsidRPr="003D68C3" w:rsidRDefault="00BF40F5" w:rsidP="00B15F49">
            <w:pPr>
              <w:pStyle w:val="LinhaTabCentr"/>
            </w:pPr>
            <w:r w:rsidRPr="003D68C3">
              <w:t>245.38</w:t>
            </w:r>
          </w:p>
        </w:tc>
        <w:tc>
          <w:tcPr>
            <w:tcW w:w="784" w:type="dxa"/>
            <w:shd w:val="clear" w:color="auto" w:fill="E6E6E6"/>
            <w:noWrap/>
          </w:tcPr>
          <w:p w14:paraId="04D779F6" w14:textId="77777777" w:rsidR="00BF40F5" w:rsidRPr="003D68C3" w:rsidRDefault="00BF40F5">
            <w:pPr>
              <w:pStyle w:val="LinhaTabCentr"/>
            </w:pPr>
            <w:r w:rsidRPr="003D68C3">
              <w:t>N10f</w:t>
            </w:r>
          </w:p>
        </w:tc>
        <w:tc>
          <w:tcPr>
            <w:tcW w:w="1666" w:type="dxa"/>
            <w:shd w:val="clear" w:color="auto" w:fill="E6E6E6"/>
            <w:noWrap/>
          </w:tcPr>
          <w:p w14:paraId="596E8DDC" w14:textId="77777777" w:rsidR="00BF40F5" w:rsidRPr="003D68C3" w:rsidRDefault="00BF40F5" w:rsidP="00B15F49">
            <w:pPr>
              <w:pStyle w:val="LinhaTabEsq"/>
            </w:pPr>
            <w:r w:rsidRPr="003D68C3">
              <w:t>ICMSSN202</w:t>
            </w:r>
          </w:p>
        </w:tc>
        <w:tc>
          <w:tcPr>
            <w:tcW w:w="3528" w:type="dxa"/>
            <w:shd w:val="clear" w:color="auto" w:fill="E6E6E6"/>
            <w:noWrap/>
          </w:tcPr>
          <w:p w14:paraId="0145134F" w14:textId="77777777" w:rsidR="00BF40F5" w:rsidRPr="003D68C3" w:rsidRDefault="00BF40F5">
            <w:pPr>
              <w:pStyle w:val="LinhaTabEsq"/>
            </w:pPr>
            <w:r w:rsidRPr="003D68C3">
              <w:t>Grupo CRT=1 – Simples Nacional e CSOSN=202 ou 203</w:t>
            </w:r>
          </w:p>
        </w:tc>
        <w:tc>
          <w:tcPr>
            <w:tcW w:w="466" w:type="dxa"/>
            <w:shd w:val="clear" w:color="auto" w:fill="E6E6E6"/>
            <w:noWrap/>
          </w:tcPr>
          <w:p w14:paraId="52025DC5" w14:textId="77777777" w:rsidR="00BF40F5" w:rsidRPr="003D68C3" w:rsidRDefault="00BF40F5" w:rsidP="00B15F49">
            <w:pPr>
              <w:pStyle w:val="LinhaTabCentr"/>
            </w:pPr>
            <w:r w:rsidRPr="003D68C3">
              <w:t>CG</w:t>
            </w:r>
          </w:p>
        </w:tc>
        <w:tc>
          <w:tcPr>
            <w:tcW w:w="654" w:type="dxa"/>
            <w:shd w:val="clear" w:color="auto" w:fill="E6E6E6"/>
            <w:noWrap/>
          </w:tcPr>
          <w:p w14:paraId="3FD41E84" w14:textId="77777777" w:rsidR="00BF40F5" w:rsidRPr="003D68C3" w:rsidRDefault="00BF40F5">
            <w:pPr>
              <w:pStyle w:val="LinhaTabCentr"/>
            </w:pPr>
            <w:r w:rsidRPr="003D68C3">
              <w:t>N01</w:t>
            </w:r>
          </w:p>
        </w:tc>
        <w:tc>
          <w:tcPr>
            <w:tcW w:w="557" w:type="dxa"/>
            <w:shd w:val="clear" w:color="auto" w:fill="E6E6E6"/>
            <w:noWrap/>
          </w:tcPr>
          <w:p w14:paraId="47A38BFD" w14:textId="77777777" w:rsidR="00BF40F5" w:rsidRPr="003D68C3" w:rsidRDefault="00BF40F5">
            <w:pPr>
              <w:pStyle w:val="LinhaTabCentr"/>
            </w:pPr>
          </w:p>
        </w:tc>
        <w:tc>
          <w:tcPr>
            <w:tcW w:w="687" w:type="dxa"/>
            <w:shd w:val="clear" w:color="auto" w:fill="E6E6E6"/>
            <w:noWrap/>
          </w:tcPr>
          <w:p w14:paraId="683E412C" w14:textId="77777777" w:rsidR="00BF40F5" w:rsidRPr="003D68C3" w:rsidRDefault="00BF40F5">
            <w:pPr>
              <w:pStyle w:val="LinhaTabCentr"/>
            </w:pPr>
            <w:r w:rsidRPr="003D68C3">
              <w:t>1-1</w:t>
            </w:r>
          </w:p>
        </w:tc>
        <w:tc>
          <w:tcPr>
            <w:tcW w:w="886" w:type="dxa"/>
            <w:shd w:val="clear" w:color="auto" w:fill="E6E6E6"/>
            <w:noWrap/>
          </w:tcPr>
          <w:p w14:paraId="37573423" w14:textId="77777777" w:rsidR="00BF40F5" w:rsidRPr="003D68C3" w:rsidRDefault="00BF40F5">
            <w:pPr>
              <w:pStyle w:val="LinhaTabCentr"/>
            </w:pPr>
          </w:p>
        </w:tc>
        <w:tc>
          <w:tcPr>
            <w:tcW w:w="5213" w:type="dxa"/>
            <w:shd w:val="clear" w:color="auto" w:fill="E6E6E6"/>
            <w:noWrap/>
          </w:tcPr>
          <w:p w14:paraId="277805EC" w14:textId="77777777" w:rsidR="00BF40F5" w:rsidRPr="003D68C3" w:rsidRDefault="00BF40F5" w:rsidP="00B15F49">
            <w:pPr>
              <w:pStyle w:val="LinhaTabEsq"/>
            </w:pPr>
            <w:r w:rsidRPr="003D68C3">
              <w:t>Tributação ICMS pelo Simples Nacional, CSOSN=202 ou 203 (v2.0)</w:t>
            </w:r>
          </w:p>
        </w:tc>
      </w:tr>
      <w:tr w:rsidR="00BF40F5" w:rsidRPr="00A766C7" w14:paraId="4A782B40" w14:textId="77777777" w:rsidTr="004137D6">
        <w:tc>
          <w:tcPr>
            <w:tcW w:w="685" w:type="dxa"/>
            <w:noWrap/>
          </w:tcPr>
          <w:p w14:paraId="74D262B2" w14:textId="77777777" w:rsidR="00BF40F5" w:rsidRPr="003D68C3" w:rsidRDefault="00BF40F5" w:rsidP="00B15F49">
            <w:pPr>
              <w:pStyle w:val="LinhaTabCentr"/>
            </w:pPr>
            <w:r w:rsidRPr="003D68C3">
              <w:t>245.39</w:t>
            </w:r>
          </w:p>
        </w:tc>
        <w:tc>
          <w:tcPr>
            <w:tcW w:w="784" w:type="dxa"/>
            <w:noWrap/>
          </w:tcPr>
          <w:p w14:paraId="462143B8" w14:textId="77777777" w:rsidR="00BF40F5" w:rsidRPr="003D68C3" w:rsidRDefault="00BF40F5">
            <w:pPr>
              <w:pStyle w:val="LinhaTabCentr"/>
            </w:pPr>
            <w:r w:rsidRPr="003D68C3">
              <w:t>N11</w:t>
            </w:r>
          </w:p>
        </w:tc>
        <w:tc>
          <w:tcPr>
            <w:tcW w:w="1666" w:type="dxa"/>
            <w:noWrap/>
          </w:tcPr>
          <w:p w14:paraId="052FC9D5" w14:textId="77777777" w:rsidR="00BF40F5" w:rsidRPr="003D68C3" w:rsidRDefault="00BF40F5" w:rsidP="00B15F49">
            <w:pPr>
              <w:pStyle w:val="LinhaTabEsq"/>
            </w:pPr>
            <w:r w:rsidRPr="003D68C3">
              <w:t>orig</w:t>
            </w:r>
          </w:p>
        </w:tc>
        <w:tc>
          <w:tcPr>
            <w:tcW w:w="3528" w:type="dxa"/>
            <w:noWrap/>
          </w:tcPr>
          <w:p w14:paraId="155E97A5" w14:textId="77777777" w:rsidR="00BF40F5" w:rsidRPr="003D68C3" w:rsidRDefault="00BF40F5">
            <w:pPr>
              <w:pStyle w:val="LinhaTabEsq"/>
            </w:pPr>
            <w:r w:rsidRPr="003D68C3">
              <w:t>Origem da mercadoria</w:t>
            </w:r>
          </w:p>
        </w:tc>
        <w:tc>
          <w:tcPr>
            <w:tcW w:w="466" w:type="dxa"/>
            <w:noWrap/>
          </w:tcPr>
          <w:p w14:paraId="68EC4F4F" w14:textId="77777777" w:rsidR="00BF40F5" w:rsidRPr="003D68C3" w:rsidRDefault="00BF40F5" w:rsidP="00B15F49">
            <w:pPr>
              <w:pStyle w:val="LinhaTabCentr"/>
            </w:pPr>
            <w:r w:rsidRPr="003D68C3">
              <w:t>E</w:t>
            </w:r>
          </w:p>
        </w:tc>
        <w:tc>
          <w:tcPr>
            <w:tcW w:w="654" w:type="dxa"/>
            <w:noWrap/>
          </w:tcPr>
          <w:p w14:paraId="4CAB76A5" w14:textId="77777777" w:rsidR="00BF40F5" w:rsidRPr="003D68C3" w:rsidRDefault="00BF40F5">
            <w:pPr>
              <w:pStyle w:val="LinhaTabCentr"/>
            </w:pPr>
            <w:r w:rsidRPr="003D68C3">
              <w:t>N10f</w:t>
            </w:r>
          </w:p>
        </w:tc>
        <w:tc>
          <w:tcPr>
            <w:tcW w:w="557" w:type="dxa"/>
            <w:noWrap/>
          </w:tcPr>
          <w:p w14:paraId="68F375D3" w14:textId="77777777" w:rsidR="00BF40F5" w:rsidRPr="003D68C3" w:rsidRDefault="00BF40F5">
            <w:pPr>
              <w:pStyle w:val="LinhaTabCentr"/>
            </w:pPr>
            <w:r w:rsidRPr="003D68C3">
              <w:t>N</w:t>
            </w:r>
          </w:p>
        </w:tc>
        <w:tc>
          <w:tcPr>
            <w:tcW w:w="687" w:type="dxa"/>
            <w:noWrap/>
          </w:tcPr>
          <w:p w14:paraId="5EFC1058" w14:textId="77777777" w:rsidR="00BF40F5" w:rsidRPr="003D68C3" w:rsidRDefault="00BF40F5">
            <w:pPr>
              <w:pStyle w:val="LinhaTabCentr"/>
            </w:pPr>
            <w:r w:rsidRPr="003D68C3">
              <w:t>1-1</w:t>
            </w:r>
          </w:p>
        </w:tc>
        <w:tc>
          <w:tcPr>
            <w:tcW w:w="886" w:type="dxa"/>
            <w:noWrap/>
          </w:tcPr>
          <w:p w14:paraId="070BE101" w14:textId="77777777" w:rsidR="00BF40F5" w:rsidRPr="003D68C3" w:rsidRDefault="00BF40F5">
            <w:pPr>
              <w:pStyle w:val="LinhaTabCentr"/>
            </w:pPr>
            <w:r w:rsidRPr="003D68C3">
              <w:t>1</w:t>
            </w:r>
          </w:p>
        </w:tc>
        <w:tc>
          <w:tcPr>
            <w:tcW w:w="5213" w:type="dxa"/>
            <w:noWrap/>
          </w:tcPr>
          <w:p w14:paraId="6DC39F74" w14:textId="77777777" w:rsidR="00BF40F5" w:rsidRPr="003D68C3" w:rsidRDefault="00BF40F5" w:rsidP="00B15F49">
            <w:pPr>
              <w:pStyle w:val="LinhaTabEsq"/>
            </w:pPr>
            <w:r w:rsidRPr="003D68C3">
              <w:t>0 - Nacional, exceto as indicadas nos códigos 3, 4, 5 e 8;</w:t>
            </w:r>
          </w:p>
          <w:p w14:paraId="04C918E9" w14:textId="77777777" w:rsidR="00BF40F5" w:rsidRPr="003D68C3" w:rsidRDefault="00BF40F5">
            <w:pPr>
              <w:pStyle w:val="LinhaTabEsq"/>
            </w:pPr>
            <w:r w:rsidRPr="003D68C3">
              <w:t>1 - Estrangeira - Importação direta, exceto a indicada no código 6;</w:t>
            </w:r>
          </w:p>
          <w:p w14:paraId="31CD482F" w14:textId="77777777" w:rsidR="00BF40F5" w:rsidRPr="003D68C3" w:rsidRDefault="00BF40F5">
            <w:pPr>
              <w:pStyle w:val="LinhaTabEsq"/>
            </w:pPr>
            <w:r w:rsidRPr="003D68C3">
              <w:t>2 - Estrangeira - Adquirida no mercado interno, exceto a indicada no código 7;</w:t>
            </w:r>
          </w:p>
          <w:p w14:paraId="2B570CFD" w14:textId="77777777" w:rsidR="00BF40F5" w:rsidRPr="003D68C3" w:rsidRDefault="00BF40F5">
            <w:pPr>
              <w:pStyle w:val="LinhaTabEsq"/>
            </w:pPr>
            <w:r w:rsidRPr="003D68C3">
              <w:t>3 - Nacional, mercadoria ou bem com Conteúdo de Importação superior a 40% e inferior ou igual a 70%;</w:t>
            </w:r>
          </w:p>
          <w:p w14:paraId="459A1E8D"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4492DC7E" w14:textId="77777777" w:rsidR="00BF40F5" w:rsidRPr="003D68C3" w:rsidRDefault="00BF40F5">
            <w:pPr>
              <w:pStyle w:val="LinhaTabEsq"/>
            </w:pPr>
            <w:r w:rsidRPr="003D68C3">
              <w:t>5 - Nacional, mercadoria ou bem com Conteúdo de Importação inferior ou igual a 40%;</w:t>
            </w:r>
          </w:p>
          <w:p w14:paraId="51219C5F" w14:textId="77777777" w:rsidR="00BF40F5" w:rsidRPr="003D68C3" w:rsidRDefault="00BF40F5">
            <w:pPr>
              <w:pStyle w:val="LinhaTabEsq"/>
            </w:pPr>
            <w:r w:rsidRPr="003D68C3">
              <w:t>6 - Estrangeira - Importação direta, sem similar nacional, constante em lista da CAMEX e gás natural;</w:t>
            </w:r>
          </w:p>
          <w:p w14:paraId="1178D71C" w14:textId="77777777" w:rsidR="00BF40F5" w:rsidRPr="003D68C3" w:rsidRDefault="00BF40F5">
            <w:pPr>
              <w:pStyle w:val="LinhaTabEsq"/>
            </w:pPr>
            <w:r w:rsidRPr="003D68C3">
              <w:t>7 - Estrangeira - Adquirida no mercado interno, sem similar nacional, constante lista CAMEX e gás natural.</w:t>
            </w:r>
          </w:p>
          <w:p w14:paraId="63E1048B" w14:textId="77777777" w:rsidR="00BF40F5" w:rsidRPr="003D68C3" w:rsidRDefault="00BF40F5">
            <w:pPr>
              <w:pStyle w:val="LinhaTabEsq"/>
            </w:pPr>
            <w:r w:rsidRPr="003D68C3">
              <w:t>8 - Nacional, mercadoria ou bem com Conteúdo de Importação superior a 70%;</w:t>
            </w:r>
          </w:p>
        </w:tc>
      </w:tr>
      <w:tr w:rsidR="00BF40F5" w:rsidRPr="00A766C7" w14:paraId="6D78CA99" w14:textId="77777777" w:rsidTr="004137D6">
        <w:tc>
          <w:tcPr>
            <w:tcW w:w="685" w:type="dxa"/>
            <w:noWrap/>
          </w:tcPr>
          <w:p w14:paraId="7F201F85" w14:textId="77777777" w:rsidR="00BF40F5" w:rsidRPr="003D68C3" w:rsidRDefault="00BF40F5" w:rsidP="00B15F49">
            <w:pPr>
              <w:pStyle w:val="LinhaTabCentr"/>
            </w:pPr>
            <w:r w:rsidRPr="003D68C3">
              <w:t>245.40</w:t>
            </w:r>
          </w:p>
        </w:tc>
        <w:tc>
          <w:tcPr>
            <w:tcW w:w="784" w:type="dxa"/>
            <w:noWrap/>
          </w:tcPr>
          <w:p w14:paraId="0E663964" w14:textId="77777777" w:rsidR="00BF40F5" w:rsidRPr="003D68C3" w:rsidRDefault="00BF40F5">
            <w:pPr>
              <w:pStyle w:val="LinhaTabCentr"/>
            </w:pPr>
            <w:r w:rsidRPr="003D68C3">
              <w:t>N12a</w:t>
            </w:r>
          </w:p>
        </w:tc>
        <w:tc>
          <w:tcPr>
            <w:tcW w:w="1666" w:type="dxa"/>
            <w:noWrap/>
          </w:tcPr>
          <w:p w14:paraId="02B45F6A" w14:textId="77777777" w:rsidR="00BF40F5" w:rsidRPr="003D68C3" w:rsidRDefault="00BF40F5" w:rsidP="00B15F49">
            <w:pPr>
              <w:pStyle w:val="LinhaTabEsq"/>
            </w:pPr>
            <w:r w:rsidRPr="003D68C3">
              <w:t>CSOSN</w:t>
            </w:r>
          </w:p>
        </w:tc>
        <w:tc>
          <w:tcPr>
            <w:tcW w:w="3528" w:type="dxa"/>
            <w:noWrap/>
          </w:tcPr>
          <w:p w14:paraId="5CBD0DD1" w14:textId="77777777" w:rsidR="00BF40F5" w:rsidRPr="003D68C3" w:rsidRDefault="00BF40F5">
            <w:pPr>
              <w:pStyle w:val="LinhaTabEsq"/>
            </w:pPr>
            <w:r w:rsidRPr="003D68C3">
              <w:t>Código de Situação da Operação – Simples Nacional</w:t>
            </w:r>
          </w:p>
        </w:tc>
        <w:tc>
          <w:tcPr>
            <w:tcW w:w="466" w:type="dxa"/>
            <w:noWrap/>
          </w:tcPr>
          <w:p w14:paraId="5BC8007D" w14:textId="77777777" w:rsidR="00BF40F5" w:rsidRPr="003D68C3" w:rsidRDefault="00BF40F5" w:rsidP="00B15F49">
            <w:pPr>
              <w:pStyle w:val="LinhaTabCentr"/>
            </w:pPr>
            <w:r w:rsidRPr="003D68C3">
              <w:t>E</w:t>
            </w:r>
          </w:p>
        </w:tc>
        <w:tc>
          <w:tcPr>
            <w:tcW w:w="654" w:type="dxa"/>
            <w:noWrap/>
          </w:tcPr>
          <w:p w14:paraId="22C7AC08" w14:textId="77777777" w:rsidR="00BF40F5" w:rsidRPr="003D68C3" w:rsidRDefault="00BF40F5">
            <w:pPr>
              <w:pStyle w:val="LinhaTabCentr"/>
            </w:pPr>
            <w:r w:rsidRPr="003D68C3">
              <w:t>N10f</w:t>
            </w:r>
          </w:p>
        </w:tc>
        <w:tc>
          <w:tcPr>
            <w:tcW w:w="557" w:type="dxa"/>
            <w:noWrap/>
          </w:tcPr>
          <w:p w14:paraId="611F629B" w14:textId="77777777" w:rsidR="00BF40F5" w:rsidRPr="003D68C3" w:rsidRDefault="00BF40F5">
            <w:pPr>
              <w:pStyle w:val="LinhaTabCentr"/>
            </w:pPr>
            <w:r w:rsidRPr="003D68C3">
              <w:t>N</w:t>
            </w:r>
          </w:p>
        </w:tc>
        <w:tc>
          <w:tcPr>
            <w:tcW w:w="687" w:type="dxa"/>
            <w:noWrap/>
          </w:tcPr>
          <w:p w14:paraId="0C16BAE4" w14:textId="77777777" w:rsidR="00BF40F5" w:rsidRPr="003D68C3" w:rsidRDefault="00BF40F5">
            <w:pPr>
              <w:pStyle w:val="LinhaTabCentr"/>
            </w:pPr>
            <w:r w:rsidRPr="003D68C3">
              <w:t>1-1</w:t>
            </w:r>
          </w:p>
        </w:tc>
        <w:tc>
          <w:tcPr>
            <w:tcW w:w="886" w:type="dxa"/>
            <w:noWrap/>
          </w:tcPr>
          <w:p w14:paraId="5F0C637D" w14:textId="77777777" w:rsidR="00BF40F5" w:rsidRPr="003D68C3" w:rsidRDefault="00BF40F5">
            <w:pPr>
              <w:pStyle w:val="LinhaTabCentr"/>
            </w:pPr>
            <w:r w:rsidRPr="003D68C3">
              <w:t>3</w:t>
            </w:r>
          </w:p>
        </w:tc>
        <w:tc>
          <w:tcPr>
            <w:tcW w:w="5213" w:type="dxa"/>
            <w:noWrap/>
          </w:tcPr>
          <w:p w14:paraId="7951A81F" w14:textId="77777777" w:rsidR="00BF40F5" w:rsidRPr="003D68C3" w:rsidRDefault="00BF40F5" w:rsidP="00B15F49">
            <w:pPr>
              <w:pStyle w:val="LinhaTabEsq"/>
            </w:pPr>
            <w:r w:rsidRPr="003D68C3">
              <w:t>202=Tributada pelo Simples Nacional sem permissão de crédito e com cobrança do ICMS por Substituição Tributária;</w:t>
            </w:r>
          </w:p>
          <w:p w14:paraId="4CAB94D0" w14:textId="77777777" w:rsidR="00BF40F5" w:rsidRPr="003D68C3" w:rsidRDefault="00BF40F5">
            <w:pPr>
              <w:pStyle w:val="LinhaTabEsq"/>
            </w:pPr>
            <w:r w:rsidRPr="003D68C3">
              <w:t>203- Isenção do ICMS nos Simples Nacional para faixa de receita bruta e com cobrança do ICMS por Substituição Tributária (v2.0)</w:t>
            </w:r>
          </w:p>
        </w:tc>
      </w:tr>
      <w:tr w:rsidR="00BF40F5" w:rsidRPr="00A766C7" w14:paraId="187C75A6" w14:textId="77777777" w:rsidTr="004137D6">
        <w:tc>
          <w:tcPr>
            <w:tcW w:w="685" w:type="dxa"/>
            <w:noWrap/>
          </w:tcPr>
          <w:p w14:paraId="4E014405" w14:textId="77777777" w:rsidR="00BF40F5" w:rsidRPr="003D68C3" w:rsidRDefault="00BF40F5" w:rsidP="00B15F49">
            <w:pPr>
              <w:pStyle w:val="LinhaTabCentr"/>
            </w:pPr>
            <w:r w:rsidRPr="003D68C3">
              <w:t>245.41</w:t>
            </w:r>
          </w:p>
        </w:tc>
        <w:tc>
          <w:tcPr>
            <w:tcW w:w="784" w:type="dxa"/>
            <w:noWrap/>
          </w:tcPr>
          <w:p w14:paraId="219B5826" w14:textId="77777777" w:rsidR="00BF40F5" w:rsidRPr="003D68C3" w:rsidRDefault="00BF40F5">
            <w:pPr>
              <w:pStyle w:val="LinhaTabCentr"/>
            </w:pPr>
            <w:r w:rsidRPr="003D68C3">
              <w:t>N18</w:t>
            </w:r>
          </w:p>
        </w:tc>
        <w:tc>
          <w:tcPr>
            <w:tcW w:w="1666" w:type="dxa"/>
            <w:noWrap/>
          </w:tcPr>
          <w:p w14:paraId="5F916599" w14:textId="77777777" w:rsidR="00BF40F5" w:rsidRPr="003D68C3" w:rsidRDefault="00BF40F5" w:rsidP="00B15F49">
            <w:pPr>
              <w:pStyle w:val="LinhaTabEsq"/>
            </w:pPr>
            <w:r w:rsidRPr="003D68C3">
              <w:t>modBCST</w:t>
            </w:r>
          </w:p>
        </w:tc>
        <w:tc>
          <w:tcPr>
            <w:tcW w:w="3528" w:type="dxa"/>
            <w:noWrap/>
          </w:tcPr>
          <w:p w14:paraId="67F37679" w14:textId="77777777" w:rsidR="00BF40F5" w:rsidRPr="003D68C3" w:rsidRDefault="00BF40F5">
            <w:pPr>
              <w:pStyle w:val="LinhaTabEsq"/>
            </w:pPr>
            <w:r w:rsidRPr="003D68C3">
              <w:t>Modalidade de determinação da BC do ICMS ST</w:t>
            </w:r>
          </w:p>
        </w:tc>
        <w:tc>
          <w:tcPr>
            <w:tcW w:w="466" w:type="dxa"/>
            <w:noWrap/>
          </w:tcPr>
          <w:p w14:paraId="0214DC46" w14:textId="77777777" w:rsidR="00BF40F5" w:rsidRPr="003D68C3" w:rsidRDefault="00BF40F5" w:rsidP="00B15F49">
            <w:pPr>
              <w:pStyle w:val="LinhaTabCentr"/>
            </w:pPr>
            <w:r w:rsidRPr="003D68C3">
              <w:t>E</w:t>
            </w:r>
          </w:p>
        </w:tc>
        <w:tc>
          <w:tcPr>
            <w:tcW w:w="654" w:type="dxa"/>
            <w:noWrap/>
          </w:tcPr>
          <w:p w14:paraId="75531483" w14:textId="77777777" w:rsidR="00BF40F5" w:rsidRPr="003D68C3" w:rsidRDefault="00BF40F5">
            <w:pPr>
              <w:pStyle w:val="LinhaTabCentr"/>
            </w:pPr>
            <w:r w:rsidRPr="003D68C3">
              <w:t>N10f</w:t>
            </w:r>
          </w:p>
        </w:tc>
        <w:tc>
          <w:tcPr>
            <w:tcW w:w="557" w:type="dxa"/>
            <w:noWrap/>
          </w:tcPr>
          <w:p w14:paraId="0F46D071" w14:textId="77777777" w:rsidR="00BF40F5" w:rsidRPr="003D68C3" w:rsidRDefault="00BF40F5">
            <w:pPr>
              <w:pStyle w:val="LinhaTabCentr"/>
            </w:pPr>
            <w:r w:rsidRPr="003D68C3">
              <w:t>N</w:t>
            </w:r>
          </w:p>
        </w:tc>
        <w:tc>
          <w:tcPr>
            <w:tcW w:w="687" w:type="dxa"/>
            <w:noWrap/>
          </w:tcPr>
          <w:p w14:paraId="2AB74A5B" w14:textId="77777777" w:rsidR="00BF40F5" w:rsidRPr="003D68C3" w:rsidRDefault="00BF40F5">
            <w:pPr>
              <w:pStyle w:val="LinhaTabCentr"/>
            </w:pPr>
            <w:r w:rsidRPr="003D68C3">
              <w:t>1-1</w:t>
            </w:r>
          </w:p>
        </w:tc>
        <w:tc>
          <w:tcPr>
            <w:tcW w:w="886" w:type="dxa"/>
            <w:noWrap/>
          </w:tcPr>
          <w:p w14:paraId="54AC4D97" w14:textId="77777777" w:rsidR="00BF40F5" w:rsidRPr="003D68C3" w:rsidRDefault="00BF40F5">
            <w:pPr>
              <w:pStyle w:val="LinhaTabCentr"/>
            </w:pPr>
            <w:r w:rsidRPr="003D68C3">
              <w:t>1</w:t>
            </w:r>
          </w:p>
        </w:tc>
        <w:tc>
          <w:tcPr>
            <w:tcW w:w="5213" w:type="dxa"/>
            <w:noWrap/>
          </w:tcPr>
          <w:p w14:paraId="71296D19" w14:textId="77777777" w:rsidR="00BF40F5" w:rsidRPr="003D68C3" w:rsidRDefault="00BF40F5" w:rsidP="00B15F49">
            <w:pPr>
              <w:pStyle w:val="LinhaTabEsq"/>
            </w:pPr>
            <w:r w:rsidRPr="003D68C3">
              <w:t>0=Preço tabelado ou máximo sugerido;</w:t>
            </w:r>
          </w:p>
          <w:p w14:paraId="5D4B50B7" w14:textId="77777777" w:rsidR="00BF40F5" w:rsidRPr="003D68C3" w:rsidRDefault="00BF40F5">
            <w:pPr>
              <w:pStyle w:val="LinhaTabEsq"/>
            </w:pPr>
            <w:r w:rsidRPr="003D68C3">
              <w:t>1=Lista Negativa (valor);</w:t>
            </w:r>
          </w:p>
          <w:p w14:paraId="2D646768" w14:textId="77777777" w:rsidR="00BF40F5" w:rsidRPr="003D68C3" w:rsidRDefault="00BF40F5">
            <w:pPr>
              <w:pStyle w:val="LinhaTabEsq"/>
            </w:pPr>
            <w:r w:rsidRPr="003D68C3">
              <w:t>2=Lista Positiva (valor);</w:t>
            </w:r>
          </w:p>
          <w:p w14:paraId="7FDFBBF9" w14:textId="77777777" w:rsidR="00BF40F5" w:rsidRPr="003D68C3" w:rsidRDefault="00BF40F5">
            <w:pPr>
              <w:pStyle w:val="LinhaTabEsq"/>
            </w:pPr>
            <w:r w:rsidRPr="003D68C3">
              <w:t>3=Lista Neutra (valor);</w:t>
            </w:r>
          </w:p>
          <w:p w14:paraId="453B2C54" w14:textId="77777777" w:rsidR="00BF40F5" w:rsidRPr="003D68C3" w:rsidRDefault="00BF40F5">
            <w:pPr>
              <w:pStyle w:val="LinhaTabEsq"/>
            </w:pPr>
            <w:r w:rsidRPr="003D68C3">
              <w:t>4=Margem Valor Agregado (%);</w:t>
            </w:r>
          </w:p>
          <w:p w14:paraId="0A206983" w14:textId="77777777" w:rsidR="00BF40F5" w:rsidRPr="003D68C3" w:rsidRDefault="00BF40F5">
            <w:pPr>
              <w:pStyle w:val="LinhaTabEsq"/>
            </w:pPr>
            <w:r w:rsidRPr="003D68C3">
              <w:t>5=Pauta (valor); (v2.0)</w:t>
            </w:r>
          </w:p>
        </w:tc>
      </w:tr>
      <w:tr w:rsidR="00BF40F5" w:rsidRPr="00A766C7" w14:paraId="3971A59C" w14:textId="77777777" w:rsidTr="004137D6">
        <w:tc>
          <w:tcPr>
            <w:tcW w:w="685" w:type="dxa"/>
            <w:noWrap/>
          </w:tcPr>
          <w:p w14:paraId="79BA177A" w14:textId="77777777" w:rsidR="00BF40F5" w:rsidRPr="003D68C3" w:rsidRDefault="00BF40F5" w:rsidP="00B15F49">
            <w:pPr>
              <w:pStyle w:val="LinhaTabCentr"/>
            </w:pPr>
            <w:r w:rsidRPr="003D68C3">
              <w:t>245.42</w:t>
            </w:r>
          </w:p>
        </w:tc>
        <w:tc>
          <w:tcPr>
            <w:tcW w:w="784" w:type="dxa"/>
            <w:noWrap/>
          </w:tcPr>
          <w:p w14:paraId="732389AB" w14:textId="77777777" w:rsidR="00BF40F5" w:rsidRPr="003D68C3" w:rsidRDefault="00BF40F5">
            <w:pPr>
              <w:pStyle w:val="LinhaTabCentr"/>
            </w:pPr>
            <w:r w:rsidRPr="003D68C3">
              <w:t>N19</w:t>
            </w:r>
          </w:p>
        </w:tc>
        <w:tc>
          <w:tcPr>
            <w:tcW w:w="1666" w:type="dxa"/>
            <w:noWrap/>
          </w:tcPr>
          <w:p w14:paraId="35656A1F" w14:textId="77777777" w:rsidR="00BF40F5" w:rsidRPr="003D68C3" w:rsidRDefault="00BF40F5" w:rsidP="00B15F49">
            <w:pPr>
              <w:pStyle w:val="LinhaTabEsq"/>
            </w:pPr>
            <w:r w:rsidRPr="003D68C3">
              <w:t>pMVAST</w:t>
            </w:r>
          </w:p>
        </w:tc>
        <w:tc>
          <w:tcPr>
            <w:tcW w:w="3528" w:type="dxa"/>
            <w:noWrap/>
          </w:tcPr>
          <w:p w14:paraId="0EA4EAA0" w14:textId="77777777" w:rsidR="00BF40F5" w:rsidRPr="003D68C3" w:rsidRDefault="00BF40F5">
            <w:pPr>
              <w:pStyle w:val="LinhaTabEsq"/>
            </w:pPr>
            <w:r w:rsidRPr="003D68C3">
              <w:t>Percentual da margem de valor Adicionado do ICMS ST</w:t>
            </w:r>
          </w:p>
        </w:tc>
        <w:tc>
          <w:tcPr>
            <w:tcW w:w="466" w:type="dxa"/>
            <w:noWrap/>
          </w:tcPr>
          <w:p w14:paraId="67C9BAEA" w14:textId="77777777" w:rsidR="00BF40F5" w:rsidRPr="003D68C3" w:rsidRDefault="00BF40F5" w:rsidP="00B15F49">
            <w:pPr>
              <w:pStyle w:val="LinhaTabCentr"/>
            </w:pPr>
            <w:r w:rsidRPr="003D68C3">
              <w:t>E</w:t>
            </w:r>
          </w:p>
        </w:tc>
        <w:tc>
          <w:tcPr>
            <w:tcW w:w="654" w:type="dxa"/>
            <w:noWrap/>
          </w:tcPr>
          <w:p w14:paraId="41148517" w14:textId="77777777" w:rsidR="00BF40F5" w:rsidRPr="003D68C3" w:rsidRDefault="00BF40F5">
            <w:pPr>
              <w:pStyle w:val="LinhaTabCentr"/>
            </w:pPr>
            <w:r w:rsidRPr="003D68C3">
              <w:t>N10f</w:t>
            </w:r>
          </w:p>
        </w:tc>
        <w:tc>
          <w:tcPr>
            <w:tcW w:w="557" w:type="dxa"/>
            <w:noWrap/>
          </w:tcPr>
          <w:p w14:paraId="4B429447" w14:textId="77777777" w:rsidR="00BF40F5" w:rsidRPr="003D68C3" w:rsidRDefault="00BF40F5">
            <w:pPr>
              <w:pStyle w:val="LinhaTabCentr"/>
            </w:pPr>
            <w:r w:rsidRPr="003D68C3">
              <w:t>N</w:t>
            </w:r>
          </w:p>
        </w:tc>
        <w:tc>
          <w:tcPr>
            <w:tcW w:w="687" w:type="dxa"/>
            <w:noWrap/>
          </w:tcPr>
          <w:p w14:paraId="543F483A" w14:textId="77777777" w:rsidR="00BF40F5" w:rsidRPr="003D68C3" w:rsidRDefault="00BF40F5">
            <w:pPr>
              <w:pStyle w:val="LinhaTabCentr"/>
            </w:pPr>
            <w:r w:rsidRPr="003D68C3">
              <w:t>0-1</w:t>
            </w:r>
          </w:p>
        </w:tc>
        <w:tc>
          <w:tcPr>
            <w:tcW w:w="886" w:type="dxa"/>
            <w:noWrap/>
          </w:tcPr>
          <w:p w14:paraId="1AC2AA25" w14:textId="77777777" w:rsidR="00BF40F5" w:rsidRPr="003D68C3" w:rsidRDefault="00BF40F5">
            <w:pPr>
              <w:pStyle w:val="LinhaTabCentr"/>
            </w:pPr>
            <w:r w:rsidRPr="003D68C3">
              <w:t>3v2-4</w:t>
            </w:r>
          </w:p>
        </w:tc>
        <w:tc>
          <w:tcPr>
            <w:tcW w:w="5213" w:type="dxa"/>
            <w:noWrap/>
          </w:tcPr>
          <w:p w14:paraId="39061573" w14:textId="77777777" w:rsidR="00BF40F5" w:rsidRPr="003D68C3" w:rsidRDefault="00BF40F5" w:rsidP="00B15F49">
            <w:pPr>
              <w:pStyle w:val="LinhaTabEsq"/>
            </w:pPr>
            <w:r w:rsidRPr="003D68C3">
              <w:t>(v2.0)</w:t>
            </w:r>
          </w:p>
        </w:tc>
      </w:tr>
      <w:tr w:rsidR="00BF40F5" w:rsidRPr="00A766C7" w14:paraId="0281E418" w14:textId="77777777" w:rsidTr="004137D6">
        <w:tc>
          <w:tcPr>
            <w:tcW w:w="685" w:type="dxa"/>
            <w:noWrap/>
          </w:tcPr>
          <w:p w14:paraId="57EB1A6D" w14:textId="77777777" w:rsidR="00BF40F5" w:rsidRPr="003D68C3" w:rsidRDefault="00BF40F5" w:rsidP="00B15F49">
            <w:pPr>
              <w:pStyle w:val="LinhaTabCentr"/>
            </w:pPr>
            <w:r w:rsidRPr="003D68C3">
              <w:t>224.43</w:t>
            </w:r>
          </w:p>
        </w:tc>
        <w:tc>
          <w:tcPr>
            <w:tcW w:w="784" w:type="dxa"/>
            <w:noWrap/>
          </w:tcPr>
          <w:p w14:paraId="7161AFBF" w14:textId="77777777" w:rsidR="00BF40F5" w:rsidRPr="003D68C3" w:rsidRDefault="00BF40F5">
            <w:pPr>
              <w:pStyle w:val="LinhaTabCentr"/>
            </w:pPr>
            <w:r w:rsidRPr="003D68C3">
              <w:t>N20</w:t>
            </w:r>
          </w:p>
        </w:tc>
        <w:tc>
          <w:tcPr>
            <w:tcW w:w="1666" w:type="dxa"/>
            <w:noWrap/>
          </w:tcPr>
          <w:p w14:paraId="4BA01EA8" w14:textId="77777777" w:rsidR="00BF40F5" w:rsidRPr="003D68C3" w:rsidRDefault="00BF40F5" w:rsidP="00B15F49">
            <w:pPr>
              <w:pStyle w:val="LinhaTabEsq"/>
            </w:pPr>
            <w:r w:rsidRPr="003D68C3">
              <w:t>pRedBCST</w:t>
            </w:r>
          </w:p>
        </w:tc>
        <w:tc>
          <w:tcPr>
            <w:tcW w:w="3528" w:type="dxa"/>
            <w:noWrap/>
          </w:tcPr>
          <w:p w14:paraId="58C4FF00" w14:textId="77777777" w:rsidR="00BF40F5" w:rsidRPr="003D68C3" w:rsidRDefault="00BF40F5">
            <w:pPr>
              <w:pStyle w:val="LinhaTabEsq"/>
            </w:pPr>
            <w:r w:rsidRPr="003D68C3">
              <w:t>Percentual da Redução de BC do ICMS ST</w:t>
            </w:r>
          </w:p>
        </w:tc>
        <w:tc>
          <w:tcPr>
            <w:tcW w:w="466" w:type="dxa"/>
            <w:noWrap/>
          </w:tcPr>
          <w:p w14:paraId="18779964" w14:textId="77777777" w:rsidR="00BF40F5" w:rsidRPr="003D68C3" w:rsidRDefault="00BF40F5" w:rsidP="00B15F49">
            <w:pPr>
              <w:pStyle w:val="LinhaTabCentr"/>
            </w:pPr>
            <w:r w:rsidRPr="003D68C3">
              <w:t>E</w:t>
            </w:r>
          </w:p>
        </w:tc>
        <w:tc>
          <w:tcPr>
            <w:tcW w:w="654" w:type="dxa"/>
            <w:noWrap/>
          </w:tcPr>
          <w:p w14:paraId="3F444481" w14:textId="77777777" w:rsidR="00BF40F5" w:rsidRPr="003D68C3" w:rsidRDefault="00BF40F5">
            <w:pPr>
              <w:pStyle w:val="LinhaTabCentr"/>
            </w:pPr>
            <w:r w:rsidRPr="003D68C3">
              <w:t>N10f</w:t>
            </w:r>
          </w:p>
        </w:tc>
        <w:tc>
          <w:tcPr>
            <w:tcW w:w="557" w:type="dxa"/>
            <w:noWrap/>
          </w:tcPr>
          <w:p w14:paraId="3904E507" w14:textId="77777777" w:rsidR="00BF40F5" w:rsidRPr="003D68C3" w:rsidRDefault="00BF40F5">
            <w:pPr>
              <w:pStyle w:val="LinhaTabCentr"/>
            </w:pPr>
            <w:r w:rsidRPr="003D68C3">
              <w:t>N</w:t>
            </w:r>
          </w:p>
        </w:tc>
        <w:tc>
          <w:tcPr>
            <w:tcW w:w="687" w:type="dxa"/>
            <w:noWrap/>
          </w:tcPr>
          <w:p w14:paraId="0BD3010F" w14:textId="77777777" w:rsidR="00BF40F5" w:rsidRPr="003D68C3" w:rsidRDefault="00BF40F5">
            <w:pPr>
              <w:pStyle w:val="LinhaTabCentr"/>
            </w:pPr>
            <w:r w:rsidRPr="003D68C3">
              <w:t>0-1</w:t>
            </w:r>
          </w:p>
        </w:tc>
        <w:tc>
          <w:tcPr>
            <w:tcW w:w="886" w:type="dxa"/>
            <w:noWrap/>
          </w:tcPr>
          <w:p w14:paraId="38DC42D0" w14:textId="77777777" w:rsidR="00BF40F5" w:rsidRPr="003D68C3" w:rsidRDefault="00BF40F5">
            <w:pPr>
              <w:pStyle w:val="LinhaTabCentr"/>
            </w:pPr>
            <w:r w:rsidRPr="003D68C3">
              <w:t>3v2-4</w:t>
            </w:r>
          </w:p>
        </w:tc>
        <w:tc>
          <w:tcPr>
            <w:tcW w:w="5213" w:type="dxa"/>
            <w:noWrap/>
          </w:tcPr>
          <w:p w14:paraId="74FBFF66" w14:textId="77777777" w:rsidR="00BF40F5" w:rsidRPr="003D68C3" w:rsidRDefault="00BF40F5" w:rsidP="00B15F49">
            <w:pPr>
              <w:pStyle w:val="LinhaTabEsq"/>
            </w:pPr>
            <w:r w:rsidRPr="003D68C3">
              <w:t>(v2.0)</w:t>
            </w:r>
          </w:p>
        </w:tc>
      </w:tr>
      <w:tr w:rsidR="00BF40F5" w:rsidRPr="00A766C7" w14:paraId="6590BBBC" w14:textId="77777777" w:rsidTr="004137D6">
        <w:tc>
          <w:tcPr>
            <w:tcW w:w="685" w:type="dxa"/>
            <w:noWrap/>
          </w:tcPr>
          <w:p w14:paraId="4C181FE5" w14:textId="77777777" w:rsidR="00BF40F5" w:rsidRPr="003D68C3" w:rsidRDefault="00BF40F5" w:rsidP="00B15F49">
            <w:pPr>
              <w:pStyle w:val="LinhaTabCentr"/>
            </w:pPr>
            <w:r w:rsidRPr="003D68C3">
              <w:t>245.44</w:t>
            </w:r>
          </w:p>
        </w:tc>
        <w:tc>
          <w:tcPr>
            <w:tcW w:w="784" w:type="dxa"/>
            <w:noWrap/>
          </w:tcPr>
          <w:p w14:paraId="548C705B" w14:textId="77777777" w:rsidR="00BF40F5" w:rsidRPr="003D68C3" w:rsidRDefault="00BF40F5">
            <w:pPr>
              <w:pStyle w:val="LinhaTabCentr"/>
            </w:pPr>
            <w:r w:rsidRPr="003D68C3">
              <w:t>N21</w:t>
            </w:r>
          </w:p>
        </w:tc>
        <w:tc>
          <w:tcPr>
            <w:tcW w:w="1666" w:type="dxa"/>
            <w:noWrap/>
          </w:tcPr>
          <w:p w14:paraId="2ABF2D93" w14:textId="77777777" w:rsidR="00BF40F5" w:rsidRPr="003D68C3" w:rsidRDefault="00BF40F5" w:rsidP="00B15F49">
            <w:pPr>
              <w:pStyle w:val="LinhaTabEsq"/>
            </w:pPr>
            <w:r w:rsidRPr="003D68C3">
              <w:t>vBCST</w:t>
            </w:r>
          </w:p>
        </w:tc>
        <w:tc>
          <w:tcPr>
            <w:tcW w:w="3528" w:type="dxa"/>
            <w:noWrap/>
          </w:tcPr>
          <w:p w14:paraId="03442411" w14:textId="77777777" w:rsidR="00BF40F5" w:rsidRPr="003D68C3" w:rsidRDefault="00BF40F5">
            <w:pPr>
              <w:pStyle w:val="LinhaTabEsq"/>
            </w:pPr>
            <w:r w:rsidRPr="003D68C3">
              <w:t>Valor da BC do ICMS ST</w:t>
            </w:r>
          </w:p>
        </w:tc>
        <w:tc>
          <w:tcPr>
            <w:tcW w:w="466" w:type="dxa"/>
            <w:noWrap/>
          </w:tcPr>
          <w:p w14:paraId="68285479" w14:textId="77777777" w:rsidR="00BF40F5" w:rsidRPr="003D68C3" w:rsidRDefault="00BF40F5" w:rsidP="00B15F49">
            <w:pPr>
              <w:pStyle w:val="LinhaTabCentr"/>
            </w:pPr>
            <w:r w:rsidRPr="003D68C3">
              <w:t>E</w:t>
            </w:r>
          </w:p>
        </w:tc>
        <w:tc>
          <w:tcPr>
            <w:tcW w:w="654" w:type="dxa"/>
            <w:noWrap/>
          </w:tcPr>
          <w:p w14:paraId="6E3D9DEB" w14:textId="77777777" w:rsidR="00BF40F5" w:rsidRPr="003D68C3" w:rsidRDefault="00BF40F5">
            <w:pPr>
              <w:pStyle w:val="LinhaTabCentr"/>
            </w:pPr>
            <w:r w:rsidRPr="003D68C3">
              <w:t>N10f</w:t>
            </w:r>
          </w:p>
        </w:tc>
        <w:tc>
          <w:tcPr>
            <w:tcW w:w="557" w:type="dxa"/>
            <w:noWrap/>
          </w:tcPr>
          <w:p w14:paraId="4CE029CB" w14:textId="77777777" w:rsidR="00BF40F5" w:rsidRPr="003D68C3" w:rsidRDefault="00BF40F5">
            <w:pPr>
              <w:pStyle w:val="LinhaTabCentr"/>
            </w:pPr>
            <w:r w:rsidRPr="003D68C3">
              <w:t>N</w:t>
            </w:r>
          </w:p>
        </w:tc>
        <w:tc>
          <w:tcPr>
            <w:tcW w:w="687" w:type="dxa"/>
            <w:noWrap/>
          </w:tcPr>
          <w:p w14:paraId="4EB04077" w14:textId="77777777" w:rsidR="00BF40F5" w:rsidRPr="003D68C3" w:rsidRDefault="00BF40F5">
            <w:pPr>
              <w:pStyle w:val="LinhaTabCentr"/>
            </w:pPr>
            <w:r w:rsidRPr="003D68C3">
              <w:t>1-1</w:t>
            </w:r>
          </w:p>
        </w:tc>
        <w:tc>
          <w:tcPr>
            <w:tcW w:w="886" w:type="dxa"/>
            <w:noWrap/>
          </w:tcPr>
          <w:p w14:paraId="5AA5E866" w14:textId="77777777" w:rsidR="00BF40F5" w:rsidRPr="003D68C3" w:rsidRDefault="00BF40F5">
            <w:pPr>
              <w:pStyle w:val="LinhaTabCentr"/>
            </w:pPr>
            <w:r w:rsidRPr="003D68C3">
              <w:t>13v2</w:t>
            </w:r>
          </w:p>
        </w:tc>
        <w:tc>
          <w:tcPr>
            <w:tcW w:w="5213" w:type="dxa"/>
            <w:noWrap/>
          </w:tcPr>
          <w:p w14:paraId="29D182B9" w14:textId="77777777" w:rsidR="00BF40F5" w:rsidRPr="003D68C3" w:rsidRDefault="00BF40F5" w:rsidP="00B15F49">
            <w:pPr>
              <w:pStyle w:val="LinhaTabEsq"/>
            </w:pPr>
            <w:r w:rsidRPr="003D68C3">
              <w:t>(v2.0)</w:t>
            </w:r>
          </w:p>
        </w:tc>
      </w:tr>
      <w:tr w:rsidR="00BF40F5" w:rsidRPr="00A766C7" w14:paraId="1EF34565" w14:textId="77777777" w:rsidTr="004137D6">
        <w:tc>
          <w:tcPr>
            <w:tcW w:w="685" w:type="dxa"/>
            <w:noWrap/>
          </w:tcPr>
          <w:p w14:paraId="7C7F14E7" w14:textId="77777777" w:rsidR="00BF40F5" w:rsidRPr="003D68C3" w:rsidRDefault="00BF40F5" w:rsidP="00B15F49">
            <w:pPr>
              <w:pStyle w:val="LinhaTabCentr"/>
            </w:pPr>
            <w:r w:rsidRPr="003D68C3">
              <w:t>245.45</w:t>
            </w:r>
          </w:p>
        </w:tc>
        <w:tc>
          <w:tcPr>
            <w:tcW w:w="784" w:type="dxa"/>
            <w:noWrap/>
          </w:tcPr>
          <w:p w14:paraId="3251DA8E" w14:textId="77777777" w:rsidR="00BF40F5" w:rsidRPr="003D68C3" w:rsidRDefault="00BF40F5">
            <w:pPr>
              <w:pStyle w:val="LinhaTabCentr"/>
            </w:pPr>
            <w:r w:rsidRPr="003D68C3">
              <w:t>N22</w:t>
            </w:r>
          </w:p>
        </w:tc>
        <w:tc>
          <w:tcPr>
            <w:tcW w:w="1666" w:type="dxa"/>
            <w:noWrap/>
          </w:tcPr>
          <w:p w14:paraId="093A3E26" w14:textId="77777777" w:rsidR="00BF40F5" w:rsidRPr="003D68C3" w:rsidRDefault="00BF40F5" w:rsidP="00B15F49">
            <w:pPr>
              <w:pStyle w:val="LinhaTabEsq"/>
            </w:pPr>
            <w:r w:rsidRPr="003D68C3">
              <w:t>pICMSST</w:t>
            </w:r>
          </w:p>
        </w:tc>
        <w:tc>
          <w:tcPr>
            <w:tcW w:w="3528" w:type="dxa"/>
            <w:noWrap/>
          </w:tcPr>
          <w:p w14:paraId="1A6EF300" w14:textId="77777777" w:rsidR="00BF40F5" w:rsidRPr="003D68C3" w:rsidRDefault="00BF40F5">
            <w:pPr>
              <w:pStyle w:val="LinhaTabEsq"/>
            </w:pPr>
            <w:r w:rsidRPr="003D68C3">
              <w:t>Alíquota do imposto do ICMS ST</w:t>
            </w:r>
          </w:p>
        </w:tc>
        <w:tc>
          <w:tcPr>
            <w:tcW w:w="466" w:type="dxa"/>
            <w:noWrap/>
          </w:tcPr>
          <w:p w14:paraId="2D6D0D82" w14:textId="77777777" w:rsidR="00BF40F5" w:rsidRPr="003D68C3" w:rsidRDefault="00BF40F5" w:rsidP="00B15F49">
            <w:pPr>
              <w:pStyle w:val="LinhaTabCentr"/>
            </w:pPr>
            <w:r w:rsidRPr="003D68C3">
              <w:t>E</w:t>
            </w:r>
          </w:p>
        </w:tc>
        <w:tc>
          <w:tcPr>
            <w:tcW w:w="654" w:type="dxa"/>
            <w:noWrap/>
          </w:tcPr>
          <w:p w14:paraId="4BAC0B25" w14:textId="77777777" w:rsidR="00BF40F5" w:rsidRPr="003D68C3" w:rsidRDefault="00BF40F5">
            <w:pPr>
              <w:pStyle w:val="LinhaTabCentr"/>
            </w:pPr>
            <w:r w:rsidRPr="003D68C3">
              <w:t>N10f</w:t>
            </w:r>
          </w:p>
        </w:tc>
        <w:tc>
          <w:tcPr>
            <w:tcW w:w="557" w:type="dxa"/>
            <w:noWrap/>
          </w:tcPr>
          <w:p w14:paraId="223458E5" w14:textId="77777777" w:rsidR="00BF40F5" w:rsidRPr="003D68C3" w:rsidRDefault="00BF40F5">
            <w:pPr>
              <w:pStyle w:val="LinhaTabCentr"/>
            </w:pPr>
            <w:r w:rsidRPr="003D68C3">
              <w:t>N</w:t>
            </w:r>
          </w:p>
        </w:tc>
        <w:tc>
          <w:tcPr>
            <w:tcW w:w="687" w:type="dxa"/>
            <w:noWrap/>
          </w:tcPr>
          <w:p w14:paraId="4D43037C" w14:textId="77777777" w:rsidR="00BF40F5" w:rsidRPr="003D68C3" w:rsidRDefault="00BF40F5">
            <w:pPr>
              <w:pStyle w:val="LinhaTabCentr"/>
            </w:pPr>
            <w:r w:rsidRPr="003D68C3">
              <w:t>1-1</w:t>
            </w:r>
          </w:p>
        </w:tc>
        <w:tc>
          <w:tcPr>
            <w:tcW w:w="886" w:type="dxa"/>
            <w:noWrap/>
          </w:tcPr>
          <w:p w14:paraId="1EE99207" w14:textId="77777777" w:rsidR="00BF40F5" w:rsidRPr="003D68C3" w:rsidRDefault="00BF40F5">
            <w:pPr>
              <w:pStyle w:val="LinhaTabCentr"/>
            </w:pPr>
            <w:r w:rsidRPr="003D68C3">
              <w:t>3v2-4</w:t>
            </w:r>
          </w:p>
        </w:tc>
        <w:tc>
          <w:tcPr>
            <w:tcW w:w="5213" w:type="dxa"/>
            <w:noWrap/>
          </w:tcPr>
          <w:p w14:paraId="0193D231" w14:textId="77777777" w:rsidR="00BF40F5" w:rsidRPr="003D68C3" w:rsidRDefault="00BF40F5" w:rsidP="00B15F49">
            <w:pPr>
              <w:pStyle w:val="LinhaTabEsq"/>
            </w:pPr>
            <w:r w:rsidRPr="003D68C3">
              <w:t>(v2.0)</w:t>
            </w:r>
          </w:p>
        </w:tc>
      </w:tr>
      <w:tr w:rsidR="00BF40F5" w:rsidRPr="00A766C7" w14:paraId="2B82851A" w14:textId="77777777" w:rsidTr="004137D6">
        <w:tc>
          <w:tcPr>
            <w:tcW w:w="685" w:type="dxa"/>
            <w:noWrap/>
          </w:tcPr>
          <w:p w14:paraId="75B9F1E1" w14:textId="77777777" w:rsidR="00BF40F5" w:rsidRPr="003D68C3" w:rsidRDefault="00BF40F5" w:rsidP="00B15F49">
            <w:pPr>
              <w:pStyle w:val="LinhaTabCentr"/>
            </w:pPr>
            <w:r w:rsidRPr="003D68C3">
              <w:t>245.46</w:t>
            </w:r>
          </w:p>
        </w:tc>
        <w:tc>
          <w:tcPr>
            <w:tcW w:w="784" w:type="dxa"/>
            <w:noWrap/>
          </w:tcPr>
          <w:p w14:paraId="7981474C" w14:textId="77777777" w:rsidR="00BF40F5" w:rsidRPr="003D68C3" w:rsidRDefault="00BF40F5">
            <w:pPr>
              <w:pStyle w:val="LinhaTabCentr"/>
            </w:pPr>
            <w:r w:rsidRPr="003D68C3">
              <w:t>N23</w:t>
            </w:r>
          </w:p>
        </w:tc>
        <w:tc>
          <w:tcPr>
            <w:tcW w:w="1666" w:type="dxa"/>
            <w:noWrap/>
          </w:tcPr>
          <w:p w14:paraId="6F992F42" w14:textId="77777777" w:rsidR="00BF40F5" w:rsidRPr="003D68C3" w:rsidRDefault="00BF40F5" w:rsidP="00B15F49">
            <w:pPr>
              <w:pStyle w:val="LinhaTabEsq"/>
            </w:pPr>
            <w:r w:rsidRPr="003D68C3">
              <w:t>vICMSST</w:t>
            </w:r>
          </w:p>
        </w:tc>
        <w:tc>
          <w:tcPr>
            <w:tcW w:w="3528" w:type="dxa"/>
            <w:noWrap/>
          </w:tcPr>
          <w:p w14:paraId="62B6F288" w14:textId="77777777" w:rsidR="00BF40F5" w:rsidRPr="003D68C3" w:rsidRDefault="00BF40F5">
            <w:pPr>
              <w:pStyle w:val="LinhaTabEsq"/>
            </w:pPr>
            <w:r w:rsidRPr="003D68C3">
              <w:t>Valor do ICMS ST</w:t>
            </w:r>
          </w:p>
        </w:tc>
        <w:tc>
          <w:tcPr>
            <w:tcW w:w="466" w:type="dxa"/>
            <w:noWrap/>
          </w:tcPr>
          <w:p w14:paraId="1F83397A" w14:textId="77777777" w:rsidR="00BF40F5" w:rsidRPr="003D68C3" w:rsidRDefault="00BF40F5" w:rsidP="00B15F49">
            <w:pPr>
              <w:pStyle w:val="LinhaTabCentr"/>
            </w:pPr>
            <w:r w:rsidRPr="003D68C3">
              <w:t>E</w:t>
            </w:r>
          </w:p>
        </w:tc>
        <w:tc>
          <w:tcPr>
            <w:tcW w:w="654" w:type="dxa"/>
            <w:noWrap/>
          </w:tcPr>
          <w:p w14:paraId="0840D0A5" w14:textId="77777777" w:rsidR="00BF40F5" w:rsidRPr="003D68C3" w:rsidRDefault="00BF40F5">
            <w:pPr>
              <w:pStyle w:val="LinhaTabCentr"/>
            </w:pPr>
            <w:r w:rsidRPr="003D68C3">
              <w:t>N10f</w:t>
            </w:r>
          </w:p>
        </w:tc>
        <w:tc>
          <w:tcPr>
            <w:tcW w:w="557" w:type="dxa"/>
            <w:noWrap/>
          </w:tcPr>
          <w:p w14:paraId="3990FCD2" w14:textId="77777777" w:rsidR="00BF40F5" w:rsidRPr="003D68C3" w:rsidRDefault="00BF40F5">
            <w:pPr>
              <w:pStyle w:val="LinhaTabCentr"/>
            </w:pPr>
            <w:r w:rsidRPr="003D68C3">
              <w:t>N</w:t>
            </w:r>
          </w:p>
        </w:tc>
        <w:tc>
          <w:tcPr>
            <w:tcW w:w="687" w:type="dxa"/>
            <w:noWrap/>
          </w:tcPr>
          <w:p w14:paraId="0A3FC495" w14:textId="77777777" w:rsidR="00BF40F5" w:rsidRPr="003D68C3" w:rsidRDefault="00BF40F5">
            <w:pPr>
              <w:pStyle w:val="LinhaTabCentr"/>
            </w:pPr>
            <w:r w:rsidRPr="003D68C3">
              <w:t>1-1</w:t>
            </w:r>
          </w:p>
        </w:tc>
        <w:tc>
          <w:tcPr>
            <w:tcW w:w="886" w:type="dxa"/>
            <w:noWrap/>
          </w:tcPr>
          <w:p w14:paraId="4B6535C3" w14:textId="77777777" w:rsidR="00BF40F5" w:rsidRPr="003D68C3" w:rsidRDefault="00BF40F5">
            <w:pPr>
              <w:pStyle w:val="LinhaTabCentr"/>
            </w:pPr>
            <w:r w:rsidRPr="003D68C3">
              <w:t>13v2</w:t>
            </w:r>
          </w:p>
        </w:tc>
        <w:tc>
          <w:tcPr>
            <w:tcW w:w="5213" w:type="dxa"/>
            <w:noWrap/>
          </w:tcPr>
          <w:p w14:paraId="04CC4512" w14:textId="77777777" w:rsidR="00BF40F5" w:rsidRPr="003D68C3" w:rsidRDefault="00BF40F5" w:rsidP="00B15F49">
            <w:pPr>
              <w:pStyle w:val="LinhaTabEsq"/>
            </w:pPr>
            <w:r w:rsidRPr="003D68C3">
              <w:t>Valor do ICMS ST retido (v2.0)</w:t>
            </w:r>
          </w:p>
        </w:tc>
      </w:tr>
      <w:tr w:rsidR="00BF40F5" w:rsidRPr="00A766C7" w14:paraId="4A80349E" w14:textId="77777777" w:rsidTr="004137D6">
        <w:tc>
          <w:tcPr>
            <w:tcW w:w="685" w:type="dxa"/>
            <w:shd w:val="clear" w:color="auto" w:fill="E6E6E6"/>
            <w:noWrap/>
          </w:tcPr>
          <w:p w14:paraId="49390DD0" w14:textId="77777777" w:rsidR="00BF40F5" w:rsidRPr="003D68C3" w:rsidRDefault="00BF40F5" w:rsidP="00B15F49">
            <w:pPr>
              <w:pStyle w:val="LinhaTabCentr"/>
            </w:pPr>
            <w:r w:rsidRPr="003D68C3">
              <w:t>245.47</w:t>
            </w:r>
          </w:p>
        </w:tc>
        <w:tc>
          <w:tcPr>
            <w:tcW w:w="784" w:type="dxa"/>
            <w:shd w:val="clear" w:color="auto" w:fill="E6E6E6"/>
            <w:noWrap/>
          </w:tcPr>
          <w:p w14:paraId="2CD3B676" w14:textId="77777777" w:rsidR="00BF40F5" w:rsidRPr="003D68C3" w:rsidRDefault="00BF40F5">
            <w:pPr>
              <w:pStyle w:val="LinhaTabCentr"/>
            </w:pPr>
            <w:r w:rsidRPr="003D68C3">
              <w:t>N10g</w:t>
            </w:r>
          </w:p>
        </w:tc>
        <w:tc>
          <w:tcPr>
            <w:tcW w:w="1666" w:type="dxa"/>
            <w:shd w:val="clear" w:color="auto" w:fill="E6E6E6"/>
            <w:noWrap/>
          </w:tcPr>
          <w:p w14:paraId="510B94CC" w14:textId="77777777" w:rsidR="00BF40F5" w:rsidRPr="003D68C3" w:rsidRDefault="00BF40F5" w:rsidP="00B15F49">
            <w:pPr>
              <w:pStyle w:val="LinhaTabEsq"/>
            </w:pPr>
            <w:r w:rsidRPr="003D68C3">
              <w:t>ICMSSN500</w:t>
            </w:r>
          </w:p>
        </w:tc>
        <w:tc>
          <w:tcPr>
            <w:tcW w:w="3528" w:type="dxa"/>
            <w:shd w:val="clear" w:color="auto" w:fill="E6E6E6"/>
            <w:noWrap/>
          </w:tcPr>
          <w:p w14:paraId="44583E56" w14:textId="77777777" w:rsidR="00BF40F5" w:rsidRPr="003D68C3" w:rsidRDefault="00BF40F5">
            <w:pPr>
              <w:pStyle w:val="LinhaTabEsq"/>
            </w:pPr>
            <w:r w:rsidRPr="003D68C3">
              <w:t>Grupo CRT=1 – Simples Nacional e CSOSN = 500</w:t>
            </w:r>
          </w:p>
        </w:tc>
        <w:tc>
          <w:tcPr>
            <w:tcW w:w="466" w:type="dxa"/>
            <w:shd w:val="clear" w:color="auto" w:fill="E6E6E6"/>
            <w:noWrap/>
          </w:tcPr>
          <w:p w14:paraId="085C361F" w14:textId="77777777" w:rsidR="00BF40F5" w:rsidRPr="003D68C3" w:rsidRDefault="00BF40F5" w:rsidP="00B15F49">
            <w:pPr>
              <w:pStyle w:val="LinhaTabCentr"/>
            </w:pPr>
            <w:r w:rsidRPr="003D68C3">
              <w:t>CG</w:t>
            </w:r>
          </w:p>
        </w:tc>
        <w:tc>
          <w:tcPr>
            <w:tcW w:w="654" w:type="dxa"/>
            <w:shd w:val="clear" w:color="auto" w:fill="E6E6E6"/>
            <w:noWrap/>
          </w:tcPr>
          <w:p w14:paraId="549504AC" w14:textId="77777777" w:rsidR="00BF40F5" w:rsidRPr="003D68C3" w:rsidRDefault="00BF40F5">
            <w:pPr>
              <w:pStyle w:val="LinhaTabCentr"/>
            </w:pPr>
            <w:r w:rsidRPr="003D68C3">
              <w:t>N01</w:t>
            </w:r>
          </w:p>
        </w:tc>
        <w:tc>
          <w:tcPr>
            <w:tcW w:w="557" w:type="dxa"/>
            <w:shd w:val="clear" w:color="auto" w:fill="E6E6E6"/>
            <w:noWrap/>
          </w:tcPr>
          <w:p w14:paraId="73E12A46" w14:textId="77777777" w:rsidR="00BF40F5" w:rsidRPr="003D68C3" w:rsidRDefault="00BF40F5">
            <w:pPr>
              <w:pStyle w:val="LinhaTabCentr"/>
            </w:pPr>
          </w:p>
        </w:tc>
        <w:tc>
          <w:tcPr>
            <w:tcW w:w="687" w:type="dxa"/>
            <w:shd w:val="clear" w:color="auto" w:fill="E6E6E6"/>
            <w:noWrap/>
          </w:tcPr>
          <w:p w14:paraId="201FBFEF" w14:textId="77777777" w:rsidR="00BF40F5" w:rsidRPr="003D68C3" w:rsidRDefault="00BF40F5">
            <w:pPr>
              <w:pStyle w:val="LinhaTabCentr"/>
            </w:pPr>
            <w:r w:rsidRPr="003D68C3">
              <w:t>1-1</w:t>
            </w:r>
          </w:p>
        </w:tc>
        <w:tc>
          <w:tcPr>
            <w:tcW w:w="886" w:type="dxa"/>
            <w:shd w:val="clear" w:color="auto" w:fill="E6E6E6"/>
            <w:noWrap/>
          </w:tcPr>
          <w:p w14:paraId="7D12FB14" w14:textId="77777777" w:rsidR="00BF40F5" w:rsidRPr="003D68C3" w:rsidRDefault="00BF40F5">
            <w:pPr>
              <w:pStyle w:val="LinhaTabCentr"/>
            </w:pPr>
          </w:p>
        </w:tc>
        <w:tc>
          <w:tcPr>
            <w:tcW w:w="5213" w:type="dxa"/>
            <w:shd w:val="clear" w:color="auto" w:fill="E6E6E6"/>
            <w:noWrap/>
          </w:tcPr>
          <w:p w14:paraId="5C372480" w14:textId="77777777" w:rsidR="00BF40F5" w:rsidRPr="003D68C3" w:rsidRDefault="00BF40F5" w:rsidP="00B15F49">
            <w:pPr>
              <w:pStyle w:val="LinhaTabEsq"/>
            </w:pPr>
            <w:r w:rsidRPr="003D68C3">
              <w:t>Tributação ICMS pelo Simpls Nacional, CSOSN=500 (v2.0)</w:t>
            </w:r>
          </w:p>
        </w:tc>
      </w:tr>
      <w:tr w:rsidR="00BF40F5" w:rsidRPr="00A766C7" w14:paraId="1E8DA1D7" w14:textId="77777777" w:rsidTr="004137D6">
        <w:tc>
          <w:tcPr>
            <w:tcW w:w="685" w:type="dxa"/>
            <w:noWrap/>
          </w:tcPr>
          <w:p w14:paraId="336F5D60" w14:textId="77777777" w:rsidR="00BF40F5" w:rsidRPr="003D68C3" w:rsidRDefault="00BF40F5" w:rsidP="00B15F49">
            <w:pPr>
              <w:pStyle w:val="LinhaTabCentr"/>
            </w:pPr>
            <w:r w:rsidRPr="003D68C3">
              <w:t>245.48</w:t>
            </w:r>
          </w:p>
        </w:tc>
        <w:tc>
          <w:tcPr>
            <w:tcW w:w="784" w:type="dxa"/>
            <w:noWrap/>
          </w:tcPr>
          <w:p w14:paraId="525E0CC2" w14:textId="77777777" w:rsidR="00BF40F5" w:rsidRPr="003D68C3" w:rsidRDefault="00BF40F5">
            <w:pPr>
              <w:pStyle w:val="LinhaTabCentr"/>
            </w:pPr>
            <w:r w:rsidRPr="003D68C3">
              <w:t>N11</w:t>
            </w:r>
          </w:p>
        </w:tc>
        <w:tc>
          <w:tcPr>
            <w:tcW w:w="1666" w:type="dxa"/>
            <w:noWrap/>
          </w:tcPr>
          <w:p w14:paraId="7D1C42FE" w14:textId="77777777" w:rsidR="00BF40F5" w:rsidRPr="003D68C3" w:rsidRDefault="00BF40F5" w:rsidP="00B15F49">
            <w:pPr>
              <w:pStyle w:val="LinhaTabEsq"/>
            </w:pPr>
            <w:r w:rsidRPr="003D68C3">
              <w:t>orig</w:t>
            </w:r>
          </w:p>
        </w:tc>
        <w:tc>
          <w:tcPr>
            <w:tcW w:w="3528" w:type="dxa"/>
            <w:noWrap/>
          </w:tcPr>
          <w:p w14:paraId="40430648" w14:textId="77777777" w:rsidR="00BF40F5" w:rsidRPr="003D68C3" w:rsidRDefault="00BF40F5">
            <w:pPr>
              <w:pStyle w:val="LinhaTabEsq"/>
            </w:pPr>
            <w:r w:rsidRPr="003D68C3">
              <w:t>Origem da mercadoria</w:t>
            </w:r>
          </w:p>
        </w:tc>
        <w:tc>
          <w:tcPr>
            <w:tcW w:w="466" w:type="dxa"/>
            <w:noWrap/>
          </w:tcPr>
          <w:p w14:paraId="6654C34F" w14:textId="77777777" w:rsidR="00BF40F5" w:rsidRPr="003D68C3" w:rsidRDefault="00BF40F5" w:rsidP="00B15F49">
            <w:pPr>
              <w:pStyle w:val="LinhaTabCentr"/>
            </w:pPr>
            <w:r w:rsidRPr="003D68C3">
              <w:t>E</w:t>
            </w:r>
          </w:p>
        </w:tc>
        <w:tc>
          <w:tcPr>
            <w:tcW w:w="654" w:type="dxa"/>
            <w:noWrap/>
          </w:tcPr>
          <w:p w14:paraId="5CD58EA8" w14:textId="77777777" w:rsidR="00BF40F5" w:rsidRPr="003D68C3" w:rsidRDefault="00BF40F5">
            <w:pPr>
              <w:pStyle w:val="LinhaTabCentr"/>
            </w:pPr>
            <w:r w:rsidRPr="003D68C3">
              <w:t>N10g</w:t>
            </w:r>
          </w:p>
        </w:tc>
        <w:tc>
          <w:tcPr>
            <w:tcW w:w="557" w:type="dxa"/>
            <w:noWrap/>
          </w:tcPr>
          <w:p w14:paraId="07CE9E86" w14:textId="77777777" w:rsidR="00BF40F5" w:rsidRPr="003D68C3" w:rsidRDefault="00BF40F5">
            <w:pPr>
              <w:pStyle w:val="LinhaTabCentr"/>
            </w:pPr>
            <w:r w:rsidRPr="003D68C3">
              <w:t>N</w:t>
            </w:r>
          </w:p>
        </w:tc>
        <w:tc>
          <w:tcPr>
            <w:tcW w:w="687" w:type="dxa"/>
            <w:noWrap/>
          </w:tcPr>
          <w:p w14:paraId="1CA425D7" w14:textId="77777777" w:rsidR="00BF40F5" w:rsidRPr="003D68C3" w:rsidRDefault="00BF40F5">
            <w:pPr>
              <w:pStyle w:val="LinhaTabCentr"/>
            </w:pPr>
            <w:r w:rsidRPr="003D68C3">
              <w:t>1-1</w:t>
            </w:r>
          </w:p>
        </w:tc>
        <w:tc>
          <w:tcPr>
            <w:tcW w:w="886" w:type="dxa"/>
            <w:noWrap/>
          </w:tcPr>
          <w:p w14:paraId="604C748E" w14:textId="77777777" w:rsidR="00BF40F5" w:rsidRPr="003D68C3" w:rsidRDefault="00BF40F5">
            <w:pPr>
              <w:pStyle w:val="LinhaTabCentr"/>
            </w:pPr>
            <w:r w:rsidRPr="003D68C3">
              <w:t>1</w:t>
            </w:r>
          </w:p>
        </w:tc>
        <w:tc>
          <w:tcPr>
            <w:tcW w:w="5213" w:type="dxa"/>
            <w:noWrap/>
          </w:tcPr>
          <w:p w14:paraId="7020686A" w14:textId="77777777" w:rsidR="00BF40F5" w:rsidRPr="003D68C3" w:rsidRDefault="00BF40F5" w:rsidP="00B15F49">
            <w:pPr>
              <w:pStyle w:val="LinhaTabEsq"/>
            </w:pPr>
            <w:r w:rsidRPr="003D68C3">
              <w:t>0 - Nacional, exceto as indicadas nos códigos 3, 4, 5 e 8;</w:t>
            </w:r>
          </w:p>
          <w:p w14:paraId="26529BE0" w14:textId="77777777" w:rsidR="00BF40F5" w:rsidRPr="003D68C3" w:rsidRDefault="00BF40F5">
            <w:pPr>
              <w:pStyle w:val="LinhaTabEsq"/>
            </w:pPr>
            <w:r w:rsidRPr="003D68C3">
              <w:t>1 - Estrangeira - Importação direta, exceto a indicada no código 6;</w:t>
            </w:r>
          </w:p>
          <w:p w14:paraId="4A32B378" w14:textId="77777777" w:rsidR="00BF40F5" w:rsidRPr="003D68C3" w:rsidRDefault="00BF40F5">
            <w:pPr>
              <w:pStyle w:val="LinhaTabEsq"/>
            </w:pPr>
            <w:r w:rsidRPr="003D68C3">
              <w:t>2 - Estrangeira - Adquirida no mercado interno, exceto a indicada no código 7;</w:t>
            </w:r>
          </w:p>
          <w:p w14:paraId="161BED4B" w14:textId="77777777" w:rsidR="00BF40F5" w:rsidRPr="003D68C3" w:rsidRDefault="00BF40F5">
            <w:pPr>
              <w:pStyle w:val="LinhaTabEsq"/>
            </w:pPr>
            <w:r w:rsidRPr="003D68C3">
              <w:t>3 - Nacional, mercadoria ou bem com Conteúdo de Importação superior a 40% e inferior ou igual a 70%;</w:t>
            </w:r>
          </w:p>
          <w:p w14:paraId="486B22E6"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5126A46D" w14:textId="77777777" w:rsidR="00BF40F5" w:rsidRPr="003D68C3" w:rsidRDefault="00BF40F5">
            <w:pPr>
              <w:pStyle w:val="LinhaTabEsq"/>
            </w:pPr>
            <w:r w:rsidRPr="003D68C3">
              <w:t>5 - Nacional, mercadoria ou bem com Conteúdo de Importação inferior ou igual a 40%;</w:t>
            </w:r>
          </w:p>
          <w:p w14:paraId="527EBF64" w14:textId="77777777" w:rsidR="00BF40F5" w:rsidRPr="003D68C3" w:rsidRDefault="00BF40F5">
            <w:pPr>
              <w:pStyle w:val="LinhaTabEsq"/>
            </w:pPr>
            <w:r w:rsidRPr="003D68C3">
              <w:t>6 - Estrangeira - Importação direta, sem similar nacional, constante em lista da CAMEX e gás natural;</w:t>
            </w:r>
          </w:p>
          <w:p w14:paraId="63813857" w14:textId="77777777" w:rsidR="00BF40F5" w:rsidRPr="003D68C3" w:rsidRDefault="00BF40F5">
            <w:pPr>
              <w:pStyle w:val="LinhaTabEsq"/>
            </w:pPr>
            <w:r w:rsidRPr="003D68C3">
              <w:t>7 - Estrangeira - Adquirida no mercado interno, sem similar nacional, constante lista CAMEX e gás natural.</w:t>
            </w:r>
          </w:p>
          <w:p w14:paraId="6F5B59B7" w14:textId="77777777" w:rsidR="00BF40F5" w:rsidRPr="003D68C3" w:rsidRDefault="00BF40F5">
            <w:pPr>
              <w:pStyle w:val="LinhaTabEsq"/>
            </w:pPr>
            <w:r w:rsidRPr="003D68C3">
              <w:t>8 - Nacional, mercadoria ou bem com Conteúdo de Importação superior a 70%;</w:t>
            </w:r>
          </w:p>
        </w:tc>
      </w:tr>
      <w:tr w:rsidR="00BF40F5" w:rsidRPr="00A766C7" w14:paraId="1B7E30C4" w14:textId="77777777" w:rsidTr="004137D6">
        <w:tc>
          <w:tcPr>
            <w:tcW w:w="685" w:type="dxa"/>
            <w:noWrap/>
          </w:tcPr>
          <w:p w14:paraId="3A867F5C" w14:textId="77777777" w:rsidR="00BF40F5" w:rsidRPr="003D68C3" w:rsidRDefault="00BF40F5" w:rsidP="00B15F49">
            <w:pPr>
              <w:pStyle w:val="LinhaTabCentr"/>
            </w:pPr>
            <w:r w:rsidRPr="003D68C3">
              <w:t>245.49</w:t>
            </w:r>
          </w:p>
        </w:tc>
        <w:tc>
          <w:tcPr>
            <w:tcW w:w="784" w:type="dxa"/>
            <w:noWrap/>
          </w:tcPr>
          <w:p w14:paraId="54D0C67C" w14:textId="77777777" w:rsidR="00BF40F5" w:rsidRPr="003D68C3" w:rsidRDefault="00BF40F5">
            <w:pPr>
              <w:pStyle w:val="LinhaTabCentr"/>
            </w:pPr>
            <w:r w:rsidRPr="003D68C3">
              <w:t>N12a</w:t>
            </w:r>
          </w:p>
        </w:tc>
        <w:tc>
          <w:tcPr>
            <w:tcW w:w="1666" w:type="dxa"/>
            <w:noWrap/>
          </w:tcPr>
          <w:p w14:paraId="685B699F" w14:textId="77777777" w:rsidR="00BF40F5" w:rsidRPr="003D68C3" w:rsidRDefault="00BF40F5" w:rsidP="00B15F49">
            <w:pPr>
              <w:pStyle w:val="LinhaTabEsq"/>
            </w:pPr>
            <w:r w:rsidRPr="003D68C3">
              <w:t>CSOSN</w:t>
            </w:r>
          </w:p>
        </w:tc>
        <w:tc>
          <w:tcPr>
            <w:tcW w:w="3528" w:type="dxa"/>
            <w:noWrap/>
          </w:tcPr>
          <w:p w14:paraId="15EFEC27" w14:textId="77777777" w:rsidR="00BF40F5" w:rsidRPr="003D68C3" w:rsidRDefault="00BF40F5">
            <w:pPr>
              <w:pStyle w:val="LinhaTabEsq"/>
            </w:pPr>
            <w:r w:rsidRPr="003D68C3">
              <w:t>Código de Situação da Operação – Simples Nacional</w:t>
            </w:r>
          </w:p>
        </w:tc>
        <w:tc>
          <w:tcPr>
            <w:tcW w:w="466" w:type="dxa"/>
            <w:noWrap/>
          </w:tcPr>
          <w:p w14:paraId="30436385" w14:textId="77777777" w:rsidR="00BF40F5" w:rsidRPr="003D68C3" w:rsidRDefault="00BF40F5" w:rsidP="00B15F49">
            <w:pPr>
              <w:pStyle w:val="LinhaTabCentr"/>
            </w:pPr>
            <w:r w:rsidRPr="003D68C3">
              <w:t>E</w:t>
            </w:r>
          </w:p>
        </w:tc>
        <w:tc>
          <w:tcPr>
            <w:tcW w:w="654" w:type="dxa"/>
            <w:noWrap/>
          </w:tcPr>
          <w:p w14:paraId="244DA682" w14:textId="77777777" w:rsidR="00BF40F5" w:rsidRPr="003D68C3" w:rsidRDefault="00BF40F5">
            <w:pPr>
              <w:pStyle w:val="LinhaTabCentr"/>
            </w:pPr>
            <w:r w:rsidRPr="003D68C3">
              <w:t>N10g</w:t>
            </w:r>
          </w:p>
        </w:tc>
        <w:tc>
          <w:tcPr>
            <w:tcW w:w="557" w:type="dxa"/>
            <w:noWrap/>
          </w:tcPr>
          <w:p w14:paraId="51F97DC0" w14:textId="77777777" w:rsidR="00BF40F5" w:rsidRPr="003D68C3" w:rsidRDefault="00BF40F5">
            <w:pPr>
              <w:pStyle w:val="LinhaTabCentr"/>
            </w:pPr>
            <w:r w:rsidRPr="003D68C3">
              <w:t>N</w:t>
            </w:r>
          </w:p>
        </w:tc>
        <w:tc>
          <w:tcPr>
            <w:tcW w:w="687" w:type="dxa"/>
            <w:noWrap/>
          </w:tcPr>
          <w:p w14:paraId="6B5A1540" w14:textId="77777777" w:rsidR="00BF40F5" w:rsidRPr="003D68C3" w:rsidRDefault="00BF40F5">
            <w:pPr>
              <w:pStyle w:val="LinhaTabCentr"/>
            </w:pPr>
            <w:r w:rsidRPr="003D68C3">
              <w:t>1-1</w:t>
            </w:r>
          </w:p>
        </w:tc>
        <w:tc>
          <w:tcPr>
            <w:tcW w:w="886" w:type="dxa"/>
            <w:noWrap/>
          </w:tcPr>
          <w:p w14:paraId="79EE24AB" w14:textId="77777777" w:rsidR="00BF40F5" w:rsidRPr="003D68C3" w:rsidRDefault="00BF40F5">
            <w:pPr>
              <w:pStyle w:val="LinhaTabCentr"/>
            </w:pPr>
            <w:r w:rsidRPr="003D68C3">
              <w:t>3</w:t>
            </w:r>
          </w:p>
        </w:tc>
        <w:tc>
          <w:tcPr>
            <w:tcW w:w="5213" w:type="dxa"/>
            <w:noWrap/>
          </w:tcPr>
          <w:p w14:paraId="4001AE08" w14:textId="77777777" w:rsidR="00BF40F5" w:rsidRPr="003D68C3" w:rsidRDefault="00BF40F5" w:rsidP="00B15F49">
            <w:pPr>
              <w:pStyle w:val="LinhaTabEsq"/>
            </w:pPr>
            <w:r w:rsidRPr="003D68C3">
              <w:t>500=ICMS cobrado anteriormente por substituição tributária (substituído) ou por antecipação. (v2.0)</w:t>
            </w:r>
          </w:p>
        </w:tc>
      </w:tr>
      <w:tr w:rsidR="00BF40F5" w:rsidRPr="00A766C7" w14:paraId="669879CF" w14:textId="77777777" w:rsidTr="00B15F49">
        <w:tc>
          <w:tcPr>
            <w:tcW w:w="685" w:type="dxa"/>
            <w:shd w:val="clear" w:color="auto" w:fill="auto"/>
            <w:noWrap/>
          </w:tcPr>
          <w:p w14:paraId="53218A19" w14:textId="77777777" w:rsidR="00BF40F5" w:rsidRPr="003D68C3" w:rsidRDefault="00BF40F5" w:rsidP="00B15F49">
            <w:pPr>
              <w:pStyle w:val="LinhaTabCentr"/>
            </w:pPr>
            <w:r w:rsidRPr="003D68C3">
              <w:t>245.50</w:t>
            </w:r>
          </w:p>
        </w:tc>
        <w:tc>
          <w:tcPr>
            <w:tcW w:w="784" w:type="dxa"/>
            <w:shd w:val="clear" w:color="auto" w:fill="auto"/>
            <w:noWrap/>
          </w:tcPr>
          <w:p w14:paraId="48BBB214" w14:textId="77777777" w:rsidR="00BF40F5" w:rsidRPr="003D68C3" w:rsidRDefault="00BF40F5">
            <w:pPr>
              <w:pStyle w:val="LinhaTabCentr"/>
            </w:pPr>
            <w:r w:rsidRPr="003D68C3">
              <w:t>N25.1</w:t>
            </w:r>
          </w:p>
        </w:tc>
        <w:tc>
          <w:tcPr>
            <w:tcW w:w="1666" w:type="dxa"/>
            <w:shd w:val="clear" w:color="auto" w:fill="auto"/>
            <w:noWrap/>
          </w:tcPr>
          <w:p w14:paraId="63AB90AA" w14:textId="77777777" w:rsidR="00BF40F5" w:rsidRPr="003D68C3" w:rsidRDefault="00BF40F5" w:rsidP="00B15F49">
            <w:pPr>
              <w:pStyle w:val="LinhaTabEsq"/>
            </w:pPr>
            <w:r w:rsidRPr="003D68C3">
              <w:t>-x-</w:t>
            </w:r>
          </w:p>
        </w:tc>
        <w:tc>
          <w:tcPr>
            <w:tcW w:w="3528" w:type="dxa"/>
            <w:shd w:val="clear" w:color="auto" w:fill="auto"/>
            <w:noWrap/>
          </w:tcPr>
          <w:p w14:paraId="47D9BD13" w14:textId="77777777" w:rsidR="00BF40F5" w:rsidRPr="003D68C3" w:rsidRDefault="00BF40F5">
            <w:pPr>
              <w:pStyle w:val="LinhaTabEsq"/>
            </w:pPr>
            <w:r w:rsidRPr="003D68C3">
              <w:t>Sequência XML</w:t>
            </w:r>
          </w:p>
        </w:tc>
        <w:tc>
          <w:tcPr>
            <w:tcW w:w="466" w:type="dxa"/>
            <w:shd w:val="clear" w:color="auto" w:fill="auto"/>
            <w:noWrap/>
          </w:tcPr>
          <w:p w14:paraId="07374A49" w14:textId="77777777" w:rsidR="00BF40F5" w:rsidRPr="003D68C3" w:rsidRDefault="00BF40F5" w:rsidP="00B15F49">
            <w:pPr>
              <w:pStyle w:val="LinhaTabCentr"/>
            </w:pPr>
            <w:r w:rsidRPr="003D68C3">
              <w:t>G</w:t>
            </w:r>
          </w:p>
        </w:tc>
        <w:tc>
          <w:tcPr>
            <w:tcW w:w="654" w:type="dxa"/>
            <w:shd w:val="clear" w:color="auto" w:fill="auto"/>
            <w:noWrap/>
          </w:tcPr>
          <w:p w14:paraId="6F2997D3" w14:textId="77777777" w:rsidR="00BF40F5" w:rsidRPr="003D68C3" w:rsidRDefault="00BF40F5">
            <w:pPr>
              <w:pStyle w:val="LinhaTabCentr"/>
            </w:pPr>
            <w:r w:rsidRPr="003D68C3">
              <w:t>N10g</w:t>
            </w:r>
          </w:p>
        </w:tc>
        <w:tc>
          <w:tcPr>
            <w:tcW w:w="557" w:type="dxa"/>
            <w:shd w:val="clear" w:color="auto" w:fill="auto"/>
            <w:noWrap/>
          </w:tcPr>
          <w:p w14:paraId="29B27A88" w14:textId="77777777" w:rsidR="00BF40F5" w:rsidRPr="003D68C3" w:rsidRDefault="00BF40F5">
            <w:pPr>
              <w:pStyle w:val="LinhaTabCentr"/>
            </w:pPr>
          </w:p>
        </w:tc>
        <w:tc>
          <w:tcPr>
            <w:tcW w:w="687" w:type="dxa"/>
            <w:shd w:val="clear" w:color="auto" w:fill="auto"/>
            <w:noWrap/>
          </w:tcPr>
          <w:p w14:paraId="3F137711" w14:textId="77777777" w:rsidR="00BF40F5" w:rsidRPr="003D68C3" w:rsidRDefault="00BF40F5">
            <w:pPr>
              <w:pStyle w:val="LinhaTabCentr"/>
            </w:pPr>
            <w:r w:rsidRPr="003D68C3">
              <w:t>0-1</w:t>
            </w:r>
          </w:p>
        </w:tc>
        <w:tc>
          <w:tcPr>
            <w:tcW w:w="886" w:type="dxa"/>
            <w:shd w:val="clear" w:color="auto" w:fill="auto"/>
            <w:noWrap/>
          </w:tcPr>
          <w:p w14:paraId="68CBA1D6" w14:textId="77777777" w:rsidR="00BF40F5" w:rsidRPr="003D68C3" w:rsidRDefault="00BF40F5">
            <w:pPr>
              <w:pStyle w:val="LinhaTabCentr"/>
            </w:pPr>
          </w:p>
        </w:tc>
        <w:tc>
          <w:tcPr>
            <w:tcW w:w="5213" w:type="dxa"/>
            <w:shd w:val="clear" w:color="auto" w:fill="auto"/>
            <w:noWrap/>
          </w:tcPr>
          <w:p w14:paraId="670C86B3" w14:textId="77777777" w:rsidR="00BF40F5" w:rsidRPr="003D68C3" w:rsidRDefault="00BF40F5" w:rsidP="00B15F49">
            <w:pPr>
              <w:pStyle w:val="LinhaTabEsq"/>
            </w:pPr>
            <w:r w:rsidRPr="003D68C3">
              <w:t>Grupo opcional.</w:t>
            </w:r>
          </w:p>
        </w:tc>
      </w:tr>
      <w:tr w:rsidR="00BF40F5" w:rsidRPr="00A766C7" w14:paraId="57A761FF" w14:textId="77777777" w:rsidTr="004137D6">
        <w:tc>
          <w:tcPr>
            <w:tcW w:w="685" w:type="dxa"/>
            <w:noWrap/>
          </w:tcPr>
          <w:p w14:paraId="0285F2EA" w14:textId="77777777" w:rsidR="00BF40F5" w:rsidRPr="003D68C3" w:rsidRDefault="00BF40F5" w:rsidP="00B15F49">
            <w:pPr>
              <w:pStyle w:val="LinhaTabCentr"/>
            </w:pPr>
            <w:r w:rsidRPr="003D68C3">
              <w:t>245.50</w:t>
            </w:r>
          </w:p>
        </w:tc>
        <w:tc>
          <w:tcPr>
            <w:tcW w:w="784" w:type="dxa"/>
            <w:noWrap/>
          </w:tcPr>
          <w:p w14:paraId="67C4A005" w14:textId="77777777" w:rsidR="00BF40F5" w:rsidRPr="003D68C3" w:rsidRDefault="00BF40F5">
            <w:pPr>
              <w:pStyle w:val="LinhaTabCentr"/>
            </w:pPr>
            <w:r w:rsidRPr="003D68C3">
              <w:t>N26</w:t>
            </w:r>
          </w:p>
        </w:tc>
        <w:tc>
          <w:tcPr>
            <w:tcW w:w="1666" w:type="dxa"/>
            <w:noWrap/>
          </w:tcPr>
          <w:p w14:paraId="7D3BD5AD" w14:textId="77777777" w:rsidR="00BF40F5" w:rsidRPr="003D68C3" w:rsidRDefault="00BF40F5" w:rsidP="00B15F49">
            <w:pPr>
              <w:pStyle w:val="LinhaTabEsq"/>
            </w:pPr>
            <w:r w:rsidRPr="003D68C3">
              <w:t>vBCSTRet</w:t>
            </w:r>
          </w:p>
        </w:tc>
        <w:tc>
          <w:tcPr>
            <w:tcW w:w="3528" w:type="dxa"/>
            <w:noWrap/>
          </w:tcPr>
          <w:p w14:paraId="7B815A56" w14:textId="77777777" w:rsidR="00BF40F5" w:rsidRPr="003D68C3" w:rsidRDefault="00BF40F5">
            <w:pPr>
              <w:pStyle w:val="LinhaTabEsq"/>
            </w:pPr>
            <w:r w:rsidRPr="003D68C3">
              <w:t>Valor da BC do ICMS ST retido</w:t>
            </w:r>
          </w:p>
        </w:tc>
        <w:tc>
          <w:tcPr>
            <w:tcW w:w="466" w:type="dxa"/>
            <w:noWrap/>
          </w:tcPr>
          <w:p w14:paraId="2C738543" w14:textId="77777777" w:rsidR="00BF40F5" w:rsidRPr="003D68C3" w:rsidRDefault="00BF40F5" w:rsidP="00B15F49">
            <w:pPr>
              <w:pStyle w:val="LinhaTabCentr"/>
            </w:pPr>
            <w:r w:rsidRPr="003D68C3">
              <w:t>E</w:t>
            </w:r>
          </w:p>
        </w:tc>
        <w:tc>
          <w:tcPr>
            <w:tcW w:w="654" w:type="dxa"/>
            <w:noWrap/>
          </w:tcPr>
          <w:p w14:paraId="66CC2418" w14:textId="77777777" w:rsidR="00BF40F5" w:rsidRPr="003D68C3" w:rsidRDefault="00BF40F5">
            <w:pPr>
              <w:pStyle w:val="LinhaTabCentr"/>
            </w:pPr>
            <w:r w:rsidRPr="003D68C3">
              <w:t>N12.1</w:t>
            </w:r>
          </w:p>
        </w:tc>
        <w:tc>
          <w:tcPr>
            <w:tcW w:w="557" w:type="dxa"/>
            <w:noWrap/>
          </w:tcPr>
          <w:p w14:paraId="409194DF" w14:textId="77777777" w:rsidR="00BF40F5" w:rsidRPr="003D68C3" w:rsidRDefault="00BF40F5">
            <w:pPr>
              <w:pStyle w:val="LinhaTabCentr"/>
            </w:pPr>
            <w:r w:rsidRPr="003D68C3">
              <w:t>N</w:t>
            </w:r>
          </w:p>
        </w:tc>
        <w:tc>
          <w:tcPr>
            <w:tcW w:w="687" w:type="dxa"/>
            <w:noWrap/>
          </w:tcPr>
          <w:p w14:paraId="2C08F4EC" w14:textId="77777777" w:rsidR="00BF40F5" w:rsidRPr="003D68C3" w:rsidRDefault="00BF40F5">
            <w:pPr>
              <w:pStyle w:val="LinhaTabCentr"/>
            </w:pPr>
            <w:r w:rsidRPr="003D68C3">
              <w:t>1-1</w:t>
            </w:r>
          </w:p>
        </w:tc>
        <w:tc>
          <w:tcPr>
            <w:tcW w:w="886" w:type="dxa"/>
            <w:noWrap/>
          </w:tcPr>
          <w:p w14:paraId="6EA8C744" w14:textId="77777777" w:rsidR="00BF40F5" w:rsidRPr="003D68C3" w:rsidRDefault="00BF40F5">
            <w:pPr>
              <w:pStyle w:val="LinhaTabCentr"/>
            </w:pPr>
            <w:r w:rsidRPr="003D68C3">
              <w:t>13v2</w:t>
            </w:r>
          </w:p>
        </w:tc>
        <w:tc>
          <w:tcPr>
            <w:tcW w:w="5213" w:type="dxa"/>
            <w:noWrap/>
          </w:tcPr>
          <w:p w14:paraId="5BF16B1F" w14:textId="5A4B89E0" w:rsidR="00BF40F5" w:rsidRPr="003D68C3" w:rsidRDefault="00BF40F5" w:rsidP="00B15F49">
            <w:pPr>
              <w:pStyle w:val="LinhaTabEsq"/>
            </w:pPr>
            <w:r w:rsidRPr="00830393">
              <w:t xml:space="preserve">Valor da BC do ICMS ST cobrado anteriormente por ST (v2.0). O valor pode ser omitido quando a legislação não exigir a sua informação. (NT </w:t>
            </w:r>
            <w:r w:rsidR="00AE5907">
              <w:t>2011/0</w:t>
            </w:r>
            <w:r w:rsidR="008E5B6C">
              <w:t>04</w:t>
            </w:r>
            <w:r w:rsidRPr="00830393">
              <w:t>)</w:t>
            </w:r>
          </w:p>
        </w:tc>
      </w:tr>
      <w:tr w:rsidR="00BF40F5" w:rsidRPr="00A766C7" w14:paraId="47DB3F9B" w14:textId="77777777" w:rsidTr="004137D6">
        <w:tc>
          <w:tcPr>
            <w:tcW w:w="685" w:type="dxa"/>
            <w:noWrap/>
          </w:tcPr>
          <w:p w14:paraId="4B675664" w14:textId="77777777" w:rsidR="00BF40F5" w:rsidRPr="003D68C3" w:rsidRDefault="00BF40F5" w:rsidP="00B15F49">
            <w:pPr>
              <w:pStyle w:val="LinhaTabCentr"/>
            </w:pPr>
            <w:r w:rsidRPr="003D68C3">
              <w:t>245.51</w:t>
            </w:r>
          </w:p>
        </w:tc>
        <w:tc>
          <w:tcPr>
            <w:tcW w:w="784" w:type="dxa"/>
            <w:noWrap/>
          </w:tcPr>
          <w:p w14:paraId="566A239A" w14:textId="77777777" w:rsidR="00BF40F5" w:rsidRPr="003D68C3" w:rsidRDefault="00BF40F5">
            <w:pPr>
              <w:pStyle w:val="LinhaTabCentr"/>
            </w:pPr>
            <w:r w:rsidRPr="003D68C3">
              <w:t>N27</w:t>
            </w:r>
          </w:p>
        </w:tc>
        <w:tc>
          <w:tcPr>
            <w:tcW w:w="1666" w:type="dxa"/>
            <w:noWrap/>
          </w:tcPr>
          <w:p w14:paraId="40E4ACA7" w14:textId="77777777" w:rsidR="00BF40F5" w:rsidRPr="003D68C3" w:rsidRDefault="00BF40F5" w:rsidP="00B15F49">
            <w:pPr>
              <w:pStyle w:val="LinhaTabEsq"/>
            </w:pPr>
            <w:r w:rsidRPr="003D68C3">
              <w:t>vICMSSTRet</w:t>
            </w:r>
          </w:p>
        </w:tc>
        <w:tc>
          <w:tcPr>
            <w:tcW w:w="3528" w:type="dxa"/>
            <w:noWrap/>
          </w:tcPr>
          <w:p w14:paraId="1FC0571D" w14:textId="77777777" w:rsidR="00BF40F5" w:rsidRPr="003D68C3" w:rsidRDefault="00BF40F5">
            <w:pPr>
              <w:pStyle w:val="LinhaTabEsq"/>
            </w:pPr>
            <w:r w:rsidRPr="003D68C3">
              <w:t>Valor do ICMS ST retido</w:t>
            </w:r>
          </w:p>
        </w:tc>
        <w:tc>
          <w:tcPr>
            <w:tcW w:w="466" w:type="dxa"/>
            <w:noWrap/>
          </w:tcPr>
          <w:p w14:paraId="30DAC236" w14:textId="77777777" w:rsidR="00BF40F5" w:rsidRPr="003D68C3" w:rsidRDefault="00BF40F5" w:rsidP="00B15F49">
            <w:pPr>
              <w:pStyle w:val="LinhaTabCentr"/>
            </w:pPr>
            <w:r w:rsidRPr="003D68C3">
              <w:t>E</w:t>
            </w:r>
          </w:p>
        </w:tc>
        <w:tc>
          <w:tcPr>
            <w:tcW w:w="654" w:type="dxa"/>
            <w:noWrap/>
          </w:tcPr>
          <w:p w14:paraId="535960D1" w14:textId="77777777" w:rsidR="00BF40F5" w:rsidRPr="003D68C3" w:rsidRDefault="00BF40F5">
            <w:pPr>
              <w:pStyle w:val="LinhaTabCentr"/>
            </w:pPr>
            <w:r w:rsidRPr="003D68C3">
              <w:t>N12.1</w:t>
            </w:r>
          </w:p>
        </w:tc>
        <w:tc>
          <w:tcPr>
            <w:tcW w:w="557" w:type="dxa"/>
            <w:noWrap/>
          </w:tcPr>
          <w:p w14:paraId="26E40B8B" w14:textId="77777777" w:rsidR="00BF40F5" w:rsidRPr="003D68C3" w:rsidRDefault="00BF40F5">
            <w:pPr>
              <w:pStyle w:val="LinhaTabCentr"/>
            </w:pPr>
            <w:r w:rsidRPr="003D68C3">
              <w:t>N</w:t>
            </w:r>
          </w:p>
        </w:tc>
        <w:tc>
          <w:tcPr>
            <w:tcW w:w="687" w:type="dxa"/>
            <w:noWrap/>
          </w:tcPr>
          <w:p w14:paraId="159B9044" w14:textId="77777777" w:rsidR="00BF40F5" w:rsidRPr="003D68C3" w:rsidRDefault="00BF40F5">
            <w:pPr>
              <w:pStyle w:val="LinhaTabCentr"/>
            </w:pPr>
            <w:r w:rsidRPr="003D68C3">
              <w:t>1-1</w:t>
            </w:r>
          </w:p>
        </w:tc>
        <w:tc>
          <w:tcPr>
            <w:tcW w:w="886" w:type="dxa"/>
            <w:noWrap/>
          </w:tcPr>
          <w:p w14:paraId="0BFA4019" w14:textId="77777777" w:rsidR="00BF40F5" w:rsidRPr="003D68C3" w:rsidRDefault="00BF40F5">
            <w:pPr>
              <w:pStyle w:val="LinhaTabCentr"/>
            </w:pPr>
            <w:r w:rsidRPr="003D68C3">
              <w:t>13v2</w:t>
            </w:r>
          </w:p>
        </w:tc>
        <w:tc>
          <w:tcPr>
            <w:tcW w:w="5213" w:type="dxa"/>
            <w:noWrap/>
          </w:tcPr>
          <w:p w14:paraId="1A79A5D3" w14:textId="41D6E22B" w:rsidR="00BF40F5" w:rsidRPr="003D68C3" w:rsidRDefault="00BF40F5" w:rsidP="00B15F49">
            <w:pPr>
              <w:pStyle w:val="LinhaTabEsq"/>
            </w:pPr>
            <w:r w:rsidRPr="00830393">
              <w:t xml:space="preserve">Valor do ICMS ST cobrado anteriormente por ST (v2.0). O valor pode ser omitido quando a legislação não exigir a sua informação. (NT </w:t>
            </w:r>
            <w:r w:rsidR="00AE5907">
              <w:t>2011/0</w:t>
            </w:r>
            <w:r w:rsidR="008E5B6C">
              <w:t>04</w:t>
            </w:r>
            <w:r w:rsidRPr="00830393">
              <w:t>)</w:t>
            </w:r>
          </w:p>
        </w:tc>
      </w:tr>
      <w:tr w:rsidR="00BF40F5" w:rsidRPr="00A766C7" w14:paraId="3A3C1C28" w14:textId="77777777" w:rsidTr="004137D6">
        <w:tc>
          <w:tcPr>
            <w:tcW w:w="685" w:type="dxa"/>
            <w:shd w:val="clear" w:color="auto" w:fill="E6E6E6"/>
            <w:noWrap/>
          </w:tcPr>
          <w:p w14:paraId="412400BD" w14:textId="77777777" w:rsidR="00BF40F5" w:rsidRPr="003D68C3" w:rsidRDefault="00BF40F5" w:rsidP="00B15F49">
            <w:pPr>
              <w:pStyle w:val="LinhaTabCentr"/>
            </w:pPr>
            <w:r w:rsidRPr="003D68C3">
              <w:t>245.52</w:t>
            </w:r>
          </w:p>
        </w:tc>
        <w:tc>
          <w:tcPr>
            <w:tcW w:w="784" w:type="dxa"/>
            <w:shd w:val="clear" w:color="auto" w:fill="E6E6E6"/>
            <w:noWrap/>
          </w:tcPr>
          <w:p w14:paraId="1D3D2DED" w14:textId="77777777" w:rsidR="00BF40F5" w:rsidRPr="003D68C3" w:rsidRDefault="00BF40F5">
            <w:pPr>
              <w:pStyle w:val="LinhaTabCentr"/>
            </w:pPr>
            <w:r w:rsidRPr="003D68C3">
              <w:t>N10h</w:t>
            </w:r>
          </w:p>
        </w:tc>
        <w:tc>
          <w:tcPr>
            <w:tcW w:w="1666" w:type="dxa"/>
            <w:shd w:val="clear" w:color="auto" w:fill="E6E6E6"/>
            <w:noWrap/>
          </w:tcPr>
          <w:p w14:paraId="4F1799B7" w14:textId="77777777" w:rsidR="00BF40F5" w:rsidRPr="003D68C3" w:rsidRDefault="00BF40F5" w:rsidP="00B15F49">
            <w:pPr>
              <w:pStyle w:val="LinhaTabEsq"/>
            </w:pPr>
            <w:r w:rsidRPr="003D68C3">
              <w:t>ICMSSN900</w:t>
            </w:r>
          </w:p>
        </w:tc>
        <w:tc>
          <w:tcPr>
            <w:tcW w:w="3528" w:type="dxa"/>
            <w:shd w:val="clear" w:color="auto" w:fill="E6E6E6"/>
            <w:noWrap/>
          </w:tcPr>
          <w:p w14:paraId="5770D94C" w14:textId="77777777" w:rsidR="00BF40F5" w:rsidRPr="003D68C3" w:rsidRDefault="00BF40F5">
            <w:pPr>
              <w:pStyle w:val="LinhaTabEsq"/>
            </w:pPr>
            <w:r w:rsidRPr="003D68C3">
              <w:t>Grupo CRT=1 – Simples Nacional e CSOSN=900</w:t>
            </w:r>
          </w:p>
        </w:tc>
        <w:tc>
          <w:tcPr>
            <w:tcW w:w="466" w:type="dxa"/>
            <w:shd w:val="clear" w:color="auto" w:fill="E6E6E6"/>
            <w:noWrap/>
          </w:tcPr>
          <w:p w14:paraId="1F4D0DF4" w14:textId="77777777" w:rsidR="00BF40F5" w:rsidRPr="003D68C3" w:rsidRDefault="00BF40F5" w:rsidP="00B15F49">
            <w:pPr>
              <w:pStyle w:val="LinhaTabCentr"/>
            </w:pPr>
            <w:r w:rsidRPr="003D68C3">
              <w:t>CG</w:t>
            </w:r>
          </w:p>
        </w:tc>
        <w:tc>
          <w:tcPr>
            <w:tcW w:w="654" w:type="dxa"/>
            <w:shd w:val="clear" w:color="auto" w:fill="E6E6E6"/>
            <w:noWrap/>
          </w:tcPr>
          <w:p w14:paraId="6A1D1F35" w14:textId="77777777" w:rsidR="00BF40F5" w:rsidRPr="003D68C3" w:rsidRDefault="00BF40F5">
            <w:pPr>
              <w:pStyle w:val="LinhaTabCentr"/>
            </w:pPr>
            <w:r w:rsidRPr="003D68C3">
              <w:t>N01</w:t>
            </w:r>
          </w:p>
        </w:tc>
        <w:tc>
          <w:tcPr>
            <w:tcW w:w="557" w:type="dxa"/>
            <w:shd w:val="clear" w:color="auto" w:fill="E6E6E6"/>
            <w:noWrap/>
          </w:tcPr>
          <w:p w14:paraId="7A431EB9" w14:textId="77777777" w:rsidR="00BF40F5" w:rsidRPr="003D68C3" w:rsidRDefault="00BF40F5">
            <w:pPr>
              <w:pStyle w:val="LinhaTabCentr"/>
            </w:pPr>
          </w:p>
        </w:tc>
        <w:tc>
          <w:tcPr>
            <w:tcW w:w="687" w:type="dxa"/>
            <w:shd w:val="clear" w:color="auto" w:fill="E6E6E6"/>
            <w:noWrap/>
          </w:tcPr>
          <w:p w14:paraId="7BFEA3AD" w14:textId="77777777" w:rsidR="00BF40F5" w:rsidRPr="003D68C3" w:rsidRDefault="00BF40F5">
            <w:pPr>
              <w:pStyle w:val="LinhaTabCentr"/>
            </w:pPr>
            <w:r w:rsidRPr="003D68C3">
              <w:t>1-1</w:t>
            </w:r>
          </w:p>
        </w:tc>
        <w:tc>
          <w:tcPr>
            <w:tcW w:w="886" w:type="dxa"/>
            <w:shd w:val="clear" w:color="auto" w:fill="E6E6E6"/>
            <w:noWrap/>
          </w:tcPr>
          <w:p w14:paraId="72DA2971" w14:textId="77777777" w:rsidR="00BF40F5" w:rsidRPr="003D68C3" w:rsidRDefault="00BF40F5">
            <w:pPr>
              <w:pStyle w:val="LinhaTabCentr"/>
            </w:pPr>
          </w:p>
        </w:tc>
        <w:tc>
          <w:tcPr>
            <w:tcW w:w="5213" w:type="dxa"/>
            <w:shd w:val="clear" w:color="auto" w:fill="E6E6E6"/>
            <w:noWrap/>
          </w:tcPr>
          <w:p w14:paraId="3674CF29" w14:textId="77777777" w:rsidR="00BF40F5" w:rsidRPr="003D68C3" w:rsidRDefault="00BF40F5" w:rsidP="00B15F49">
            <w:pPr>
              <w:pStyle w:val="LinhaTabEsq"/>
            </w:pPr>
            <w:r w:rsidRPr="003D68C3">
              <w:t>Tributação ICMS pelo Simples Nacional, CSOSN=900 (v2.0)</w:t>
            </w:r>
          </w:p>
        </w:tc>
      </w:tr>
      <w:tr w:rsidR="00BF40F5" w:rsidRPr="00A766C7" w14:paraId="62B0D0FF" w14:textId="77777777" w:rsidTr="004137D6">
        <w:tc>
          <w:tcPr>
            <w:tcW w:w="685" w:type="dxa"/>
            <w:noWrap/>
          </w:tcPr>
          <w:p w14:paraId="2F10F037" w14:textId="77777777" w:rsidR="00BF40F5" w:rsidRPr="003D68C3" w:rsidRDefault="00BF40F5" w:rsidP="00B15F49">
            <w:pPr>
              <w:pStyle w:val="LinhaTabCentr"/>
            </w:pPr>
            <w:r w:rsidRPr="003D68C3">
              <w:t>245.53</w:t>
            </w:r>
          </w:p>
        </w:tc>
        <w:tc>
          <w:tcPr>
            <w:tcW w:w="784" w:type="dxa"/>
            <w:noWrap/>
          </w:tcPr>
          <w:p w14:paraId="37DC44F9" w14:textId="77777777" w:rsidR="00BF40F5" w:rsidRPr="003D68C3" w:rsidRDefault="00BF40F5">
            <w:pPr>
              <w:pStyle w:val="LinhaTabCentr"/>
            </w:pPr>
            <w:r w:rsidRPr="003D68C3">
              <w:t>N11</w:t>
            </w:r>
          </w:p>
        </w:tc>
        <w:tc>
          <w:tcPr>
            <w:tcW w:w="1666" w:type="dxa"/>
            <w:noWrap/>
          </w:tcPr>
          <w:p w14:paraId="184ED9E1" w14:textId="77777777" w:rsidR="00BF40F5" w:rsidRPr="003D68C3" w:rsidRDefault="00BF40F5" w:rsidP="00B15F49">
            <w:pPr>
              <w:pStyle w:val="LinhaTabEsq"/>
            </w:pPr>
            <w:r w:rsidRPr="003D68C3">
              <w:t>orig</w:t>
            </w:r>
          </w:p>
        </w:tc>
        <w:tc>
          <w:tcPr>
            <w:tcW w:w="3528" w:type="dxa"/>
            <w:noWrap/>
          </w:tcPr>
          <w:p w14:paraId="240942EA" w14:textId="77777777" w:rsidR="00BF40F5" w:rsidRPr="003D68C3" w:rsidRDefault="00BF40F5">
            <w:pPr>
              <w:pStyle w:val="LinhaTabEsq"/>
            </w:pPr>
            <w:r w:rsidRPr="003D68C3">
              <w:t>Origem da mercadoria</w:t>
            </w:r>
          </w:p>
        </w:tc>
        <w:tc>
          <w:tcPr>
            <w:tcW w:w="466" w:type="dxa"/>
            <w:noWrap/>
          </w:tcPr>
          <w:p w14:paraId="1258CB00" w14:textId="77777777" w:rsidR="00BF40F5" w:rsidRPr="003D68C3" w:rsidRDefault="00BF40F5" w:rsidP="00B15F49">
            <w:pPr>
              <w:pStyle w:val="LinhaTabCentr"/>
            </w:pPr>
            <w:r w:rsidRPr="003D68C3">
              <w:t>E</w:t>
            </w:r>
          </w:p>
        </w:tc>
        <w:tc>
          <w:tcPr>
            <w:tcW w:w="654" w:type="dxa"/>
            <w:noWrap/>
          </w:tcPr>
          <w:p w14:paraId="7370771E" w14:textId="77777777" w:rsidR="00BF40F5" w:rsidRPr="003D68C3" w:rsidRDefault="00BF40F5">
            <w:pPr>
              <w:pStyle w:val="LinhaTabCentr"/>
            </w:pPr>
            <w:r w:rsidRPr="003D68C3">
              <w:t>N10h</w:t>
            </w:r>
          </w:p>
        </w:tc>
        <w:tc>
          <w:tcPr>
            <w:tcW w:w="557" w:type="dxa"/>
            <w:noWrap/>
          </w:tcPr>
          <w:p w14:paraId="3C96BBF9" w14:textId="77777777" w:rsidR="00BF40F5" w:rsidRPr="003D68C3" w:rsidRDefault="00BF40F5">
            <w:pPr>
              <w:pStyle w:val="LinhaTabCentr"/>
            </w:pPr>
            <w:r w:rsidRPr="003D68C3">
              <w:t>N</w:t>
            </w:r>
          </w:p>
        </w:tc>
        <w:tc>
          <w:tcPr>
            <w:tcW w:w="687" w:type="dxa"/>
            <w:noWrap/>
          </w:tcPr>
          <w:p w14:paraId="7DB625E1" w14:textId="77777777" w:rsidR="00BF40F5" w:rsidRPr="003D68C3" w:rsidRDefault="00BF40F5">
            <w:pPr>
              <w:pStyle w:val="LinhaTabCentr"/>
            </w:pPr>
            <w:r w:rsidRPr="003D68C3">
              <w:t>1-1</w:t>
            </w:r>
          </w:p>
        </w:tc>
        <w:tc>
          <w:tcPr>
            <w:tcW w:w="886" w:type="dxa"/>
            <w:noWrap/>
          </w:tcPr>
          <w:p w14:paraId="4FD8348E" w14:textId="77777777" w:rsidR="00BF40F5" w:rsidRPr="003D68C3" w:rsidRDefault="00BF40F5">
            <w:pPr>
              <w:pStyle w:val="LinhaTabCentr"/>
            </w:pPr>
            <w:r w:rsidRPr="003D68C3">
              <w:t>1</w:t>
            </w:r>
          </w:p>
        </w:tc>
        <w:tc>
          <w:tcPr>
            <w:tcW w:w="5213" w:type="dxa"/>
            <w:noWrap/>
          </w:tcPr>
          <w:p w14:paraId="34650354" w14:textId="77777777" w:rsidR="00BF40F5" w:rsidRPr="003D68C3" w:rsidRDefault="00BF40F5" w:rsidP="00B15F49">
            <w:pPr>
              <w:pStyle w:val="LinhaTabEsq"/>
            </w:pPr>
            <w:r w:rsidRPr="003D68C3">
              <w:t>0 - Nacional, exceto as indicadas nos códigos 3, 4, 5 e 8;</w:t>
            </w:r>
          </w:p>
          <w:p w14:paraId="223D7BE5" w14:textId="77777777" w:rsidR="00BF40F5" w:rsidRPr="003D68C3" w:rsidRDefault="00BF40F5">
            <w:pPr>
              <w:pStyle w:val="LinhaTabEsq"/>
            </w:pPr>
            <w:r w:rsidRPr="003D68C3">
              <w:t>1 - Estrangeira - Importação direta, exceto a indicada no código 6;</w:t>
            </w:r>
          </w:p>
          <w:p w14:paraId="2BC6B385" w14:textId="77777777" w:rsidR="00BF40F5" w:rsidRPr="003D68C3" w:rsidRDefault="00BF40F5">
            <w:pPr>
              <w:pStyle w:val="LinhaTabEsq"/>
            </w:pPr>
            <w:r w:rsidRPr="003D68C3">
              <w:t>2 - Estrangeira - Adquirida no mercado interno, exceto a indicada no código 7;</w:t>
            </w:r>
          </w:p>
          <w:p w14:paraId="00E1B90E" w14:textId="77777777" w:rsidR="00BF40F5" w:rsidRPr="003D68C3" w:rsidRDefault="00BF40F5">
            <w:pPr>
              <w:pStyle w:val="LinhaTabEsq"/>
            </w:pPr>
            <w:r w:rsidRPr="003D68C3">
              <w:t>3 - Nacional, mercadoria ou bem com Conteúdo de Importação superior a 40% e inferior ou igual a 70%;</w:t>
            </w:r>
          </w:p>
          <w:p w14:paraId="6E85095A" w14:textId="77777777" w:rsidR="00BF40F5" w:rsidRPr="003D68C3" w:rsidRDefault="00BF40F5">
            <w:pPr>
              <w:pStyle w:val="LinhaTabEsq"/>
            </w:pPr>
            <w:r w:rsidRPr="003D68C3">
              <w:t>4 - Nacional, cuja produção tenha sido feita em conformidade com os processos produtivos básicos de que tratam as legislações citadas nos Ajustes;</w:t>
            </w:r>
          </w:p>
          <w:p w14:paraId="00C4B58A" w14:textId="77777777" w:rsidR="00BF40F5" w:rsidRPr="003D68C3" w:rsidRDefault="00BF40F5">
            <w:pPr>
              <w:pStyle w:val="LinhaTabEsq"/>
            </w:pPr>
            <w:r w:rsidRPr="003D68C3">
              <w:t>5 - Nacional, mercadoria ou bem com Conteúdo de Importação inferior ou igual a 40%;</w:t>
            </w:r>
          </w:p>
          <w:p w14:paraId="1575271B" w14:textId="77777777" w:rsidR="00BF40F5" w:rsidRPr="003D68C3" w:rsidRDefault="00BF40F5">
            <w:pPr>
              <w:pStyle w:val="LinhaTabEsq"/>
            </w:pPr>
            <w:r w:rsidRPr="003D68C3">
              <w:t>6 - Estrangeira - Importação direta, sem similar nacional, constante em lista da CAMEX e gás natural;</w:t>
            </w:r>
          </w:p>
          <w:p w14:paraId="4A6A0496" w14:textId="77777777" w:rsidR="00BF40F5" w:rsidRPr="003D68C3" w:rsidRDefault="00BF40F5">
            <w:pPr>
              <w:pStyle w:val="LinhaTabEsq"/>
            </w:pPr>
            <w:r w:rsidRPr="003D68C3">
              <w:t>7 - Estrangeira - Adquirida no mercado interno, sem similar nacional, constante lista CAMEX e gás natural.</w:t>
            </w:r>
          </w:p>
          <w:p w14:paraId="603EC24C" w14:textId="77777777" w:rsidR="00BF40F5" w:rsidRPr="003D68C3" w:rsidRDefault="00BF40F5">
            <w:pPr>
              <w:pStyle w:val="LinhaTabEsq"/>
            </w:pPr>
            <w:r w:rsidRPr="003D68C3">
              <w:t>8 - Nacional, mercadoria ou bem com Conteúdo de Importação superior a 70%;</w:t>
            </w:r>
          </w:p>
        </w:tc>
      </w:tr>
      <w:tr w:rsidR="00BF40F5" w:rsidRPr="00A766C7" w14:paraId="68444128" w14:textId="77777777" w:rsidTr="004137D6">
        <w:tc>
          <w:tcPr>
            <w:tcW w:w="685" w:type="dxa"/>
            <w:noWrap/>
          </w:tcPr>
          <w:p w14:paraId="344EBC5A" w14:textId="77777777" w:rsidR="00BF40F5" w:rsidRPr="003D68C3" w:rsidRDefault="00BF40F5" w:rsidP="00B15F49">
            <w:pPr>
              <w:pStyle w:val="LinhaTabCentr"/>
            </w:pPr>
            <w:r w:rsidRPr="003D68C3">
              <w:t>245.54</w:t>
            </w:r>
          </w:p>
        </w:tc>
        <w:tc>
          <w:tcPr>
            <w:tcW w:w="784" w:type="dxa"/>
            <w:noWrap/>
          </w:tcPr>
          <w:p w14:paraId="4B9C89E2" w14:textId="77777777" w:rsidR="00BF40F5" w:rsidRPr="003D68C3" w:rsidRDefault="00BF40F5">
            <w:pPr>
              <w:pStyle w:val="LinhaTabCentr"/>
            </w:pPr>
            <w:r w:rsidRPr="003D68C3">
              <w:t>N12a</w:t>
            </w:r>
          </w:p>
        </w:tc>
        <w:tc>
          <w:tcPr>
            <w:tcW w:w="1666" w:type="dxa"/>
            <w:noWrap/>
          </w:tcPr>
          <w:p w14:paraId="4F627DFD" w14:textId="77777777" w:rsidR="00BF40F5" w:rsidRPr="003D68C3" w:rsidRDefault="00BF40F5" w:rsidP="00B15F49">
            <w:pPr>
              <w:pStyle w:val="LinhaTabEsq"/>
            </w:pPr>
            <w:r w:rsidRPr="003D68C3">
              <w:t>CSOSN</w:t>
            </w:r>
          </w:p>
        </w:tc>
        <w:tc>
          <w:tcPr>
            <w:tcW w:w="3528" w:type="dxa"/>
            <w:noWrap/>
          </w:tcPr>
          <w:p w14:paraId="1088396A" w14:textId="77777777" w:rsidR="00BF40F5" w:rsidRPr="003D68C3" w:rsidRDefault="00BF40F5">
            <w:pPr>
              <w:pStyle w:val="LinhaTabEsq"/>
            </w:pPr>
            <w:r w:rsidRPr="003D68C3">
              <w:t>Código de Situação da Operação – SIMPLES NACIONAL</w:t>
            </w:r>
          </w:p>
        </w:tc>
        <w:tc>
          <w:tcPr>
            <w:tcW w:w="466" w:type="dxa"/>
            <w:noWrap/>
          </w:tcPr>
          <w:p w14:paraId="550F5D91" w14:textId="77777777" w:rsidR="00BF40F5" w:rsidRPr="003D68C3" w:rsidRDefault="00BF40F5" w:rsidP="00B15F49">
            <w:pPr>
              <w:pStyle w:val="LinhaTabCentr"/>
            </w:pPr>
            <w:r w:rsidRPr="003D68C3">
              <w:t>E</w:t>
            </w:r>
          </w:p>
        </w:tc>
        <w:tc>
          <w:tcPr>
            <w:tcW w:w="654" w:type="dxa"/>
            <w:noWrap/>
          </w:tcPr>
          <w:p w14:paraId="49855725" w14:textId="77777777" w:rsidR="00BF40F5" w:rsidRPr="003D68C3" w:rsidRDefault="00BF40F5">
            <w:pPr>
              <w:pStyle w:val="LinhaTabCentr"/>
            </w:pPr>
            <w:r w:rsidRPr="003D68C3">
              <w:t>N10h</w:t>
            </w:r>
          </w:p>
        </w:tc>
        <w:tc>
          <w:tcPr>
            <w:tcW w:w="557" w:type="dxa"/>
            <w:noWrap/>
          </w:tcPr>
          <w:p w14:paraId="1B6D0D9F" w14:textId="77777777" w:rsidR="00BF40F5" w:rsidRPr="003D68C3" w:rsidRDefault="00BF40F5">
            <w:pPr>
              <w:pStyle w:val="LinhaTabCentr"/>
            </w:pPr>
            <w:r w:rsidRPr="003D68C3">
              <w:t>N</w:t>
            </w:r>
          </w:p>
        </w:tc>
        <w:tc>
          <w:tcPr>
            <w:tcW w:w="687" w:type="dxa"/>
            <w:noWrap/>
          </w:tcPr>
          <w:p w14:paraId="41B044CF" w14:textId="77777777" w:rsidR="00BF40F5" w:rsidRPr="003D68C3" w:rsidRDefault="00BF40F5">
            <w:pPr>
              <w:pStyle w:val="LinhaTabCentr"/>
            </w:pPr>
            <w:r w:rsidRPr="003D68C3">
              <w:t>1-1</w:t>
            </w:r>
          </w:p>
        </w:tc>
        <w:tc>
          <w:tcPr>
            <w:tcW w:w="886" w:type="dxa"/>
            <w:noWrap/>
          </w:tcPr>
          <w:p w14:paraId="224C8DF2" w14:textId="77777777" w:rsidR="00BF40F5" w:rsidRPr="003D68C3" w:rsidRDefault="00BF40F5">
            <w:pPr>
              <w:pStyle w:val="LinhaTabCentr"/>
            </w:pPr>
            <w:r w:rsidRPr="003D68C3">
              <w:t>3</w:t>
            </w:r>
          </w:p>
        </w:tc>
        <w:tc>
          <w:tcPr>
            <w:tcW w:w="5213" w:type="dxa"/>
            <w:noWrap/>
          </w:tcPr>
          <w:p w14:paraId="6DEE4119" w14:textId="77777777" w:rsidR="00BF40F5" w:rsidRPr="003D68C3" w:rsidRDefault="00BF40F5" w:rsidP="00B15F49">
            <w:pPr>
              <w:pStyle w:val="LinhaTabEsq"/>
            </w:pPr>
            <w:r w:rsidRPr="003D68C3">
              <w:t>900=Outros (v2.0)</w:t>
            </w:r>
          </w:p>
        </w:tc>
      </w:tr>
      <w:tr w:rsidR="00BF40F5" w:rsidRPr="00A766C7" w14:paraId="6DB88FD2" w14:textId="77777777" w:rsidTr="00B15F49">
        <w:tc>
          <w:tcPr>
            <w:tcW w:w="685" w:type="dxa"/>
            <w:shd w:val="clear" w:color="auto" w:fill="auto"/>
            <w:noWrap/>
          </w:tcPr>
          <w:p w14:paraId="1D849D16" w14:textId="77777777" w:rsidR="00BF40F5" w:rsidRPr="003D68C3" w:rsidRDefault="00BF40F5" w:rsidP="00B15F49">
            <w:pPr>
              <w:pStyle w:val="LinhaTabCentr"/>
            </w:pPr>
            <w:r w:rsidRPr="003D68C3">
              <w:t>245.55</w:t>
            </w:r>
          </w:p>
        </w:tc>
        <w:tc>
          <w:tcPr>
            <w:tcW w:w="784" w:type="dxa"/>
            <w:shd w:val="clear" w:color="auto" w:fill="auto"/>
            <w:noWrap/>
          </w:tcPr>
          <w:p w14:paraId="038B0AA5" w14:textId="77777777" w:rsidR="00BF40F5" w:rsidRPr="003D68C3" w:rsidRDefault="00BF40F5">
            <w:pPr>
              <w:pStyle w:val="LinhaTabCentr"/>
            </w:pPr>
            <w:r w:rsidRPr="003D68C3">
              <w:t>N12.1</w:t>
            </w:r>
          </w:p>
        </w:tc>
        <w:tc>
          <w:tcPr>
            <w:tcW w:w="1666" w:type="dxa"/>
            <w:shd w:val="clear" w:color="auto" w:fill="auto"/>
            <w:noWrap/>
          </w:tcPr>
          <w:p w14:paraId="08241185" w14:textId="77777777" w:rsidR="00BF40F5" w:rsidRPr="003D68C3" w:rsidRDefault="00BF40F5" w:rsidP="00B15F49">
            <w:pPr>
              <w:pStyle w:val="LinhaTabEsq"/>
            </w:pPr>
            <w:r w:rsidRPr="003D68C3">
              <w:t>-x-</w:t>
            </w:r>
          </w:p>
        </w:tc>
        <w:tc>
          <w:tcPr>
            <w:tcW w:w="3528" w:type="dxa"/>
            <w:shd w:val="clear" w:color="auto" w:fill="auto"/>
            <w:noWrap/>
          </w:tcPr>
          <w:p w14:paraId="6AC0C9EB" w14:textId="77777777" w:rsidR="00BF40F5" w:rsidRPr="003D68C3" w:rsidRDefault="00BF40F5">
            <w:pPr>
              <w:pStyle w:val="LinhaTabEsq"/>
            </w:pPr>
            <w:r w:rsidRPr="003D68C3">
              <w:t>Sequência XML</w:t>
            </w:r>
          </w:p>
        </w:tc>
        <w:tc>
          <w:tcPr>
            <w:tcW w:w="466" w:type="dxa"/>
            <w:shd w:val="clear" w:color="auto" w:fill="auto"/>
            <w:noWrap/>
          </w:tcPr>
          <w:p w14:paraId="010F3BD4" w14:textId="77777777" w:rsidR="00BF40F5" w:rsidRPr="003D68C3" w:rsidRDefault="00BF40F5" w:rsidP="00B15F49">
            <w:pPr>
              <w:pStyle w:val="LinhaTabCentr"/>
            </w:pPr>
            <w:r w:rsidRPr="003D68C3">
              <w:t>G</w:t>
            </w:r>
          </w:p>
        </w:tc>
        <w:tc>
          <w:tcPr>
            <w:tcW w:w="654" w:type="dxa"/>
            <w:shd w:val="clear" w:color="auto" w:fill="auto"/>
            <w:noWrap/>
          </w:tcPr>
          <w:p w14:paraId="4076E65E" w14:textId="77777777" w:rsidR="00BF40F5" w:rsidRPr="003D68C3" w:rsidRDefault="00BF40F5">
            <w:pPr>
              <w:pStyle w:val="LinhaTabCentr"/>
            </w:pPr>
            <w:r w:rsidRPr="003D68C3">
              <w:t>N10h</w:t>
            </w:r>
          </w:p>
        </w:tc>
        <w:tc>
          <w:tcPr>
            <w:tcW w:w="557" w:type="dxa"/>
            <w:shd w:val="clear" w:color="auto" w:fill="auto"/>
            <w:noWrap/>
          </w:tcPr>
          <w:p w14:paraId="2C708063" w14:textId="77777777" w:rsidR="00BF40F5" w:rsidRPr="003D68C3" w:rsidRDefault="00BF40F5">
            <w:pPr>
              <w:pStyle w:val="LinhaTabCentr"/>
            </w:pPr>
          </w:p>
        </w:tc>
        <w:tc>
          <w:tcPr>
            <w:tcW w:w="687" w:type="dxa"/>
            <w:shd w:val="clear" w:color="auto" w:fill="auto"/>
            <w:noWrap/>
          </w:tcPr>
          <w:p w14:paraId="72FA2BE8" w14:textId="77777777" w:rsidR="00BF40F5" w:rsidRPr="003D68C3" w:rsidRDefault="00BF40F5">
            <w:pPr>
              <w:pStyle w:val="LinhaTabCentr"/>
            </w:pPr>
            <w:r w:rsidRPr="003D68C3">
              <w:t>0-1</w:t>
            </w:r>
          </w:p>
        </w:tc>
        <w:tc>
          <w:tcPr>
            <w:tcW w:w="886" w:type="dxa"/>
            <w:shd w:val="clear" w:color="auto" w:fill="auto"/>
            <w:noWrap/>
          </w:tcPr>
          <w:p w14:paraId="02734A3D" w14:textId="77777777" w:rsidR="00BF40F5" w:rsidRPr="003D68C3" w:rsidRDefault="00BF40F5">
            <w:pPr>
              <w:pStyle w:val="LinhaTabCentr"/>
            </w:pPr>
          </w:p>
        </w:tc>
        <w:tc>
          <w:tcPr>
            <w:tcW w:w="5213" w:type="dxa"/>
            <w:shd w:val="clear" w:color="auto" w:fill="auto"/>
            <w:noWrap/>
          </w:tcPr>
          <w:p w14:paraId="1BF3A974" w14:textId="77777777" w:rsidR="00BF40F5" w:rsidRPr="003D68C3" w:rsidRDefault="00BF40F5" w:rsidP="00B15F49">
            <w:pPr>
              <w:pStyle w:val="LinhaTabEsq"/>
            </w:pPr>
            <w:r w:rsidRPr="003D68C3">
              <w:t>Grupo opcional.</w:t>
            </w:r>
          </w:p>
        </w:tc>
      </w:tr>
      <w:tr w:rsidR="00BF40F5" w:rsidRPr="00A766C7" w14:paraId="52B1860C" w14:textId="77777777" w:rsidTr="004137D6">
        <w:tc>
          <w:tcPr>
            <w:tcW w:w="685" w:type="dxa"/>
            <w:noWrap/>
          </w:tcPr>
          <w:p w14:paraId="5C726379" w14:textId="77777777" w:rsidR="00BF40F5" w:rsidRPr="003D68C3" w:rsidRDefault="00BF40F5" w:rsidP="00B15F49">
            <w:pPr>
              <w:pStyle w:val="LinhaTabCentr"/>
            </w:pPr>
            <w:r w:rsidRPr="003D68C3">
              <w:t>245.55</w:t>
            </w:r>
          </w:p>
        </w:tc>
        <w:tc>
          <w:tcPr>
            <w:tcW w:w="784" w:type="dxa"/>
            <w:noWrap/>
          </w:tcPr>
          <w:p w14:paraId="2B5F0049" w14:textId="77777777" w:rsidR="00BF40F5" w:rsidRPr="003D68C3" w:rsidRDefault="00BF40F5">
            <w:pPr>
              <w:pStyle w:val="LinhaTabCentr"/>
            </w:pPr>
            <w:r w:rsidRPr="003D68C3">
              <w:t>N13</w:t>
            </w:r>
          </w:p>
        </w:tc>
        <w:tc>
          <w:tcPr>
            <w:tcW w:w="1666" w:type="dxa"/>
            <w:noWrap/>
          </w:tcPr>
          <w:p w14:paraId="769AB680" w14:textId="77777777" w:rsidR="00BF40F5" w:rsidRPr="003D68C3" w:rsidRDefault="00BF40F5" w:rsidP="00B15F49">
            <w:pPr>
              <w:pStyle w:val="LinhaTabEsq"/>
            </w:pPr>
            <w:r w:rsidRPr="003D68C3">
              <w:t>modBC</w:t>
            </w:r>
          </w:p>
        </w:tc>
        <w:tc>
          <w:tcPr>
            <w:tcW w:w="3528" w:type="dxa"/>
            <w:noWrap/>
          </w:tcPr>
          <w:p w14:paraId="28583F5E" w14:textId="77777777" w:rsidR="00BF40F5" w:rsidRPr="003D68C3" w:rsidRDefault="00BF40F5">
            <w:pPr>
              <w:pStyle w:val="LinhaTabEsq"/>
            </w:pPr>
            <w:r w:rsidRPr="003D68C3">
              <w:t>Modalidade de determinação da BC do ICMS</w:t>
            </w:r>
          </w:p>
        </w:tc>
        <w:tc>
          <w:tcPr>
            <w:tcW w:w="466" w:type="dxa"/>
            <w:noWrap/>
          </w:tcPr>
          <w:p w14:paraId="5C83BE28" w14:textId="77777777" w:rsidR="00BF40F5" w:rsidRPr="003D68C3" w:rsidRDefault="00BF40F5" w:rsidP="00B15F49">
            <w:pPr>
              <w:pStyle w:val="LinhaTabCentr"/>
            </w:pPr>
            <w:r w:rsidRPr="003D68C3">
              <w:t>E</w:t>
            </w:r>
          </w:p>
        </w:tc>
        <w:tc>
          <w:tcPr>
            <w:tcW w:w="654" w:type="dxa"/>
            <w:noWrap/>
          </w:tcPr>
          <w:p w14:paraId="4522E989" w14:textId="77777777" w:rsidR="00BF40F5" w:rsidRPr="003D68C3" w:rsidRDefault="00BF40F5">
            <w:pPr>
              <w:pStyle w:val="LinhaTabCentr"/>
            </w:pPr>
            <w:r w:rsidRPr="003D68C3">
              <w:t>N12.1</w:t>
            </w:r>
          </w:p>
        </w:tc>
        <w:tc>
          <w:tcPr>
            <w:tcW w:w="557" w:type="dxa"/>
            <w:noWrap/>
          </w:tcPr>
          <w:p w14:paraId="676600E9" w14:textId="77777777" w:rsidR="00BF40F5" w:rsidRPr="003D68C3" w:rsidRDefault="00BF40F5">
            <w:pPr>
              <w:pStyle w:val="LinhaTabCentr"/>
            </w:pPr>
            <w:r w:rsidRPr="003D68C3">
              <w:t>N</w:t>
            </w:r>
          </w:p>
        </w:tc>
        <w:tc>
          <w:tcPr>
            <w:tcW w:w="687" w:type="dxa"/>
            <w:noWrap/>
          </w:tcPr>
          <w:p w14:paraId="4F3DEA2C" w14:textId="77777777" w:rsidR="00BF40F5" w:rsidRPr="003D68C3" w:rsidRDefault="00BF40F5">
            <w:pPr>
              <w:pStyle w:val="LinhaTabCentr"/>
            </w:pPr>
            <w:r w:rsidRPr="003D68C3">
              <w:t>1-1</w:t>
            </w:r>
          </w:p>
        </w:tc>
        <w:tc>
          <w:tcPr>
            <w:tcW w:w="886" w:type="dxa"/>
            <w:noWrap/>
          </w:tcPr>
          <w:p w14:paraId="154D79AC" w14:textId="77777777" w:rsidR="00BF40F5" w:rsidRPr="003D68C3" w:rsidRDefault="00BF40F5">
            <w:pPr>
              <w:pStyle w:val="LinhaTabCentr"/>
            </w:pPr>
            <w:r w:rsidRPr="003D68C3">
              <w:t>1</w:t>
            </w:r>
          </w:p>
        </w:tc>
        <w:tc>
          <w:tcPr>
            <w:tcW w:w="5213" w:type="dxa"/>
            <w:noWrap/>
          </w:tcPr>
          <w:p w14:paraId="58416D3C" w14:textId="77777777" w:rsidR="00BF40F5" w:rsidRPr="003D68C3" w:rsidRDefault="00BF40F5" w:rsidP="00B15F49">
            <w:pPr>
              <w:pStyle w:val="LinhaTabEsq"/>
            </w:pPr>
            <w:r w:rsidRPr="003D68C3">
              <w:t>0=Margem Valor Agregado (%);</w:t>
            </w:r>
          </w:p>
          <w:p w14:paraId="61088803" w14:textId="77777777" w:rsidR="00BF40F5" w:rsidRPr="003D68C3" w:rsidRDefault="00BF40F5">
            <w:pPr>
              <w:pStyle w:val="LinhaTabEsq"/>
            </w:pPr>
            <w:r w:rsidRPr="003D68C3">
              <w:t>1=Pauta (Valor);</w:t>
            </w:r>
          </w:p>
          <w:p w14:paraId="1F56C68A" w14:textId="77777777" w:rsidR="00BF40F5" w:rsidRPr="003D68C3" w:rsidRDefault="00BF40F5">
            <w:pPr>
              <w:pStyle w:val="LinhaTabEsq"/>
            </w:pPr>
            <w:r w:rsidRPr="003D68C3">
              <w:t>2=Preço Tabelado Máx. (valor);</w:t>
            </w:r>
          </w:p>
          <w:p w14:paraId="5F0B61BD" w14:textId="77777777" w:rsidR="00BF40F5" w:rsidRPr="003D68C3" w:rsidRDefault="00BF40F5">
            <w:pPr>
              <w:pStyle w:val="LinhaTabEsq"/>
            </w:pPr>
            <w:r w:rsidRPr="003D68C3">
              <w:t>3=Valor da operação. (v2.0)</w:t>
            </w:r>
          </w:p>
        </w:tc>
      </w:tr>
      <w:tr w:rsidR="00BF40F5" w:rsidRPr="00A766C7" w14:paraId="3F0024C9" w14:textId="77777777" w:rsidTr="004137D6">
        <w:tc>
          <w:tcPr>
            <w:tcW w:w="685" w:type="dxa"/>
            <w:noWrap/>
          </w:tcPr>
          <w:p w14:paraId="7F7053E5" w14:textId="77777777" w:rsidR="00BF40F5" w:rsidRPr="003D68C3" w:rsidRDefault="00BF40F5" w:rsidP="00B15F49">
            <w:pPr>
              <w:pStyle w:val="LinhaTabCentr"/>
            </w:pPr>
            <w:r w:rsidRPr="003D68C3">
              <w:t>245.56</w:t>
            </w:r>
          </w:p>
        </w:tc>
        <w:tc>
          <w:tcPr>
            <w:tcW w:w="784" w:type="dxa"/>
            <w:noWrap/>
          </w:tcPr>
          <w:p w14:paraId="134F7AB8" w14:textId="77777777" w:rsidR="00BF40F5" w:rsidRPr="003D68C3" w:rsidRDefault="00BF40F5">
            <w:pPr>
              <w:pStyle w:val="LinhaTabCentr"/>
            </w:pPr>
            <w:r w:rsidRPr="003D68C3">
              <w:t>N15</w:t>
            </w:r>
          </w:p>
        </w:tc>
        <w:tc>
          <w:tcPr>
            <w:tcW w:w="1666" w:type="dxa"/>
            <w:noWrap/>
          </w:tcPr>
          <w:p w14:paraId="6B23A880" w14:textId="77777777" w:rsidR="00BF40F5" w:rsidRPr="003D68C3" w:rsidRDefault="00BF40F5" w:rsidP="00B15F49">
            <w:pPr>
              <w:pStyle w:val="LinhaTabEsq"/>
            </w:pPr>
            <w:r w:rsidRPr="003D68C3">
              <w:t>vBC</w:t>
            </w:r>
          </w:p>
        </w:tc>
        <w:tc>
          <w:tcPr>
            <w:tcW w:w="3528" w:type="dxa"/>
            <w:noWrap/>
          </w:tcPr>
          <w:p w14:paraId="52043787" w14:textId="77777777" w:rsidR="00BF40F5" w:rsidRPr="003D68C3" w:rsidRDefault="00BF40F5">
            <w:pPr>
              <w:pStyle w:val="LinhaTabEsq"/>
            </w:pPr>
            <w:r w:rsidRPr="003D68C3">
              <w:t>Valor da BC do ICMS</w:t>
            </w:r>
          </w:p>
        </w:tc>
        <w:tc>
          <w:tcPr>
            <w:tcW w:w="466" w:type="dxa"/>
            <w:noWrap/>
          </w:tcPr>
          <w:p w14:paraId="06D307CB" w14:textId="77777777" w:rsidR="00BF40F5" w:rsidRPr="003D68C3" w:rsidRDefault="00BF40F5" w:rsidP="00B15F49">
            <w:pPr>
              <w:pStyle w:val="LinhaTabCentr"/>
            </w:pPr>
            <w:r w:rsidRPr="003D68C3">
              <w:t>E</w:t>
            </w:r>
          </w:p>
        </w:tc>
        <w:tc>
          <w:tcPr>
            <w:tcW w:w="654" w:type="dxa"/>
            <w:noWrap/>
          </w:tcPr>
          <w:p w14:paraId="68DEB0BD" w14:textId="77777777" w:rsidR="00BF40F5" w:rsidRPr="00830393" w:rsidRDefault="00BF40F5">
            <w:pPr>
              <w:pStyle w:val="LinhaTabCentr"/>
            </w:pPr>
            <w:r w:rsidRPr="003D68C3">
              <w:t>N12.1</w:t>
            </w:r>
          </w:p>
        </w:tc>
        <w:tc>
          <w:tcPr>
            <w:tcW w:w="557" w:type="dxa"/>
            <w:noWrap/>
          </w:tcPr>
          <w:p w14:paraId="422F3321" w14:textId="77777777" w:rsidR="00BF40F5" w:rsidRPr="003D68C3" w:rsidRDefault="00BF40F5">
            <w:pPr>
              <w:pStyle w:val="LinhaTabCentr"/>
            </w:pPr>
            <w:r w:rsidRPr="003D68C3">
              <w:t>N</w:t>
            </w:r>
          </w:p>
        </w:tc>
        <w:tc>
          <w:tcPr>
            <w:tcW w:w="687" w:type="dxa"/>
            <w:noWrap/>
          </w:tcPr>
          <w:p w14:paraId="27C9451E" w14:textId="77777777" w:rsidR="00BF40F5" w:rsidRPr="003D68C3" w:rsidRDefault="00BF40F5">
            <w:pPr>
              <w:pStyle w:val="LinhaTabCentr"/>
            </w:pPr>
            <w:r w:rsidRPr="003D68C3">
              <w:t>1-1</w:t>
            </w:r>
          </w:p>
        </w:tc>
        <w:tc>
          <w:tcPr>
            <w:tcW w:w="886" w:type="dxa"/>
            <w:noWrap/>
          </w:tcPr>
          <w:p w14:paraId="6F6D585A" w14:textId="77777777" w:rsidR="00BF40F5" w:rsidRPr="003D68C3" w:rsidRDefault="00BF40F5">
            <w:pPr>
              <w:pStyle w:val="LinhaTabCentr"/>
            </w:pPr>
            <w:r w:rsidRPr="003D68C3">
              <w:t>13v2</w:t>
            </w:r>
          </w:p>
        </w:tc>
        <w:tc>
          <w:tcPr>
            <w:tcW w:w="5213" w:type="dxa"/>
            <w:noWrap/>
          </w:tcPr>
          <w:p w14:paraId="50E36756" w14:textId="77777777" w:rsidR="00BF40F5" w:rsidRPr="003D68C3" w:rsidRDefault="00BF40F5" w:rsidP="00B15F49">
            <w:pPr>
              <w:pStyle w:val="LinhaTabEsq"/>
            </w:pPr>
            <w:r w:rsidRPr="003D68C3">
              <w:t>(v2.0)</w:t>
            </w:r>
          </w:p>
        </w:tc>
      </w:tr>
      <w:tr w:rsidR="00BF40F5" w:rsidRPr="00A766C7" w14:paraId="64E3297D" w14:textId="77777777" w:rsidTr="004137D6">
        <w:tc>
          <w:tcPr>
            <w:tcW w:w="685" w:type="dxa"/>
            <w:noWrap/>
          </w:tcPr>
          <w:p w14:paraId="039004FF" w14:textId="77777777" w:rsidR="00BF40F5" w:rsidRPr="003D68C3" w:rsidRDefault="00BF40F5" w:rsidP="00B15F49">
            <w:pPr>
              <w:pStyle w:val="LinhaTabCentr"/>
            </w:pPr>
            <w:r w:rsidRPr="003D68C3">
              <w:t>245.57</w:t>
            </w:r>
          </w:p>
        </w:tc>
        <w:tc>
          <w:tcPr>
            <w:tcW w:w="784" w:type="dxa"/>
            <w:noWrap/>
          </w:tcPr>
          <w:p w14:paraId="471C532C" w14:textId="77777777" w:rsidR="00BF40F5" w:rsidRPr="003D68C3" w:rsidRDefault="00BF40F5">
            <w:pPr>
              <w:pStyle w:val="LinhaTabCentr"/>
            </w:pPr>
            <w:r w:rsidRPr="003D68C3">
              <w:t>N14</w:t>
            </w:r>
          </w:p>
        </w:tc>
        <w:tc>
          <w:tcPr>
            <w:tcW w:w="1666" w:type="dxa"/>
            <w:noWrap/>
          </w:tcPr>
          <w:p w14:paraId="24AFA317" w14:textId="77777777" w:rsidR="00BF40F5" w:rsidRPr="003D68C3" w:rsidRDefault="00BF40F5" w:rsidP="00B15F49">
            <w:pPr>
              <w:pStyle w:val="LinhaTabEsq"/>
            </w:pPr>
            <w:r w:rsidRPr="003D68C3">
              <w:t>pRedBC</w:t>
            </w:r>
          </w:p>
        </w:tc>
        <w:tc>
          <w:tcPr>
            <w:tcW w:w="3528" w:type="dxa"/>
            <w:noWrap/>
          </w:tcPr>
          <w:p w14:paraId="0110769C" w14:textId="77777777" w:rsidR="00BF40F5" w:rsidRPr="003D68C3" w:rsidRDefault="00BF40F5">
            <w:pPr>
              <w:pStyle w:val="LinhaTabEsq"/>
            </w:pPr>
            <w:r w:rsidRPr="003D68C3">
              <w:t>Percentual da Redução de BC</w:t>
            </w:r>
          </w:p>
        </w:tc>
        <w:tc>
          <w:tcPr>
            <w:tcW w:w="466" w:type="dxa"/>
            <w:noWrap/>
          </w:tcPr>
          <w:p w14:paraId="6FA2FC8F" w14:textId="77777777" w:rsidR="00BF40F5" w:rsidRPr="003D68C3" w:rsidRDefault="00BF40F5" w:rsidP="00B15F49">
            <w:pPr>
              <w:pStyle w:val="LinhaTabCentr"/>
            </w:pPr>
            <w:r w:rsidRPr="003D68C3">
              <w:t>E</w:t>
            </w:r>
          </w:p>
        </w:tc>
        <w:tc>
          <w:tcPr>
            <w:tcW w:w="654" w:type="dxa"/>
            <w:noWrap/>
          </w:tcPr>
          <w:p w14:paraId="5ABFFB80" w14:textId="77777777" w:rsidR="00BF40F5" w:rsidRPr="00830393" w:rsidRDefault="00BF40F5">
            <w:pPr>
              <w:pStyle w:val="LinhaTabCentr"/>
            </w:pPr>
            <w:r w:rsidRPr="003D68C3">
              <w:t>N12.1</w:t>
            </w:r>
          </w:p>
        </w:tc>
        <w:tc>
          <w:tcPr>
            <w:tcW w:w="557" w:type="dxa"/>
            <w:noWrap/>
          </w:tcPr>
          <w:p w14:paraId="12204521" w14:textId="77777777" w:rsidR="00BF40F5" w:rsidRPr="003D68C3" w:rsidRDefault="00BF40F5">
            <w:pPr>
              <w:pStyle w:val="LinhaTabCentr"/>
            </w:pPr>
            <w:r w:rsidRPr="003D68C3">
              <w:t>N</w:t>
            </w:r>
          </w:p>
        </w:tc>
        <w:tc>
          <w:tcPr>
            <w:tcW w:w="687" w:type="dxa"/>
            <w:noWrap/>
          </w:tcPr>
          <w:p w14:paraId="7B08BE7A" w14:textId="77777777" w:rsidR="00BF40F5" w:rsidRPr="003D68C3" w:rsidRDefault="00BF40F5">
            <w:pPr>
              <w:pStyle w:val="LinhaTabCentr"/>
            </w:pPr>
            <w:r w:rsidRPr="003D68C3">
              <w:t>0-1</w:t>
            </w:r>
          </w:p>
        </w:tc>
        <w:tc>
          <w:tcPr>
            <w:tcW w:w="886" w:type="dxa"/>
            <w:noWrap/>
          </w:tcPr>
          <w:p w14:paraId="19805711" w14:textId="77777777" w:rsidR="00BF40F5" w:rsidRPr="003D68C3" w:rsidRDefault="00BF40F5">
            <w:pPr>
              <w:pStyle w:val="LinhaTabCentr"/>
            </w:pPr>
            <w:r w:rsidRPr="003D68C3">
              <w:t>3v2-4</w:t>
            </w:r>
          </w:p>
        </w:tc>
        <w:tc>
          <w:tcPr>
            <w:tcW w:w="5213" w:type="dxa"/>
            <w:noWrap/>
          </w:tcPr>
          <w:p w14:paraId="6B98EDAE" w14:textId="77777777" w:rsidR="00BF40F5" w:rsidRPr="003D68C3" w:rsidRDefault="00BF40F5" w:rsidP="00B15F49">
            <w:pPr>
              <w:pStyle w:val="LinhaTabEsq"/>
            </w:pPr>
            <w:r w:rsidRPr="003D68C3">
              <w:t>(v2.0)</w:t>
            </w:r>
          </w:p>
        </w:tc>
      </w:tr>
      <w:tr w:rsidR="00BF40F5" w:rsidRPr="00A766C7" w14:paraId="69CE7518" w14:textId="77777777" w:rsidTr="004137D6">
        <w:tc>
          <w:tcPr>
            <w:tcW w:w="685" w:type="dxa"/>
            <w:noWrap/>
          </w:tcPr>
          <w:p w14:paraId="79BB9538" w14:textId="77777777" w:rsidR="00BF40F5" w:rsidRPr="003D68C3" w:rsidRDefault="00BF40F5" w:rsidP="00B15F49">
            <w:pPr>
              <w:pStyle w:val="LinhaTabCentr"/>
            </w:pPr>
            <w:r w:rsidRPr="003D68C3">
              <w:t>245.58</w:t>
            </w:r>
          </w:p>
        </w:tc>
        <w:tc>
          <w:tcPr>
            <w:tcW w:w="784" w:type="dxa"/>
            <w:noWrap/>
          </w:tcPr>
          <w:p w14:paraId="2C588C5E" w14:textId="77777777" w:rsidR="00BF40F5" w:rsidRPr="003D68C3" w:rsidRDefault="00BF40F5">
            <w:pPr>
              <w:pStyle w:val="LinhaTabCentr"/>
            </w:pPr>
            <w:r w:rsidRPr="003D68C3">
              <w:t>N16</w:t>
            </w:r>
          </w:p>
        </w:tc>
        <w:tc>
          <w:tcPr>
            <w:tcW w:w="1666" w:type="dxa"/>
            <w:noWrap/>
          </w:tcPr>
          <w:p w14:paraId="5C0DB1E9" w14:textId="77777777" w:rsidR="00BF40F5" w:rsidRPr="003D68C3" w:rsidRDefault="00BF40F5" w:rsidP="00B15F49">
            <w:pPr>
              <w:pStyle w:val="LinhaTabEsq"/>
            </w:pPr>
            <w:r w:rsidRPr="003D68C3">
              <w:t>pICMS</w:t>
            </w:r>
          </w:p>
        </w:tc>
        <w:tc>
          <w:tcPr>
            <w:tcW w:w="3528" w:type="dxa"/>
            <w:noWrap/>
          </w:tcPr>
          <w:p w14:paraId="146F2797" w14:textId="77777777" w:rsidR="00BF40F5" w:rsidRPr="003D68C3" w:rsidRDefault="00BF40F5">
            <w:pPr>
              <w:pStyle w:val="LinhaTabEsq"/>
            </w:pPr>
            <w:r w:rsidRPr="003D68C3">
              <w:t>Alíquota do imposto</w:t>
            </w:r>
          </w:p>
        </w:tc>
        <w:tc>
          <w:tcPr>
            <w:tcW w:w="466" w:type="dxa"/>
            <w:noWrap/>
          </w:tcPr>
          <w:p w14:paraId="074E8D92" w14:textId="77777777" w:rsidR="00BF40F5" w:rsidRPr="003D68C3" w:rsidRDefault="00BF40F5" w:rsidP="00B15F49">
            <w:pPr>
              <w:pStyle w:val="LinhaTabCentr"/>
            </w:pPr>
            <w:r w:rsidRPr="003D68C3">
              <w:t>E</w:t>
            </w:r>
          </w:p>
        </w:tc>
        <w:tc>
          <w:tcPr>
            <w:tcW w:w="654" w:type="dxa"/>
            <w:noWrap/>
          </w:tcPr>
          <w:p w14:paraId="6B99D8FA" w14:textId="77777777" w:rsidR="00BF40F5" w:rsidRPr="00830393" w:rsidRDefault="00BF40F5">
            <w:pPr>
              <w:pStyle w:val="LinhaTabCentr"/>
            </w:pPr>
            <w:r w:rsidRPr="003D68C3">
              <w:t>N12.1</w:t>
            </w:r>
          </w:p>
        </w:tc>
        <w:tc>
          <w:tcPr>
            <w:tcW w:w="557" w:type="dxa"/>
            <w:noWrap/>
          </w:tcPr>
          <w:p w14:paraId="0825DED8" w14:textId="77777777" w:rsidR="00BF40F5" w:rsidRPr="003D68C3" w:rsidRDefault="00BF40F5">
            <w:pPr>
              <w:pStyle w:val="LinhaTabCentr"/>
            </w:pPr>
            <w:r w:rsidRPr="003D68C3">
              <w:t>N</w:t>
            </w:r>
          </w:p>
        </w:tc>
        <w:tc>
          <w:tcPr>
            <w:tcW w:w="687" w:type="dxa"/>
            <w:noWrap/>
          </w:tcPr>
          <w:p w14:paraId="2FE2A6DD" w14:textId="77777777" w:rsidR="00BF40F5" w:rsidRPr="003D68C3" w:rsidRDefault="00BF40F5">
            <w:pPr>
              <w:pStyle w:val="LinhaTabCentr"/>
            </w:pPr>
            <w:r w:rsidRPr="003D68C3">
              <w:t>1-1</w:t>
            </w:r>
          </w:p>
        </w:tc>
        <w:tc>
          <w:tcPr>
            <w:tcW w:w="886" w:type="dxa"/>
            <w:noWrap/>
          </w:tcPr>
          <w:p w14:paraId="25282E13" w14:textId="77777777" w:rsidR="00BF40F5" w:rsidRPr="003D68C3" w:rsidRDefault="00BF40F5">
            <w:pPr>
              <w:pStyle w:val="LinhaTabCentr"/>
            </w:pPr>
            <w:r w:rsidRPr="003D68C3">
              <w:t>3v2-4</w:t>
            </w:r>
          </w:p>
        </w:tc>
        <w:tc>
          <w:tcPr>
            <w:tcW w:w="5213" w:type="dxa"/>
            <w:noWrap/>
          </w:tcPr>
          <w:p w14:paraId="117C54D0" w14:textId="77777777" w:rsidR="00BF40F5" w:rsidRPr="003D68C3" w:rsidRDefault="00BF40F5" w:rsidP="00B15F49">
            <w:pPr>
              <w:pStyle w:val="LinhaTabEsq"/>
            </w:pPr>
            <w:r w:rsidRPr="003D68C3">
              <w:t>(v2.0)</w:t>
            </w:r>
          </w:p>
        </w:tc>
      </w:tr>
      <w:tr w:rsidR="00BF40F5" w:rsidRPr="00A766C7" w14:paraId="00079BA7" w14:textId="77777777" w:rsidTr="004137D6">
        <w:tc>
          <w:tcPr>
            <w:tcW w:w="685" w:type="dxa"/>
            <w:noWrap/>
          </w:tcPr>
          <w:p w14:paraId="306F0923" w14:textId="77777777" w:rsidR="00BF40F5" w:rsidRPr="003D68C3" w:rsidRDefault="00BF40F5" w:rsidP="00B15F49">
            <w:pPr>
              <w:pStyle w:val="LinhaTabCentr"/>
            </w:pPr>
            <w:r w:rsidRPr="003D68C3">
              <w:t>245.59</w:t>
            </w:r>
          </w:p>
        </w:tc>
        <w:tc>
          <w:tcPr>
            <w:tcW w:w="784" w:type="dxa"/>
            <w:noWrap/>
          </w:tcPr>
          <w:p w14:paraId="2EBE6160" w14:textId="77777777" w:rsidR="00BF40F5" w:rsidRPr="003D68C3" w:rsidRDefault="00BF40F5">
            <w:pPr>
              <w:pStyle w:val="LinhaTabCentr"/>
            </w:pPr>
            <w:r w:rsidRPr="003D68C3">
              <w:t>N17</w:t>
            </w:r>
          </w:p>
        </w:tc>
        <w:tc>
          <w:tcPr>
            <w:tcW w:w="1666" w:type="dxa"/>
            <w:noWrap/>
          </w:tcPr>
          <w:p w14:paraId="58AA7BA9" w14:textId="77777777" w:rsidR="00BF40F5" w:rsidRPr="003D68C3" w:rsidRDefault="00BF40F5" w:rsidP="00B15F49">
            <w:pPr>
              <w:pStyle w:val="LinhaTabEsq"/>
            </w:pPr>
            <w:r w:rsidRPr="003D68C3">
              <w:t>vICMS</w:t>
            </w:r>
          </w:p>
        </w:tc>
        <w:tc>
          <w:tcPr>
            <w:tcW w:w="3528" w:type="dxa"/>
            <w:noWrap/>
          </w:tcPr>
          <w:p w14:paraId="1F56EFCB" w14:textId="77777777" w:rsidR="00BF40F5" w:rsidRPr="003D68C3" w:rsidRDefault="00BF40F5">
            <w:pPr>
              <w:pStyle w:val="LinhaTabEsq"/>
            </w:pPr>
            <w:r w:rsidRPr="003D68C3">
              <w:t>Valor do ICMS</w:t>
            </w:r>
          </w:p>
        </w:tc>
        <w:tc>
          <w:tcPr>
            <w:tcW w:w="466" w:type="dxa"/>
            <w:noWrap/>
          </w:tcPr>
          <w:p w14:paraId="6539F9B6" w14:textId="77777777" w:rsidR="00BF40F5" w:rsidRPr="003D68C3" w:rsidRDefault="00BF40F5" w:rsidP="00B15F49">
            <w:pPr>
              <w:pStyle w:val="LinhaTabCentr"/>
            </w:pPr>
            <w:r w:rsidRPr="003D68C3">
              <w:t>E</w:t>
            </w:r>
          </w:p>
        </w:tc>
        <w:tc>
          <w:tcPr>
            <w:tcW w:w="654" w:type="dxa"/>
            <w:noWrap/>
          </w:tcPr>
          <w:p w14:paraId="7C2DB971" w14:textId="77777777" w:rsidR="00BF40F5" w:rsidRPr="00830393" w:rsidRDefault="00BF40F5">
            <w:pPr>
              <w:pStyle w:val="LinhaTabCentr"/>
            </w:pPr>
            <w:r w:rsidRPr="003D68C3">
              <w:t>N12.1</w:t>
            </w:r>
          </w:p>
        </w:tc>
        <w:tc>
          <w:tcPr>
            <w:tcW w:w="557" w:type="dxa"/>
            <w:noWrap/>
          </w:tcPr>
          <w:p w14:paraId="01302DB3" w14:textId="77777777" w:rsidR="00BF40F5" w:rsidRPr="003D68C3" w:rsidRDefault="00BF40F5">
            <w:pPr>
              <w:pStyle w:val="LinhaTabCentr"/>
            </w:pPr>
            <w:r w:rsidRPr="003D68C3">
              <w:t>N</w:t>
            </w:r>
          </w:p>
        </w:tc>
        <w:tc>
          <w:tcPr>
            <w:tcW w:w="687" w:type="dxa"/>
            <w:noWrap/>
          </w:tcPr>
          <w:p w14:paraId="3055D311" w14:textId="77777777" w:rsidR="00BF40F5" w:rsidRPr="003D68C3" w:rsidRDefault="00BF40F5">
            <w:pPr>
              <w:pStyle w:val="LinhaTabCentr"/>
            </w:pPr>
            <w:r w:rsidRPr="003D68C3">
              <w:t>1-1</w:t>
            </w:r>
          </w:p>
        </w:tc>
        <w:tc>
          <w:tcPr>
            <w:tcW w:w="886" w:type="dxa"/>
            <w:noWrap/>
          </w:tcPr>
          <w:p w14:paraId="678EFF01" w14:textId="77777777" w:rsidR="00BF40F5" w:rsidRPr="003D68C3" w:rsidRDefault="00BF40F5">
            <w:pPr>
              <w:pStyle w:val="LinhaTabCentr"/>
            </w:pPr>
            <w:r w:rsidRPr="003D68C3">
              <w:t>13v2</w:t>
            </w:r>
          </w:p>
        </w:tc>
        <w:tc>
          <w:tcPr>
            <w:tcW w:w="5213" w:type="dxa"/>
            <w:noWrap/>
          </w:tcPr>
          <w:p w14:paraId="73D9A7CF" w14:textId="77777777" w:rsidR="00BF40F5" w:rsidRPr="003D68C3" w:rsidRDefault="00BF40F5" w:rsidP="00B15F49">
            <w:pPr>
              <w:pStyle w:val="LinhaTabEsq"/>
            </w:pPr>
            <w:r w:rsidRPr="003D68C3">
              <w:t>(v2.0)</w:t>
            </w:r>
          </w:p>
        </w:tc>
      </w:tr>
      <w:tr w:rsidR="00BF40F5" w:rsidRPr="00A766C7" w14:paraId="6DFD3B84" w14:textId="77777777" w:rsidTr="00B15F49">
        <w:tc>
          <w:tcPr>
            <w:tcW w:w="685" w:type="dxa"/>
            <w:shd w:val="clear" w:color="auto" w:fill="auto"/>
            <w:noWrap/>
          </w:tcPr>
          <w:p w14:paraId="3EEAF510" w14:textId="77777777" w:rsidR="00BF40F5" w:rsidRPr="003D68C3" w:rsidRDefault="00BF40F5" w:rsidP="00B15F49">
            <w:pPr>
              <w:pStyle w:val="LinhaTabCentr"/>
            </w:pPr>
            <w:r w:rsidRPr="003D68C3">
              <w:t>245.60</w:t>
            </w:r>
          </w:p>
        </w:tc>
        <w:tc>
          <w:tcPr>
            <w:tcW w:w="784" w:type="dxa"/>
            <w:shd w:val="clear" w:color="auto" w:fill="auto"/>
            <w:noWrap/>
          </w:tcPr>
          <w:p w14:paraId="56C844C6" w14:textId="77777777" w:rsidR="00BF40F5" w:rsidRPr="003D68C3" w:rsidRDefault="00BF40F5">
            <w:pPr>
              <w:pStyle w:val="LinhaTabCentr"/>
            </w:pPr>
            <w:r w:rsidRPr="003D68C3">
              <w:t>N17.1</w:t>
            </w:r>
          </w:p>
        </w:tc>
        <w:tc>
          <w:tcPr>
            <w:tcW w:w="1666" w:type="dxa"/>
            <w:shd w:val="clear" w:color="auto" w:fill="auto"/>
            <w:noWrap/>
          </w:tcPr>
          <w:p w14:paraId="5C033EDD" w14:textId="77777777" w:rsidR="00BF40F5" w:rsidRPr="003D68C3" w:rsidRDefault="00BF40F5" w:rsidP="00B15F49">
            <w:pPr>
              <w:pStyle w:val="LinhaTabEsq"/>
            </w:pPr>
            <w:r w:rsidRPr="003D68C3">
              <w:t>-x-</w:t>
            </w:r>
          </w:p>
        </w:tc>
        <w:tc>
          <w:tcPr>
            <w:tcW w:w="3528" w:type="dxa"/>
            <w:shd w:val="clear" w:color="auto" w:fill="auto"/>
            <w:noWrap/>
          </w:tcPr>
          <w:p w14:paraId="038F8373" w14:textId="77777777" w:rsidR="00BF40F5" w:rsidRPr="003D68C3" w:rsidRDefault="00BF40F5">
            <w:pPr>
              <w:pStyle w:val="LinhaTabEsq"/>
            </w:pPr>
            <w:r w:rsidRPr="003D68C3">
              <w:t>Sequência XML</w:t>
            </w:r>
          </w:p>
        </w:tc>
        <w:tc>
          <w:tcPr>
            <w:tcW w:w="466" w:type="dxa"/>
            <w:shd w:val="clear" w:color="auto" w:fill="auto"/>
            <w:noWrap/>
          </w:tcPr>
          <w:p w14:paraId="33B27A1E" w14:textId="77777777" w:rsidR="00BF40F5" w:rsidRPr="003D68C3" w:rsidRDefault="00BF40F5" w:rsidP="00B15F49">
            <w:pPr>
              <w:pStyle w:val="LinhaTabCentr"/>
            </w:pPr>
            <w:r w:rsidRPr="003D68C3">
              <w:t>G</w:t>
            </w:r>
          </w:p>
        </w:tc>
        <w:tc>
          <w:tcPr>
            <w:tcW w:w="654" w:type="dxa"/>
            <w:shd w:val="clear" w:color="auto" w:fill="auto"/>
            <w:noWrap/>
          </w:tcPr>
          <w:p w14:paraId="6103923C" w14:textId="77777777" w:rsidR="00BF40F5" w:rsidRPr="003D68C3" w:rsidRDefault="00BF40F5">
            <w:pPr>
              <w:pStyle w:val="LinhaTabCentr"/>
            </w:pPr>
            <w:r w:rsidRPr="003D68C3">
              <w:t>N10h</w:t>
            </w:r>
          </w:p>
        </w:tc>
        <w:tc>
          <w:tcPr>
            <w:tcW w:w="557" w:type="dxa"/>
            <w:shd w:val="clear" w:color="auto" w:fill="auto"/>
            <w:noWrap/>
          </w:tcPr>
          <w:p w14:paraId="610DF09F" w14:textId="77777777" w:rsidR="00BF40F5" w:rsidRPr="003D68C3" w:rsidRDefault="00BF40F5">
            <w:pPr>
              <w:pStyle w:val="LinhaTabCentr"/>
            </w:pPr>
          </w:p>
        </w:tc>
        <w:tc>
          <w:tcPr>
            <w:tcW w:w="687" w:type="dxa"/>
            <w:shd w:val="clear" w:color="auto" w:fill="auto"/>
            <w:noWrap/>
          </w:tcPr>
          <w:p w14:paraId="6ED4E205" w14:textId="77777777" w:rsidR="00BF40F5" w:rsidRPr="003D68C3" w:rsidRDefault="00BF40F5">
            <w:pPr>
              <w:pStyle w:val="LinhaTabCentr"/>
            </w:pPr>
            <w:r w:rsidRPr="003D68C3">
              <w:t>0-1</w:t>
            </w:r>
          </w:p>
        </w:tc>
        <w:tc>
          <w:tcPr>
            <w:tcW w:w="886" w:type="dxa"/>
            <w:shd w:val="clear" w:color="auto" w:fill="auto"/>
            <w:noWrap/>
          </w:tcPr>
          <w:p w14:paraId="77EFC6FC" w14:textId="77777777" w:rsidR="00BF40F5" w:rsidRPr="003D68C3" w:rsidRDefault="00BF40F5">
            <w:pPr>
              <w:pStyle w:val="LinhaTabCentr"/>
            </w:pPr>
          </w:p>
        </w:tc>
        <w:tc>
          <w:tcPr>
            <w:tcW w:w="5213" w:type="dxa"/>
            <w:shd w:val="clear" w:color="auto" w:fill="auto"/>
            <w:noWrap/>
          </w:tcPr>
          <w:p w14:paraId="44B1A469" w14:textId="77777777" w:rsidR="00BF40F5" w:rsidRPr="003D68C3" w:rsidRDefault="00BF40F5" w:rsidP="00B15F49">
            <w:pPr>
              <w:pStyle w:val="LinhaTabEsq"/>
            </w:pPr>
            <w:r w:rsidRPr="003D68C3">
              <w:t>Grupo opcional.</w:t>
            </w:r>
          </w:p>
        </w:tc>
      </w:tr>
      <w:tr w:rsidR="00BF40F5" w:rsidRPr="00A766C7" w14:paraId="6849BDE3" w14:textId="77777777" w:rsidTr="004137D6">
        <w:tc>
          <w:tcPr>
            <w:tcW w:w="685" w:type="dxa"/>
            <w:noWrap/>
          </w:tcPr>
          <w:p w14:paraId="26E11BF5" w14:textId="77777777" w:rsidR="00BF40F5" w:rsidRPr="003D68C3" w:rsidRDefault="00BF40F5" w:rsidP="00B15F49">
            <w:pPr>
              <w:pStyle w:val="LinhaTabCentr"/>
            </w:pPr>
            <w:r w:rsidRPr="003D68C3">
              <w:t>245.60</w:t>
            </w:r>
          </w:p>
        </w:tc>
        <w:tc>
          <w:tcPr>
            <w:tcW w:w="784" w:type="dxa"/>
            <w:noWrap/>
          </w:tcPr>
          <w:p w14:paraId="24FA5A26" w14:textId="77777777" w:rsidR="00BF40F5" w:rsidRPr="003D68C3" w:rsidRDefault="00BF40F5">
            <w:pPr>
              <w:pStyle w:val="LinhaTabCentr"/>
            </w:pPr>
            <w:r w:rsidRPr="003D68C3">
              <w:t>N18</w:t>
            </w:r>
          </w:p>
        </w:tc>
        <w:tc>
          <w:tcPr>
            <w:tcW w:w="1666" w:type="dxa"/>
            <w:noWrap/>
          </w:tcPr>
          <w:p w14:paraId="33613CF8" w14:textId="77777777" w:rsidR="00BF40F5" w:rsidRPr="003D68C3" w:rsidRDefault="00BF40F5" w:rsidP="00B15F49">
            <w:pPr>
              <w:pStyle w:val="LinhaTabEsq"/>
            </w:pPr>
            <w:r w:rsidRPr="003D68C3">
              <w:t>modBCST</w:t>
            </w:r>
          </w:p>
        </w:tc>
        <w:tc>
          <w:tcPr>
            <w:tcW w:w="3528" w:type="dxa"/>
            <w:noWrap/>
          </w:tcPr>
          <w:p w14:paraId="346CD5C7" w14:textId="77777777" w:rsidR="00BF40F5" w:rsidRPr="003D68C3" w:rsidRDefault="00BF40F5">
            <w:pPr>
              <w:pStyle w:val="LinhaTabEsq"/>
            </w:pPr>
            <w:r w:rsidRPr="003D68C3">
              <w:t>Modalidade de determinação da BC do ICMS ST</w:t>
            </w:r>
          </w:p>
        </w:tc>
        <w:tc>
          <w:tcPr>
            <w:tcW w:w="466" w:type="dxa"/>
            <w:noWrap/>
          </w:tcPr>
          <w:p w14:paraId="4E520B68" w14:textId="77777777" w:rsidR="00BF40F5" w:rsidRPr="003D68C3" w:rsidRDefault="00BF40F5" w:rsidP="00B15F49">
            <w:pPr>
              <w:pStyle w:val="LinhaTabCentr"/>
            </w:pPr>
            <w:r w:rsidRPr="003D68C3">
              <w:t>E</w:t>
            </w:r>
          </w:p>
        </w:tc>
        <w:tc>
          <w:tcPr>
            <w:tcW w:w="654" w:type="dxa"/>
            <w:noWrap/>
          </w:tcPr>
          <w:p w14:paraId="3C8C8600" w14:textId="77777777" w:rsidR="00BF40F5" w:rsidRPr="003D68C3" w:rsidRDefault="00BF40F5">
            <w:pPr>
              <w:pStyle w:val="LinhaTabCentr"/>
            </w:pPr>
            <w:r w:rsidRPr="003D68C3">
              <w:t>N17.1</w:t>
            </w:r>
          </w:p>
        </w:tc>
        <w:tc>
          <w:tcPr>
            <w:tcW w:w="557" w:type="dxa"/>
            <w:noWrap/>
          </w:tcPr>
          <w:p w14:paraId="75FD7315" w14:textId="77777777" w:rsidR="00BF40F5" w:rsidRPr="003D68C3" w:rsidRDefault="00BF40F5">
            <w:pPr>
              <w:pStyle w:val="LinhaTabCentr"/>
            </w:pPr>
            <w:r w:rsidRPr="003D68C3">
              <w:t>N</w:t>
            </w:r>
          </w:p>
        </w:tc>
        <w:tc>
          <w:tcPr>
            <w:tcW w:w="687" w:type="dxa"/>
            <w:noWrap/>
          </w:tcPr>
          <w:p w14:paraId="1734D89A" w14:textId="77777777" w:rsidR="00BF40F5" w:rsidRPr="003D68C3" w:rsidRDefault="00BF40F5">
            <w:pPr>
              <w:pStyle w:val="LinhaTabCentr"/>
            </w:pPr>
            <w:r w:rsidRPr="003D68C3">
              <w:t>1-1</w:t>
            </w:r>
          </w:p>
        </w:tc>
        <w:tc>
          <w:tcPr>
            <w:tcW w:w="886" w:type="dxa"/>
            <w:noWrap/>
          </w:tcPr>
          <w:p w14:paraId="61665C0B" w14:textId="77777777" w:rsidR="00BF40F5" w:rsidRPr="003D68C3" w:rsidRDefault="00BF40F5">
            <w:pPr>
              <w:pStyle w:val="LinhaTabCentr"/>
            </w:pPr>
            <w:r w:rsidRPr="003D68C3">
              <w:t>1</w:t>
            </w:r>
          </w:p>
        </w:tc>
        <w:tc>
          <w:tcPr>
            <w:tcW w:w="5213" w:type="dxa"/>
            <w:noWrap/>
          </w:tcPr>
          <w:p w14:paraId="2EE5F281" w14:textId="77777777" w:rsidR="00BF40F5" w:rsidRPr="003D68C3" w:rsidRDefault="00BF40F5" w:rsidP="00B15F49">
            <w:pPr>
              <w:pStyle w:val="LinhaTabEsq"/>
            </w:pPr>
            <w:r w:rsidRPr="003D68C3">
              <w:t>0=Preço tabelado ou máximo sugerido;</w:t>
            </w:r>
          </w:p>
          <w:p w14:paraId="469516E7" w14:textId="77777777" w:rsidR="00BF40F5" w:rsidRPr="003D68C3" w:rsidRDefault="00BF40F5">
            <w:pPr>
              <w:pStyle w:val="LinhaTabEsq"/>
            </w:pPr>
            <w:r w:rsidRPr="003D68C3">
              <w:t>1=Lista Negativa (valor);</w:t>
            </w:r>
          </w:p>
          <w:p w14:paraId="609C862A" w14:textId="77777777" w:rsidR="00BF40F5" w:rsidRPr="003D68C3" w:rsidRDefault="00BF40F5">
            <w:pPr>
              <w:pStyle w:val="LinhaTabEsq"/>
            </w:pPr>
            <w:r w:rsidRPr="003D68C3">
              <w:t>2=Lista Positiva (valor);</w:t>
            </w:r>
          </w:p>
          <w:p w14:paraId="6FD3E8D3" w14:textId="77777777" w:rsidR="00BF40F5" w:rsidRPr="003D68C3" w:rsidRDefault="00BF40F5">
            <w:pPr>
              <w:pStyle w:val="LinhaTabEsq"/>
            </w:pPr>
            <w:r w:rsidRPr="003D68C3">
              <w:t>3=Lista Neutra (valor);</w:t>
            </w:r>
          </w:p>
          <w:p w14:paraId="2F97D240" w14:textId="77777777" w:rsidR="00BF40F5" w:rsidRPr="003D68C3" w:rsidRDefault="00BF40F5">
            <w:pPr>
              <w:pStyle w:val="LinhaTabEsq"/>
            </w:pPr>
            <w:r w:rsidRPr="003D68C3">
              <w:t>4=Margem Valor Agregado (%);</w:t>
            </w:r>
          </w:p>
          <w:p w14:paraId="6E69B4CB" w14:textId="77777777" w:rsidR="00BF40F5" w:rsidRPr="003D68C3" w:rsidRDefault="00BF40F5">
            <w:pPr>
              <w:pStyle w:val="LinhaTabEsq"/>
            </w:pPr>
            <w:r w:rsidRPr="003D68C3">
              <w:t>5=Pauta (valor); (v2.0)</w:t>
            </w:r>
          </w:p>
        </w:tc>
      </w:tr>
      <w:tr w:rsidR="00BF40F5" w:rsidRPr="00A766C7" w14:paraId="4044C53F" w14:textId="77777777" w:rsidTr="004137D6">
        <w:tc>
          <w:tcPr>
            <w:tcW w:w="685" w:type="dxa"/>
            <w:noWrap/>
          </w:tcPr>
          <w:p w14:paraId="7006AE44" w14:textId="77777777" w:rsidR="00BF40F5" w:rsidRPr="003D68C3" w:rsidRDefault="00BF40F5" w:rsidP="00B15F49">
            <w:pPr>
              <w:pStyle w:val="LinhaTabCentr"/>
            </w:pPr>
            <w:r w:rsidRPr="003D68C3">
              <w:t>245.61</w:t>
            </w:r>
          </w:p>
        </w:tc>
        <w:tc>
          <w:tcPr>
            <w:tcW w:w="784" w:type="dxa"/>
            <w:noWrap/>
          </w:tcPr>
          <w:p w14:paraId="4B5849C2" w14:textId="77777777" w:rsidR="00BF40F5" w:rsidRPr="003D68C3" w:rsidRDefault="00BF40F5">
            <w:pPr>
              <w:pStyle w:val="LinhaTabCentr"/>
            </w:pPr>
            <w:r w:rsidRPr="003D68C3">
              <w:t>N19</w:t>
            </w:r>
          </w:p>
        </w:tc>
        <w:tc>
          <w:tcPr>
            <w:tcW w:w="1666" w:type="dxa"/>
            <w:noWrap/>
          </w:tcPr>
          <w:p w14:paraId="1512766A" w14:textId="77777777" w:rsidR="00BF40F5" w:rsidRPr="003D68C3" w:rsidRDefault="00BF40F5" w:rsidP="00B15F49">
            <w:pPr>
              <w:pStyle w:val="LinhaTabEsq"/>
            </w:pPr>
            <w:r w:rsidRPr="003D68C3">
              <w:t>pMVAST</w:t>
            </w:r>
          </w:p>
        </w:tc>
        <w:tc>
          <w:tcPr>
            <w:tcW w:w="3528" w:type="dxa"/>
            <w:noWrap/>
          </w:tcPr>
          <w:p w14:paraId="0055794F" w14:textId="77777777" w:rsidR="00BF40F5" w:rsidRPr="003D68C3" w:rsidRDefault="00BF40F5">
            <w:pPr>
              <w:pStyle w:val="LinhaTabEsq"/>
            </w:pPr>
            <w:r w:rsidRPr="003D68C3">
              <w:t>Percentual da margem de valor Adicionado do ICMS ST</w:t>
            </w:r>
          </w:p>
        </w:tc>
        <w:tc>
          <w:tcPr>
            <w:tcW w:w="466" w:type="dxa"/>
            <w:noWrap/>
          </w:tcPr>
          <w:p w14:paraId="6A1B7309" w14:textId="77777777" w:rsidR="00BF40F5" w:rsidRPr="003D68C3" w:rsidRDefault="00BF40F5" w:rsidP="00B15F49">
            <w:pPr>
              <w:pStyle w:val="LinhaTabCentr"/>
            </w:pPr>
            <w:r w:rsidRPr="003D68C3">
              <w:t>E</w:t>
            </w:r>
          </w:p>
        </w:tc>
        <w:tc>
          <w:tcPr>
            <w:tcW w:w="654" w:type="dxa"/>
            <w:noWrap/>
          </w:tcPr>
          <w:p w14:paraId="3A1907F9" w14:textId="77777777" w:rsidR="00BF40F5" w:rsidRPr="00830393" w:rsidRDefault="00BF40F5">
            <w:pPr>
              <w:pStyle w:val="LinhaTabCentr"/>
            </w:pPr>
            <w:r w:rsidRPr="003D68C3">
              <w:t>N17.1</w:t>
            </w:r>
          </w:p>
        </w:tc>
        <w:tc>
          <w:tcPr>
            <w:tcW w:w="557" w:type="dxa"/>
            <w:noWrap/>
          </w:tcPr>
          <w:p w14:paraId="6D53AC4D" w14:textId="77777777" w:rsidR="00BF40F5" w:rsidRPr="003D68C3" w:rsidRDefault="00BF40F5">
            <w:pPr>
              <w:pStyle w:val="LinhaTabCentr"/>
            </w:pPr>
            <w:r w:rsidRPr="003D68C3">
              <w:t>N</w:t>
            </w:r>
          </w:p>
        </w:tc>
        <w:tc>
          <w:tcPr>
            <w:tcW w:w="687" w:type="dxa"/>
            <w:noWrap/>
          </w:tcPr>
          <w:p w14:paraId="3E0605CD" w14:textId="77777777" w:rsidR="00BF40F5" w:rsidRPr="003D68C3" w:rsidRDefault="00BF40F5">
            <w:pPr>
              <w:pStyle w:val="LinhaTabCentr"/>
            </w:pPr>
            <w:r w:rsidRPr="003D68C3">
              <w:t>0-1</w:t>
            </w:r>
          </w:p>
        </w:tc>
        <w:tc>
          <w:tcPr>
            <w:tcW w:w="886" w:type="dxa"/>
            <w:noWrap/>
          </w:tcPr>
          <w:p w14:paraId="08195ED2" w14:textId="77777777" w:rsidR="00BF40F5" w:rsidRPr="003D68C3" w:rsidRDefault="00BF40F5">
            <w:pPr>
              <w:pStyle w:val="LinhaTabCentr"/>
            </w:pPr>
            <w:r w:rsidRPr="003D68C3">
              <w:t>3v2-4</w:t>
            </w:r>
          </w:p>
        </w:tc>
        <w:tc>
          <w:tcPr>
            <w:tcW w:w="5213" w:type="dxa"/>
            <w:noWrap/>
          </w:tcPr>
          <w:p w14:paraId="50574D7E" w14:textId="77777777" w:rsidR="00BF40F5" w:rsidRPr="003D68C3" w:rsidRDefault="00BF40F5" w:rsidP="00B15F49">
            <w:pPr>
              <w:pStyle w:val="LinhaTabEsq"/>
            </w:pPr>
            <w:r w:rsidRPr="003D68C3">
              <w:t>(v2.0)</w:t>
            </w:r>
          </w:p>
        </w:tc>
      </w:tr>
      <w:tr w:rsidR="00BF40F5" w:rsidRPr="00A766C7" w14:paraId="58F42352" w14:textId="77777777" w:rsidTr="004137D6">
        <w:tc>
          <w:tcPr>
            <w:tcW w:w="685" w:type="dxa"/>
            <w:noWrap/>
          </w:tcPr>
          <w:p w14:paraId="294FE000" w14:textId="77777777" w:rsidR="00BF40F5" w:rsidRPr="003D68C3" w:rsidRDefault="00BF40F5" w:rsidP="00B15F49">
            <w:pPr>
              <w:pStyle w:val="LinhaTabCentr"/>
            </w:pPr>
            <w:r w:rsidRPr="003D68C3">
              <w:t>245.62</w:t>
            </w:r>
          </w:p>
        </w:tc>
        <w:tc>
          <w:tcPr>
            <w:tcW w:w="784" w:type="dxa"/>
            <w:noWrap/>
          </w:tcPr>
          <w:p w14:paraId="785118DE" w14:textId="77777777" w:rsidR="00BF40F5" w:rsidRPr="003D68C3" w:rsidRDefault="00BF40F5">
            <w:pPr>
              <w:pStyle w:val="LinhaTabCentr"/>
            </w:pPr>
            <w:r w:rsidRPr="003D68C3">
              <w:t>N20</w:t>
            </w:r>
          </w:p>
        </w:tc>
        <w:tc>
          <w:tcPr>
            <w:tcW w:w="1666" w:type="dxa"/>
            <w:noWrap/>
          </w:tcPr>
          <w:p w14:paraId="5A33F7AE" w14:textId="77777777" w:rsidR="00BF40F5" w:rsidRPr="003D68C3" w:rsidRDefault="00BF40F5" w:rsidP="00B15F49">
            <w:pPr>
              <w:pStyle w:val="LinhaTabEsq"/>
            </w:pPr>
            <w:r w:rsidRPr="003D68C3">
              <w:t>pRedBCST</w:t>
            </w:r>
          </w:p>
        </w:tc>
        <w:tc>
          <w:tcPr>
            <w:tcW w:w="3528" w:type="dxa"/>
            <w:noWrap/>
          </w:tcPr>
          <w:p w14:paraId="16B1B1F1" w14:textId="77777777" w:rsidR="00BF40F5" w:rsidRPr="003D68C3" w:rsidRDefault="00BF40F5">
            <w:pPr>
              <w:pStyle w:val="LinhaTabEsq"/>
            </w:pPr>
            <w:r w:rsidRPr="003D68C3">
              <w:t>Percentual da Redução de BC do ICMS ST</w:t>
            </w:r>
          </w:p>
        </w:tc>
        <w:tc>
          <w:tcPr>
            <w:tcW w:w="466" w:type="dxa"/>
            <w:noWrap/>
          </w:tcPr>
          <w:p w14:paraId="3A043B53" w14:textId="77777777" w:rsidR="00BF40F5" w:rsidRPr="003D68C3" w:rsidRDefault="00BF40F5" w:rsidP="00B15F49">
            <w:pPr>
              <w:pStyle w:val="LinhaTabCentr"/>
            </w:pPr>
            <w:r w:rsidRPr="003D68C3">
              <w:t>E</w:t>
            </w:r>
          </w:p>
        </w:tc>
        <w:tc>
          <w:tcPr>
            <w:tcW w:w="654" w:type="dxa"/>
            <w:noWrap/>
          </w:tcPr>
          <w:p w14:paraId="4F64B1A6" w14:textId="77777777" w:rsidR="00BF40F5" w:rsidRPr="00830393" w:rsidRDefault="00BF40F5">
            <w:pPr>
              <w:pStyle w:val="LinhaTabCentr"/>
            </w:pPr>
            <w:r w:rsidRPr="003D68C3">
              <w:t>N17.1</w:t>
            </w:r>
          </w:p>
        </w:tc>
        <w:tc>
          <w:tcPr>
            <w:tcW w:w="557" w:type="dxa"/>
            <w:noWrap/>
          </w:tcPr>
          <w:p w14:paraId="6500069E" w14:textId="77777777" w:rsidR="00BF40F5" w:rsidRPr="003D68C3" w:rsidRDefault="00BF40F5">
            <w:pPr>
              <w:pStyle w:val="LinhaTabCentr"/>
            </w:pPr>
            <w:r w:rsidRPr="003D68C3">
              <w:t>N</w:t>
            </w:r>
          </w:p>
        </w:tc>
        <w:tc>
          <w:tcPr>
            <w:tcW w:w="687" w:type="dxa"/>
            <w:noWrap/>
          </w:tcPr>
          <w:p w14:paraId="4D0AC905" w14:textId="77777777" w:rsidR="00BF40F5" w:rsidRPr="003D68C3" w:rsidRDefault="00BF40F5">
            <w:pPr>
              <w:pStyle w:val="LinhaTabCentr"/>
            </w:pPr>
            <w:r w:rsidRPr="003D68C3">
              <w:t>0-1</w:t>
            </w:r>
          </w:p>
        </w:tc>
        <w:tc>
          <w:tcPr>
            <w:tcW w:w="886" w:type="dxa"/>
            <w:noWrap/>
          </w:tcPr>
          <w:p w14:paraId="31CE94B1" w14:textId="77777777" w:rsidR="00BF40F5" w:rsidRPr="003D68C3" w:rsidRDefault="00BF40F5">
            <w:pPr>
              <w:pStyle w:val="LinhaTabCentr"/>
            </w:pPr>
            <w:r w:rsidRPr="003D68C3">
              <w:t>3v2-4</w:t>
            </w:r>
          </w:p>
        </w:tc>
        <w:tc>
          <w:tcPr>
            <w:tcW w:w="5213" w:type="dxa"/>
            <w:noWrap/>
          </w:tcPr>
          <w:p w14:paraId="5D2B15E7" w14:textId="77777777" w:rsidR="00BF40F5" w:rsidRPr="003D68C3" w:rsidRDefault="00BF40F5" w:rsidP="00B15F49">
            <w:pPr>
              <w:pStyle w:val="LinhaTabEsq"/>
            </w:pPr>
            <w:r w:rsidRPr="003D68C3">
              <w:t>(v2.0)</w:t>
            </w:r>
          </w:p>
        </w:tc>
      </w:tr>
      <w:tr w:rsidR="00BF40F5" w:rsidRPr="00A766C7" w14:paraId="7087B623" w14:textId="77777777" w:rsidTr="004137D6">
        <w:tc>
          <w:tcPr>
            <w:tcW w:w="685" w:type="dxa"/>
            <w:noWrap/>
          </w:tcPr>
          <w:p w14:paraId="28FBE9EA" w14:textId="77777777" w:rsidR="00BF40F5" w:rsidRPr="003D68C3" w:rsidRDefault="00BF40F5" w:rsidP="00B15F49">
            <w:pPr>
              <w:pStyle w:val="LinhaTabCentr"/>
            </w:pPr>
            <w:r w:rsidRPr="003D68C3">
              <w:t>245.63</w:t>
            </w:r>
          </w:p>
        </w:tc>
        <w:tc>
          <w:tcPr>
            <w:tcW w:w="784" w:type="dxa"/>
            <w:noWrap/>
          </w:tcPr>
          <w:p w14:paraId="634989C7" w14:textId="77777777" w:rsidR="00BF40F5" w:rsidRPr="003D68C3" w:rsidRDefault="00BF40F5">
            <w:pPr>
              <w:pStyle w:val="LinhaTabCentr"/>
            </w:pPr>
            <w:r w:rsidRPr="003D68C3">
              <w:t>N21</w:t>
            </w:r>
          </w:p>
        </w:tc>
        <w:tc>
          <w:tcPr>
            <w:tcW w:w="1666" w:type="dxa"/>
            <w:noWrap/>
          </w:tcPr>
          <w:p w14:paraId="173773FB" w14:textId="77777777" w:rsidR="00BF40F5" w:rsidRPr="003D68C3" w:rsidRDefault="00BF40F5" w:rsidP="00B15F49">
            <w:pPr>
              <w:pStyle w:val="LinhaTabEsq"/>
            </w:pPr>
            <w:r w:rsidRPr="003D68C3">
              <w:t>vBCST</w:t>
            </w:r>
          </w:p>
        </w:tc>
        <w:tc>
          <w:tcPr>
            <w:tcW w:w="3528" w:type="dxa"/>
            <w:noWrap/>
          </w:tcPr>
          <w:p w14:paraId="4569321C" w14:textId="77777777" w:rsidR="00BF40F5" w:rsidRPr="003D68C3" w:rsidRDefault="00BF40F5">
            <w:pPr>
              <w:pStyle w:val="LinhaTabEsq"/>
            </w:pPr>
            <w:r w:rsidRPr="003D68C3">
              <w:t>Valor da BC do ICMS ST</w:t>
            </w:r>
          </w:p>
        </w:tc>
        <w:tc>
          <w:tcPr>
            <w:tcW w:w="466" w:type="dxa"/>
            <w:noWrap/>
          </w:tcPr>
          <w:p w14:paraId="6FB43269" w14:textId="77777777" w:rsidR="00BF40F5" w:rsidRPr="003D68C3" w:rsidRDefault="00BF40F5" w:rsidP="00B15F49">
            <w:pPr>
              <w:pStyle w:val="LinhaTabCentr"/>
            </w:pPr>
            <w:r w:rsidRPr="003D68C3">
              <w:t>E</w:t>
            </w:r>
          </w:p>
        </w:tc>
        <w:tc>
          <w:tcPr>
            <w:tcW w:w="654" w:type="dxa"/>
            <w:noWrap/>
          </w:tcPr>
          <w:p w14:paraId="6EFEE8F8" w14:textId="77777777" w:rsidR="00BF40F5" w:rsidRPr="00830393" w:rsidRDefault="00BF40F5">
            <w:pPr>
              <w:pStyle w:val="LinhaTabCentr"/>
            </w:pPr>
            <w:r w:rsidRPr="003D68C3">
              <w:t>N17.1</w:t>
            </w:r>
          </w:p>
        </w:tc>
        <w:tc>
          <w:tcPr>
            <w:tcW w:w="557" w:type="dxa"/>
            <w:noWrap/>
          </w:tcPr>
          <w:p w14:paraId="443C51A1" w14:textId="77777777" w:rsidR="00BF40F5" w:rsidRPr="003D68C3" w:rsidRDefault="00BF40F5">
            <w:pPr>
              <w:pStyle w:val="LinhaTabCentr"/>
            </w:pPr>
            <w:r w:rsidRPr="003D68C3">
              <w:t>N</w:t>
            </w:r>
          </w:p>
        </w:tc>
        <w:tc>
          <w:tcPr>
            <w:tcW w:w="687" w:type="dxa"/>
            <w:noWrap/>
          </w:tcPr>
          <w:p w14:paraId="591457BE" w14:textId="77777777" w:rsidR="00BF40F5" w:rsidRPr="003D68C3" w:rsidRDefault="00BF40F5">
            <w:pPr>
              <w:pStyle w:val="LinhaTabCentr"/>
            </w:pPr>
            <w:r w:rsidRPr="003D68C3">
              <w:t>1-1</w:t>
            </w:r>
          </w:p>
        </w:tc>
        <w:tc>
          <w:tcPr>
            <w:tcW w:w="886" w:type="dxa"/>
            <w:noWrap/>
          </w:tcPr>
          <w:p w14:paraId="7C76EE15" w14:textId="77777777" w:rsidR="00BF40F5" w:rsidRPr="003D68C3" w:rsidRDefault="00BF40F5">
            <w:pPr>
              <w:pStyle w:val="LinhaTabCentr"/>
            </w:pPr>
            <w:r w:rsidRPr="003D68C3">
              <w:t>13v2</w:t>
            </w:r>
          </w:p>
        </w:tc>
        <w:tc>
          <w:tcPr>
            <w:tcW w:w="5213" w:type="dxa"/>
            <w:noWrap/>
          </w:tcPr>
          <w:p w14:paraId="7998A891" w14:textId="77777777" w:rsidR="00BF40F5" w:rsidRPr="003D68C3" w:rsidRDefault="00BF40F5" w:rsidP="00B15F49">
            <w:pPr>
              <w:pStyle w:val="LinhaTabEsq"/>
            </w:pPr>
            <w:r w:rsidRPr="003D68C3">
              <w:t>(v2.0)</w:t>
            </w:r>
          </w:p>
        </w:tc>
      </w:tr>
      <w:tr w:rsidR="00BF40F5" w:rsidRPr="00A766C7" w14:paraId="736382B1" w14:textId="77777777" w:rsidTr="004137D6">
        <w:tc>
          <w:tcPr>
            <w:tcW w:w="685" w:type="dxa"/>
            <w:noWrap/>
          </w:tcPr>
          <w:p w14:paraId="21635979" w14:textId="77777777" w:rsidR="00BF40F5" w:rsidRPr="003D68C3" w:rsidRDefault="00BF40F5" w:rsidP="00B15F49">
            <w:pPr>
              <w:pStyle w:val="LinhaTabCentr"/>
            </w:pPr>
            <w:r w:rsidRPr="003D68C3">
              <w:t>245.64</w:t>
            </w:r>
          </w:p>
        </w:tc>
        <w:tc>
          <w:tcPr>
            <w:tcW w:w="784" w:type="dxa"/>
            <w:noWrap/>
          </w:tcPr>
          <w:p w14:paraId="7B6C3B10" w14:textId="77777777" w:rsidR="00BF40F5" w:rsidRPr="003D68C3" w:rsidRDefault="00BF40F5">
            <w:pPr>
              <w:pStyle w:val="LinhaTabCentr"/>
            </w:pPr>
            <w:r w:rsidRPr="003D68C3">
              <w:t>N22</w:t>
            </w:r>
          </w:p>
        </w:tc>
        <w:tc>
          <w:tcPr>
            <w:tcW w:w="1666" w:type="dxa"/>
            <w:noWrap/>
          </w:tcPr>
          <w:p w14:paraId="0222D94A" w14:textId="77777777" w:rsidR="00BF40F5" w:rsidRPr="003D68C3" w:rsidRDefault="00BF40F5" w:rsidP="00B15F49">
            <w:pPr>
              <w:pStyle w:val="LinhaTabEsq"/>
            </w:pPr>
            <w:r w:rsidRPr="003D68C3">
              <w:t>pICMSST</w:t>
            </w:r>
          </w:p>
        </w:tc>
        <w:tc>
          <w:tcPr>
            <w:tcW w:w="3528" w:type="dxa"/>
            <w:noWrap/>
          </w:tcPr>
          <w:p w14:paraId="0DF6A4C2" w14:textId="77777777" w:rsidR="00BF40F5" w:rsidRPr="003D68C3" w:rsidRDefault="00BF40F5">
            <w:pPr>
              <w:pStyle w:val="LinhaTabEsq"/>
            </w:pPr>
            <w:r w:rsidRPr="003D68C3">
              <w:t>Alíquota do imposto do ICMS ST</w:t>
            </w:r>
          </w:p>
        </w:tc>
        <w:tc>
          <w:tcPr>
            <w:tcW w:w="466" w:type="dxa"/>
            <w:noWrap/>
          </w:tcPr>
          <w:p w14:paraId="4A1B54C9" w14:textId="77777777" w:rsidR="00BF40F5" w:rsidRPr="003D68C3" w:rsidRDefault="00BF40F5" w:rsidP="00B15F49">
            <w:pPr>
              <w:pStyle w:val="LinhaTabCentr"/>
            </w:pPr>
            <w:r w:rsidRPr="003D68C3">
              <w:t>E</w:t>
            </w:r>
          </w:p>
        </w:tc>
        <w:tc>
          <w:tcPr>
            <w:tcW w:w="654" w:type="dxa"/>
            <w:noWrap/>
          </w:tcPr>
          <w:p w14:paraId="1590773E" w14:textId="77777777" w:rsidR="00BF40F5" w:rsidRPr="00830393" w:rsidRDefault="00BF40F5">
            <w:pPr>
              <w:pStyle w:val="LinhaTabCentr"/>
            </w:pPr>
            <w:r w:rsidRPr="003D68C3">
              <w:t>N17.1</w:t>
            </w:r>
          </w:p>
        </w:tc>
        <w:tc>
          <w:tcPr>
            <w:tcW w:w="557" w:type="dxa"/>
            <w:noWrap/>
          </w:tcPr>
          <w:p w14:paraId="623B3F4B" w14:textId="77777777" w:rsidR="00BF40F5" w:rsidRPr="003D68C3" w:rsidRDefault="00BF40F5">
            <w:pPr>
              <w:pStyle w:val="LinhaTabCentr"/>
            </w:pPr>
            <w:r w:rsidRPr="003D68C3">
              <w:t>N</w:t>
            </w:r>
          </w:p>
        </w:tc>
        <w:tc>
          <w:tcPr>
            <w:tcW w:w="687" w:type="dxa"/>
            <w:noWrap/>
          </w:tcPr>
          <w:p w14:paraId="15F7FBD0" w14:textId="77777777" w:rsidR="00BF40F5" w:rsidRPr="003D68C3" w:rsidRDefault="00BF40F5">
            <w:pPr>
              <w:pStyle w:val="LinhaTabCentr"/>
            </w:pPr>
            <w:r w:rsidRPr="003D68C3">
              <w:t>1-1</w:t>
            </w:r>
          </w:p>
        </w:tc>
        <w:tc>
          <w:tcPr>
            <w:tcW w:w="886" w:type="dxa"/>
            <w:noWrap/>
          </w:tcPr>
          <w:p w14:paraId="65840CB0" w14:textId="77777777" w:rsidR="00BF40F5" w:rsidRPr="003D68C3" w:rsidRDefault="00BF40F5">
            <w:pPr>
              <w:pStyle w:val="LinhaTabCentr"/>
            </w:pPr>
            <w:r w:rsidRPr="003D68C3">
              <w:t>3v2-4</w:t>
            </w:r>
          </w:p>
        </w:tc>
        <w:tc>
          <w:tcPr>
            <w:tcW w:w="5213" w:type="dxa"/>
            <w:noWrap/>
          </w:tcPr>
          <w:p w14:paraId="15E7A9A3" w14:textId="77777777" w:rsidR="00BF40F5" w:rsidRPr="003D68C3" w:rsidRDefault="00BF40F5" w:rsidP="00B15F49">
            <w:pPr>
              <w:pStyle w:val="LinhaTabEsq"/>
            </w:pPr>
            <w:r w:rsidRPr="003D68C3">
              <w:t>(v2.0)</w:t>
            </w:r>
          </w:p>
        </w:tc>
      </w:tr>
      <w:tr w:rsidR="00BF40F5" w:rsidRPr="00A766C7" w14:paraId="17991D32" w14:textId="77777777" w:rsidTr="004137D6">
        <w:tc>
          <w:tcPr>
            <w:tcW w:w="685" w:type="dxa"/>
            <w:noWrap/>
          </w:tcPr>
          <w:p w14:paraId="4B99AE25" w14:textId="77777777" w:rsidR="00BF40F5" w:rsidRPr="003D68C3" w:rsidRDefault="00BF40F5" w:rsidP="00B15F49">
            <w:pPr>
              <w:pStyle w:val="LinhaTabCentr"/>
            </w:pPr>
            <w:r w:rsidRPr="003D68C3">
              <w:t>245.65</w:t>
            </w:r>
          </w:p>
        </w:tc>
        <w:tc>
          <w:tcPr>
            <w:tcW w:w="784" w:type="dxa"/>
            <w:noWrap/>
          </w:tcPr>
          <w:p w14:paraId="61BAA65E" w14:textId="77777777" w:rsidR="00BF40F5" w:rsidRPr="003D68C3" w:rsidRDefault="00BF40F5">
            <w:pPr>
              <w:pStyle w:val="LinhaTabCentr"/>
            </w:pPr>
            <w:r w:rsidRPr="003D68C3">
              <w:t>N23</w:t>
            </w:r>
          </w:p>
        </w:tc>
        <w:tc>
          <w:tcPr>
            <w:tcW w:w="1666" w:type="dxa"/>
            <w:noWrap/>
          </w:tcPr>
          <w:p w14:paraId="508D57B0" w14:textId="77777777" w:rsidR="00BF40F5" w:rsidRPr="003D68C3" w:rsidRDefault="00BF40F5" w:rsidP="00B15F49">
            <w:pPr>
              <w:pStyle w:val="LinhaTabEsq"/>
            </w:pPr>
            <w:r w:rsidRPr="003D68C3">
              <w:t>vICMSST</w:t>
            </w:r>
          </w:p>
        </w:tc>
        <w:tc>
          <w:tcPr>
            <w:tcW w:w="3528" w:type="dxa"/>
            <w:noWrap/>
          </w:tcPr>
          <w:p w14:paraId="5969D839" w14:textId="77777777" w:rsidR="00BF40F5" w:rsidRPr="003D68C3" w:rsidRDefault="00BF40F5">
            <w:pPr>
              <w:pStyle w:val="LinhaTabEsq"/>
            </w:pPr>
            <w:r w:rsidRPr="003D68C3">
              <w:t>Valor do ICMS ST</w:t>
            </w:r>
          </w:p>
        </w:tc>
        <w:tc>
          <w:tcPr>
            <w:tcW w:w="466" w:type="dxa"/>
            <w:noWrap/>
          </w:tcPr>
          <w:p w14:paraId="4C98E204" w14:textId="77777777" w:rsidR="00BF40F5" w:rsidRPr="003D68C3" w:rsidRDefault="00BF40F5" w:rsidP="00B15F49">
            <w:pPr>
              <w:pStyle w:val="LinhaTabCentr"/>
            </w:pPr>
            <w:r w:rsidRPr="003D68C3">
              <w:t>E</w:t>
            </w:r>
          </w:p>
        </w:tc>
        <w:tc>
          <w:tcPr>
            <w:tcW w:w="654" w:type="dxa"/>
            <w:noWrap/>
          </w:tcPr>
          <w:p w14:paraId="20238F18" w14:textId="77777777" w:rsidR="00BF40F5" w:rsidRPr="00830393" w:rsidRDefault="00BF40F5">
            <w:pPr>
              <w:pStyle w:val="LinhaTabCentr"/>
            </w:pPr>
            <w:r w:rsidRPr="003D68C3">
              <w:t>N17.1</w:t>
            </w:r>
          </w:p>
        </w:tc>
        <w:tc>
          <w:tcPr>
            <w:tcW w:w="557" w:type="dxa"/>
            <w:noWrap/>
          </w:tcPr>
          <w:p w14:paraId="0F3544D1" w14:textId="77777777" w:rsidR="00BF40F5" w:rsidRPr="003D68C3" w:rsidRDefault="00BF40F5">
            <w:pPr>
              <w:pStyle w:val="LinhaTabCentr"/>
            </w:pPr>
            <w:r w:rsidRPr="003D68C3">
              <w:t>N</w:t>
            </w:r>
          </w:p>
        </w:tc>
        <w:tc>
          <w:tcPr>
            <w:tcW w:w="687" w:type="dxa"/>
            <w:noWrap/>
          </w:tcPr>
          <w:p w14:paraId="099DC924" w14:textId="77777777" w:rsidR="00BF40F5" w:rsidRPr="003D68C3" w:rsidRDefault="00BF40F5">
            <w:pPr>
              <w:pStyle w:val="LinhaTabCentr"/>
            </w:pPr>
            <w:r w:rsidRPr="003D68C3">
              <w:t>1-1</w:t>
            </w:r>
          </w:p>
        </w:tc>
        <w:tc>
          <w:tcPr>
            <w:tcW w:w="886" w:type="dxa"/>
            <w:noWrap/>
          </w:tcPr>
          <w:p w14:paraId="053A1AEF" w14:textId="77777777" w:rsidR="00BF40F5" w:rsidRPr="003D68C3" w:rsidRDefault="00BF40F5">
            <w:pPr>
              <w:pStyle w:val="LinhaTabCentr"/>
            </w:pPr>
            <w:r w:rsidRPr="003D68C3">
              <w:t>13v2</w:t>
            </w:r>
          </w:p>
        </w:tc>
        <w:tc>
          <w:tcPr>
            <w:tcW w:w="5213" w:type="dxa"/>
            <w:noWrap/>
          </w:tcPr>
          <w:p w14:paraId="212806C9" w14:textId="77777777" w:rsidR="00BF40F5" w:rsidRPr="003D68C3" w:rsidRDefault="00BF40F5" w:rsidP="00B15F49">
            <w:pPr>
              <w:pStyle w:val="LinhaTabEsq"/>
            </w:pPr>
            <w:r w:rsidRPr="003D68C3">
              <w:t>Valor do ICMS ST retido(v2.0)</w:t>
            </w:r>
          </w:p>
        </w:tc>
      </w:tr>
      <w:tr w:rsidR="00BF40F5" w:rsidRPr="00A766C7" w14:paraId="1563CB39" w14:textId="77777777" w:rsidTr="00B15F49">
        <w:tc>
          <w:tcPr>
            <w:tcW w:w="685" w:type="dxa"/>
            <w:shd w:val="clear" w:color="auto" w:fill="auto"/>
            <w:noWrap/>
          </w:tcPr>
          <w:p w14:paraId="6801C846" w14:textId="77777777" w:rsidR="00BF40F5" w:rsidRPr="003D68C3" w:rsidRDefault="00BF40F5" w:rsidP="00B15F49">
            <w:pPr>
              <w:pStyle w:val="LinhaTabCentr"/>
            </w:pPr>
            <w:r w:rsidRPr="003D68C3">
              <w:t>245.52</w:t>
            </w:r>
          </w:p>
        </w:tc>
        <w:tc>
          <w:tcPr>
            <w:tcW w:w="784" w:type="dxa"/>
            <w:shd w:val="clear" w:color="auto" w:fill="auto"/>
            <w:noWrap/>
          </w:tcPr>
          <w:p w14:paraId="276D1FB7" w14:textId="77777777" w:rsidR="00BF40F5" w:rsidRPr="003D68C3" w:rsidRDefault="00BF40F5">
            <w:pPr>
              <w:pStyle w:val="LinhaTabCentr"/>
            </w:pPr>
            <w:r w:rsidRPr="003D68C3">
              <w:t>N27.1</w:t>
            </w:r>
          </w:p>
        </w:tc>
        <w:tc>
          <w:tcPr>
            <w:tcW w:w="1666" w:type="dxa"/>
            <w:shd w:val="clear" w:color="auto" w:fill="auto"/>
            <w:noWrap/>
          </w:tcPr>
          <w:p w14:paraId="206673BE" w14:textId="77777777" w:rsidR="00BF40F5" w:rsidRPr="003D68C3" w:rsidRDefault="00BF40F5" w:rsidP="00B15F49">
            <w:pPr>
              <w:pStyle w:val="LinhaTabEsq"/>
            </w:pPr>
            <w:r w:rsidRPr="003D68C3">
              <w:t>-x-</w:t>
            </w:r>
          </w:p>
        </w:tc>
        <w:tc>
          <w:tcPr>
            <w:tcW w:w="3528" w:type="dxa"/>
            <w:shd w:val="clear" w:color="auto" w:fill="auto"/>
            <w:noWrap/>
          </w:tcPr>
          <w:p w14:paraId="157305B6" w14:textId="77777777" w:rsidR="00BF40F5" w:rsidRPr="003D68C3" w:rsidRDefault="00BF40F5">
            <w:pPr>
              <w:pStyle w:val="LinhaTabEsq"/>
            </w:pPr>
            <w:r w:rsidRPr="003D68C3">
              <w:t>Sequência XML</w:t>
            </w:r>
          </w:p>
        </w:tc>
        <w:tc>
          <w:tcPr>
            <w:tcW w:w="466" w:type="dxa"/>
            <w:shd w:val="clear" w:color="auto" w:fill="auto"/>
            <w:noWrap/>
          </w:tcPr>
          <w:p w14:paraId="78AEC7BE" w14:textId="77777777" w:rsidR="00BF40F5" w:rsidRPr="003D68C3" w:rsidRDefault="00BF40F5" w:rsidP="00B15F49">
            <w:pPr>
              <w:pStyle w:val="LinhaTabCentr"/>
            </w:pPr>
            <w:r w:rsidRPr="003D68C3">
              <w:t>G</w:t>
            </w:r>
          </w:p>
        </w:tc>
        <w:tc>
          <w:tcPr>
            <w:tcW w:w="654" w:type="dxa"/>
            <w:shd w:val="clear" w:color="auto" w:fill="auto"/>
            <w:noWrap/>
          </w:tcPr>
          <w:p w14:paraId="6431BFCE" w14:textId="77777777" w:rsidR="00BF40F5" w:rsidRPr="003D68C3" w:rsidRDefault="00BF40F5">
            <w:pPr>
              <w:pStyle w:val="LinhaTabCentr"/>
            </w:pPr>
            <w:r w:rsidRPr="003D68C3">
              <w:t>N10h</w:t>
            </w:r>
          </w:p>
        </w:tc>
        <w:tc>
          <w:tcPr>
            <w:tcW w:w="557" w:type="dxa"/>
            <w:shd w:val="clear" w:color="auto" w:fill="auto"/>
            <w:noWrap/>
          </w:tcPr>
          <w:p w14:paraId="63981E5F" w14:textId="77777777" w:rsidR="00BF40F5" w:rsidRPr="003D68C3" w:rsidRDefault="00BF40F5">
            <w:pPr>
              <w:pStyle w:val="LinhaTabCentr"/>
            </w:pPr>
          </w:p>
        </w:tc>
        <w:tc>
          <w:tcPr>
            <w:tcW w:w="687" w:type="dxa"/>
            <w:shd w:val="clear" w:color="auto" w:fill="auto"/>
            <w:noWrap/>
          </w:tcPr>
          <w:p w14:paraId="5DD208DD" w14:textId="77777777" w:rsidR="00BF40F5" w:rsidRPr="003D68C3" w:rsidRDefault="00BF40F5">
            <w:pPr>
              <w:pStyle w:val="LinhaTabCentr"/>
            </w:pPr>
            <w:r w:rsidRPr="003D68C3">
              <w:t>0-1</w:t>
            </w:r>
          </w:p>
        </w:tc>
        <w:tc>
          <w:tcPr>
            <w:tcW w:w="886" w:type="dxa"/>
            <w:shd w:val="clear" w:color="auto" w:fill="auto"/>
            <w:noWrap/>
          </w:tcPr>
          <w:p w14:paraId="5DAAE4C5" w14:textId="77777777" w:rsidR="00BF40F5" w:rsidRPr="003D68C3" w:rsidRDefault="00BF40F5">
            <w:pPr>
              <w:pStyle w:val="LinhaTabCentr"/>
            </w:pPr>
          </w:p>
        </w:tc>
        <w:tc>
          <w:tcPr>
            <w:tcW w:w="5213" w:type="dxa"/>
            <w:shd w:val="clear" w:color="auto" w:fill="auto"/>
            <w:noWrap/>
          </w:tcPr>
          <w:p w14:paraId="00173548" w14:textId="77777777" w:rsidR="00BF40F5" w:rsidRPr="003D68C3" w:rsidRDefault="00BF40F5" w:rsidP="00B15F49">
            <w:pPr>
              <w:pStyle w:val="LinhaTabEsq"/>
            </w:pPr>
            <w:r w:rsidRPr="003D68C3">
              <w:t>Grupo opcional.</w:t>
            </w:r>
          </w:p>
        </w:tc>
      </w:tr>
      <w:tr w:rsidR="00BF40F5" w:rsidRPr="00A766C7" w14:paraId="571E3EC7" w14:textId="77777777" w:rsidTr="004137D6">
        <w:tc>
          <w:tcPr>
            <w:tcW w:w="685" w:type="dxa"/>
            <w:noWrap/>
          </w:tcPr>
          <w:p w14:paraId="307808CD" w14:textId="77777777" w:rsidR="00BF40F5" w:rsidRPr="003D68C3" w:rsidRDefault="00BF40F5" w:rsidP="00B15F49">
            <w:pPr>
              <w:pStyle w:val="LinhaTabCentr"/>
            </w:pPr>
            <w:r w:rsidRPr="003D68C3">
              <w:t>245.52</w:t>
            </w:r>
          </w:p>
        </w:tc>
        <w:tc>
          <w:tcPr>
            <w:tcW w:w="784" w:type="dxa"/>
            <w:noWrap/>
          </w:tcPr>
          <w:p w14:paraId="07F65F5C" w14:textId="77777777" w:rsidR="00BF40F5" w:rsidRPr="003D68C3" w:rsidRDefault="00BF40F5">
            <w:pPr>
              <w:pStyle w:val="LinhaTabCentr"/>
            </w:pPr>
            <w:r w:rsidRPr="003D68C3">
              <w:t>N29</w:t>
            </w:r>
          </w:p>
        </w:tc>
        <w:tc>
          <w:tcPr>
            <w:tcW w:w="1666" w:type="dxa"/>
            <w:noWrap/>
          </w:tcPr>
          <w:p w14:paraId="11B5073E" w14:textId="77777777" w:rsidR="00BF40F5" w:rsidRPr="003D68C3" w:rsidRDefault="00BF40F5" w:rsidP="00B15F49">
            <w:pPr>
              <w:pStyle w:val="LinhaTabEsq"/>
            </w:pPr>
            <w:r w:rsidRPr="003D68C3">
              <w:t>pCredSN</w:t>
            </w:r>
          </w:p>
        </w:tc>
        <w:tc>
          <w:tcPr>
            <w:tcW w:w="3528" w:type="dxa"/>
            <w:noWrap/>
          </w:tcPr>
          <w:p w14:paraId="68E39F8D" w14:textId="77777777" w:rsidR="00BF40F5" w:rsidRPr="003D68C3" w:rsidRDefault="00BF40F5">
            <w:pPr>
              <w:pStyle w:val="LinhaTabEsq"/>
            </w:pPr>
            <w:r w:rsidRPr="003D68C3">
              <w:t>Alíquota aplicável de cálculo do crédito (Simples Nacional).</w:t>
            </w:r>
          </w:p>
        </w:tc>
        <w:tc>
          <w:tcPr>
            <w:tcW w:w="466" w:type="dxa"/>
            <w:noWrap/>
          </w:tcPr>
          <w:p w14:paraId="7F6CCFBE" w14:textId="77777777" w:rsidR="00BF40F5" w:rsidRPr="003D68C3" w:rsidRDefault="00BF40F5" w:rsidP="00B15F49">
            <w:pPr>
              <w:pStyle w:val="LinhaTabCentr"/>
            </w:pPr>
            <w:r w:rsidRPr="003D68C3">
              <w:t>E</w:t>
            </w:r>
          </w:p>
        </w:tc>
        <w:tc>
          <w:tcPr>
            <w:tcW w:w="654" w:type="dxa"/>
            <w:noWrap/>
          </w:tcPr>
          <w:p w14:paraId="0C6A9EF8" w14:textId="77777777" w:rsidR="00BF40F5" w:rsidRPr="003D68C3" w:rsidRDefault="00BF40F5">
            <w:pPr>
              <w:pStyle w:val="LinhaTabCentr"/>
            </w:pPr>
            <w:r w:rsidRPr="003D68C3">
              <w:t>N27.1</w:t>
            </w:r>
          </w:p>
        </w:tc>
        <w:tc>
          <w:tcPr>
            <w:tcW w:w="557" w:type="dxa"/>
            <w:noWrap/>
          </w:tcPr>
          <w:p w14:paraId="716135C8" w14:textId="77777777" w:rsidR="00BF40F5" w:rsidRPr="003D68C3" w:rsidRDefault="00BF40F5">
            <w:pPr>
              <w:pStyle w:val="LinhaTabCentr"/>
            </w:pPr>
            <w:r w:rsidRPr="003D68C3">
              <w:t>N</w:t>
            </w:r>
          </w:p>
        </w:tc>
        <w:tc>
          <w:tcPr>
            <w:tcW w:w="687" w:type="dxa"/>
            <w:noWrap/>
          </w:tcPr>
          <w:p w14:paraId="39592182" w14:textId="77777777" w:rsidR="00BF40F5" w:rsidRPr="003D68C3" w:rsidRDefault="00BF40F5">
            <w:pPr>
              <w:pStyle w:val="LinhaTabCentr"/>
            </w:pPr>
            <w:r w:rsidRPr="003D68C3">
              <w:t>1-1</w:t>
            </w:r>
          </w:p>
        </w:tc>
        <w:tc>
          <w:tcPr>
            <w:tcW w:w="886" w:type="dxa"/>
            <w:noWrap/>
          </w:tcPr>
          <w:p w14:paraId="2B6748C7" w14:textId="77777777" w:rsidR="00BF40F5" w:rsidRPr="003D68C3" w:rsidRDefault="00BF40F5">
            <w:pPr>
              <w:pStyle w:val="LinhaTabCentr"/>
            </w:pPr>
            <w:r w:rsidRPr="003D68C3">
              <w:t>3v2-4</w:t>
            </w:r>
          </w:p>
        </w:tc>
        <w:tc>
          <w:tcPr>
            <w:tcW w:w="5213" w:type="dxa"/>
            <w:noWrap/>
          </w:tcPr>
          <w:p w14:paraId="345FB7E3" w14:textId="77777777" w:rsidR="00BF40F5" w:rsidRPr="003D68C3" w:rsidRDefault="00BF40F5" w:rsidP="00B15F49">
            <w:pPr>
              <w:pStyle w:val="LinhaTabEsq"/>
            </w:pPr>
            <w:r w:rsidRPr="003D68C3">
              <w:t>(v2.0)</w:t>
            </w:r>
          </w:p>
        </w:tc>
      </w:tr>
      <w:tr w:rsidR="00BF40F5" w:rsidRPr="00A766C7" w14:paraId="773DB65E" w14:textId="77777777" w:rsidTr="004137D6">
        <w:tc>
          <w:tcPr>
            <w:tcW w:w="685" w:type="dxa"/>
            <w:noWrap/>
          </w:tcPr>
          <w:p w14:paraId="3E5B44CA" w14:textId="77777777" w:rsidR="00BF40F5" w:rsidRPr="003D68C3" w:rsidRDefault="00BF40F5" w:rsidP="00B15F49">
            <w:pPr>
              <w:pStyle w:val="LinhaTabCentr"/>
            </w:pPr>
            <w:r w:rsidRPr="003D68C3">
              <w:t>245.53</w:t>
            </w:r>
          </w:p>
        </w:tc>
        <w:tc>
          <w:tcPr>
            <w:tcW w:w="784" w:type="dxa"/>
            <w:noWrap/>
          </w:tcPr>
          <w:p w14:paraId="4E6AD3D2" w14:textId="77777777" w:rsidR="00BF40F5" w:rsidRPr="003D68C3" w:rsidRDefault="00BF40F5">
            <w:pPr>
              <w:pStyle w:val="LinhaTabCentr"/>
            </w:pPr>
            <w:r w:rsidRPr="003D68C3">
              <w:t>N30</w:t>
            </w:r>
          </w:p>
        </w:tc>
        <w:tc>
          <w:tcPr>
            <w:tcW w:w="1666" w:type="dxa"/>
            <w:noWrap/>
          </w:tcPr>
          <w:p w14:paraId="734D0257" w14:textId="77777777" w:rsidR="00BF40F5" w:rsidRPr="003D68C3" w:rsidRDefault="00BF40F5" w:rsidP="00B15F49">
            <w:pPr>
              <w:pStyle w:val="LinhaTabEsq"/>
            </w:pPr>
            <w:r w:rsidRPr="003D68C3">
              <w:t>vCredICMSSN</w:t>
            </w:r>
          </w:p>
        </w:tc>
        <w:tc>
          <w:tcPr>
            <w:tcW w:w="3528" w:type="dxa"/>
            <w:noWrap/>
          </w:tcPr>
          <w:p w14:paraId="6C5FC8C0" w14:textId="77777777" w:rsidR="00BF40F5" w:rsidRPr="003D68C3" w:rsidRDefault="00BF40F5">
            <w:pPr>
              <w:pStyle w:val="LinhaTabEsq"/>
            </w:pPr>
            <w:r w:rsidRPr="003D68C3">
              <w:t>Valor crédito do ICMS que pode ser aproveitado nos termos do art. 23 da LC 123/2006 (Simples Nacional)</w:t>
            </w:r>
          </w:p>
        </w:tc>
        <w:tc>
          <w:tcPr>
            <w:tcW w:w="466" w:type="dxa"/>
            <w:noWrap/>
          </w:tcPr>
          <w:p w14:paraId="31A56569" w14:textId="77777777" w:rsidR="00BF40F5" w:rsidRPr="003D68C3" w:rsidRDefault="00BF40F5" w:rsidP="00B15F49">
            <w:pPr>
              <w:pStyle w:val="LinhaTabCentr"/>
            </w:pPr>
            <w:r w:rsidRPr="003D68C3">
              <w:t>E</w:t>
            </w:r>
          </w:p>
        </w:tc>
        <w:tc>
          <w:tcPr>
            <w:tcW w:w="654" w:type="dxa"/>
            <w:noWrap/>
          </w:tcPr>
          <w:p w14:paraId="31304A22" w14:textId="77777777" w:rsidR="00BF40F5" w:rsidRPr="003D68C3" w:rsidRDefault="00BF40F5">
            <w:pPr>
              <w:pStyle w:val="LinhaTabCentr"/>
            </w:pPr>
            <w:r w:rsidRPr="003D68C3">
              <w:t>N27.1</w:t>
            </w:r>
          </w:p>
        </w:tc>
        <w:tc>
          <w:tcPr>
            <w:tcW w:w="557" w:type="dxa"/>
            <w:noWrap/>
          </w:tcPr>
          <w:p w14:paraId="2498BDCA" w14:textId="77777777" w:rsidR="00BF40F5" w:rsidRPr="003D68C3" w:rsidRDefault="00BF40F5">
            <w:pPr>
              <w:pStyle w:val="LinhaTabCentr"/>
            </w:pPr>
            <w:r w:rsidRPr="003D68C3">
              <w:t>N</w:t>
            </w:r>
          </w:p>
        </w:tc>
        <w:tc>
          <w:tcPr>
            <w:tcW w:w="687" w:type="dxa"/>
            <w:noWrap/>
          </w:tcPr>
          <w:p w14:paraId="12B5B425" w14:textId="77777777" w:rsidR="00BF40F5" w:rsidRPr="003D68C3" w:rsidRDefault="00BF40F5">
            <w:pPr>
              <w:pStyle w:val="LinhaTabCentr"/>
            </w:pPr>
            <w:r w:rsidRPr="003D68C3">
              <w:t>1-1</w:t>
            </w:r>
          </w:p>
        </w:tc>
        <w:tc>
          <w:tcPr>
            <w:tcW w:w="886" w:type="dxa"/>
            <w:noWrap/>
          </w:tcPr>
          <w:p w14:paraId="5FCCA709" w14:textId="77777777" w:rsidR="00BF40F5" w:rsidRPr="003D68C3" w:rsidRDefault="00BF40F5">
            <w:pPr>
              <w:pStyle w:val="LinhaTabCentr"/>
            </w:pPr>
            <w:r w:rsidRPr="003D68C3">
              <w:t>13v2</w:t>
            </w:r>
          </w:p>
        </w:tc>
        <w:tc>
          <w:tcPr>
            <w:tcW w:w="5213" w:type="dxa"/>
            <w:noWrap/>
          </w:tcPr>
          <w:p w14:paraId="4930FBEE" w14:textId="77777777" w:rsidR="00BF40F5" w:rsidRPr="003D68C3" w:rsidRDefault="00BF40F5" w:rsidP="00B15F49">
            <w:pPr>
              <w:pStyle w:val="LinhaTabEsq"/>
            </w:pPr>
            <w:r w:rsidRPr="003D68C3">
              <w:t>(v2.0)</w:t>
            </w:r>
          </w:p>
        </w:tc>
      </w:tr>
    </w:tbl>
    <w:p w14:paraId="158A3D58" w14:textId="77777777" w:rsidR="00BF40F5" w:rsidRDefault="00BF40F5" w:rsidP="003D68C3">
      <w:pPr>
        <w:pStyle w:val="Ttulo2"/>
        <w:numPr>
          <w:ilvl w:val="0"/>
          <w:numId w:val="0"/>
        </w:numPr>
        <w:ind w:left="142"/>
      </w:pPr>
      <w:bookmarkStart w:id="2185" w:name="_Toc384111167"/>
      <w:bookmarkStart w:id="2186" w:name="_Toc410223701"/>
      <w:r w:rsidRPr="00F93B8C">
        <w:t>O</w:t>
      </w:r>
      <w:r>
        <w:t>.</w:t>
      </w:r>
      <w:r w:rsidRPr="00F93B8C">
        <w:t xml:space="preserve"> Imposto sobre Produtos Industrializados</w:t>
      </w:r>
      <w:bookmarkEnd w:id="2185"/>
      <w:bookmarkEnd w:id="21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0C0C4FA" w14:textId="77777777" w:rsidTr="004137D6">
        <w:trPr>
          <w:tblHeader/>
        </w:trPr>
        <w:tc>
          <w:tcPr>
            <w:tcW w:w="685" w:type="dxa"/>
            <w:shd w:val="clear" w:color="auto" w:fill="DDD9C3" w:themeFill="background2" w:themeFillShade="E6"/>
            <w:noWrap/>
          </w:tcPr>
          <w:p w14:paraId="736022EC"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A289C4A"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130093BC"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1830466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F098C40"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C563AE1"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131DBC75"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76D38B9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C9E73A6"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5C77AD9" w14:textId="77777777" w:rsidR="00BF40F5" w:rsidRPr="003814EF" w:rsidRDefault="00BF40F5">
            <w:pPr>
              <w:pStyle w:val="TabelaCabealho"/>
            </w:pPr>
            <w:r w:rsidRPr="003814EF">
              <w:t>Observação</w:t>
            </w:r>
          </w:p>
        </w:tc>
      </w:tr>
      <w:tr w:rsidR="00BF40F5" w:rsidRPr="00A766C7" w14:paraId="31B28237" w14:textId="77777777" w:rsidTr="004137D6">
        <w:tc>
          <w:tcPr>
            <w:tcW w:w="685" w:type="dxa"/>
            <w:shd w:val="clear" w:color="auto" w:fill="E6E6E6"/>
            <w:noWrap/>
          </w:tcPr>
          <w:p w14:paraId="5E51851B" w14:textId="77777777" w:rsidR="00BF40F5" w:rsidRPr="003D68C3" w:rsidRDefault="00BF40F5" w:rsidP="00B15F49">
            <w:pPr>
              <w:pStyle w:val="LinhaTabCentr"/>
            </w:pPr>
            <w:r w:rsidRPr="003D68C3">
              <w:t>246</w:t>
            </w:r>
          </w:p>
        </w:tc>
        <w:tc>
          <w:tcPr>
            <w:tcW w:w="784" w:type="dxa"/>
            <w:shd w:val="clear" w:color="auto" w:fill="E6E6E6"/>
            <w:noWrap/>
          </w:tcPr>
          <w:p w14:paraId="786C584A" w14:textId="77777777" w:rsidR="00BF40F5" w:rsidRPr="003D68C3" w:rsidRDefault="00BF40F5">
            <w:pPr>
              <w:pStyle w:val="LinhaTabCentr"/>
            </w:pPr>
            <w:r w:rsidRPr="003D68C3">
              <w:t>O01</w:t>
            </w:r>
          </w:p>
        </w:tc>
        <w:tc>
          <w:tcPr>
            <w:tcW w:w="1666" w:type="dxa"/>
            <w:shd w:val="clear" w:color="auto" w:fill="E6E6E6"/>
            <w:noWrap/>
          </w:tcPr>
          <w:p w14:paraId="6F83F5E8" w14:textId="77777777" w:rsidR="00BF40F5" w:rsidRPr="003D68C3" w:rsidRDefault="00BF40F5" w:rsidP="00B15F49">
            <w:pPr>
              <w:pStyle w:val="LinhaTabEsq"/>
            </w:pPr>
            <w:r w:rsidRPr="003D68C3">
              <w:t>IPI</w:t>
            </w:r>
          </w:p>
        </w:tc>
        <w:tc>
          <w:tcPr>
            <w:tcW w:w="3528" w:type="dxa"/>
            <w:shd w:val="clear" w:color="auto" w:fill="E6E6E6"/>
            <w:noWrap/>
          </w:tcPr>
          <w:p w14:paraId="347DBC32" w14:textId="77777777" w:rsidR="00BF40F5" w:rsidRPr="003D68C3" w:rsidRDefault="00BF40F5">
            <w:pPr>
              <w:pStyle w:val="LinhaTabEsq"/>
            </w:pPr>
            <w:r w:rsidRPr="003D68C3">
              <w:t>Grupo IPI</w:t>
            </w:r>
          </w:p>
        </w:tc>
        <w:tc>
          <w:tcPr>
            <w:tcW w:w="466" w:type="dxa"/>
            <w:shd w:val="clear" w:color="auto" w:fill="E6E6E6"/>
            <w:noWrap/>
          </w:tcPr>
          <w:p w14:paraId="56A987D4" w14:textId="77777777" w:rsidR="00BF40F5" w:rsidRPr="003D68C3" w:rsidRDefault="00BF40F5" w:rsidP="00B15F49">
            <w:pPr>
              <w:pStyle w:val="LinhaTabCentr"/>
            </w:pPr>
            <w:r w:rsidRPr="003D68C3">
              <w:t>CG</w:t>
            </w:r>
          </w:p>
        </w:tc>
        <w:tc>
          <w:tcPr>
            <w:tcW w:w="654" w:type="dxa"/>
            <w:shd w:val="clear" w:color="auto" w:fill="E6E6E6"/>
            <w:noWrap/>
          </w:tcPr>
          <w:p w14:paraId="40CCBCA9" w14:textId="77777777" w:rsidR="00BF40F5" w:rsidRPr="003D68C3" w:rsidRDefault="00BF40F5">
            <w:pPr>
              <w:pStyle w:val="LinhaTabCentr"/>
            </w:pPr>
            <w:r w:rsidRPr="003D68C3">
              <w:t>M01</w:t>
            </w:r>
          </w:p>
        </w:tc>
        <w:tc>
          <w:tcPr>
            <w:tcW w:w="557" w:type="dxa"/>
            <w:shd w:val="clear" w:color="auto" w:fill="E6E6E6"/>
            <w:noWrap/>
          </w:tcPr>
          <w:p w14:paraId="096E87C6" w14:textId="77777777" w:rsidR="00BF40F5" w:rsidRPr="003D68C3" w:rsidRDefault="00BF40F5">
            <w:pPr>
              <w:pStyle w:val="LinhaTabCentr"/>
            </w:pPr>
          </w:p>
        </w:tc>
        <w:tc>
          <w:tcPr>
            <w:tcW w:w="687" w:type="dxa"/>
            <w:shd w:val="clear" w:color="auto" w:fill="E6E6E6"/>
            <w:noWrap/>
          </w:tcPr>
          <w:p w14:paraId="705B6B60" w14:textId="77777777" w:rsidR="00BF40F5" w:rsidRPr="003D68C3" w:rsidRDefault="00BF40F5">
            <w:pPr>
              <w:pStyle w:val="LinhaTabCentr"/>
            </w:pPr>
            <w:r w:rsidRPr="003D68C3">
              <w:t>0-1</w:t>
            </w:r>
          </w:p>
        </w:tc>
        <w:tc>
          <w:tcPr>
            <w:tcW w:w="886" w:type="dxa"/>
            <w:shd w:val="clear" w:color="auto" w:fill="E6E6E6"/>
            <w:noWrap/>
          </w:tcPr>
          <w:p w14:paraId="7E3347C5" w14:textId="77777777" w:rsidR="00BF40F5" w:rsidRPr="003D68C3" w:rsidRDefault="00BF40F5">
            <w:pPr>
              <w:pStyle w:val="LinhaTabCentr"/>
            </w:pPr>
          </w:p>
        </w:tc>
        <w:tc>
          <w:tcPr>
            <w:tcW w:w="5213" w:type="dxa"/>
            <w:shd w:val="clear" w:color="auto" w:fill="E6E6E6"/>
            <w:noWrap/>
          </w:tcPr>
          <w:p w14:paraId="10554130" w14:textId="77777777" w:rsidR="00BF40F5" w:rsidRPr="003D68C3" w:rsidRDefault="00BF40F5" w:rsidP="00B15F49">
            <w:pPr>
              <w:pStyle w:val="LinhaTabEsq"/>
            </w:pPr>
            <w:r w:rsidRPr="003D68C3">
              <w:t>Informar apenas quando o item for sujeito ao IPI</w:t>
            </w:r>
          </w:p>
        </w:tc>
      </w:tr>
      <w:tr w:rsidR="00BF40F5" w:rsidRPr="00A766C7" w14:paraId="49F79D71" w14:textId="77777777" w:rsidTr="004137D6">
        <w:tc>
          <w:tcPr>
            <w:tcW w:w="685" w:type="dxa"/>
            <w:noWrap/>
          </w:tcPr>
          <w:p w14:paraId="283A3F2A" w14:textId="77777777" w:rsidR="00BF40F5" w:rsidRPr="003D68C3" w:rsidRDefault="00BF40F5" w:rsidP="00B15F49">
            <w:pPr>
              <w:pStyle w:val="LinhaTabCentr"/>
            </w:pPr>
            <w:r w:rsidRPr="003D68C3">
              <w:t>247</w:t>
            </w:r>
          </w:p>
        </w:tc>
        <w:tc>
          <w:tcPr>
            <w:tcW w:w="784" w:type="dxa"/>
            <w:noWrap/>
          </w:tcPr>
          <w:p w14:paraId="5D95F729" w14:textId="77777777" w:rsidR="00BF40F5" w:rsidRPr="003D68C3" w:rsidRDefault="00BF40F5">
            <w:pPr>
              <w:pStyle w:val="LinhaTabCentr"/>
            </w:pPr>
            <w:r w:rsidRPr="003D68C3">
              <w:t>O02</w:t>
            </w:r>
          </w:p>
        </w:tc>
        <w:tc>
          <w:tcPr>
            <w:tcW w:w="1666" w:type="dxa"/>
            <w:noWrap/>
          </w:tcPr>
          <w:p w14:paraId="5D37D5FB" w14:textId="77777777" w:rsidR="00BF40F5" w:rsidRPr="003D68C3" w:rsidRDefault="00BF40F5" w:rsidP="00B15F49">
            <w:pPr>
              <w:pStyle w:val="LinhaTabEsq"/>
            </w:pPr>
            <w:r w:rsidRPr="003D68C3">
              <w:t>clEnq</w:t>
            </w:r>
          </w:p>
        </w:tc>
        <w:tc>
          <w:tcPr>
            <w:tcW w:w="3528" w:type="dxa"/>
            <w:noWrap/>
          </w:tcPr>
          <w:p w14:paraId="4218E237" w14:textId="77777777" w:rsidR="00BF40F5" w:rsidRPr="003D68C3" w:rsidRDefault="00BF40F5">
            <w:pPr>
              <w:pStyle w:val="LinhaTabEsq"/>
            </w:pPr>
            <w:r w:rsidRPr="003D68C3">
              <w:t>Classe de enquadramento do IPI para Cigarros e Bebidas</w:t>
            </w:r>
          </w:p>
        </w:tc>
        <w:tc>
          <w:tcPr>
            <w:tcW w:w="466" w:type="dxa"/>
            <w:noWrap/>
          </w:tcPr>
          <w:p w14:paraId="4FAB1E43" w14:textId="77777777" w:rsidR="00BF40F5" w:rsidRPr="003D68C3" w:rsidRDefault="00BF40F5" w:rsidP="00B15F49">
            <w:pPr>
              <w:pStyle w:val="LinhaTabCentr"/>
            </w:pPr>
            <w:r w:rsidRPr="003D68C3">
              <w:t>E</w:t>
            </w:r>
          </w:p>
        </w:tc>
        <w:tc>
          <w:tcPr>
            <w:tcW w:w="654" w:type="dxa"/>
            <w:noWrap/>
          </w:tcPr>
          <w:p w14:paraId="72B4D8B6" w14:textId="77777777" w:rsidR="00BF40F5" w:rsidRPr="003D68C3" w:rsidRDefault="00BF40F5">
            <w:pPr>
              <w:pStyle w:val="LinhaTabCentr"/>
            </w:pPr>
            <w:r w:rsidRPr="003D68C3">
              <w:t>O01</w:t>
            </w:r>
          </w:p>
        </w:tc>
        <w:tc>
          <w:tcPr>
            <w:tcW w:w="557" w:type="dxa"/>
            <w:noWrap/>
          </w:tcPr>
          <w:p w14:paraId="1EEABF4C" w14:textId="77777777" w:rsidR="00BF40F5" w:rsidRPr="003D68C3" w:rsidRDefault="00BF40F5">
            <w:pPr>
              <w:pStyle w:val="LinhaTabCentr"/>
            </w:pPr>
            <w:r w:rsidRPr="003D68C3">
              <w:t>C</w:t>
            </w:r>
          </w:p>
        </w:tc>
        <w:tc>
          <w:tcPr>
            <w:tcW w:w="687" w:type="dxa"/>
            <w:noWrap/>
          </w:tcPr>
          <w:p w14:paraId="2EB97FC8" w14:textId="77777777" w:rsidR="00BF40F5" w:rsidRPr="003D68C3" w:rsidRDefault="00BF40F5">
            <w:pPr>
              <w:pStyle w:val="LinhaTabCentr"/>
            </w:pPr>
            <w:r w:rsidRPr="003D68C3">
              <w:t>0-1</w:t>
            </w:r>
          </w:p>
        </w:tc>
        <w:tc>
          <w:tcPr>
            <w:tcW w:w="886" w:type="dxa"/>
            <w:noWrap/>
          </w:tcPr>
          <w:p w14:paraId="1D67E5D6" w14:textId="77777777" w:rsidR="00BF40F5" w:rsidRPr="003D68C3" w:rsidRDefault="00BF40F5">
            <w:pPr>
              <w:pStyle w:val="LinhaTabCentr"/>
            </w:pPr>
            <w:r w:rsidRPr="003D68C3">
              <w:t>1-5</w:t>
            </w:r>
          </w:p>
        </w:tc>
        <w:tc>
          <w:tcPr>
            <w:tcW w:w="5213" w:type="dxa"/>
            <w:noWrap/>
          </w:tcPr>
          <w:p w14:paraId="35E915D7" w14:textId="77777777" w:rsidR="00BF40F5" w:rsidRPr="003D68C3" w:rsidRDefault="00BF40F5" w:rsidP="00B15F49">
            <w:pPr>
              <w:pStyle w:val="LinhaTabEsq"/>
            </w:pPr>
            <w:r w:rsidRPr="003D68C3">
              <w:t>Preenchimento conforme Atos Normativos editados pela Receita Federal (Observação 2)</w:t>
            </w:r>
          </w:p>
        </w:tc>
      </w:tr>
      <w:tr w:rsidR="00BF40F5" w:rsidRPr="00A766C7" w14:paraId="44D1565D" w14:textId="77777777" w:rsidTr="004137D6">
        <w:tc>
          <w:tcPr>
            <w:tcW w:w="685" w:type="dxa"/>
            <w:noWrap/>
          </w:tcPr>
          <w:p w14:paraId="3B5FC4B4" w14:textId="77777777" w:rsidR="00BF40F5" w:rsidRPr="003D68C3" w:rsidRDefault="00BF40F5" w:rsidP="00B15F49">
            <w:pPr>
              <w:pStyle w:val="LinhaTabCentr"/>
            </w:pPr>
            <w:r w:rsidRPr="003D68C3">
              <w:t>248</w:t>
            </w:r>
          </w:p>
        </w:tc>
        <w:tc>
          <w:tcPr>
            <w:tcW w:w="784" w:type="dxa"/>
            <w:noWrap/>
          </w:tcPr>
          <w:p w14:paraId="640A0042" w14:textId="77777777" w:rsidR="00BF40F5" w:rsidRPr="003D68C3" w:rsidRDefault="00BF40F5">
            <w:pPr>
              <w:pStyle w:val="LinhaTabCentr"/>
            </w:pPr>
            <w:r w:rsidRPr="003D68C3">
              <w:t>O03</w:t>
            </w:r>
          </w:p>
        </w:tc>
        <w:tc>
          <w:tcPr>
            <w:tcW w:w="1666" w:type="dxa"/>
            <w:noWrap/>
          </w:tcPr>
          <w:p w14:paraId="6EB8E021" w14:textId="77777777" w:rsidR="00BF40F5" w:rsidRPr="003D68C3" w:rsidRDefault="00BF40F5" w:rsidP="00B15F49">
            <w:pPr>
              <w:pStyle w:val="LinhaTabEsq"/>
            </w:pPr>
            <w:r w:rsidRPr="003D68C3">
              <w:t>CNPJProd</w:t>
            </w:r>
          </w:p>
        </w:tc>
        <w:tc>
          <w:tcPr>
            <w:tcW w:w="3528" w:type="dxa"/>
            <w:noWrap/>
          </w:tcPr>
          <w:p w14:paraId="457B515E" w14:textId="77777777" w:rsidR="00BF40F5" w:rsidRPr="003D68C3" w:rsidRDefault="00BF40F5">
            <w:pPr>
              <w:pStyle w:val="LinhaTabEsq"/>
            </w:pPr>
            <w:r w:rsidRPr="003D68C3">
              <w:t>CNPJ do produtor da mercadoria, quando diferente do emitente. Somente para os casos de exportação direta ou indireta.</w:t>
            </w:r>
          </w:p>
        </w:tc>
        <w:tc>
          <w:tcPr>
            <w:tcW w:w="466" w:type="dxa"/>
            <w:noWrap/>
          </w:tcPr>
          <w:p w14:paraId="26ED54E6" w14:textId="77777777" w:rsidR="00BF40F5" w:rsidRPr="003D68C3" w:rsidRDefault="00BF40F5" w:rsidP="00B15F49">
            <w:pPr>
              <w:pStyle w:val="LinhaTabCentr"/>
            </w:pPr>
            <w:r w:rsidRPr="003D68C3">
              <w:t>E</w:t>
            </w:r>
          </w:p>
        </w:tc>
        <w:tc>
          <w:tcPr>
            <w:tcW w:w="654" w:type="dxa"/>
            <w:noWrap/>
          </w:tcPr>
          <w:p w14:paraId="79DEB58C" w14:textId="77777777" w:rsidR="00BF40F5" w:rsidRPr="003D68C3" w:rsidRDefault="00BF40F5">
            <w:pPr>
              <w:pStyle w:val="LinhaTabCentr"/>
            </w:pPr>
            <w:r w:rsidRPr="003D68C3">
              <w:t>O01</w:t>
            </w:r>
          </w:p>
        </w:tc>
        <w:tc>
          <w:tcPr>
            <w:tcW w:w="557" w:type="dxa"/>
            <w:noWrap/>
          </w:tcPr>
          <w:p w14:paraId="6FE7AC53" w14:textId="77777777" w:rsidR="00BF40F5" w:rsidRPr="003D68C3" w:rsidRDefault="00BF40F5">
            <w:pPr>
              <w:pStyle w:val="LinhaTabCentr"/>
            </w:pPr>
            <w:r w:rsidRPr="003D68C3">
              <w:t>N</w:t>
            </w:r>
          </w:p>
        </w:tc>
        <w:tc>
          <w:tcPr>
            <w:tcW w:w="687" w:type="dxa"/>
            <w:noWrap/>
          </w:tcPr>
          <w:p w14:paraId="25CADEB8" w14:textId="77777777" w:rsidR="00BF40F5" w:rsidRPr="003D68C3" w:rsidRDefault="00BF40F5">
            <w:pPr>
              <w:pStyle w:val="LinhaTabCentr"/>
            </w:pPr>
            <w:r w:rsidRPr="003D68C3">
              <w:t>0-1</w:t>
            </w:r>
          </w:p>
        </w:tc>
        <w:tc>
          <w:tcPr>
            <w:tcW w:w="886" w:type="dxa"/>
            <w:noWrap/>
          </w:tcPr>
          <w:p w14:paraId="72CF0857" w14:textId="77777777" w:rsidR="00BF40F5" w:rsidRPr="003D68C3" w:rsidRDefault="00BF40F5">
            <w:pPr>
              <w:pStyle w:val="LinhaTabCentr"/>
            </w:pPr>
            <w:r w:rsidRPr="003D68C3">
              <w:t>14</w:t>
            </w:r>
          </w:p>
        </w:tc>
        <w:tc>
          <w:tcPr>
            <w:tcW w:w="5213" w:type="dxa"/>
            <w:noWrap/>
          </w:tcPr>
          <w:p w14:paraId="0B7FE719" w14:textId="77777777" w:rsidR="00BF40F5" w:rsidRPr="003D68C3" w:rsidRDefault="00BF40F5" w:rsidP="00B15F49">
            <w:pPr>
              <w:pStyle w:val="LinhaTabEsq"/>
            </w:pPr>
            <w:r w:rsidRPr="003D68C3">
              <w:t>Informar os zeros não significativos</w:t>
            </w:r>
          </w:p>
        </w:tc>
      </w:tr>
      <w:tr w:rsidR="00BF40F5" w:rsidRPr="00A766C7" w14:paraId="2AFA0D60" w14:textId="77777777" w:rsidTr="004137D6">
        <w:tc>
          <w:tcPr>
            <w:tcW w:w="685" w:type="dxa"/>
            <w:noWrap/>
          </w:tcPr>
          <w:p w14:paraId="2DEB150A" w14:textId="77777777" w:rsidR="00BF40F5" w:rsidRPr="003D68C3" w:rsidRDefault="00BF40F5" w:rsidP="00B15F49">
            <w:pPr>
              <w:pStyle w:val="LinhaTabCentr"/>
            </w:pPr>
            <w:r w:rsidRPr="003D68C3">
              <w:t>249</w:t>
            </w:r>
          </w:p>
        </w:tc>
        <w:tc>
          <w:tcPr>
            <w:tcW w:w="784" w:type="dxa"/>
            <w:noWrap/>
          </w:tcPr>
          <w:p w14:paraId="2E92DFA6" w14:textId="77777777" w:rsidR="00BF40F5" w:rsidRPr="003D68C3" w:rsidRDefault="00BF40F5">
            <w:pPr>
              <w:pStyle w:val="LinhaTabCentr"/>
            </w:pPr>
            <w:r w:rsidRPr="003D68C3">
              <w:t>O04</w:t>
            </w:r>
          </w:p>
        </w:tc>
        <w:tc>
          <w:tcPr>
            <w:tcW w:w="1666" w:type="dxa"/>
            <w:noWrap/>
          </w:tcPr>
          <w:p w14:paraId="539AB3ED" w14:textId="77777777" w:rsidR="00BF40F5" w:rsidRPr="003D68C3" w:rsidRDefault="00BF40F5" w:rsidP="00B15F49">
            <w:pPr>
              <w:pStyle w:val="LinhaTabEsq"/>
            </w:pPr>
            <w:r w:rsidRPr="003D68C3">
              <w:t>cSelo</w:t>
            </w:r>
          </w:p>
        </w:tc>
        <w:tc>
          <w:tcPr>
            <w:tcW w:w="3528" w:type="dxa"/>
            <w:noWrap/>
          </w:tcPr>
          <w:p w14:paraId="70F57605" w14:textId="77777777" w:rsidR="00BF40F5" w:rsidRPr="003D68C3" w:rsidRDefault="00BF40F5">
            <w:pPr>
              <w:pStyle w:val="LinhaTabEsq"/>
            </w:pPr>
            <w:r w:rsidRPr="003D68C3">
              <w:t>Código do selo de controle IPI</w:t>
            </w:r>
          </w:p>
        </w:tc>
        <w:tc>
          <w:tcPr>
            <w:tcW w:w="466" w:type="dxa"/>
            <w:noWrap/>
          </w:tcPr>
          <w:p w14:paraId="13BD7F60" w14:textId="77777777" w:rsidR="00BF40F5" w:rsidRPr="003D68C3" w:rsidRDefault="00BF40F5" w:rsidP="00B15F49">
            <w:pPr>
              <w:pStyle w:val="LinhaTabCentr"/>
            </w:pPr>
            <w:r w:rsidRPr="003D68C3">
              <w:t>E</w:t>
            </w:r>
          </w:p>
        </w:tc>
        <w:tc>
          <w:tcPr>
            <w:tcW w:w="654" w:type="dxa"/>
            <w:noWrap/>
          </w:tcPr>
          <w:p w14:paraId="67CC4C88" w14:textId="77777777" w:rsidR="00BF40F5" w:rsidRPr="003D68C3" w:rsidRDefault="00BF40F5">
            <w:pPr>
              <w:pStyle w:val="LinhaTabCentr"/>
            </w:pPr>
            <w:r w:rsidRPr="003D68C3">
              <w:t>O01</w:t>
            </w:r>
          </w:p>
        </w:tc>
        <w:tc>
          <w:tcPr>
            <w:tcW w:w="557" w:type="dxa"/>
            <w:noWrap/>
          </w:tcPr>
          <w:p w14:paraId="23A0E243" w14:textId="77777777" w:rsidR="00BF40F5" w:rsidRPr="003D68C3" w:rsidRDefault="00BF40F5">
            <w:pPr>
              <w:pStyle w:val="LinhaTabCentr"/>
            </w:pPr>
            <w:r w:rsidRPr="003D68C3">
              <w:t>C</w:t>
            </w:r>
          </w:p>
        </w:tc>
        <w:tc>
          <w:tcPr>
            <w:tcW w:w="687" w:type="dxa"/>
            <w:noWrap/>
          </w:tcPr>
          <w:p w14:paraId="6E14EA8C" w14:textId="77777777" w:rsidR="00BF40F5" w:rsidRPr="003D68C3" w:rsidRDefault="00BF40F5">
            <w:pPr>
              <w:pStyle w:val="LinhaTabCentr"/>
            </w:pPr>
            <w:r w:rsidRPr="003D68C3">
              <w:t>0-1</w:t>
            </w:r>
          </w:p>
        </w:tc>
        <w:tc>
          <w:tcPr>
            <w:tcW w:w="886" w:type="dxa"/>
            <w:noWrap/>
          </w:tcPr>
          <w:p w14:paraId="3376DE44" w14:textId="77777777" w:rsidR="00BF40F5" w:rsidRPr="003D68C3" w:rsidRDefault="00BF40F5">
            <w:pPr>
              <w:pStyle w:val="LinhaTabCentr"/>
            </w:pPr>
            <w:r w:rsidRPr="003D68C3">
              <w:t xml:space="preserve"> 1-60</w:t>
            </w:r>
          </w:p>
        </w:tc>
        <w:tc>
          <w:tcPr>
            <w:tcW w:w="5213" w:type="dxa"/>
            <w:noWrap/>
          </w:tcPr>
          <w:p w14:paraId="7239B5A2" w14:textId="77777777" w:rsidR="00BF40F5" w:rsidRPr="003D68C3" w:rsidRDefault="00BF40F5" w:rsidP="00B15F49">
            <w:pPr>
              <w:pStyle w:val="LinhaTabEsq"/>
            </w:pPr>
            <w:r w:rsidRPr="003D68C3">
              <w:t>Preenchimento conforme Atos Normativos editados pela Receita Federal (Observação 3)</w:t>
            </w:r>
          </w:p>
        </w:tc>
      </w:tr>
      <w:tr w:rsidR="00BF40F5" w:rsidRPr="00A766C7" w14:paraId="6E8DD5A6" w14:textId="77777777" w:rsidTr="004137D6">
        <w:tc>
          <w:tcPr>
            <w:tcW w:w="685" w:type="dxa"/>
            <w:noWrap/>
          </w:tcPr>
          <w:p w14:paraId="55DFE9B9" w14:textId="77777777" w:rsidR="00BF40F5" w:rsidRPr="003D68C3" w:rsidRDefault="00BF40F5" w:rsidP="00B15F49">
            <w:pPr>
              <w:pStyle w:val="LinhaTabCentr"/>
            </w:pPr>
            <w:r w:rsidRPr="003D68C3">
              <w:t>250</w:t>
            </w:r>
          </w:p>
        </w:tc>
        <w:tc>
          <w:tcPr>
            <w:tcW w:w="784" w:type="dxa"/>
            <w:noWrap/>
          </w:tcPr>
          <w:p w14:paraId="0A1653D9" w14:textId="77777777" w:rsidR="00BF40F5" w:rsidRPr="003D68C3" w:rsidRDefault="00BF40F5">
            <w:pPr>
              <w:pStyle w:val="LinhaTabCentr"/>
            </w:pPr>
            <w:r w:rsidRPr="003D68C3">
              <w:t>O05</w:t>
            </w:r>
          </w:p>
        </w:tc>
        <w:tc>
          <w:tcPr>
            <w:tcW w:w="1666" w:type="dxa"/>
            <w:noWrap/>
          </w:tcPr>
          <w:p w14:paraId="159B660E" w14:textId="77777777" w:rsidR="00BF40F5" w:rsidRPr="003D68C3" w:rsidRDefault="00BF40F5" w:rsidP="00B15F49">
            <w:pPr>
              <w:pStyle w:val="LinhaTabEsq"/>
            </w:pPr>
            <w:r w:rsidRPr="003D68C3">
              <w:t>qSelo</w:t>
            </w:r>
          </w:p>
        </w:tc>
        <w:tc>
          <w:tcPr>
            <w:tcW w:w="3528" w:type="dxa"/>
            <w:noWrap/>
          </w:tcPr>
          <w:p w14:paraId="05A6DFBC" w14:textId="77777777" w:rsidR="00BF40F5" w:rsidRPr="003D68C3" w:rsidRDefault="00BF40F5">
            <w:pPr>
              <w:pStyle w:val="LinhaTabEsq"/>
            </w:pPr>
            <w:r w:rsidRPr="003D68C3">
              <w:t>Quantidade de selo de controle</w:t>
            </w:r>
          </w:p>
        </w:tc>
        <w:tc>
          <w:tcPr>
            <w:tcW w:w="466" w:type="dxa"/>
            <w:noWrap/>
          </w:tcPr>
          <w:p w14:paraId="6DE1EF0F" w14:textId="77777777" w:rsidR="00BF40F5" w:rsidRPr="003D68C3" w:rsidRDefault="00BF40F5" w:rsidP="00B15F49">
            <w:pPr>
              <w:pStyle w:val="LinhaTabCentr"/>
            </w:pPr>
            <w:r w:rsidRPr="003D68C3">
              <w:t>E</w:t>
            </w:r>
          </w:p>
        </w:tc>
        <w:tc>
          <w:tcPr>
            <w:tcW w:w="654" w:type="dxa"/>
            <w:noWrap/>
          </w:tcPr>
          <w:p w14:paraId="0F9D0265" w14:textId="77777777" w:rsidR="00BF40F5" w:rsidRPr="003D68C3" w:rsidRDefault="00BF40F5">
            <w:pPr>
              <w:pStyle w:val="LinhaTabCentr"/>
            </w:pPr>
            <w:r w:rsidRPr="003D68C3">
              <w:t>O01</w:t>
            </w:r>
          </w:p>
        </w:tc>
        <w:tc>
          <w:tcPr>
            <w:tcW w:w="557" w:type="dxa"/>
            <w:noWrap/>
          </w:tcPr>
          <w:p w14:paraId="15719E8E" w14:textId="77777777" w:rsidR="00BF40F5" w:rsidRPr="003D68C3" w:rsidRDefault="00BF40F5">
            <w:pPr>
              <w:pStyle w:val="LinhaTabCentr"/>
            </w:pPr>
            <w:r w:rsidRPr="003D68C3">
              <w:t>N</w:t>
            </w:r>
          </w:p>
        </w:tc>
        <w:tc>
          <w:tcPr>
            <w:tcW w:w="687" w:type="dxa"/>
            <w:noWrap/>
          </w:tcPr>
          <w:p w14:paraId="42DC7A76" w14:textId="77777777" w:rsidR="00BF40F5" w:rsidRPr="003D68C3" w:rsidRDefault="00BF40F5">
            <w:pPr>
              <w:pStyle w:val="LinhaTabCentr"/>
            </w:pPr>
            <w:r w:rsidRPr="003D68C3">
              <w:t>0-1</w:t>
            </w:r>
          </w:p>
        </w:tc>
        <w:tc>
          <w:tcPr>
            <w:tcW w:w="886" w:type="dxa"/>
            <w:noWrap/>
          </w:tcPr>
          <w:p w14:paraId="1F52E8A5" w14:textId="77777777" w:rsidR="00BF40F5" w:rsidRPr="003D68C3" w:rsidRDefault="00BF40F5">
            <w:pPr>
              <w:pStyle w:val="LinhaTabCentr"/>
            </w:pPr>
            <w:r w:rsidRPr="003D68C3">
              <w:t>1-12</w:t>
            </w:r>
          </w:p>
        </w:tc>
        <w:tc>
          <w:tcPr>
            <w:tcW w:w="5213" w:type="dxa"/>
            <w:noWrap/>
          </w:tcPr>
          <w:p w14:paraId="4AB3CB5F" w14:textId="77777777" w:rsidR="00BF40F5" w:rsidRPr="003D68C3" w:rsidRDefault="00BF40F5" w:rsidP="00B15F49">
            <w:pPr>
              <w:pStyle w:val="LinhaTabEsq"/>
            </w:pPr>
            <w:r w:rsidRPr="003D68C3">
              <w:t xml:space="preserve"> </w:t>
            </w:r>
          </w:p>
        </w:tc>
      </w:tr>
      <w:tr w:rsidR="00BF40F5" w:rsidRPr="00A766C7" w14:paraId="2D21E4DE" w14:textId="77777777" w:rsidTr="004137D6">
        <w:tc>
          <w:tcPr>
            <w:tcW w:w="685" w:type="dxa"/>
            <w:noWrap/>
          </w:tcPr>
          <w:p w14:paraId="524A2ED9" w14:textId="77777777" w:rsidR="00BF40F5" w:rsidRPr="003D68C3" w:rsidRDefault="00BF40F5" w:rsidP="00B15F49">
            <w:pPr>
              <w:pStyle w:val="LinhaTabCentr"/>
            </w:pPr>
            <w:r w:rsidRPr="003D68C3">
              <w:t>251</w:t>
            </w:r>
          </w:p>
        </w:tc>
        <w:tc>
          <w:tcPr>
            <w:tcW w:w="784" w:type="dxa"/>
            <w:noWrap/>
          </w:tcPr>
          <w:p w14:paraId="02F42A41" w14:textId="77777777" w:rsidR="00BF40F5" w:rsidRPr="003D68C3" w:rsidRDefault="00BF40F5">
            <w:pPr>
              <w:pStyle w:val="LinhaTabCentr"/>
            </w:pPr>
            <w:r w:rsidRPr="003D68C3">
              <w:t>O06</w:t>
            </w:r>
          </w:p>
        </w:tc>
        <w:tc>
          <w:tcPr>
            <w:tcW w:w="1666" w:type="dxa"/>
            <w:noWrap/>
          </w:tcPr>
          <w:p w14:paraId="6C05B6E8" w14:textId="77777777" w:rsidR="00BF40F5" w:rsidRPr="003D68C3" w:rsidRDefault="00BF40F5" w:rsidP="00B15F49">
            <w:pPr>
              <w:pStyle w:val="LinhaTabEsq"/>
            </w:pPr>
            <w:r w:rsidRPr="003D68C3">
              <w:t>cEnq</w:t>
            </w:r>
          </w:p>
        </w:tc>
        <w:tc>
          <w:tcPr>
            <w:tcW w:w="3528" w:type="dxa"/>
            <w:noWrap/>
          </w:tcPr>
          <w:p w14:paraId="3246E46F" w14:textId="77777777" w:rsidR="00BF40F5" w:rsidRPr="003D68C3" w:rsidRDefault="00BF40F5">
            <w:pPr>
              <w:pStyle w:val="LinhaTabEsq"/>
            </w:pPr>
            <w:r w:rsidRPr="003D68C3">
              <w:t>Código de Enquadramento Legal do IPI</w:t>
            </w:r>
          </w:p>
        </w:tc>
        <w:tc>
          <w:tcPr>
            <w:tcW w:w="466" w:type="dxa"/>
            <w:noWrap/>
          </w:tcPr>
          <w:p w14:paraId="64B6545B" w14:textId="77777777" w:rsidR="00BF40F5" w:rsidRPr="003D68C3" w:rsidRDefault="00BF40F5" w:rsidP="00B15F49">
            <w:pPr>
              <w:pStyle w:val="LinhaTabCentr"/>
            </w:pPr>
            <w:r w:rsidRPr="003D68C3">
              <w:t>E</w:t>
            </w:r>
          </w:p>
        </w:tc>
        <w:tc>
          <w:tcPr>
            <w:tcW w:w="654" w:type="dxa"/>
            <w:noWrap/>
          </w:tcPr>
          <w:p w14:paraId="41CF25B0" w14:textId="77777777" w:rsidR="00BF40F5" w:rsidRPr="003D68C3" w:rsidRDefault="00BF40F5">
            <w:pPr>
              <w:pStyle w:val="LinhaTabCentr"/>
            </w:pPr>
            <w:r w:rsidRPr="003D68C3">
              <w:t>O01</w:t>
            </w:r>
          </w:p>
        </w:tc>
        <w:tc>
          <w:tcPr>
            <w:tcW w:w="557" w:type="dxa"/>
            <w:noWrap/>
          </w:tcPr>
          <w:p w14:paraId="42E5A9BA" w14:textId="77777777" w:rsidR="00BF40F5" w:rsidRPr="003D68C3" w:rsidRDefault="00BF40F5">
            <w:pPr>
              <w:pStyle w:val="LinhaTabCentr"/>
            </w:pPr>
            <w:r w:rsidRPr="003D68C3">
              <w:t>C</w:t>
            </w:r>
          </w:p>
        </w:tc>
        <w:tc>
          <w:tcPr>
            <w:tcW w:w="687" w:type="dxa"/>
            <w:noWrap/>
          </w:tcPr>
          <w:p w14:paraId="7FAD27C6" w14:textId="77777777" w:rsidR="00BF40F5" w:rsidRPr="003D68C3" w:rsidRDefault="00BF40F5">
            <w:pPr>
              <w:pStyle w:val="LinhaTabCentr"/>
            </w:pPr>
            <w:r w:rsidRPr="003D68C3">
              <w:t>1-1</w:t>
            </w:r>
          </w:p>
        </w:tc>
        <w:tc>
          <w:tcPr>
            <w:tcW w:w="886" w:type="dxa"/>
            <w:noWrap/>
          </w:tcPr>
          <w:p w14:paraId="30DBC3A7" w14:textId="77777777" w:rsidR="00BF40F5" w:rsidRPr="003D68C3" w:rsidRDefault="00BF40F5">
            <w:pPr>
              <w:pStyle w:val="LinhaTabCentr"/>
            </w:pPr>
            <w:r w:rsidRPr="003D68C3">
              <w:t>1-3</w:t>
            </w:r>
          </w:p>
        </w:tc>
        <w:tc>
          <w:tcPr>
            <w:tcW w:w="5213" w:type="dxa"/>
            <w:noWrap/>
          </w:tcPr>
          <w:p w14:paraId="79EDA6B8" w14:textId="77777777" w:rsidR="00BF40F5" w:rsidRPr="003D68C3" w:rsidRDefault="00BF40F5" w:rsidP="00B15F49">
            <w:pPr>
              <w:pStyle w:val="LinhaTabEsq"/>
            </w:pPr>
            <w:r w:rsidRPr="003D68C3">
              <w:t>Tabela a ser criada pela RFB, informar 999 enquanto a tabela não for criada</w:t>
            </w:r>
          </w:p>
        </w:tc>
      </w:tr>
      <w:tr w:rsidR="00BF40F5" w:rsidRPr="00A766C7" w14:paraId="39C68195" w14:textId="77777777" w:rsidTr="004137D6">
        <w:tc>
          <w:tcPr>
            <w:tcW w:w="685" w:type="dxa"/>
            <w:shd w:val="clear" w:color="auto" w:fill="E6E6E6"/>
            <w:noWrap/>
          </w:tcPr>
          <w:p w14:paraId="0855F497" w14:textId="77777777" w:rsidR="00BF40F5" w:rsidRPr="003D68C3" w:rsidRDefault="00BF40F5" w:rsidP="00B15F49">
            <w:pPr>
              <w:pStyle w:val="LinhaTabCentr"/>
            </w:pPr>
            <w:r w:rsidRPr="003D68C3">
              <w:t>252</w:t>
            </w:r>
          </w:p>
        </w:tc>
        <w:tc>
          <w:tcPr>
            <w:tcW w:w="784" w:type="dxa"/>
            <w:shd w:val="clear" w:color="auto" w:fill="E6E6E6"/>
            <w:noWrap/>
          </w:tcPr>
          <w:p w14:paraId="6494F375" w14:textId="77777777" w:rsidR="00BF40F5" w:rsidRPr="003D68C3" w:rsidRDefault="00BF40F5">
            <w:pPr>
              <w:pStyle w:val="LinhaTabCentr"/>
            </w:pPr>
            <w:r w:rsidRPr="003D68C3">
              <w:t>O07</w:t>
            </w:r>
          </w:p>
        </w:tc>
        <w:tc>
          <w:tcPr>
            <w:tcW w:w="1666" w:type="dxa"/>
            <w:shd w:val="clear" w:color="auto" w:fill="E6E6E6"/>
            <w:noWrap/>
          </w:tcPr>
          <w:p w14:paraId="414CCEF5" w14:textId="77777777" w:rsidR="00BF40F5" w:rsidRPr="003D68C3" w:rsidRDefault="00BF40F5" w:rsidP="00B15F49">
            <w:pPr>
              <w:pStyle w:val="LinhaTabEsq"/>
            </w:pPr>
            <w:r w:rsidRPr="003D68C3">
              <w:t>IPITrib</w:t>
            </w:r>
          </w:p>
        </w:tc>
        <w:tc>
          <w:tcPr>
            <w:tcW w:w="3528" w:type="dxa"/>
            <w:shd w:val="clear" w:color="auto" w:fill="E6E6E6"/>
            <w:noWrap/>
          </w:tcPr>
          <w:p w14:paraId="3AAC65B8" w14:textId="77777777" w:rsidR="00BF40F5" w:rsidRPr="003D68C3" w:rsidRDefault="00BF40F5">
            <w:pPr>
              <w:pStyle w:val="LinhaTabEsq"/>
            </w:pPr>
            <w:r w:rsidRPr="003D68C3">
              <w:t>Grupo do CST 00, 49, 50 e 99</w:t>
            </w:r>
          </w:p>
        </w:tc>
        <w:tc>
          <w:tcPr>
            <w:tcW w:w="466" w:type="dxa"/>
            <w:shd w:val="clear" w:color="auto" w:fill="E6E6E6"/>
            <w:noWrap/>
          </w:tcPr>
          <w:p w14:paraId="02C72016" w14:textId="77777777" w:rsidR="00BF40F5" w:rsidRPr="003D68C3" w:rsidRDefault="00BF40F5" w:rsidP="00B15F49">
            <w:pPr>
              <w:pStyle w:val="LinhaTabCentr"/>
            </w:pPr>
            <w:r w:rsidRPr="003D68C3">
              <w:t>CG</w:t>
            </w:r>
          </w:p>
        </w:tc>
        <w:tc>
          <w:tcPr>
            <w:tcW w:w="654" w:type="dxa"/>
            <w:shd w:val="clear" w:color="auto" w:fill="E6E6E6"/>
            <w:noWrap/>
          </w:tcPr>
          <w:p w14:paraId="2C26901C" w14:textId="77777777" w:rsidR="00BF40F5" w:rsidRPr="003D68C3" w:rsidRDefault="00BF40F5">
            <w:pPr>
              <w:pStyle w:val="LinhaTabCentr"/>
            </w:pPr>
            <w:r w:rsidRPr="003D68C3">
              <w:t>O01</w:t>
            </w:r>
          </w:p>
        </w:tc>
        <w:tc>
          <w:tcPr>
            <w:tcW w:w="557" w:type="dxa"/>
            <w:shd w:val="clear" w:color="auto" w:fill="E6E6E6"/>
            <w:noWrap/>
          </w:tcPr>
          <w:p w14:paraId="5E734AC7" w14:textId="77777777" w:rsidR="00BF40F5" w:rsidRPr="003D68C3" w:rsidRDefault="00BF40F5">
            <w:pPr>
              <w:pStyle w:val="LinhaTabCentr"/>
            </w:pPr>
          </w:p>
        </w:tc>
        <w:tc>
          <w:tcPr>
            <w:tcW w:w="687" w:type="dxa"/>
            <w:shd w:val="clear" w:color="auto" w:fill="E6E6E6"/>
            <w:noWrap/>
          </w:tcPr>
          <w:p w14:paraId="0808A583" w14:textId="77777777" w:rsidR="00BF40F5" w:rsidRPr="003D68C3" w:rsidRDefault="00BF40F5">
            <w:pPr>
              <w:pStyle w:val="LinhaTabCentr"/>
            </w:pPr>
            <w:r w:rsidRPr="003D68C3">
              <w:t>1-1</w:t>
            </w:r>
          </w:p>
        </w:tc>
        <w:tc>
          <w:tcPr>
            <w:tcW w:w="886" w:type="dxa"/>
            <w:shd w:val="clear" w:color="auto" w:fill="E6E6E6"/>
            <w:noWrap/>
          </w:tcPr>
          <w:p w14:paraId="4EC257AC" w14:textId="77777777" w:rsidR="00BF40F5" w:rsidRPr="003D68C3" w:rsidRDefault="00BF40F5">
            <w:pPr>
              <w:pStyle w:val="LinhaTabCentr"/>
            </w:pPr>
          </w:p>
        </w:tc>
        <w:tc>
          <w:tcPr>
            <w:tcW w:w="5213" w:type="dxa"/>
            <w:shd w:val="clear" w:color="auto" w:fill="E6E6E6"/>
            <w:noWrap/>
          </w:tcPr>
          <w:p w14:paraId="10AA4D76" w14:textId="77777777" w:rsidR="00BF40F5" w:rsidRPr="003D68C3" w:rsidRDefault="00BF40F5" w:rsidP="00B15F49">
            <w:pPr>
              <w:pStyle w:val="LinhaTabEsq"/>
            </w:pPr>
            <w:r w:rsidRPr="003D68C3">
              <w:t>Informar apenas um dos grupos O07 ou O08 com base valor atribuído ao campo O09 – CST do IPI</w:t>
            </w:r>
          </w:p>
          <w:p w14:paraId="706A5186" w14:textId="77777777" w:rsidR="00BF40F5" w:rsidRPr="003D68C3" w:rsidRDefault="00BF40F5">
            <w:pPr>
              <w:pStyle w:val="LinhaTabEsq"/>
            </w:pPr>
            <w:r w:rsidRPr="003D68C3">
              <w:rPr>
                <w:noProof/>
              </w:rPr>
              <w:drawing>
                <wp:inline distT="0" distB="0" distL="0" distR="0" wp14:anchorId="489EAE3C" wp14:editId="34B1678C">
                  <wp:extent cx="2046605" cy="1988185"/>
                  <wp:effectExtent l="0" t="0" r="0" b="0"/>
                  <wp:docPr id="2779" name="Imagem 6" descr="ipitri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 descr="ipitrib"/>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46605" cy="1988185"/>
                          </a:xfrm>
                          <a:prstGeom prst="rect">
                            <a:avLst/>
                          </a:prstGeom>
                          <a:noFill/>
                          <a:ln>
                            <a:noFill/>
                          </a:ln>
                        </pic:spPr>
                      </pic:pic>
                    </a:graphicData>
                  </a:graphic>
                </wp:inline>
              </w:drawing>
            </w:r>
          </w:p>
        </w:tc>
      </w:tr>
      <w:tr w:rsidR="00BF40F5" w:rsidRPr="00A766C7" w14:paraId="2876DD52" w14:textId="77777777" w:rsidTr="004137D6">
        <w:tc>
          <w:tcPr>
            <w:tcW w:w="685" w:type="dxa"/>
            <w:noWrap/>
          </w:tcPr>
          <w:p w14:paraId="0F660D5E" w14:textId="77777777" w:rsidR="00BF40F5" w:rsidRPr="003D68C3" w:rsidRDefault="00BF40F5" w:rsidP="00B15F49">
            <w:pPr>
              <w:pStyle w:val="LinhaTabCentr"/>
            </w:pPr>
            <w:r w:rsidRPr="003D68C3">
              <w:t>253</w:t>
            </w:r>
          </w:p>
        </w:tc>
        <w:tc>
          <w:tcPr>
            <w:tcW w:w="784" w:type="dxa"/>
            <w:noWrap/>
          </w:tcPr>
          <w:p w14:paraId="591B99A0" w14:textId="77777777" w:rsidR="00BF40F5" w:rsidRPr="003D68C3" w:rsidRDefault="00BF40F5">
            <w:pPr>
              <w:pStyle w:val="LinhaTabCentr"/>
            </w:pPr>
            <w:r w:rsidRPr="003D68C3">
              <w:t>O09</w:t>
            </w:r>
          </w:p>
        </w:tc>
        <w:tc>
          <w:tcPr>
            <w:tcW w:w="1666" w:type="dxa"/>
            <w:noWrap/>
          </w:tcPr>
          <w:p w14:paraId="12E17E19" w14:textId="77777777" w:rsidR="00BF40F5" w:rsidRPr="003D68C3" w:rsidRDefault="00BF40F5" w:rsidP="00B15F49">
            <w:pPr>
              <w:pStyle w:val="LinhaTabEsq"/>
            </w:pPr>
            <w:r w:rsidRPr="003D68C3">
              <w:t>CST</w:t>
            </w:r>
          </w:p>
        </w:tc>
        <w:tc>
          <w:tcPr>
            <w:tcW w:w="3528" w:type="dxa"/>
            <w:noWrap/>
          </w:tcPr>
          <w:p w14:paraId="6FAF38EE" w14:textId="77777777" w:rsidR="00BF40F5" w:rsidRPr="003D68C3" w:rsidRDefault="00BF40F5">
            <w:pPr>
              <w:pStyle w:val="LinhaTabEsq"/>
            </w:pPr>
            <w:r w:rsidRPr="003D68C3">
              <w:t>Código da situação tributária do IPI</w:t>
            </w:r>
          </w:p>
        </w:tc>
        <w:tc>
          <w:tcPr>
            <w:tcW w:w="466" w:type="dxa"/>
            <w:noWrap/>
          </w:tcPr>
          <w:p w14:paraId="3027F6FA" w14:textId="77777777" w:rsidR="00BF40F5" w:rsidRPr="003D68C3" w:rsidRDefault="00BF40F5" w:rsidP="00B15F49">
            <w:pPr>
              <w:pStyle w:val="LinhaTabCentr"/>
            </w:pPr>
            <w:r w:rsidRPr="003D68C3">
              <w:t>E</w:t>
            </w:r>
          </w:p>
        </w:tc>
        <w:tc>
          <w:tcPr>
            <w:tcW w:w="654" w:type="dxa"/>
            <w:noWrap/>
          </w:tcPr>
          <w:p w14:paraId="083A99AF" w14:textId="77777777" w:rsidR="00BF40F5" w:rsidRPr="003D68C3" w:rsidRDefault="00BF40F5">
            <w:pPr>
              <w:pStyle w:val="LinhaTabCentr"/>
            </w:pPr>
            <w:r w:rsidRPr="003D68C3">
              <w:t>O07</w:t>
            </w:r>
          </w:p>
        </w:tc>
        <w:tc>
          <w:tcPr>
            <w:tcW w:w="557" w:type="dxa"/>
            <w:noWrap/>
          </w:tcPr>
          <w:p w14:paraId="4B267F47" w14:textId="77777777" w:rsidR="00BF40F5" w:rsidRPr="003D68C3" w:rsidRDefault="00BF40F5">
            <w:pPr>
              <w:pStyle w:val="LinhaTabCentr"/>
            </w:pPr>
            <w:r w:rsidRPr="003D68C3">
              <w:t>N</w:t>
            </w:r>
          </w:p>
        </w:tc>
        <w:tc>
          <w:tcPr>
            <w:tcW w:w="687" w:type="dxa"/>
            <w:noWrap/>
          </w:tcPr>
          <w:p w14:paraId="1EEDA32F" w14:textId="77777777" w:rsidR="00BF40F5" w:rsidRPr="003D68C3" w:rsidRDefault="00BF40F5">
            <w:pPr>
              <w:pStyle w:val="LinhaTabCentr"/>
            </w:pPr>
            <w:r w:rsidRPr="003D68C3">
              <w:t>1-1</w:t>
            </w:r>
          </w:p>
        </w:tc>
        <w:tc>
          <w:tcPr>
            <w:tcW w:w="886" w:type="dxa"/>
            <w:noWrap/>
          </w:tcPr>
          <w:p w14:paraId="1D99F421" w14:textId="77777777" w:rsidR="00BF40F5" w:rsidRPr="003D68C3" w:rsidRDefault="00BF40F5">
            <w:pPr>
              <w:pStyle w:val="LinhaTabCentr"/>
            </w:pPr>
            <w:r w:rsidRPr="003D68C3">
              <w:t>2</w:t>
            </w:r>
          </w:p>
        </w:tc>
        <w:tc>
          <w:tcPr>
            <w:tcW w:w="5213" w:type="dxa"/>
            <w:noWrap/>
          </w:tcPr>
          <w:p w14:paraId="3637565A" w14:textId="77777777" w:rsidR="00BF40F5" w:rsidRPr="003D68C3" w:rsidRDefault="00BF40F5" w:rsidP="00B15F49">
            <w:pPr>
              <w:pStyle w:val="LinhaTabEsq"/>
            </w:pPr>
            <w:r w:rsidRPr="003D68C3">
              <w:t>00=Entrada com recuperação de crédito</w:t>
            </w:r>
          </w:p>
          <w:p w14:paraId="03F895AA" w14:textId="77777777" w:rsidR="00BF40F5" w:rsidRPr="003D68C3" w:rsidRDefault="00BF40F5">
            <w:pPr>
              <w:pStyle w:val="LinhaTabEsq"/>
            </w:pPr>
            <w:r w:rsidRPr="003D68C3">
              <w:t>49=Outras entradas</w:t>
            </w:r>
          </w:p>
          <w:p w14:paraId="72923B80" w14:textId="77777777" w:rsidR="00BF40F5" w:rsidRPr="003D68C3" w:rsidRDefault="00BF40F5">
            <w:pPr>
              <w:pStyle w:val="LinhaTabEsq"/>
            </w:pPr>
            <w:r w:rsidRPr="003D68C3">
              <w:t>50=Saída tributada</w:t>
            </w:r>
          </w:p>
          <w:p w14:paraId="6F0185CC" w14:textId="77777777" w:rsidR="00BF40F5" w:rsidRPr="003D68C3" w:rsidRDefault="00BF40F5">
            <w:pPr>
              <w:pStyle w:val="LinhaTabEsq"/>
            </w:pPr>
            <w:r w:rsidRPr="003D68C3">
              <w:t>99=Outras saídas</w:t>
            </w:r>
          </w:p>
        </w:tc>
      </w:tr>
      <w:tr w:rsidR="00BF40F5" w:rsidRPr="007162D8" w14:paraId="70859F6A" w14:textId="77777777" w:rsidTr="00B15F49">
        <w:tc>
          <w:tcPr>
            <w:tcW w:w="685" w:type="dxa"/>
            <w:shd w:val="clear" w:color="auto" w:fill="auto"/>
            <w:noWrap/>
          </w:tcPr>
          <w:p w14:paraId="73155027" w14:textId="77777777" w:rsidR="00BF40F5" w:rsidRPr="007162D8" w:rsidRDefault="00BF40F5" w:rsidP="00B15F49">
            <w:pPr>
              <w:pStyle w:val="LinhaTabCentr"/>
            </w:pPr>
            <w:r w:rsidRPr="007162D8">
              <w:t>253.1</w:t>
            </w:r>
          </w:p>
        </w:tc>
        <w:tc>
          <w:tcPr>
            <w:tcW w:w="784" w:type="dxa"/>
            <w:shd w:val="clear" w:color="auto" w:fill="auto"/>
            <w:noWrap/>
          </w:tcPr>
          <w:p w14:paraId="13B0DF4F" w14:textId="77777777" w:rsidR="00BF40F5" w:rsidRPr="007162D8" w:rsidRDefault="00BF40F5">
            <w:pPr>
              <w:pStyle w:val="LinhaTabCentr"/>
            </w:pPr>
            <w:r w:rsidRPr="007162D8">
              <w:t>O09.1</w:t>
            </w:r>
          </w:p>
        </w:tc>
        <w:tc>
          <w:tcPr>
            <w:tcW w:w="1666" w:type="dxa"/>
            <w:shd w:val="clear" w:color="auto" w:fill="auto"/>
            <w:noWrap/>
          </w:tcPr>
          <w:p w14:paraId="037385FC" w14:textId="77777777" w:rsidR="00BF40F5" w:rsidRPr="007162D8" w:rsidRDefault="00BF40F5" w:rsidP="00B15F49">
            <w:pPr>
              <w:pStyle w:val="LinhaTabEsq"/>
            </w:pPr>
            <w:r w:rsidRPr="007162D8">
              <w:t>-x-</w:t>
            </w:r>
          </w:p>
        </w:tc>
        <w:tc>
          <w:tcPr>
            <w:tcW w:w="3528" w:type="dxa"/>
            <w:shd w:val="clear" w:color="auto" w:fill="auto"/>
            <w:noWrap/>
          </w:tcPr>
          <w:p w14:paraId="01E7D570" w14:textId="77777777" w:rsidR="00BF40F5" w:rsidRPr="007162D8" w:rsidRDefault="00BF40F5">
            <w:pPr>
              <w:pStyle w:val="LinhaTabEsq"/>
            </w:pPr>
            <w:r w:rsidRPr="007162D8">
              <w:t>Sequência XML</w:t>
            </w:r>
          </w:p>
        </w:tc>
        <w:tc>
          <w:tcPr>
            <w:tcW w:w="466" w:type="dxa"/>
            <w:shd w:val="clear" w:color="auto" w:fill="auto"/>
            <w:noWrap/>
          </w:tcPr>
          <w:p w14:paraId="35F3E8B4" w14:textId="77777777" w:rsidR="00BF40F5" w:rsidRPr="007162D8" w:rsidRDefault="00BF40F5" w:rsidP="00B15F49">
            <w:pPr>
              <w:pStyle w:val="LinhaTabCentr"/>
            </w:pPr>
            <w:r w:rsidRPr="007162D8">
              <w:t>CG</w:t>
            </w:r>
          </w:p>
        </w:tc>
        <w:tc>
          <w:tcPr>
            <w:tcW w:w="654" w:type="dxa"/>
            <w:shd w:val="clear" w:color="auto" w:fill="auto"/>
            <w:noWrap/>
          </w:tcPr>
          <w:p w14:paraId="69331203" w14:textId="77777777" w:rsidR="00BF40F5" w:rsidRPr="007162D8" w:rsidRDefault="00BF40F5">
            <w:pPr>
              <w:pStyle w:val="LinhaTabCentr"/>
            </w:pPr>
            <w:r w:rsidRPr="007162D8">
              <w:t>O07</w:t>
            </w:r>
          </w:p>
        </w:tc>
        <w:tc>
          <w:tcPr>
            <w:tcW w:w="557" w:type="dxa"/>
            <w:shd w:val="clear" w:color="auto" w:fill="auto"/>
            <w:noWrap/>
          </w:tcPr>
          <w:p w14:paraId="6746FF03" w14:textId="77777777" w:rsidR="00BF40F5" w:rsidRPr="007162D8" w:rsidRDefault="00BF40F5">
            <w:pPr>
              <w:pStyle w:val="LinhaTabCentr"/>
            </w:pPr>
          </w:p>
        </w:tc>
        <w:tc>
          <w:tcPr>
            <w:tcW w:w="687" w:type="dxa"/>
            <w:shd w:val="clear" w:color="auto" w:fill="auto"/>
            <w:noWrap/>
          </w:tcPr>
          <w:p w14:paraId="29B214F2" w14:textId="77777777" w:rsidR="00BF40F5" w:rsidRPr="007162D8" w:rsidRDefault="00BF40F5">
            <w:pPr>
              <w:pStyle w:val="LinhaTabCentr"/>
            </w:pPr>
            <w:r w:rsidRPr="007162D8">
              <w:t>1-1</w:t>
            </w:r>
          </w:p>
        </w:tc>
        <w:tc>
          <w:tcPr>
            <w:tcW w:w="886" w:type="dxa"/>
            <w:shd w:val="clear" w:color="auto" w:fill="auto"/>
            <w:noWrap/>
          </w:tcPr>
          <w:p w14:paraId="2FDA4F3F" w14:textId="77777777" w:rsidR="00BF40F5" w:rsidRPr="007162D8" w:rsidRDefault="00BF40F5">
            <w:pPr>
              <w:pStyle w:val="LinhaTabCentr"/>
            </w:pPr>
          </w:p>
        </w:tc>
        <w:tc>
          <w:tcPr>
            <w:tcW w:w="5213" w:type="dxa"/>
            <w:vMerge w:val="restart"/>
            <w:shd w:val="clear" w:color="auto" w:fill="auto"/>
            <w:noWrap/>
          </w:tcPr>
          <w:p w14:paraId="651EFABA" w14:textId="77777777" w:rsidR="00BF40F5" w:rsidRPr="007162D8" w:rsidRDefault="00BF40F5" w:rsidP="00B15F49">
            <w:pPr>
              <w:pStyle w:val="LinhaTabEsq"/>
            </w:pPr>
            <w:r w:rsidRPr="007162D8">
              <w:t>Informar os campos O10 e O13 se o cálculo do IPI for por alíquota.</w:t>
            </w:r>
          </w:p>
        </w:tc>
      </w:tr>
      <w:tr w:rsidR="00BF40F5" w:rsidRPr="007162D8" w14:paraId="17645075" w14:textId="77777777" w:rsidTr="004137D6">
        <w:tc>
          <w:tcPr>
            <w:tcW w:w="685" w:type="dxa"/>
            <w:shd w:val="clear" w:color="auto" w:fill="auto"/>
            <w:noWrap/>
          </w:tcPr>
          <w:p w14:paraId="51418A49" w14:textId="77777777" w:rsidR="00BF40F5" w:rsidRPr="007162D8" w:rsidRDefault="00BF40F5" w:rsidP="00B15F49">
            <w:pPr>
              <w:pStyle w:val="LinhaTabCentr"/>
            </w:pPr>
            <w:r w:rsidRPr="007162D8">
              <w:t>254</w:t>
            </w:r>
          </w:p>
        </w:tc>
        <w:tc>
          <w:tcPr>
            <w:tcW w:w="784" w:type="dxa"/>
            <w:shd w:val="clear" w:color="auto" w:fill="auto"/>
            <w:noWrap/>
          </w:tcPr>
          <w:p w14:paraId="5A62F832" w14:textId="77777777" w:rsidR="00BF40F5" w:rsidRPr="007162D8" w:rsidRDefault="00BF40F5">
            <w:pPr>
              <w:pStyle w:val="LinhaTabCentr"/>
            </w:pPr>
            <w:r w:rsidRPr="007162D8">
              <w:t>O10</w:t>
            </w:r>
          </w:p>
        </w:tc>
        <w:tc>
          <w:tcPr>
            <w:tcW w:w="1666" w:type="dxa"/>
            <w:shd w:val="clear" w:color="auto" w:fill="auto"/>
            <w:noWrap/>
          </w:tcPr>
          <w:p w14:paraId="21D882AA" w14:textId="77777777" w:rsidR="00BF40F5" w:rsidRPr="007162D8" w:rsidRDefault="00BF40F5" w:rsidP="00B15F49">
            <w:pPr>
              <w:pStyle w:val="LinhaTabEsq"/>
            </w:pPr>
            <w:r w:rsidRPr="007162D8">
              <w:t>vBC</w:t>
            </w:r>
          </w:p>
        </w:tc>
        <w:tc>
          <w:tcPr>
            <w:tcW w:w="3528" w:type="dxa"/>
            <w:shd w:val="clear" w:color="auto" w:fill="auto"/>
            <w:noWrap/>
          </w:tcPr>
          <w:p w14:paraId="0A1967D6" w14:textId="77777777" w:rsidR="00BF40F5" w:rsidRPr="007162D8" w:rsidRDefault="00BF40F5">
            <w:pPr>
              <w:pStyle w:val="LinhaTabEsq"/>
            </w:pPr>
            <w:r w:rsidRPr="007162D8">
              <w:t>Valor da BC do IPI</w:t>
            </w:r>
          </w:p>
        </w:tc>
        <w:tc>
          <w:tcPr>
            <w:tcW w:w="466" w:type="dxa"/>
            <w:shd w:val="clear" w:color="auto" w:fill="auto"/>
            <w:noWrap/>
          </w:tcPr>
          <w:p w14:paraId="0BB13970" w14:textId="77777777" w:rsidR="00BF40F5" w:rsidRPr="007162D8" w:rsidRDefault="00BF40F5" w:rsidP="00B15F49">
            <w:pPr>
              <w:pStyle w:val="LinhaTabCentr"/>
            </w:pPr>
            <w:r w:rsidRPr="007162D8">
              <w:t>E</w:t>
            </w:r>
          </w:p>
        </w:tc>
        <w:tc>
          <w:tcPr>
            <w:tcW w:w="654" w:type="dxa"/>
            <w:shd w:val="clear" w:color="auto" w:fill="auto"/>
            <w:noWrap/>
          </w:tcPr>
          <w:p w14:paraId="28F5361C" w14:textId="77777777" w:rsidR="00BF40F5" w:rsidRPr="007162D8" w:rsidRDefault="00BF40F5">
            <w:pPr>
              <w:pStyle w:val="LinhaTabCentr"/>
            </w:pPr>
            <w:r w:rsidRPr="007162D8">
              <w:t>O09.1</w:t>
            </w:r>
          </w:p>
        </w:tc>
        <w:tc>
          <w:tcPr>
            <w:tcW w:w="557" w:type="dxa"/>
            <w:shd w:val="clear" w:color="auto" w:fill="auto"/>
            <w:noWrap/>
          </w:tcPr>
          <w:p w14:paraId="6229A164" w14:textId="77777777" w:rsidR="00BF40F5" w:rsidRPr="007162D8" w:rsidRDefault="00BF40F5">
            <w:pPr>
              <w:pStyle w:val="LinhaTabCentr"/>
            </w:pPr>
            <w:r w:rsidRPr="007162D8">
              <w:t>N</w:t>
            </w:r>
          </w:p>
        </w:tc>
        <w:tc>
          <w:tcPr>
            <w:tcW w:w="687" w:type="dxa"/>
            <w:shd w:val="clear" w:color="auto" w:fill="auto"/>
            <w:noWrap/>
          </w:tcPr>
          <w:p w14:paraId="722175A2" w14:textId="77777777" w:rsidR="00BF40F5" w:rsidRPr="007162D8" w:rsidRDefault="00BF40F5">
            <w:pPr>
              <w:pStyle w:val="LinhaTabCentr"/>
            </w:pPr>
            <w:r w:rsidRPr="007162D8">
              <w:t>1-1</w:t>
            </w:r>
          </w:p>
        </w:tc>
        <w:tc>
          <w:tcPr>
            <w:tcW w:w="886" w:type="dxa"/>
            <w:shd w:val="clear" w:color="auto" w:fill="auto"/>
            <w:noWrap/>
            <w:vAlign w:val="center"/>
          </w:tcPr>
          <w:p w14:paraId="08AAAECF" w14:textId="77777777" w:rsidR="00BF40F5" w:rsidRPr="007162D8" w:rsidRDefault="00BF40F5">
            <w:pPr>
              <w:pStyle w:val="LinhaTabCentr"/>
            </w:pPr>
            <w:r w:rsidRPr="007162D8">
              <w:t>13v2</w:t>
            </w:r>
          </w:p>
        </w:tc>
        <w:tc>
          <w:tcPr>
            <w:tcW w:w="5213" w:type="dxa"/>
            <w:vMerge/>
            <w:shd w:val="clear" w:color="auto" w:fill="auto"/>
            <w:noWrap/>
          </w:tcPr>
          <w:p w14:paraId="1700DE7E" w14:textId="77777777" w:rsidR="00BF40F5" w:rsidRPr="007162D8" w:rsidRDefault="00BF40F5" w:rsidP="00B15F49">
            <w:pPr>
              <w:pStyle w:val="LinhaTabEsq"/>
            </w:pPr>
          </w:p>
        </w:tc>
      </w:tr>
      <w:tr w:rsidR="00BF40F5" w:rsidRPr="007162D8" w14:paraId="691BA855" w14:textId="77777777" w:rsidTr="004137D6">
        <w:tc>
          <w:tcPr>
            <w:tcW w:w="685" w:type="dxa"/>
            <w:shd w:val="clear" w:color="auto" w:fill="auto"/>
            <w:noWrap/>
          </w:tcPr>
          <w:p w14:paraId="7E6F5352" w14:textId="77777777" w:rsidR="00BF40F5" w:rsidRPr="007162D8" w:rsidRDefault="00BF40F5" w:rsidP="00B15F49">
            <w:pPr>
              <w:pStyle w:val="LinhaTabCentr"/>
            </w:pPr>
            <w:r w:rsidRPr="007162D8">
              <w:t>257</w:t>
            </w:r>
          </w:p>
        </w:tc>
        <w:tc>
          <w:tcPr>
            <w:tcW w:w="784" w:type="dxa"/>
            <w:shd w:val="clear" w:color="auto" w:fill="auto"/>
            <w:noWrap/>
          </w:tcPr>
          <w:p w14:paraId="0FDC612F" w14:textId="77777777" w:rsidR="00BF40F5" w:rsidRPr="007162D8" w:rsidRDefault="00BF40F5">
            <w:pPr>
              <w:pStyle w:val="LinhaTabCentr"/>
            </w:pPr>
            <w:r w:rsidRPr="007162D8">
              <w:t>O13</w:t>
            </w:r>
          </w:p>
        </w:tc>
        <w:tc>
          <w:tcPr>
            <w:tcW w:w="1666" w:type="dxa"/>
            <w:shd w:val="clear" w:color="auto" w:fill="auto"/>
            <w:noWrap/>
          </w:tcPr>
          <w:p w14:paraId="14890D3C" w14:textId="77777777" w:rsidR="00BF40F5" w:rsidRPr="007162D8" w:rsidRDefault="00BF40F5" w:rsidP="00B15F49">
            <w:pPr>
              <w:pStyle w:val="LinhaTabEsq"/>
            </w:pPr>
            <w:r w:rsidRPr="007162D8">
              <w:t>pIPI</w:t>
            </w:r>
          </w:p>
        </w:tc>
        <w:tc>
          <w:tcPr>
            <w:tcW w:w="3528" w:type="dxa"/>
            <w:shd w:val="clear" w:color="auto" w:fill="auto"/>
            <w:noWrap/>
          </w:tcPr>
          <w:p w14:paraId="68CD835F" w14:textId="77777777" w:rsidR="00BF40F5" w:rsidRPr="007162D8" w:rsidRDefault="00BF40F5">
            <w:pPr>
              <w:pStyle w:val="LinhaTabEsq"/>
            </w:pPr>
            <w:r w:rsidRPr="007162D8">
              <w:t>Alíquota do IPI</w:t>
            </w:r>
          </w:p>
        </w:tc>
        <w:tc>
          <w:tcPr>
            <w:tcW w:w="466" w:type="dxa"/>
            <w:shd w:val="clear" w:color="auto" w:fill="auto"/>
            <w:noWrap/>
          </w:tcPr>
          <w:p w14:paraId="2F35C5C7" w14:textId="77777777" w:rsidR="00BF40F5" w:rsidRPr="007162D8" w:rsidRDefault="00BF40F5" w:rsidP="00B15F49">
            <w:pPr>
              <w:pStyle w:val="LinhaTabCentr"/>
            </w:pPr>
            <w:r w:rsidRPr="007162D8">
              <w:t>E</w:t>
            </w:r>
          </w:p>
        </w:tc>
        <w:tc>
          <w:tcPr>
            <w:tcW w:w="654" w:type="dxa"/>
            <w:shd w:val="clear" w:color="auto" w:fill="auto"/>
            <w:noWrap/>
          </w:tcPr>
          <w:p w14:paraId="3CF13D35" w14:textId="77777777" w:rsidR="00BF40F5" w:rsidRPr="007162D8" w:rsidRDefault="00BF40F5">
            <w:pPr>
              <w:pStyle w:val="LinhaTabCentr"/>
            </w:pPr>
            <w:r w:rsidRPr="007162D8">
              <w:t>O09.1</w:t>
            </w:r>
          </w:p>
        </w:tc>
        <w:tc>
          <w:tcPr>
            <w:tcW w:w="557" w:type="dxa"/>
            <w:shd w:val="clear" w:color="auto" w:fill="auto"/>
            <w:noWrap/>
          </w:tcPr>
          <w:p w14:paraId="0DC5F2E6" w14:textId="77777777" w:rsidR="00BF40F5" w:rsidRPr="007162D8" w:rsidRDefault="00BF40F5">
            <w:pPr>
              <w:pStyle w:val="LinhaTabCentr"/>
            </w:pPr>
            <w:r w:rsidRPr="007162D8">
              <w:t>N</w:t>
            </w:r>
          </w:p>
        </w:tc>
        <w:tc>
          <w:tcPr>
            <w:tcW w:w="687" w:type="dxa"/>
            <w:shd w:val="clear" w:color="auto" w:fill="auto"/>
            <w:noWrap/>
          </w:tcPr>
          <w:p w14:paraId="7E041075" w14:textId="77777777" w:rsidR="00BF40F5" w:rsidRPr="007162D8" w:rsidRDefault="00BF40F5">
            <w:pPr>
              <w:pStyle w:val="LinhaTabCentr"/>
            </w:pPr>
            <w:r w:rsidRPr="007162D8">
              <w:t>1-1</w:t>
            </w:r>
          </w:p>
        </w:tc>
        <w:tc>
          <w:tcPr>
            <w:tcW w:w="886" w:type="dxa"/>
            <w:shd w:val="clear" w:color="auto" w:fill="auto"/>
            <w:noWrap/>
          </w:tcPr>
          <w:p w14:paraId="7CF84D77" w14:textId="77777777" w:rsidR="00BF40F5" w:rsidRPr="007162D8" w:rsidRDefault="00BF40F5">
            <w:pPr>
              <w:pStyle w:val="LinhaTabCentr"/>
            </w:pPr>
            <w:r w:rsidRPr="007162D8">
              <w:t>3v2-4</w:t>
            </w:r>
          </w:p>
        </w:tc>
        <w:tc>
          <w:tcPr>
            <w:tcW w:w="5213" w:type="dxa"/>
            <w:vMerge/>
            <w:shd w:val="clear" w:color="auto" w:fill="auto"/>
            <w:noWrap/>
          </w:tcPr>
          <w:p w14:paraId="5CC0BCE6" w14:textId="77777777" w:rsidR="00BF40F5" w:rsidRPr="007162D8" w:rsidRDefault="00BF40F5" w:rsidP="00B15F49">
            <w:pPr>
              <w:pStyle w:val="LinhaTabEsq"/>
            </w:pPr>
          </w:p>
        </w:tc>
      </w:tr>
      <w:tr w:rsidR="00BF40F5" w:rsidRPr="007162D8" w14:paraId="27E7A245" w14:textId="77777777" w:rsidTr="00B15F49">
        <w:tc>
          <w:tcPr>
            <w:tcW w:w="685" w:type="dxa"/>
            <w:shd w:val="clear" w:color="auto" w:fill="auto"/>
            <w:noWrap/>
          </w:tcPr>
          <w:p w14:paraId="6515AA7B" w14:textId="77777777" w:rsidR="00BF40F5" w:rsidRPr="007162D8" w:rsidRDefault="00BF40F5" w:rsidP="00B15F49">
            <w:pPr>
              <w:pStyle w:val="LinhaTabCentr"/>
            </w:pPr>
            <w:r w:rsidRPr="007162D8">
              <w:t>257.1</w:t>
            </w:r>
          </w:p>
        </w:tc>
        <w:tc>
          <w:tcPr>
            <w:tcW w:w="784" w:type="dxa"/>
            <w:shd w:val="clear" w:color="auto" w:fill="auto"/>
            <w:noWrap/>
          </w:tcPr>
          <w:p w14:paraId="0B3A1637" w14:textId="77777777" w:rsidR="00BF40F5" w:rsidRPr="007162D8" w:rsidRDefault="00BF40F5">
            <w:pPr>
              <w:pStyle w:val="LinhaTabCentr"/>
            </w:pPr>
            <w:r w:rsidRPr="007162D8">
              <w:t>O13.1</w:t>
            </w:r>
          </w:p>
        </w:tc>
        <w:tc>
          <w:tcPr>
            <w:tcW w:w="1666" w:type="dxa"/>
            <w:shd w:val="clear" w:color="auto" w:fill="auto"/>
            <w:noWrap/>
          </w:tcPr>
          <w:p w14:paraId="4E72F42D" w14:textId="77777777" w:rsidR="00BF40F5" w:rsidRPr="007162D8" w:rsidRDefault="00BF40F5" w:rsidP="00B15F49">
            <w:pPr>
              <w:pStyle w:val="LinhaTabEsq"/>
            </w:pPr>
            <w:r w:rsidRPr="007162D8">
              <w:t>-x-</w:t>
            </w:r>
          </w:p>
        </w:tc>
        <w:tc>
          <w:tcPr>
            <w:tcW w:w="3528" w:type="dxa"/>
            <w:shd w:val="clear" w:color="auto" w:fill="auto"/>
            <w:noWrap/>
          </w:tcPr>
          <w:p w14:paraId="2B0E4508" w14:textId="77777777" w:rsidR="00BF40F5" w:rsidRPr="007162D8" w:rsidRDefault="00BF40F5">
            <w:pPr>
              <w:pStyle w:val="LinhaTabEsq"/>
            </w:pPr>
            <w:r w:rsidRPr="007162D8">
              <w:t>Sequência XML</w:t>
            </w:r>
          </w:p>
        </w:tc>
        <w:tc>
          <w:tcPr>
            <w:tcW w:w="466" w:type="dxa"/>
            <w:shd w:val="clear" w:color="auto" w:fill="auto"/>
            <w:noWrap/>
          </w:tcPr>
          <w:p w14:paraId="5D7AFFD9" w14:textId="77777777" w:rsidR="00BF40F5" w:rsidRPr="007162D8" w:rsidRDefault="00BF40F5" w:rsidP="00B15F49">
            <w:pPr>
              <w:pStyle w:val="LinhaTabCentr"/>
            </w:pPr>
            <w:r w:rsidRPr="007162D8">
              <w:t>CG</w:t>
            </w:r>
          </w:p>
        </w:tc>
        <w:tc>
          <w:tcPr>
            <w:tcW w:w="654" w:type="dxa"/>
            <w:shd w:val="clear" w:color="auto" w:fill="auto"/>
            <w:noWrap/>
          </w:tcPr>
          <w:p w14:paraId="52B60DA9" w14:textId="77777777" w:rsidR="00BF40F5" w:rsidRPr="007162D8" w:rsidRDefault="00BF40F5">
            <w:pPr>
              <w:pStyle w:val="LinhaTabCentr"/>
            </w:pPr>
            <w:r w:rsidRPr="007162D8">
              <w:t>O07</w:t>
            </w:r>
          </w:p>
        </w:tc>
        <w:tc>
          <w:tcPr>
            <w:tcW w:w="557" w:type="dxa"/>
            <w:shd w:val="clear" w:color="auto" w:fill="auto"/>
            <w:noWrap/>
          </w:tcPr>
          <w:p w14:paraId="2D36E077" w14:textId="77777777" w:rsidR="00BF40F5" w:rsidRPr="007162D8" w:rsidRDefault="00BF40F5">
            <w:pPr>
              <w:pStyle w:val="LinhaTabCentr"/>
            </w:pPr>
          </w:p>
        </w:tc>
        <w:tc>
          <w:tcPr>
            <w:tcW w:w="687" w:type="dxa"/>
            <w:shd w:val="clear" w:color="auto" w:fill="auto"/>
            <w:noWrap/>
          </w:tcPr>
          <w:p w14:paraId="2D4E076E" w14:textId="77777777" w:rsidR="00BF40F5" w:rsidRPr="007162D8" w:rsidRDefault="00BF40F5">
            <w:pPr>
              <w:pStyle w:val="LinhaTabCentr"/>
            </w:pPr>
            <w:r w:rsidRPr="007162D8">
              <w:t>1-1</w:t>
            </w:r>
          </w:p>
        </w:tc>
        <w:tc>
          <w:tcPr>
            <w:tcW w:w="886" w:type="dxa"/>
            <w:shd w:val="clear" w:color="auto" w:fill="auto"/>
            <w:noWrap/>
          </w:tcPr>
          <w:p w14:paraId="257FC467" w14:textId="77777777" w:rsidR="00BF40F5" w:rsidRPr="007162D8" w:rsidRDefault="00BF40F5">
            <w:pPr>
              <w:pStyle w:val="LinhaTabCentr"/>
            </w:pPr>
          </w:p>
        </w:tc>
        <w:tc>
          <w:tcPr>
            <w:tcW w:w="5213" w:type="dxa"/>
            <w:vMerge w:val="restart"/>
            <w:shd w:val="clear" w:color="auto" w:fill="auto"/>
            <w:noWrap/>
          </w:tcPr>
          <w:p w14:paraId="319E7B29" w14:textId="77777777" w:rsidR="00BF40F5" w:rsidRPr="007162D8" w:rsidRDefault="00BF40F5" w:rsidP="00B15F49">
            <w:pPr>
              <w:pStyle w:val="LinhaTabEsq"/>
            </w:pPr>
            <w:r w:rsidRPr="007162D8">
              <w:t>Informar os campos O11 e O12 se o cálculo do IPI for de valor por unidade.</w:t>
            </w:r>
          </w:p>
        </w:tc>
      </w:tr>
      <w:tr w:rsidR="00BF40F5" w:rsidRPr="00A766C7" w14:paraId="2F4C49FB" w14:textId="77777777" w:rsidTr="004137D6">
        <w:tc>
          <w:tcPr>
            <w:tcW w:w="685" w:type="dxa"/>
            <w:shd w:val="clear" w:color="auto" w:fill="auto"/>
            <w:noWrap/>
          </w:tcPr>
          <w:p w14:paraId="7C490AC1" w14:textId="77777777" w:rsidR="00BF40F5" w:rsidRPr="003D68C3" w:rsidRDefault="00BF40F5" w:rsidP="00B15F49">
            <w:pPr>
              <w:pStyle w:val="LinhaTabCentr"/>
            </w:pPr>
            <w:r w:rsidRPr="003D68C3">
              <w:t>255</w:t>
            </w:r>
          </w:p>
        </w:tc>
        <w:tc>
          <w:tcPr>
            <w:tcW w:w="784" w:type="dxa"/>
            <w:shd w:val="clear" w:color="auto" w:fill="auto"/>
            <w:noWrap/>
          </w:tcPr>
          <w:p w14:paraId="192E7837" w14:textId="77777777" w:rsidR="00BF40F5" w:rsidRPr="003D68C3" w:rsidRDefault="00BF40F5">
            <w:pPr>
              <w:pStyle w:val="LinhaTabCentr"/>
            </w:pPr>
            <w:r w:rsidRPr="003D68C3">
              <w:t>O11</w:t>
            </w:r>
          </w:p>
        </w:tc>
        <w:tc>
          <w:tcPr>
            <w:tcW w:w="1666" w:type="dxa"/>
            <w:shd w:val="clear" w:color="auto" w:fill="auto"/>
            <w:noWrap/>
          </w:tcPr>
          <w:p w14:paraId="26C69140" w14:textId="77777777" w:rsidR="00BF40F5" w:rsidRPr="003D68C3" w:rsidRDefault="00BF40F5" w:rsidP="00B15F49">
            <w:pPr>
              <w:pStyle w:val="LinhaTabEsq"/>
            </w:pPr>
            <w:r w:rsidRPr="003D68C3">
              <w:t>qUnid</w:t>
            </w:r>
          </w:p>
        </w:tc>
        <w:tc>
          <w:tcPr>
            <w:tcW w:w="3528" w:type="dxa"/>
            <w:shd w:val="clear" w:color="auto" w:fill="auto"/>
            <w:noWrap/>
          </w:tcPr>
          <w:p w14:paraId="2ABF11BA" w14:textId="77777777" w:rsidR="00BF40F5" w:rsidRPr="003D68C3" w:rsidRDefault="00BF40F5">
            <w:pPr>
              <w:pStyle w:val="LinhaTabEsq"/>
            </w:pPr>
            <w:r w:rsidRPr="003D68C3">
              <w:t>Quantidade total na unidade padrão para tributação (somente para os produtos tributados por unidade)</w:t>
            </w:r>
          </w:p>
        </w:tc>
        <w:tc>
          <w:tcPr>
            <w:tcW w:w="466" w:type="dxa"/>
            <w:shd w:val="clear" w:color="auto" w:fill="auto"/>
            <w:noWrap/>
          </w:tcPr>
          <w:p w14:paraId="7F17DF5D" w14:textId="77777777" w:rsidR="00BF40F5" w:rsidRPr="003D68C3" w:rsidRDefault="00BF40F5" w:rsidP="00B15F49">
            <w:pPr>
              <w:pStyle w:val="LinhaTabCentr"/>
            </w:pPr>
            <w:r w:rsidRPr="003D68C3">
              <w:t>E</w:t>
            </w:r>
          </w:p>
        </w:tc>
        <w:tc>
          <w:tcPr>
            <w:tcW w:w="654" w:type="dxa"/>
            <w:shd w:val="clear" w:color="auto" w:fill="auto"/>
            <w:noWrap/>
          </w:tcPr>
          <w:p w14:paraId="51E0E7F9" w14:textId="77777777" w:rsidR="00BF40F5" w:rsidRPr="003D68C3" w:rsidRDefault="00BF40F5">
            <w:pPr>
              <w:pStyle w:val="LinhaTabCentr"/>
            </w:pPr>
            <w:r w:rsidRPr="003D68C3">
              <w:t>O13.1</w:t>
            </w:r>
          </w:p>
        </w:tc>
        <w:tc>
          <w:tcPr>
            <w:tcW w:w="557" w:type="dxa"/>
            <w:shd w:val="clear" w:color="auto" w:fill="auto"/>
            <w:noWrap/>
          </w:tcPr>
          <w:p w14:paraId="3C301898" w14:textId="77777777" w:rsidR="00BF40F5" w:rsidRPr="003D68C3" w:rsidRDefault="00BF40F5">
            <w:pPr>
              <w:pStyle w:val="LinhaTabCentr"/>
            </w:pPr>
            <w:r w:rsidRPr="003D68C3">
              <w:t>N</w:t>
            </w:r>
          </w:p>
        </w:tc>
        <w:tc>
          <w:tcPr>
            <w:tcW w:w="687" w:type="dxa"/>
            <w:shd w:val="clear" w:color="auto" w:fill="auto"/>
            <w:noWrap/>
          </w:tcPr>
          <w:p w14:paraId="1C2C5098" w14:textId="77777777" w:rsidR="00BF40F5" w:rsidRPr="003D68C3" w:rsidRDefault="00BF40F5">
            <w:pPr>
              <w:pStyle w:val="LinhaTabCentr"/>
            </w:pPr>
            <w:r w:rsidRPr="003D68C3">
              <w:t>1-1</w:t>
            </w:r>
          </w:p>
        </w:tc>
        <w:tc>
          <w:tcPr>
            <w:tcW w:w="886" w:type="dxa"/>
            <w:shd w:val="clear" w:color="auto" w:fill="auto"/>
            <w:noWrap/>
          </w:tcPr>
          <w:p w14:paraId="6B1C94BC" w14:textId="77777777" w:rsidR="00BF40F5" w:rsidRPr="003D68C3" w:rsidRDefault="00BF40F5">
            <w:pPr>
              <w:pStyle w:val="LinhaTabCentr"/>
            </w:pPr>
            <w:r w:rsidRPr="003D68C3">
              <w:t>12v0-4</w:t>
            </w:r>
          </w:p>
        </w:tc>
        <w:tc>
          <w:tcPr>
            <w:tcW w:w="5213" w:type="dxa"/>
            <w:vMerge/>
            <w:shd w:val="clear" w:color="auto" w:fill="auto"/>
            <w:noWrap/>
          </w:tcPr>
          <w:p w14:paraId="4282CF02" w14:textId="77777777" w:rsidR="00BF40F5" w:rsidRPr="003D68C3" w:rsidRDefault="00BF40F5" w:rsidP="00B15F49">
            <w:pPr>
              <w:pStyle w:val="LinhaTabEsq"/>
            </w:pPr>
          </w:p>
        </w:tc>
      </w:tr>
      <w:tr w:rsidR="00BF40F5" w:rsidRPr="00A766C7" w14:paraId="5362260E" w14:textId="77777777" w:rsidTr="004137D6">
        <w:tc>
          <w:tcPr>
            <w:tcW w:w="685" w:type="dxa"/>
            <w:shd w:val="clear" w:color="auto" w:fill="auto"/>
            <w:noWrap/>
          </w:tcPr>
          <w:p w14:paraId="1CBEFC40" w14:textId="77777777" w:rsidR="00BF40F5" w:rsidRPr="003D68C3" w:rsidRDefault="00BF40F5" w:rsidP="00B15F49">
            <w:pPr>
              <w:pStyle w:val="LinhaTabCentr"/>
            </w:pPr>
            <w:r w:rsidRPr="003D68C3">
              <w:t>256</w:t>
            </w:r>
          </w:p>
        </w:tc>
        <w:tc>
          <w:tcPr>
            <w:tcW w:w="784" w:type="dxa"/>
            <w:shd w:val="clear" w:color="auto" w:fill="auto"/>
            <w:noWrap/>
          </w:tcPr>
          <w:p w14:paraId="65DFE376" w14:textId="77777777" w:rsidR="00BF40F5" w:rsidRPr="003D68C3" w:rsidRDefault="00BF40F5">
            <w:pPr>
              <w:pStyle w:val="LinhaTabCentr"/>
            </w:pPr>
            <w:r w:rsidRPr="003D68C3">
              <w:t>O12</w:t>
            </w:r>
          </w:p>
        </w:tc>
        <w:tc>
          <w:tcPr>
            <w:tcW w:w="1666" w:type="dxa"/>
            <w:shd w:val="clear" w:color="auto" w:fill="auto"/>
            <w:noWrap/>
          </w:tcPr>
          <w:p w14:paraId="59261941" w14:textId="77777777" w:rsidR="00BF40F5" w:rsidRPr="003D68C3" w:rsidRDefault="00BF40F5" w:rsidP="00B15F49">
            <w:pPr>
              <w:pStyle w:val="LinhaTabEsq"/>
            </w:pPr>
            <w:r w:rsidRPr="003D68C3">
              <w:t>vUnid</w:t>
            </w:r>
          </w:p>
        </w:tc>
        <w:tc>
          <w:tcPr>
            <w:tcW w:w="3528" w:type="dxa"/>
            <w:shd w:val="clear" w:color="auto" w:fill="auto"/>
            <w:noWrap/>
          </w:tcPr>
          <w:p w14:paraId="25A3C854" w14:textId="77777777" w:rsidR="00BF40F5" w:rsidRPr="003D68C3" w:rsidRDefault="00BF40F5">
            <w:pPr>
              <w:pStyle w:val="LinhaTabEsq"/>
            </w:pPr>
            <w:r w:rsidRPr="003D68C3">
              <w:t>Valor por Unidade Tributável</w:t>
            </w:r>
          </w:p>
        </w:tc>
        <w:tc>
          <w:tcPr>
            <w:tcW w:w="466" w:type="dxa"/>
            <w:shd w:val="clear" w:color="auto" w:fill="auto"/>
            <w:noWrap/>
          </w:tcPr>
          <w:p w14:paraId="1748FFB5" w14:textId="77777777" w:rsidR="00BF40F5" w:rsidRPr="003D68C3" w:rsidRDefault="00BF40F5" w:rsidP="00B15F49">
            <w:pPr>
              <w:pStyle w:val="LinhaTabCentr"/>
            </w:pPr>
            <w:r w:rsidRPr="003D68C3">
              <w:t>E</w:t>
            </w:r>
          </w:p>
        </w:tc>
        <w:tc>
          <w:tcPr>
            <w:tcW w:w="654" w:type="dxa"/>
            <w:shd w:val="clear" w:color="auto" w:fill="auto"/>
            <w:noWrap/>
          </w:tcPr>
          <w:p w14:paraId="66867747" w14:textId="77777777" w:rsidR="00BF40F5" w:rsidRPr="003D68C3" w:rsidRDefault="00BF40F5">
            <w:pPr>
              <w:pStyle w:val="LinhaTabCentr"/>
            </w:pPr>
            <w:r w:rsidRPr="003D68C3">
              <w:t>O13.1</w:t>
            </w:r>
          </w:p>
        </w:tc>
        <w:tc>
          <w:tcPr>
            <w:tcW w:w="557" w:type="dxa"/>
            <w:shd w:val="clear" w:color="auto" w:fill="auto"/>
            <w:noWrap/>
          </w:tcPr>
          <w:p w14:paraId="4F9AC54B" w14:textId="77777777" w:rsidR="00BF40F5" w:rsidRPr="003D68C3" w:rsidRDefault="00BF40F5">
            <w:pPr>
              <w:pStyle w:val="LinhaTabCentr"/>
            </w:pPr>
            <w:r w:rsidRPr="003D68C3">
              <w:t>N</w:t>
            </w:r>
          </w:p>
        </w:tc>
        <w:tc>
          <w:tcPr>
            <w:tcW w:w="687" w:type="dxa"/>
            <w:shd w:val="clear" w:color="auto" w:fill="auto"/>
            <w:noWrap/>
          </w:tcPr>
          <w:p w14:paraId="7F8FBAAA" w14:textId="77777777" w:rsidR="00BF40F5" w:rsidRPr="003D68C3" w:rsidRDefault="00BF40F5">
            <w:pPr>
              <w:pStyle w:val="LinhaTabCentr"/>
            </w:pPr>
            <w:r w:rsidRPr="003D68C3">
              <w:t>1-1</w:t>
            </w:r>
          </w:p>
        </w:tc>
        <w:tc>
          <w:tcPr>
            <w:tcW w:w="886" w:type="dxa"/>
            <w:shd w:val="clear" w:color="auto" w:fill="auto"/>
            <w:noWrap/>
          </w:tcPr>
          <w:p w14:paraId="47F90597" w14:textId="77777777" w:rsidR="00BF40F5" w:rsidRPr="003D68C3" w:rsidRDefault="00BF40F5">
            <w:pPr>
              <w:pStyle w:val="LinhaTabCentr"/>
            </w:pPr>
            <w:r w:rsidRPr="003D68C3">
              <w:t>11v0-4</w:t>
            </w:r>
          </w:p>
        </w:tc>
        <w:tc>
          <w:tcPr>
            <w:tcW w:w="5213" w:type="dxa"/>
            <w:vMerge/>
            <w:shd w:val="clear" w:color="auto" w:fill="auto"/>
            <w:noWrap/>
          </w:tcPr>
          <w:p w14:paraId="3758592F" w14:textId="77777777" w:rsidR="00BF40F5" w:rsidRPr="003D68C3" w:rsidRDefault="00BF40F5" w:rsidP="00B15F49">
            <w:pPr>
              <w:pStyle w:val="LinhaTabEsq"/>
            </w:pPr>
          </w:p>
        </w:tc>
      </w:tr>
      <w:tr w:rsidR="00BF40F5" w:rsidRPr="00A766C7" w14:paraId="213E3328" w14:textId="77777777" w:rsidTr="004137D6">
        <w:tc>
          <w:tcPr>
            <w:tcW w:w="685" w:type="dxa"/>
            <w:shd w:val="clear" w:color="auto" w:fill="auto"/>
            <w:noWrap/>
          </w:tcPr>
          <w:p w14:paraId="775AD9F3" w14:textId="77777777" w:rsidR="00BF40F5" w:rsidRPr="003D68C3" w:rsidRDefault="00BF40F5" w:rsidP="00B15F49">
            <w:pPr>
              <w:pStyle w:val="LinhaTabCentr"/>
            </w:pPr>
            <w:r w:rsidRPr="003D68C3">
              <w:t>259</w:t>
            </w:r>
          </w:p>
        </w:tc>
        <w:tc>
          <w:tcPr>
            <w:tcW w:w="784" w:type="dxa"/>
            <w:shd w:val="clear" w:color="auto" w:fill="auto"/>
            <w:noWrap/>
          </w:tcPr>
          <w:p w14:paraId="73682A92" w14:textId="77777777" w:rsidR="00BF40F5" w:rsidRPr="003D68C3" w:rsidRDefault="00BF40F5">
            <w:pPr>
              <w:pStyle w:val="LinhaTabCentr"/>
            </w:pPr>
            <w:r w:rsidRPr="003D68C3">
              <w:t>O14</w:t>
            </w:r>
          </w:p>
        </w:tc>
        <w:tc>
          <w:tcPr>
            <w:tcW w:w="1666" w:type="dxa"/>
            <w:shd w:val="clear" w:color="auto" w:fill="auto"/>
            <w:noWrap/>
          </w:tcPr>
          <w:p w14:paraId="7E36276F" w14:textId="77777777" w:rsidR="00BF40F5" w:rsidRPr="003D68C3" w:rsidRDefault="00BF40F5" w:rsidP="00B15F49">
            <w:pPr>
              <w:pStyle w:val="LinhaTabEsq"/>
            </w:pPr>
            <w:r w:rsidRPr="003D68C3">
              <w:t>vIPI</w:t>
            </w:r>
          </w:p>
        </w:tc>
        <w:tc>
          <w:tcPr>
            <w:tcW w:w="3528" w:type="dxa"/>
            <w:shd w:val="clear" w:color="auto" w:fill="auto"/>
            <w:noWrap/>
          </w:tcPr>
          <w:p w14:paraId="7E93CC06" w14:textId="77777777" w:rsidR="00BF40F5" w:rsidRPr="003D68C3" w:rsidRDefault="00BF40F5">
            <w:pPr>
              <w:pStyle w:val="LinhaTabEsq"/>
            </w:pPr>
            <w:r w:rsidRPr="003D68C3">
              <w:t>Valor do IPI</w:t>
            </w:r>
          </w:p>
        </w:tc>
        <w:tc>
          <w:tcPr>
            <w:tcW w:w="466" w:type="dxa"/>
            <w:shd w:val="clear" w:color="auto" w:fill="auto"/>
            <w:noWrap/>
          </w:tcPr>
          <w:p w14:paraId="07070861" w14:textId="77777777" w:rsidR="00BF40F5" w:rsidRPr="003D68C3" w:rsidRDefault="00BF40F5" w:rsidP="00B15F49">
            <w:pPr>
              <w:pStyle w:val="LinhaTabCentr"/>
            </w:pPr>
            <w:r w:rsidRPr="003D68C3">
              <w:t>E</w:t>
            </w:r>
          </w:p>
        </w:tc>
        <w:tc>
          <w:tcPr>
            <w:tcW w:w="654" w:type="dxa"/>
            <w:shd w:val="clear" w:color="auto" w:fill="auto"/>
            <w:noWrap/>
          </w:tcPr>
          <w:p w14:paraId="33D93101" w14:textId="77777777" w:rsidR="00BF40F5" w:rsidRPr="003D68C3" w:rsidRDefault="00BF40F5">
            <w:pPr>
              <w:pStyle w:val="LinhaTabCentr"/>
            </w:pPr>
            <w:r w:rsidRPr="003D68C3">
              <w:t>O07</w:t>
            </w:r>
          </w:p>
        </w:tc>
        <w:tc>
          <w:tcPr>
            <w:tcW w:w="557" w:type="dxa"/>
            <w:shd w:val="clear" w:color="auto" w:fill="auto"/>
            <w:noWrap/>
          </w:tcPr>
          <w:p w14:paraId="2E39BCF2" w14:textId="77777777" w:rsidR="00BF40F5" w:rsidRPr="003D68C3" w:rsidRDefault="00BF40F5">
            <w:pPr>
              <w:pStyle w:val="LinhaTabCentr"/>
            </w:pPr>
            <w:r w:rsidRPr="003D68C3">
              <w:t>N</w:t>
            </w:r>
          </w:p>
        </w:tc>
        <w:tc>
          <w:tcPr>
            <w:tcW w:w="687" w:type="dxa"/>
            <w:shd w:val="clear" w:color="auto" w:fill="auto"/>
            <w:noWrap/>
          </w:tcPr>
          <w:p w14:paraId="781251A0" w14:textId="77777777" w:rsidR="00BF40F5" w:rsidRPr="003D68C3" w:rsidRDefault="00BF40F5">
            <w:pPr>
              <w:pStyle w:val="LinhaTabCentr"/>
            </w:pPr>
            <w:r w:rsidRPr="003D68C3">
              <w:t>1-1</w:t>
            </w:r>
          </w:p>
        </w:tc>
        <w:tc>
          <w:tcPr>
            <w:tcW w:w="886" w:type="dxa"/>
            <w:shd w:val="clear" w:color="auto" w:fill="auto"/>
            <w:noWrap/>
          </w:tcPr>
          <w:p w14:paraId="71D24C6D" w14:textId="77777777" w:rsidR="00BF40F5" w:rsidRPr="003D68C3" w:rsidRDefault="00BF40F5">
            <w:pPr>
              <w:pStyle w:val="LinhaTabCentr"/>
            </w:pPr>
            <w:r w:rsidRPr="003D68C3">
              <w:t>13v2</w:t>
            </w:r>
          </w:p>
        </w:tc>
        <w:tc>
          <w:tcPr>
            <w:tcW w:w="5213" w:type="dxa"/>
            <w:shd w:val="clear" w:color="auto" w:fill="auto"/>
            <w:noWrap/>
          </w:tcPr>
          <w:p w14:paraId="2BCAE19E" w14:textId="77777777" w:rsidR="00BF40F5" w:rsidRPr="003D68C3" w:rsidRDefault="00BF40F5" w:rsidP="00B15F49">
            <w:pPr>
              <w:pStyle w:val="LinhaTabEsq"/>
            </w:pPr>
          </w:p>
        </w:tc>
      </w:tr>
      <w:tr w:rsidR="00BF40F5" w:rsidRPr="00A766C7" w14:paraId="135BFAD5" w14:textId="77777777" w:rsidTr="004137D6">
        <w:tc>
          <w:tcPr>
            <w:tcW w:w="685" w:type="dxa"/>
            <w:shd w:val="clear" w:color="auto" w:fill="E6E6E6"/>
            <w:noWrap/>
          </w:tcPr>
          <w:p w14:paraId="6A3D4751" w14:textId="77777777" w:rsidR="00BF40F5" w:rsidRPr="003D68C3" w:rsidRDefault="00BF40F5" w:rsidP="00B15F49">
            <w:pPr>
              <w:pStyle w:val="LinhaTabCentr"/>
            </w:pPr>
            <w:r w:rsidRPr="003D68C3">
              <w:t>260</w:t>
            </w:r>
          </w:p>
        </w:tc>
        <w:tc>
          <w:tcPr>
            <w:tcW w:w="784" w:type="dxa"/>
            <w:shd w:val="clear" w:color="auto" w:fill="E6E6E6"/>
            <w:noWrap/>
          </w:tcPr>
          <w:p w14:paraId="4BE5DAB2" w14:textId="77777777" w:rsidR="00BF40F5" w:rsidRPr="003D68C3" w:rsidRDefault="00BF40F5">
            <w:pPr>
              <w:pStyle w:val="LinhaTabCentr"/>
            </w:pPr>
            <w:r w:rsidRPr="003D68C3">
              <w:t>O08</w:t>
            </w:r>
          </w:p>
        </w:tc>
        <w:tc>
          <w:tcPr>
            <w:tcW w:w="1666" w:type="dxa"/>
            <w:shd w:val="clear" w:color="auto" w:fill="E6E6E6"/>
            <w:noWrap/>
          </w:tcPr>
          <w:p w14:paraId="4C03CA8F" w14:textId="77777777" w:rsidR="00BF40F5" w:rsidRPr="003D68C3" w:rsidRDefault="00BF40F5" w:rsidP="00B15F49">
            <w:pPr>
              <w:pStyle w:val="LinhaTabEsq"/>
            </w:pPr>
            <w:r w:rsidRPr="003D68C3">
              <w:t>IPINT</w:t>
            </w:r>
          </w:p>
        </w:tc>
        <w:tc>
          <w:tcPr>
            <w:tcW w:w="3528" w:type="dxa"/>
            <w:shd w:val="clear" w:color="auto" w:fill="E6E6E6"/>
            <w:noWrap/>
          </w:tcPr>
          <w:p w14:paraId="487EBF5E" w14:textId="77777777" w:rsidR="00BF40F5" w:rsidRPr="003D68C3" w:rsidRDefault="00BF40F5">
            <w:pPr>
              <w:pStyle w:val="LinhaTabEsq"/>
            </w:pPr>
            <w:r w:rsidRPr="003D68C3">
              <w:t>Grupo CST 01, 02, 03, 04, 51, 52, 53, 54 e 55</w:t>
            </w:r>
          </w:p>
        </w:tc>
        <w:tc>
          <w:tcPr>
            <w:tcW w:w="466" w:type="dxa"/>
            <w:shd w:val="clear" w:color="auto" w:fill="E6E6E6"/>
            <w:noWrap/>
          </w:tcPr>
          <w:p w14:paraId="418056CF" w14:textId="77777777" w:rsidR="00BF40F5" w:rsidRPr="003D68C3" w:rsidRDefault="00BF40F5" w:rsidP="00B15F49">
            <w:pPr>
              <w:pStyle w:val="LinhaTabCentr"/>
            </w:pPr>
            <w:r w:rsidRPr="003D68C3">
              <w:t>CG</w:t>
            </w:r>
          </w:p>
        </w:tc>
        <w:tc>
          <w:tcPr>
            <w:tcW w:w="654" w:type="dxa"/>
            <w:shd w:val="clear" w:color="auto" w:fill="E6E6E6"/>
            <w:noWrap/>
          </w:tcPr>
          <w:p w14:paraId="738F1EFC" w14:textId="77777777" w:rsidR="00BF40F5" w:rsidRPr="003D68C3" w:rsidRDefault="00BF40F5">
            <w:pPr>
              <w:pStyle w:val="LinhaTabCentr"/>
            </w:pPr>
            <w:r w:rsidRPr="003D68C3">
              <w:t>O01</w:t>
            </w:r>
          </w:p>
        </w:tc>
        <w:tc>
          <w:tcPr>
            <w:tcW w:w="557" w:type="dxa"/>
            <w:shd w:val="clear" w:color="auto" w:fill="E6E6E6"/>
            <w:noWrap/>
          </w:tcPr>
          <w:p w14:paraId="54A496F1" w14:textId="77777777" w:rsidR="00BF40F5" w:rsidRPr="003D68C3" w:rsidRDefault="00BF40F5">
            <w:pPr>
              <w:pStyle w:val="LinhaTabCentr"/>
            </w:pPr>
          </w:p>
        </w:tc>
        <w:tc>
          <w:tcPr>
            <w:tcW w:w="687" w:type="dxa"/>
            <w:shd w:val="clear" w:color="auto" w:fill="E6E6E6"/>
            <w:noWrap/>
          </w:tcPr>
          <w:p w14:paraId="493F7CE2" w14:textId="77777777" w:rsidR="00BF40F5" w:rsidRPr="003D68C3" w:rsidRDefault="00BF40F5">
            <w:pPr>
              <w:pStyle w:val="LinhaTabCentr"/>
            </w:pPr>
            <w:r w:rsidRPr="003D68C3">
              <w:t>1-1</w:t>
            </w:r>
          </w:p>
        </w:tc>
        <w:tc>
          <w:tcPr>
            <w:tcW w:w="886" w:type="dxa"/>
            <w:shd w:val="clear" w:color="auto" w:fill="E6E6E6"/>
            <w:noWrap/>
          </w:tcPr>
          <w:p w14:paraId="23A6C212" w14:textId="77777777" w:rsidR="00BF40F5" w:rsidRPr="003D68C3" w:rsidRDefault="00BF40F5">
            <w:pPr>
              <w:pStyle w:val="LinhaTabCentr"/>
            </w:pPr>
          </w:p>
        </w:tc>
        <w:tc>
          <w:tcPr>
            <w:tcW w:w="5213" w:type="dxa"/>
            <w:shd w:val="clear" w:color="auto" w:fill="E6E6E6"/>
            <w:noWrap/>
          </w:tcPr>
          <w:p w14:paraId="4F6FE975" w14:textId="77777777" w:rsidR="00BF40F5" w:rsidRPr="003D68C3" w:rsidRDefault="00BF40F5" w:rsidP="00B15F49">
            <w:pPr>
              <w:pStyle w:val="LinhaTabEsq"/>
            </w:pPr>
          </w:p>
        </w:tc>
      </w:tr>
      <w:tr w:rsidR="00BF40F5" w:rsidRPr="00A766C7" w14:paraId="010B9876" w14:textId="77777777" w:rsidTr="004137D6">
        <w:tc>
          <w:tcPr>
            <w:tcW w:w="685" w:type="dxa"/>
            <w:noWrap/>
          </w:tcPr>
          <w:p w14:paraId="4AB2823D" w14:textId="77777777" w:rsidR="00BF40F5" w:rsidRPr="003D68C3" w:rsidRDefault="00BF40F5" w:rsidP="00B15F49">
            <w:pPr>
              <w:pStyle w:val="LinhaTabCentr"/>
            </w:pPr>
            <w:r w:rsidRPr="003D68C3">
              <w:t>261</w:t>
            </w:r>
          </w:p>
        </w:tc>
        <w:tc>
          <w:tcPr>
            <w:tcW w:w="784" w:type="dxa"/>
            <w:noWrap/>
          </w:tcPr>
          <w:p w14:paraId="3D3B353A" w14:textId="77777777" w:rsidR="00BF40F5" w:rsidRPr="003D68C3" w:rsidRDefault="00BF40F5">
            <w:pPr>
              <w:pStyle w:val="LinhaTabCentr"/>
            </w:pPr>
            <w:r w:rsidRPr="003D68C3">
              <w:t>O09</w:t>
            </w:r>
          </w:p>
        </w:tc>
        <w:tc>
          <w:tcPr>
            <w:tcW w:w="1666" w:type="dxa"/>
            <w:noWrap/>
          </w:tcPr>
          <w:p w14:paraId="2375CE75" w14:textId="77777777" w:rsidR="00BF40F5" w:rsidRPr="003D68C3" w:rsidRDefault="00BF40F5" w:rsidP="00B15F49">
            <w:pPr>
              <w:pStyle w:val="LinhaTabEsq"/>
            </w:pPr>
            <w:r w:rsidRPr="003D68C3">
              <w:t>CST</w:t>
            </w:r>
          </w:p>
        </w:tc>
        <w:tc>
          <w:tcPr>
            <w:tcW w:w="3528" w:type="dxa"/>
            <w:noWrap/>
          </w:tcPr>
          <w:p w14:paraId="797E36EB" w14:textId="77777777" w:rsidR="00BF40F5" w:rsidRPr="003D68C3" w:rsidRDefault="00BF40F5">
            <w:pPr>
              <w:pStyle w:val="LinhaTabEsq"/>
            </w:pPr>
            <w:r w:rsidRPr="003D68C3">
              <w:t>Código da situação tributária do IPI</w:t>
            </w:r>
          </w:p>
        </w:tc>
        <w:tc>
          <w:tcPr>
            <w:tcW w:w="466" w:type="dxa"/>
            <w:noWrap/>
          </w:tcPr>
          <w:p w14:paraId="7A0DBC18" w14:textId="77777777" w:rsidR="00BF40F5" w:rsidRPr="003D68C3" w:rsidRDefault="00BF40F5" w:rsidP="00B15F49">
            <w:pPr>
              <w:pStyle w:val="LinhaTabCentr"/>
            </w:pPr>
            <w:r w:rsidRPr="003D68C3">
              <w:t>E</w:t>
            </w:r>
          </w:p>
        </w:tc>
        <w:tc>
          <w:tcPr>
            <w:tcW w:w="654" w:type="dxa"/>
            <w:noWrap/>
          </w:tcPr>
          <w:p w14:paraId="7BF5E61E" w14:textId="77777777" w:rsidR="00BF40F5" w:rsidRPr="003D68C3" w:rsidRDefault="00BF40F5">
            <w:pPr>
              <w:pStyle w:val="LinhaTabCentr"/>
            </w:pPr>
            <w:r w:rsidRPr="003D68C3">
              <w:t>O08</w:t>
            </w:r>
          </w:p>
        </w:tc>
        <w:tc>
          <w:tcPr>
            <w:tcW w:w="557" w:type="dxa"/>
            <w:noWrap/>
          </w:tcPr>
          <w:p w14:paraId="238A016A" w14:textId="77777777" w:rsidR="00BF40F5" w:rsidRPr="003D68C3" w:rsidRDefault="00BF40F5">
            <w:pPr>
              <w:pStyle w:val="LinhaTabCentr"/>
            </w:pPr>
            <w:r w:rsidRPr="003D68C3">
              <w:t>C</w:t>
            </w:r>
          </w:p>
        </w:tc>
        <w:tc>
          <w:tcPr>
            <w:tcW w:w="687" w:type="dxa"/>
            <w:noWrap/>
          </w:tcPr>
          <w:p w14:paraId="0065045F" w14:textId="77777777" w:rsidR="00BF40F5" w:rsidRPr="003D68C3" w:rsidRDefault="00BF40F5">
            <w:pPr>
              <w:pStyle w:val="LinhaTabCentr"/>
            </w:pPr>
            <w:r w:rsidRPr="003D68C3">
              <w:t>1-1</w:t>
            </w:r>
          </w:p>
        </w:tc>
        <w:tc>
          <w:tcPr>
            <w:tcW w:w="886" w:type="dxa"/>
            <w:noWrap/>
          </w:tcPr>
          <w:p w14:paraId="3E656137" w14:textId="77777777" w:rsidR="00BF40F5" w:rsidRPr="003D68C3" w:rsidRDefault="00BF40F5">
            <w:pPr>
              <w:pStyle w:val="LinhaTabCentr"/>
            </w:pPr>
            <w:r w:rsidRPr="003D68C3">
              <w:t>2</w:t>
            </w:r>
          </w:p>
        </w:tc>
        <w:tc>
          <w:tcPr>
            <w:tcW w:w="5213" w:type="dxa"/>
            <w:noWrap/>
          </w:tcPr>
          <w:p w14:paraId="524F575E" w14:textId="77777777" w:rsidR="00BF40F5" w:rsidRPr="003D68C3" w:rsidRDefault="00BF40F5" w:rsidP="00B15F49">
            <w:pPr>
              <w:pStyle w:val="LinhaTabEsq"/>
            </w:pPr>
            <w:r w:rsidRPr="003D68C3">
              <w:t>01=Entrada tributada com alíquota zero</w:t>
            </w:r>
          </w:p>
          <w:p w14:paraId="48D797F3" w14:textId="77777777" w:rsidR="00BF40F5" w:rsidRPr="003D68C3" w:rsidRDefault="00BF40F5">
            <w:pPr>
              <w:pStyle w:val="LinhaTabEsq"/>
            </w:pPr>
            <w:r w:rsidRPr="003D68C3">
              <w:t>02=Entrada isenta</w:t>
            </w:r>
          </w:p>
          <w:p w14:paraId="11ED2736" w14:textId="77777777" w:rsidR="00BF40F5" w:rsidRPr="003D68C3" w:rsidRDefault="00BF40F5">
            <w:pPr>
              <w:pStyle w:val="LinhaTabEsq"/>
            </w:pPr>
            <w:r w:rsidRPr="003D68C3">
              <w:t>03=Entrada não-tributada</w:t>
            </w:r>
          </w:p>
          <w:p w14:paraId="5206059A" w14:textId="77777777" w:rsidR="00BF40F5" w:rsidRPr="003D68C3" w:rsidRDefault="00BF40F5">
            <w:pPr>
              <w:pStyle w:val="LinhaTabEsq"/>
            </w:pPr>
            <w:r w:rsidRPr="003D68C3">
              <w:t>04=Entrada imune</w:t>
            </w:r>
          </w:p>
          <w:p w14:paraId="4C11CD9F" w14:textId="77777777" w:rsidR="00BF40F5" w:rsidRPr="003D68C3" w:rsidRDefault="00BF40F5">
            <w:pPr>
              <w:pStyle w:val="LinhaTabEsq"/>
            </w:pPr>
            <w:r w:rsidRPr="003D68C3">
              <w:t>05=Entrada com suspensão</w:t>
            </w:r>
          </w:p>
          <w:p w14:paraId="620A1D15" w14:textId="77777777" w:rsidR="00BF40F5" w:rsidRPr="003D68C3" w:rsidRDefault="00BF40F5">
            <w:pPr>
              <w:pStyle w:val="LinhaTabEsq"/>
            </w:pPr>
            <w:r w:rsidRPr="003D68C3">
              <w:t>51=Saída tributada com alíquota zero</w:t>
            </w:r>
          </w:p>
          <w:p w14:paraId="390AA40B" w14:textId="77777777" w:rsidR="00BF40F5" w:rsidRPr="003D68C3" w:rsidRDefault="00BF40F5">
            <w:pPr>
              <w:pStyle w:val="LinhaTabEsq"/>
            </w:pPr>
            <w:r w:rsidRPr="003D68C3">
              <w:t>52=Saída isenta</w:t>
            </w:r>
          </w:p>
          <w:p w14:paraId="684405AC" w14:textId="77777777" w:rsidR="00BF40F5" w:rsidRPr="003D68C3" w:rsidRDefault="00BF40F5">
            <w:pPr>
              <w:pStyle w:val="LinhaTabEsq"/>
            </w:pPr>
            <w:r w:rsidRPr="003D68C3">
              <w:t>53=Saída não-tributada</w:t>
            </w:r>
          </w:p>
          <w:p w14:paraId="149A82DC" w14:textId="77777777" w:rsidR="00BF40F5" w:rsidRPr="003D68C3" w:rsidRDefault="00BF40F5">
            <w:pPr>
              <w:pStyle w:val="LinhaTabEsq"/>
            </w:pPr>
            <w:r w:rsidRPr="003D68C3">
              <w:t>54=Saída imune</w:t>
            </w:r>
          </w:p>
          <w:p w14:paraId="069AF091" w14:textId="77777777" w:rsidR="00BF40F5" w:rsidRPr="003D68C3" w:rsidRDefault="00BF40F5">
            <w:pPr>
              <w:pStyle w:val="LinhaTabEsq"/>
            </w:pPr>
            <w:r w:rsidRPr="003D68C3">
              <w:t>55=Saída com suspensão</w:t>
            </w:r>
          </w:p>
        </w:tc>
      </w:tr>
    </w:tbl>
    <w:p w14:paraId="34E499AB" w14:textId="77777777" w:rsidR="00BF40F5" w:rsidRDefault="00BF40F5" w:rsidP="003D68C3">
      <w:pPr>
        <w:pStyle w:val="Ttulo2"/>
        <w:numPr>
          <w:ilvl w:val="0"/>
          <w:numId w:val="0"/>
        </w:numPr>
        <w:ind w:left="142"/>
      </w:pPr>
      <w:bookmarkStart w:id="2187" w:name="_Toc384111168"/>
      <w:bookmarkStart w:id="2188" w:name="_Toc410223702"/>
      <w:r w:rsidRPr="00F93B8C">
        <w:t>P</w:t>
      </w:r>
      <w:r>
        <w:t>.</w:t>
      </w:r>
      <w:r w:rsidRPr="00F93B8C">
        <w:t xml:space="preserve"> Imposto de Importação</w:t>
      </w:r>
      <w:bookmarkEnd w:id="2187"/>
      <w:bookmarkEnd w:id="2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A778DA9" w14:textId="77777777" w:rsidTr="004137D6">
        <w:trPr>
          <w:tblHeader/>
        </w:trPr>
        <w:tc>
          <w:tcPr>
            <w:tcW w:w="685" w:type="dxa"/>
            <w:shd w:val="clear" w:color="auto" w:fill="DDD9C3" w:themeFill="background2" w:themeFillShade="E6"/>
            <w:noWrap/>
          </w:tcPr>
          <w:p w14:paraId="40E814CE"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273067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31CB699B"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39F3480"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DAE007E"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755D47D"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42C59CD9"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21EF7B7"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911FAE0"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1D24395" w14:textId="77777777" w:rsidR="00BF40F5" w:rsidRPr="003814EF" w:rsidRDefault="00BF40F5">
            <w:pPr>
              <w:pStyle w:val="TabelaCabealho"/>
            </w:pPr>
            <w:r w:rsidRPr="003814EF">
              <w:t>Observação</w:t>
            </w:r>
          </w:p>
        </w:tc>
      </w:tr>
      <w:tr w:rsidR="00BF40F5" w:rsidRPr="00A766C7" w14:paraId="42AF3BD1" w14:textId="77777777" w:rsidTr="004137D6">
        <w:tc>
          <w:tcPr>
            <w:tcW w:w="685" w:type="dxa"/>
            <w:shd w:val="clear" w:color="auto" w:fill="E6E6E6"/>
            <w:noWrap/>
          </w:tcPr>
          <w:p w14:paraId="478260D7" w14:textId="77777777" w:rsidR="00BF40F5" w:rsidRPr="003D68C3" w:rsidRDefault="00BF40F5" w:rsidP="00B15F49">
            <w:pPr>
              <w:pStyle w:val="LinhaTabCentr"/>
            </w:pPr>
            <w:r w:rsidRPr="003D68C3">
              <w:t>262</w:t>
            </w:r>
          </w:p>
        </w:tc>
        <w:tc>
          <w:tcPr>
            <w:tcW w:w="784" w:type="dxa"/>
            <w:shd w:val="clear" w:color="auto" w:fill="E6E6E6"/>
            <w:noWrap/>
          </w:tcPr>
          <w:p w14:paraId="6FC9E6C7" w14:textId="77777777" w:rsidR="00BF40F5" w:rsidRPr="003D68C3" w:rsidRDefault="00BF40F5">
            <w:pPr>
              <w:pStyle w:val="LinhaTabCentr"/>
            </w:pPr>
            <w:r w:rsidRPr="003D68C3">
              <w:t>P01</w:t>
            </w:r>
          </w:p>
        </w:tc>
        <w:tc>
          <w:tcPr>
            <w:tcW w:w="1666" w:type="dxa"/>
            <w:shd w:val="clear" w:color="auto" w:fill="E6E6E6"/>
            <w:noWrap/>
          </w:tcPr>
          <w:p w14:paraId="2FA755DB" w14:textId="77777777" w:rsidR="00BF40F5" w:rsidRPr="003D68C3" w:rsidRDefault="00BF40F5" w:rsidP="00B15F49">
            <w:pPr>
              <w:pStyle w:val="LinhaTabEsq"/>
            </w:pPr>
            <w:r w:rsidRPr="003D68C3">
              <w:t>II</w:t>
            </w:r>
          </w:p>
        </w:tc>
        <w:tc>
          <w:tcPr>
            <w:tcW w:w="3528" w:type="dxa"/>
            <w:shd w:val="clear" w:color="auto" w:fill="E6E6E6"/>
            <w:noWrap/>
          </w:tcPr>
          <w:p w14:paraId="41958C3F" w14:textId="77777777" w:rsidR="00BF40F5" w:rsidRPr="003D68C3" w:rsidRDefault="00BF40F5">
            <w:pPr>
              <w:pStyle w:val="LinhaTabEsq"/>
            </w:pPr>
            <w:r w:rsidRPr="003D68C3">
              <w:t>Grupo Imposto de Importação</w:t>
            </w:r>
          </w:p>
        </w:tc>
        <w:tc>
          <w:tcPr>
            <w:tcW w:w="466" w:type="dxa"/>
            <w:shd w:val="clear" w:color="auto" w:fill="E6E6E6"/>
            <w:noWrap/>
          </w:tcPr>
          <w:p w14:paraId="213236FD" w14:textId="77777777" w:rsidR="00BF40F5" w:rsidRPr="003D68C3" w:rsidRDefault="00BF40F5" w:rsidP="00B15F49">
            <w:pPr>
              <w:pStyle w:val="LinhaTabCentr"/>
            </w:pPr>
            <w:r w:rsidRPr="003D68C3">
              <w:t>CG</w:t>
            </w:r>
          </w:p>
        </w:tc>
        <w:tc>
          <w:tcPr>
            <w:tcW w:w="654" w:type="dxa"/>
            <w:shd w:val="clear" w:color="auto" w:fill="E6E6E6"/>
            <w:noWrap/>
          </w:tcPr>
          <w:p w14:paraId="1E74432E" w14:textId="77777777" w:rsidR="00BF40F5" w:rsidRPr="003D68C3" w:rsidRDefault="00BF40F5">
            <w:pPr>
              <w:pStyle w:val="LinhaTabCentr"/>
            </w:pPr>
            <w:r w:rsidRPr="003D68C3">
              <w:t>M01</w:t>
            </w:r>
          </w:p>
        </w:tc>
        <w:tc>
          <w:tcPr>
            <w:tcW w:w="557" w:type="dxa"/>
            <w:shd w:val="clear" w:color="auto" w:fill="E6E6E6"/>
            <w:noWrap/>
          </w:tcPr>
          <w:p w14:paraId="6D42092F" w14:textId="77777777" w:rsidR="00BF40F5" w:rsidRPr="003D68C3" w:rsidRDefault="00BF40F5">
            <w:pPr>
              <w:pStyle w:val="LinhaTabCentr"/>
            </w:pPr>
          </w:p>
        </w:tc>
        <w:tc>
          <w:tcPr>
            <w:tcW w:w="687" w:type="dxa"/>
            <w:shd w:val="clear" w:color="auto" w:fill="E6E6E6"/>
            <w:noWrap/>
          </w:tcPr>
          <w:p w14:paraId="1967493C" w14:textId="77777777" w:rsidR="00BF40F5" w:rsidRPr="003D68C3" w:rsidRDefault="00BF40F5">
            <w:pPr>
              <w:pStyle w:val="LinhaTabCentr"/>
            </w:pPr>
            <w:r w:rsidRPr="003D68C3">
              <w:t>0-1</w:t>
            </w:r>
          </w:p>
        </w:tc>
        <w:tc>
          <w:tcPr>
            <w:tcW w:w="886" w:type="dxa"/>
            <w:shd w:val="clear" w:color="auto" w:fill="E6E6E6"/>
            <w:noWrap/>
          </w:tcPr>
          <w:p w14:paraId="2A7151B3" w14:textId="77777777" w:rsidR="00BF40F5" w:rsidRPr="003D68C3" w:rsidRDefault="00BF40F5">
            <w:pPr>
              <w:pStyle w:val="LinhaTabCentr"/>
            </w:pPr>
          </w:p>
        </w:tc>
        <w:tc>
          <w:tcPr>
            <w:tcW w:w="5213" w:type="dxa"/>
            <w:shd w:val="clear" w:color="auto" w:fill="E6E6E6"/>
            <w:noWrap/>
          </w:tcPr>
          <w:p w14:paraId="5857FDC4" w14:textId="77777777" w:rsidR="00BF40F5" w:rsidRPr="003D68C3" w:rsidRDefault="00BF40F5" w:rsidP="00B15F49">
            <w:pPr>
              <w:pStyle w:val="LinhaTabEsq"/>
            </w:pPr>
            <w:r w:rsidRPr="003D68C3">
              <w:t>Informar apenas quando o item for sujeito ao II</w:t>
            </w:r>
          </w:p>
        </w:tc>
      </w:tr>
      <w:tr w:rsidR="00BF40F5" w:rsidRPr="00A766C7" w14:paraId="6C7567C1" w14:textId="77777777" w:rsidTr="004137D6">
        <w:tc>
          <w:tcPr>
            <w:tcW w:w="685" w:type="dxa"/>
            <w:noWrap/>
          </w:tcPr>
          <w:p w14:paraId="5796A52E" w14:textId="77777777" w:rsidR="00BF40F5" w:rsidRPr="003D68C3" w:rsidRDefault="00BF40F5" w:rsidP="00B15F49">
            <w:pPr>
              <w:pStyle w:val="LinhaTabCentr"/>
            </w:pPr>
            <w:r w:rsidRPr="003D68C3">
              <w:t>263</w:t>
            </w:r>
          </w:p>
        </w:tc>
        <w:tc>
          <w:tcPr>
            <w:tcW w:w="784" w:type="dxa"/>
            <w:noWrap/>
          </w:tcPr>
          <w:p w14:paraId="494BB0E6" w14:textId="77777777" w:rsidR="00BF40F5" w:rsidRPr="003D68C3" w:rsidRDefault="00BF40F5">
            <w:pPr>
              <w:pStyle w:val="LinhaTabCentr"/>
            </w:pPr>
            <w:r w:rsidRPr="003D68C3">
              <w:t>P02</w:t>
            </w:r>
          </w:p>
        </w:tc>
        <w:tc>
          <w:tcPr>
            <w:tcW w:w="1666" w:type="dxa"/>
            <w:noWrap/>
          </w:tcPr>
          <w:p w14:paraId="77CE4390" w14:textId="77777777" w:rsidR="00BF40F5" w:rsidRPr="003D68C3" w:rsidRDefault="00BF40F5" w:rsidP="00B15F49">
            <w:pPr>
              <w:pStyle w:val="LinhaTabEsq"/>
            </w:pPr>
            <w:r w:rsidRPr="003D68C3">
              <w:t>vBC</w:t>
            </w:r>
          </w:p>
        </w:tc>
        <w:tc>
          <w:tcPr>
            <w:tcW w:w="3528" w:type="dxa"/>
            <w:noWrap/>
          </w:tcPr>
          <w:p w14:paraId="3F02ED9D" w14:textId="77777777" w:rsidR="00BF40F5" w:rsidRPr="003D68C3" w:rsidRDefault="00BF40F5">
            <w:pPr>
              <w:pStyle w:val="LinhaTabEsq"/>
            </w:pPr>
            <w:r w:rsidRPr="003D68C3">
              <w:t>Valor BC do Imposto de Importação</w:t>
            </w:r>
          </w:p>
        </w:tc>
        <w:tc>
          <w:tcPr>
            <w:tcW w:w="466" w:type="dxa"/>
            <w:noWrap/>
          </w:tcPr>
          <w:p w14:paraId="6E627514" w14:textId="77777777" w:rsidR="00BF40F5" w:rsidRPr="003D68C3" w:rsidRDefault="00BF40F5" w:rsidP="00B15F49">
            <w:pPr>
              <w:pStyle w:val="LinhaTabCentr"/>
            </w:pPr>
            <w:r w:rsidRPr="003D68C3">
              <w:t>E</w:t>
            </w:r>
          </w:p>
        </w:tc>
        <w:tc>
          <w:tcPr>
            <w:tcW w:w="654" w:type="dxa"/>
            <w:noWrap/>
          </w:tcPr>
          <w:p w14:paraId="52326053" w14:textId="77777777" w:rsidR="00BF40F5" w:rsidRPr="003D68C3" w:rsidRDefault="00BF40F5">
            <w:pPr>
              <w:pStyle w:val="LinhaTabCentr"/>
            </w:pPr>
            <w:r w:rsidRPr="003D68C3">
              <w:t>P01</w:t>
            </w:r>
          </w:p>
        </w:tc>
        <w:tc>
          <w:tcPr>
            <w:tcW w:w="557" w:type="dxa"/>
            <w:noWrap/>
          </w:tcPr>
          <w:p w14:paraId="71A624E5" w14:textId="77777777" w:rsidR="00BF40F5" w:rsidRPr="003D68C3" w:rsidRDefault="00BF40F5">
            <w:pPr>
              <w:pStyle w:val="LinhaTabCentr"/>
            </w:pPr>
            <w:r w:rsidRPr="003D68C3">
              <w:t>N</w:t>
            </w:r>
          </w:p>
        </w:tc>
        <w:tc>
          <w:tcPr>
            <w:tcW w:w="687" w:type="dxa"/>
            <w:noWrap/>
          </w:tcPr>
          <w:p w14:paraId="0DE24FBE" w14:textId="77777777" w:rsidR="00BF40F5" w:rsidRPr="003D68C3" w:rsidRDefault="00BF40F5">
            <w:pPr>
              <w:pStyle w:val="LinhaTabCentr"/>
            </w:pPr>
            <w:r w:rsidRPr="003D68C3">
              <w:t>1-1</w:t>
            </w:r>
          </w:p>
        </w:tc>
        <w:tc>
          <w:tcPr>
            <w:tcW w:w="886" w:type="dxa"/>
            <w:noWrap/>
          </w:tcPr>
          <w:p w14:paraId="3E19EAE4" w14:textId="77777777" w:rsidR="00BF40F5" w:rsidRPr="003D68C3" w:rsidRDefault="00BF40F5">
            <w:pPr>
              <w:pStyle w:val="LinhaTabCentr"/>
            </w:pPr>
            <w:r w:rsidRPr="003D68C3">
              <w:t>13v2</w:t>
            </w:r>
          </w:p>
        </w:tc>
        <w:tc>
          <w:tcPr>
            <w:tcW w:w="5213" w:type="dxa"/>
            <w:noWrap/>
          </w:tcPr>
          <w:p w14:paraId="0354EF85" w14:textId="77777777" w:rsidR="00BF40F5" w:rsidRPr="003D68C3" w:rsidRDefault="00BF40F5" w:rsidP="00B15F49">
            <w:pPr>
              <w:pStyle w:val="LinhaTabEsq"/>
            </w:pPr>
          </w:p>
        </w:tc>
      </w:tr>
      <w:tr w:rsidR="00BF40F5" w:rsidRPr="00A766C7" w14:paraId="457B88EA" w14:textId="77777777" w:rsidTr="004137D6">
        <w:tc>
          <w:tcPr>
            <w:tcW w:w="685" w:type="dxa"/>
            <w:noWrap/>
          </w:tcPr>
          <w:p w14:paraId="6F1A37EC" w14:textId="77777777" w:rsidR="00BF40F5" w:rsidRPr="003D68C3" w:rsidRDefault="00BF40F5" w:rsidP="00B15F49">
            <w:pPr>
              <w:pStyle w:val="LinhaTabCentr"/>
            </w:pPr>
            <w:r w:rsidRPr="003D68C3">
              <w:t>264</w:t>
            </w:r>
          </w:p>
        </w:tc>
        <w:tc>
          <w:tcPr>
            <w:tcW w:w="784" w:type="dxa"/>
            <w:noWrap/>
          </w:tcPr>
          <w:p w14:paraId="5BE03D5D" w14:textId="77777777" w:rsidR="00BF40F5" w:rsidRPr="003D68C3" w:rsidRDefault="00BF40F5">
            <w:pPr>
              <w:pStyle w:val="LinhaTabCentr"/>
            </w:pPr>
            <w:r w:rsidRPr="003D68C3">
              <w:t>P03</w:t>
            </w:r>
          </w:p>
        </w:tc>
        <w:tc>
          <w:tcPr>
            <w:tcW w:w="1666" w:type="dxa"/>
            <w:noWrap/>
          </w:tcPr>
          <w:p w14:paraId="449EF087" w14:textId="77777777" w:rsidR="00BF40F5" w:rsidRPr="003D68C3" w:rsidRDefault="00BF40F5" w:rsidP="00B15F49">
            <w:pPr>
              <w:pStyle w:val="LinhaTabEsq"/>
            </w:pPr>
            <w:r w:rsidRPr="003D68C3">
              <w:t>vDespAdu</w:t>
            </w:r>
          </w:p>
        </w:tc>
        <w:tc>
          <w:tcPr>
            <w:tcW w:w="3528" w:type="dxa"/>
            <w:noWrap/>
          </w:tcPr>
          <w:p w14:paraId="207E396C" w14:textId="77777777" w:rsidR="00BF40F5" w:rsidRPr="003D68C3" w:rsidRDefault="00BF40F5">
            <w:pPr>
              <w:pStyle w:val="LinhaTabEsq"/>
            </w:pPr>
            <w:r w:rsidRPr="003D68C3">
              <w:t>Valor despesas aduaneiras</w:t>
            </w:r>
          </w:p>
        </w:tc>
        <w:tc>
          <w:tcPr>
            <w:tcW w:w="466" w:type="dxa"/>
            <w:noWrap/>
          </w:tcPr>
          <w:p w14:paraId="256D9790" w14:textId="77777777" w:rsidR="00BF40F5" w:rsidRPr="003D68C3" w:rsidRDefault="00BF40F5" w:rsidP="00B15F49">
            <w:pPr>
              <w:pStyle w:val="LinhaTabCentr"/>
            </w:pPr>
            <w:r w:rsidRPr="003D68C3">
              <w:t>E</w:t>
            </w:r>
          </w:p>
        </w:tc>
        <w:tc>
          <w:tcPr>
            <w:tcW w:w="654" w:type="dxa"/>
            <w:noWrap/>
          </w:tcPr>
          <w:p w14:paraId="785C330B" w14:textId="77777777" w:rsidR="00BF40F5" w:rsidRPr="003D68C3" w:rsidRDefault="00BF40F5">
            <w:pPr>
              <w:pStyle w:val="LinhaTabCentr"/>
            </w:pPr>
            <w:r w:rsidRPr="003D68C3">
              <w:t>P01</w:t>
            </w:r>
          </w:p>
        </w:tc>
        <w:tc>
          <w:tcPr>
            <w:tcW w:w="557" w:type="dxa"/>
            <w:noWrap/>
          </w:tcPr>
          <w:p w14:paraId="041F34FF" w14:textId="77777777" w:rsidR="00BF40F5" w:rsidRPr="003D68C3" w:rsidRDefault="00BF40F5">
            <w:pPr>
              <w:pStyle w:val="LinhaTabCentr"/>
            </w:pPr>
            <w:r w:rsidRPr="003D68C3">
              <w:t>N</w:t>
            </w:r>
          </w:p>
        </w:tc>
        <w:tc>
          <w:tcPr>
            <w:tcW w:w="687" w:type="dxa"/>
            <w:noWrap/>
          </w:tcPr>
          <w:p w14:paraId="3C40C1D3" w14:textId="77777777" w:rsidR="00BF40F5" w:rsidRPr="003D68C3" w:rsidRDefault="00BF40F5">
            <w:pPr>
              <w:pStyle w:val="LinhaTabCentr"/>
            </w:pPr>
            <w:r w:rsidRPr="003D68C3">
              <w:t>1-1</w:t>
            </w:r>
          </w:p>
        </w:tc>
        <w:tc>
          <w:tcPr>
            <w:tcW w:w="886" w:type="dxa"/>
            <w:noWrap/>
          </w:tcPr>
          <w:p w14:paraId="1B58956B" w14:textId="77777777" w:rsidR="00BF40F5" w:rsidRPr="003D68C3" w:rsidRDefault="00BF40F5">
            <w:pPr>
              <w:pStyle w:val="LinhaTabCentr"/>
            </w:pPr>
            <w:r w:rsidRPr="003D68C3">
              <w:t>13v2</w:t>
            </w:r>
          </w:p>
        </w:tc>
        <w:tc>
          <w:tcPr>
            <w:tcW w:w="5213" w:type="dxa"/>
            <w:noWrap/>
          </w:tcPr>
          <w:p w14:paraId="3068F493" w14:textId="77777777" w:rsidR="00BF40F5" w:rsidRPr="003D68C3" w:rsidRDefault="00BF40F5" w:rsidP="00B15F49">
            <w:pPr>
              <w:pStyle w:val="LinhaTabEsq"/>
            </w:pPr>
          </w:p>
        </w:tc>
      </w:tr>
      <w:tr w:rsidR="00BF40F5" w:rsidRPr="00A766C7" w14:paraId="0C8BD106" w14:textId="77777777" w:rsidTr="004137D6">
        <w:tc>
          <w:tcPr>
            <w:tcW w:w="685" w:type="dxa"/>
            <w:noWrap/>
          </w:tcPr>
          <w:p w14:paraId="2F4046DC" w14:textId="77777777" w:rsidR="00BF40F5" w:rsidRPr="003D68C3" w:rsidRDefault="00BF40F5" w:rsidP="00B15F49">
            <w:pPr>
              <w:pStyle w:val="LinhaTabCentr"/>
            </w:pPr>
            <w:r w:rsidRPr="003D68C3">
              <w:t>265</w:t>
            </w:r>
          </w:p>
        </w:tc>
        <w:tc>
          <w:tcPr>
            <w:tcW w:w="784" w:type="dxa"/>
            <w:noWrap/>
          </w:tcPr>
          <w:p w14:paraId="4FEB3532" w14:textId="77777777" w:rsidR="00BF40F5" w:rsidRPr="003D68C3" w:rsidRDefault="00BF40F5">
            <w:pPr>
              <w:pStyle w:val="LinhaTabCentr"/>
            </w:pPr>
            <w:r w:rsidRPr="003D68C3">
              <w:t>P04</w:t>
            </w:r>
          </w:p>
        </w:tc>
        <w:tc>
          <w:tcPr>
            <w:tcW w:w="1666" w:type="dxa"/>
            <w:noWrap/>
          </w:tcPr>
          <w:p w14:paraId="0D649FC0" w14:textId="77777777" w:rsidR="00BF40F5" w:rsidRPr="003D68C3" w:rsidRDefault="00BF40F5" w:rsidP="00B15F49">
            <w:pPr>
              <w:pStyle w:val="LinhaTabEsq"/>
            </w:pPr>
            <w:r w:rsidRPr="003D68C3">
              <w:t>vII</w:t>
            </w:r>
          </w:p>
        </w:tc>
        <w:tc>
          <w:tcPr>
            <w:tcW w:w="3528" w:type="dxa"/>
            <w:noWrap/>
          </w:tcPr>
          <w:p w14:paraId="68514165" w14:textId="77777777" w:rsidR="00BF40F5" w:rsidRPr="003D68C3" w:rsidRDefault="00BF40F5">
            <w:pPr>
              <w:pStyle w:val="LinhaTabEsq"/>
            </w:pPr>
            <w:r w:rsidRPr="003D68C3">
              <w:t>Valor Imposto de Importação</w:t>
            </w:r>
          </w:p>
        </w:tc>
        <w:tc>
          <w:tcPr>
            <w:tcW w:w="466" w:type="dxa"/>
            <w:noWrap/>
          </w:tcPr>
          <w:p w14:paraId="1046A5D2" w14:textId="77777777" w:rsidR="00BF40F5" w:rsidRPr="003D68C3" w:rsidRDefault="00BF40F5" w:rsidP="00B15F49">
            <w:pPr>
              <w:pStyle w:val="LinhaTabCentr"/>
            </w:pPr>
            <w:r w:rsidRPr="003D68C3">
              <w:t>E</w:t>
            </w:r>
          </w:p>
        </w:tc>
        <w:tc>
          <w:tcPr>
            <w:tcW w:w="654" w:type="dxa"/>
            <w:noWrap/>
          </w:tcPr>
          <w:p w14:paraId="015432DF" w14:textId="77777777" w:rsidR="00BF40F5" w:rsidRPr="003D68C3" w:rsidRDefault="00BF40F5">
            <w:pPr>
              <w:pStyle w:val="LinhaTabCentr"/>
            </w:pPr>
            <w:r w:rsidRPr="003D68C3">
              <w:t>P01</w:t>
            </w:r>
          </w:p>
        </w:tc>
        <w:tc>
          <w:tcPr>
            <w:tcW w:w="557" w:type="dxa"/>
            <w:noWrap/>
          </w:tcPr>
          <w:p w14:paraId="577BDC83" w14:textId="77777777" w:rsidR="00BF40F5" w:rsidRPr="003D68C3" w:rsidRDefault="00BF40F5">
            <w:pPr>
              <w:pStyle w:val="LinhaTabCentr"/>
            </w:pPr>
            <w:r w:rsidRPr="003D68C3">
              <w:t>N</w:t>
            </w:r>
          </w:p>
        </w:tc>
        <w:tc>
          <w:tcPr>
            <w:tcW w:w="687" w:type="dxa"/>
            <w:noWrap/>
          </w:tcPr>
          <w:p w14:paraId="45C762BF" w14:textId="77777777" w:rsidR="00BF40F5" w:rsidRPr="003D68C3" w:rsidRDefault="00BF40F5">
            <w:pPr>
              <w:pStyle w:val="LinhaTabCentr"/>
            </w:pPr>
            <w:r w:rsidRPr="003D68C3">
              <w:t>1-1</w:t>
            </w:r>
          </w:p>
        </w:tc>
        <w:tc>
          <w:tcPr>
            <w:tcW w:w="886" w:type="dxa"/>
            <w:noWrap/>
          </w:tcPr>
          <w:p w14:paraId="0D2410C2" w14:textId="77777777" w:rsidR="00BF40F5" w:rsidRPr="003D68C3" w:rsidRDefault="00BF40F5">
            <w:pPr>
              <w:pStyle w:val="LinhaTabCentr"/>
            </w:pPr>
            <w:r w:rsidRPr="003D68C3">
              <w:t>13v2</w:t>
            </w:r>
          </w:p>
        </w:tc>
        <w:tc>
          <w:tcPr>
            <w:tcW w:w="5213" w:type="dxa"/>
            <w:noWrap/>
          </w:tcPr>
          <w:p w14:paraId="3BA38E03" w14:textId="77777777" w:rsidR="00BF40F5" w:rsidRPr="003D68C3" w:rsidRDefault="00BF40F5" w:rsidP="00B15F49">
            <w:pPr>
              <w:pStyle w:val="LinhaTabEsq"/>
            </w:pPr>
          </w:p>
        </w:tc>
      </w:tr>
      <w:tr w:rsidR="00BF40F5" w:rsidRPr="00A766C7" w14:paraId="54DDD777" w14:textId="77777777" w:rsidTr="004137D6">
        <w:tc>
          <w:tcPr>
            <w:tcW w:w="685" w:type="dxa"/>
            <w:noWrap/>
          </w:tcPr>
          <w:p w14:paraId="6ADE950A" w14:textId="77777777" w:rsidR="00BF40F5" w:rsidRPr="003D68C3" w:rsidRDefault="00BF40F5" w:rsidP="00B15F49">
            <w:pPr>
              <w:pStyle w:val="LinhaTabCentr"/>
            </w:pPr>
            <w:r w:rsidRPr="003D68C3">
              <w:t>266</w:t>
            </w:r>
          </w:p>
        </w:tc>
        <w:tc>
          <w:tcPr>
            <w:tcW w:w="784" w:type="dxa"/>
            <w:noWrap/>
          </w:tcPr>
          <w:p w14:paraId="780893DF" w14:textId="77777777" w:rsidR="00BF40F5" w:rsidRPr="003D68C3" w:rsidRDefault="00BF40F5">
            <w:pPr>
              <w:pStyle w:val="LinhaTabCentr"/>
            </w:pPr>
            <w:r w:rsidRPr="003D68C3">
              <w:t>P05</w:t>
            </w:r>
          </w:p>
        </w:tc>
        <w:tc>
          <w:tcPr>
            <w:tcW w:w="1666" w:type="dxa"/>
            <w:noWrap/>
          </w:tcPr>
          <w:p w14:paraId="7C1DB9EF" w14:textId="77777777" w:rsidR="00BF40F5" w:rsidRPr="003D68C3" w:rsidRDefault="00BF40F5" w:rsidP="00B15F49">
            <w:pPr>
              <w:pStyle w:val="LinhaTabEsq"/>
            </w:pPr>
            <w:r w:rsidRPr="003D68C3">
              <w:t>vIOF</w:t>
            </w:r>
          </w:p>
        </w:tc>
        <w:tc>
          <w:tcPr>
            <w:tcW w:w="3528" w:type="dxa"/>
            <w:noWrap/>
          </w:tcPr>
          <w:p w14:paraId="1B7303A2" w14:textId="77777777" w:rsidR="00BF40F5" w:rsidRPr="003D68C3" w:rsidRDefault="00BF40F5">
            <w:pPr>
              <w:pStyle w:val="LinhaTabEsq"/>
            </w:pPr>
            <w:r w:rsidRPr="003D68C3">
              <w:t>Valor Imposto sobre Operações Financeiras</w:t>
            </w:r>
          </w:p>
        </w:tc>
        <w:tc>
          <w:tcPr>
            <w:tcW w:w="466" w:type="dxa"/>
            <w:noWrap/>
          </w:tcPr>
          <w:p w14:paraId="265F106E" w14:textId="77777777" w:rsidR="00BF40F5" w:rsidRPr="003D68C3" w:rsidRDefault="00BF40F5" w:rsidP="00B15F49">
            <w:pPr>
              <w:pStyle w:val="LinhaTabCentr"/>
            </w:pPr>
            <w:r w:rsidRPr="003D68C3">
              <w:t>E</w:t>
            </w:r>
          </w:p>
        </w:tc>
        <w:tc>
          <w:tcPr>
            <w:tcW w:w="654" w:type="dxa"/>
            <w:noWrap/>
          </w:tcPr>
          <w:p w14:paraId="280616BE" w14:textId="77777777" w:rsidR="00BF40F5" w:rsidRPr="003D68C3" w:rsidRDefault="00BF40F5">
            <w:pPr>
              <w:pStyle w:val="LinhaTabCentr"/>
            </w:pPr>
            <w:r w:rsidRPr="003D68C3">
              <w:t>P01</w:t>
            </w:r>
          </w:p>
        </w:tc>
        <w:tc>
          <w:tcPr>
            <w:tcW w:w="557" w:type="dxa"/>
            <w:noWrap/>
          </w:tcPr>
          <w:p w14:paraId="0CA33524" w14:textId="77777777" w:rsidR="00BF40F5" w:rsidRPr="003D68C3" w:rsidRDefault="00BF40F5">
            <w:pPr>
              <w:pStyle w:val="LinhaTabCentr"/>
            </w:pPr>
            <w:r w:rsidRPr="003D68C3">
              <w:t>N</w:t>
            </w:r>
          </w:p>
        </w:tc>
        <w:tc>
          <w:tcPr>
            <w:tcW w:w="687" w:type="dxa"/>
            <w:noWrap/>
          </w:tcPr>
          <w:p w14:paraId="6C3A6FCE" w14:textId="77777777" w:rsidR="00BF40F5" w:rsidRPr="003D68C3" w:rsidRDefault="00BF40F5">
            <w:pPr>
              <w:pStyle w:val="LinhaTabCentr"/>
            </w:pPr>
            <w:r w:rsidRPr="003D68C3">
              <w:t>1-1</w:t>
            </w:r>
          </w:p>
        </w:tc>
        <w:tc>
          <w:tcPr>
            <w:tcW w:w="886" w:type="dxa"/>
            <w:noWrap/>
          </w:tcPr>
          <w:p w14:paraId="18E027DA" w14:textId="77777777" w:rsidR="00BF40F5" w:rsidRPr="003D68C3" w:rsidRDefault="00BF40F5">
            <w:pPr>
              <w:pStyle w:val="LinhaTabCentr"/>
            </w:pPr>
            <w:r w:rsidRPr="003D68C3">
              <w:t>13v2</w:t>
            </w:r>
          </w:p>
        </w:tc>
        <w:tc>
          <w:tcPr>
            <w:tcW w:w="5213" w:type="dxa"/>
            <w:noWrap/>
          </w:tcPr>
          <w:p w14:paraId="6A658CF7" w14:textId="77777777" w:rsidR="00BF40F5" w:rsidRPr="003D68C3" w:rsidRDefault="00BF40F5" w:rsidP="00B15F49">
            <w:pPr>
              <w:pStyle w:val="LinhaTabEsq"/>
            </w:pPr>
          </w:p>
        </w:tc>
      </w:tr>
    </w:tbl>
    <w:p w14:paraId="5D9FD41C" w14:textId="77777777" w:rsidR="00BF40F5" w:rsidRDefault="00BF40F5" w:rsidP="003D68C3">
      <w:pPr>
        <w:pStyle w:val="Ttulo2"/>
        <w:numPr>
          <w:ilvl w:val="0"/>
          <w:numId w:val="0"/>
        </w:numPr>
        <w:ind w:left="142"/>
      </w:pPr>
      <w:bookmarkStart w:id="2189" w:name="_Toc384111169"/>
      <w:bookmarkStart w:id="2190" w:name="_Toc410223703"/>
      <w:r w:rsidRPr="00F93B8C">
        <w:t>Q</w:t>
      </w:r>
      <w:r>
        <w:t>.</w:t>
      </w:r>
      <w:r w:rsidRPr="00F93B8C">
        <w:t xml:space="preserve"> PIS</w:t>
      </w:r>
      <w:bookmarkEnd w:id="2189"/>
      <w:bookmarkEnd w:id="2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F6F4E78" w14:textId="77777777" w:rsidTr="004137D6">
        <w:trPr>
          <w:tblHeader/>
        </w:trPr>
        <w:tc>
          <w:tcPr>
            <w:tcW w:w="685" w:type="dxa"/>
            <w:shd w:val="clear" w:color="auto" w:fill="DDD9C3" w:themeFill="background2" w:themeFillShade="E6"/>
            <w:noWrap/>
          </w:tcPr>
          <w:p w14:paraId="579914E1"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6C2EC5B"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1EF2392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D8640D7"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2724522"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4D2F8B3"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C9BD295"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0EA52A7"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4871B72B"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4D8CD90B" w14:textId="77777777" w:rsidR="00BF40F5" w:rsidRPr="003814EF" w:rsidRDefault="00BF40F5">
            <w:pPr>
              <w:pStyle w:val="TabelaCabealho"/>
            </w:pPr>
            <w:r w:rsidRPr="003814EF">
              <w:t>Observação</w:t>
            </w:r>
          </w:p>
        </w:tc>
      </w:tr>
      <w:tr w:rsidR="00BF40F5" w:rsidRPr="00A766C7" w14:paraId="01AB86AB" w14:textId="77777777" w:rsidTr="004137D6">
        <w:tc>
          <w:tcPr>
            <w:tcW w:w="685" w:type="dxa"/>
            <w:shd w:val="clear" w:color="auto" w:fill="E6E6E6"/>
            <w:noWrap/>
          </w:tcPr>
          <w:p w14:paraId="5C221268" w14:textId="77777777" w:rsidR="00BF40F5" w:rsidRPr="003D68C3" w:rsidRDefault="00BF40F5" w:rsidP="00B15F49">
            <w:pPr>
              <w:pStyle w:val="LinhaTabCentr"/>
            </w:pPr>
            <w:r w:rsidRPr="003D68C3">
              <w:t>267</w:t>
            </w:r>
          </w:p>
        </w:tc>
        <w:tc>
          <w:tcPr>
            <w:tcW w:w="784" w:type="dxa"/>
            <w:shd w:val="clear" w:color="auto" w:fill="E6E6E6"/>
            <w:noWrap/>
          </w:tcPr>
          <w:p w14:paraId="2228FE31" w14:textId="77777777" w:rsidR="00BF40F5" w:rsidRPr="003D68C3" w:rsidRDefault="00BF40F5">
            <w:pPr>
              <w:pStyle w:val="LinhaTabCentr"/>
            </w:pPr>
            <w:r w:rsidRPr="003D68C3">
              <w:t>Q01</w:t>
            </w:r>
          </w:p>
        </w:tc>
        <w:tc>
          <w:tcPr>
            <w:tcW w:w="1666" w:type="dxa"/>
            <w:shd w:val="clear" w:color="auto" w:fill="E6E6E6"/>
            <w:noWrap/>
          </w:tcPr>
          <w:p w14:paraId="19AC728C" w14:textId="77777777" w:rsidR="00BF40F5" w:rsidRPr="003D68C3" w:rsidRDefault="00BF40F5" w:rsidP="00B15F49">
            <w:pPr>
              <w:pStyle w:val="LinhaTabEsq"/>
            </w:pPr>
            <w:r w:rsidRPr="003D68C3">
              <w:t>PIS</w:t>
            </w:r>
          </w:p>
        </w:tc>
        <w:tc>
          <w:tcPr>
            <w:tcW w:w="3528" w:type="dxa"/>
            <w:shd w:val="clear" w:color="auto" w:fill="E6E6E6"/>
            <w:noWrap/>
          </w:tcPr>
          <w:p w14:paraId="07B3290C" w14:textId="77777777" w:rsidR="00BF40F5" w:rsidRPr="003D68C3" w:rsidRDefault="00BF40F5">
            <w:pPr>
              <w:pStyle w:val="LinhaTabEsq"/>
            </w:pPr>
            <w:r w:rsidRPr="003D68C3">
              <w:t>Grupo PIS</w:t>
            </w:r>
          </w:p>
        </w:tc>
        <w:tc>
          <w:tcPr>
            <w:tcW w:w="466" w:type="dxa"/>
            <w:shd w:val="clear" w:color="auto" w:fill="E6E6E6"/>
            <w:noWrap/>
          </w:tcPr>
          <w:p w14:paraId="7F3A7012" w14:textId="77777777" w:rsidR="00BF40F5" w:rsidRPr="003D68C3" w:rsidRDefault="00BF40F5" w:rsidP="00B15F49">
            <w:pPr>
              <w:pStyle w:val="LinhaTabCentr"/>
            </w:pPr>
            <w:r w:rsidRPr="003D68C3">
              <w:t>G</w:t>
            </w:r>
          </w:p>
        </w:tc>
        <w:tc>
          <w:tcPr>
            <w:tcW w:w="654" w:type="dxa"/>
            <w:shd w:val="clear" w:color="auto" w:fill="E6E6E6"/>
            <w:noWrap/>
          </w:tcPr>
          <w:p w14:paraId="7FEA6403" w14:textId="77777777" w:rsidR="00BF40F5" w:rsidRPr="003D68C3" w:rsidRDefault="00BF40F5">
            <w:pPr>
              <w:pStyle w:val="LinhaTabCentr"/>
            </w:pPr>
            <w:r w:rsidRPr="003D68C3">
              <w:t>M01</w:t>
            </w:r>
          </w:p>
        </w:tc>
        <w:tc>
          <w:tcPr>
            <w:tcW w:w="557" w:type="dxa"/>
            <w:shd w:val="clear" w:color="auto" w:fill="E6E6E6"/>
            <w:noWrap/>
          </w:tcPr>
          <w:p w14:paraId="5E0BC27F" w14:textId="77777777" w:rsidR="00BF40F5" w:rsidRPr="007162D8" w:rsidRDefault="00BF40F5">
            <w:pPr>
              <w:pStyle w:val="LinhaTabCentr"/>
            </w:pPr>
          </w:p>
        </w:tc>
        <w:tc>
          <w:tcPr>
            <w:tcW w:w="687" w:type="dxa"/>
            <w:shd w:val="clear" w:color="auto" w:fill="E6E6E6"/>
            <w:noWrap/>
          </w:tcPr>
          <w:p w14:paraId="04316246" w14:textId="77777777" w:rsidR="00BF40F5" w:rsidRPr="00B15F49" w:rsidRDefault="00BF40F5">
            <w:pPr>
              <w:pStyle w:val="LinhaTabCentr"/>
            </w:pPr>
            <w:r w:rsidRPr="00B15F49">
              <w:t>0-1</w:t>
            </w:r>
          </w:p>
        </w:tc>
        <w:tc>
          <w:tcPr>
            <w:tcW w:w="886" w:type="dxa"/>
            <w:shd w:val="clear" w:color="auto" w:fill="E6E6E6"/>
            <w:noWrap/>
          </w:tcPr>
          <w:p w14:paraId="7593CCA0" w14:textId="77777777" w:rsidR="00BF40F5" w:rsidRPr="003D68C3" w:rsidRDefault="00BF40F5">
            <w:pPr>
              <w:pStyle w:val="LinhaTabCentr"/>
            </w:pPr>
          </w:p>
        </w:tc>
        <w:tc>
          <w:tcPr>
            <w:tcW w:w="5213" w:type="dxa"/>
            <w:shd w:val="clear" w:color="auto" w:fill="E6E6E6"/>
            <w:noWrap/>
          </w:tcPr>
          <w:p w14:paraId="421E14FB" w14:textId="77777777" w:rsidR="00BF40F5" w:rsidRPr="003D68C3" w:rsidRDefault="00BF40F5" w:rsidP="00B15F49">
            <w:pPr>
              <w:pStyle w:val="LinhaTabEsq"/>
            </w:pPr>
            <w:r w:rsidRPr="003D68C3">
              <w:t>Informar apenas um dos grupos Q02, Q03, Q04 ou Q05 com base valor atribuído ao campo Q06 – CST do PIS</w:t>
            </w:r>
          </w:p>
          <w:p w14:paraId="1717A898" w14:textId="77777777" w:rsidR="00BF40F5" w:rsidRPr="003D68C3" w:rsidRDefault="00BF40F5">
            <w:pPr>
              <w:pStyle w:val="LinhaTabEsq"/>
            </w:pPr>
            <w:r w:rsidRPr="003D68C3">
              <w:rPr>
                <w:noProof/>
              </w:rPr>
              <w:drawing>
                <wp:inline distT="0" distB="0" distL="0" distR="0" wp14:anchorId="2CA37C8B" wp14:editId="14DE24E1">
                  <wp:extent cx="2010410" cy="3729990"/>
                  <wp:effectExtent l="0" t="0" r="8890" b="3810"/>
                  <wp:docPr id="2780" name="Imagem 8" descr="Choice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descr="ChoicePIS"/>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10410" cy="3729990"/>
                          </a:xfrm>
                          <a:prstGeom prst="rect">
                            <a:avLst/>
                          </a:prstGeom>
                          <a:noFill/>
                          <a:ln>
                            <a:noFill/>
                          </a:ln>
                        </pic:spPr>
                      </pic:pic>
                    </a:graphicData>
                  </a:graphic>
                </wp:inline>
              </w:drawing>
            </w:r>
          </w:p>
        </w:tc>
      </w:tr>
      <w:tr w:rsidR="00BF40F5" w:rsidRPr="00A766C7" w14:paraId="7CD776D3" w14:textId="77777777" w:rsidTr="004137D6">
        <w:tc>
          <w:tcPr>
            <w:tcW w:w="685" w:type="dxa"/>
            <w:shd w:val="clear" w:color="auto" w:fill="E6E6E6"/>
            <w:noWrap/>
          </w:tcPr>
          <w:p w14:paraId="2C5A117C" w14:textId="77777777" w:rsidR="00BF40F5" w:rsidRPr="003D68C3" w:rsidRDefault="00BF40F5" w:rsidP="00B15F49">
            <w:pPr>
              <w:pStyle w:val="LinhaTabCentr"/>
            </w:pPr>
            <w:r w:rsidRPr="003D68C3">
              <w:t>268</w:t>
            </w:r>
          </w:p>
        </w:tc>
        <w:tc>
          <w:tcPr>
            <w:tcW w:w="784" w:type="dxa"/>
            <w:shd w:val="clear" w:color="auto" w:fill="E6E6E6"/>
            <w:noWrap/>
          </w:tcPr>
          <w:p w14:paraId="165D80D8" w14:textId="77777777" w:rsidR="00BF40F5" w:rsidRPr="003D68C3" w:rsidRDefault="00BF40F5">
            <w:pPr>
              <w:pStyle w:val="LinhaTabCentr"/>
            </w:pPr>
            <w:r w:rsidRPr="003D68C3">
              <w:t>Q02</w:t>
            </w:r>
          </w:p>
        </w:tc>
        <w:tc>
          <w:tcPr>
            <w:tcW w:w="1666" w:type="dxa"/>
            <w:shd w:val="clear" w:color="auto" w:fill="E6E6E6"/>
            <w:noWrap/>
          </w:tcPr>
          <w:p w14:paraId="1C248AD4" w14:textId="77777777" w:rsidR="00BF40F5" w:rsidRPr="003D68C3" w:rsidRDefault="00BF40F5" w:rsidP="00B15F49">
            <w:pPr>
              <w:pStyle w:val="LinhaTabEsq"/>
            </w:pPr>
            <w:r w:rsidRPr="003D68C3">
              <w:t>PISAliq</w:t>
            </w:r>
          </w:p>
        </w:tc>
        <w:tc>
          <w:tcPr>
            <w:tcW w:w="3528" w:type="dxa"/>
            <w:shd w:val="clear" w:color="auto" w:fill="E6E6E6"/>
            <w:noWrap/>
          </w:tcPr>
          <w:p w14:paraId="40EEAEDF" w14:textId="77777777" w:rsidR="00BF40F5" w:rsidRPr="003D68C3" w:rsidRDefault="00BF40F5">
            <w:pPr>
              <w:pStyle w:val="LinhaTabEsq"/>
            </w:pPr>
            <w:r w:rsidRPr="003D68C3">
              <w:t>Grupo PIS tributado pela alíquota</w:t>
            </w:r>
          </w:p>
        </w:tc>
        <w:tc>
          <w:tcPr>
            <w:tcW w:w="466" w:type="dxa"/>
            <w:shd w:val="clear" w:color="auto" w:fill="E6E6E6"/>
            <w:noWrap/>
          </w:tcPr>
          <w:p w14:paraId="1FB78245" w14:textId="77777777" w:rsidR="00BF40F5" w:rsidRPr="003D68C3" w:rsidRDefault="00BF40F5" w:rsidP="00B15F49">
            <w:pPr>
              <w:pStyle w:val="LinhaTabCentr"/>
            </w:pPr>
            <w:r w:rsidRPr="003D68C3">
              <w:t>CG</w:t>
            </w:r>
          </w:p>
        </w:tc>
        <w:tc>
          <w:tcPr>
            <w:tcW w:w="654" w:type="dxa"/>
            <w:shd w:val="clear" w:color="auto" w:fill="E6E6E6"/>
            <w:noWrap/>
          </w:tcPr>
          <w:p w14:paraId="5E0D6210" w14:textId="77777777" w:rsidR="00BF40F5" w:rsidRPr="003D68C3" w:rsidRDefault="00BF40F5">
            <w:pPr>
              <w:pStyle w:val="LinhaTabCentr"/>
            </w:pPr>
            <w:r w:rsidRPr="003D68C3">
              <w:t>Q01</w:t>
            </w:r>
          </w:p>
        </w:tc>
        <w:tc>
          <w:tcPr>
            <w:tcW w:w="557" w:type="dxa"/>
            <w:shd w:val="clear" w:color="auto" w:fill="E6E6E6"/>
            <w:noWrap/>
          </w:tcPr>
          <w:p w14:paraId="4277E737" w14:textId="77777777" w:rsidR="00BF40F5" w:rsidRPr="003D68C3" w:rsidRDefault="00BF40F5">
            <w:pPr>
              <w:pStyle w:val="LinhaTabCentr"/>
            </w:pPr>
          </w:p>
        </w:tc>
        <w:tc>
          <w:tcPr>
            <w:tcW w:w="687" w:type="dxa"/>
            <w:shd w:val="clear" w:color="auto" w:fill="E6E6E6"/>
            <w:noWrap/>
          </w:tcPr>
          <w:p w14:paraId="0CEDF5EF" w14:textId="77777777" w:rsidR="00BF40F5" w:rsidRPr="003D68C3" w:rsidRDefault="00BF40F5">
            <w:pPr>
              <w:pStyle w:val="LinhaTabCentr"/>
            </w:pPr>
            <w:r w:rsidRPr="003D68C3">
              <w:t>1-1</w:t>
            </w:r>
          </w:p>
        </w:tc>
        <w:tc>
          <w:tcPr>
            <w:tcW w:w="886" w:type="dxa"/>
            <w:shd w:val="clear" w:color="auto" w:fill="E6E6E6"/>
            <w:noWrap/>
          </w:tcPr>
          <w:p w14:paraId="20009A35" w14:textId="77777777" w:rsidR="00BF40F5" w:rsidRPr="003D68C3" w:rsidRDefault="00BF40F5">
            <w:pPr>
              <w:pStyle w:val="LinhaTabCentr"/>
            </w:pPr>
          </w:p>
        </w:tc>
        <w:tc>
          <w:tcPr>
            <w:tcW w:w="5213" w:type="dxa"/>
            <w:shd w:val="clear" w:color="auto" w:fill="E6E6E6"/>
            <w:noWrap/>
          </w:tcPr>
          <w:p w14:paraId="5228A890" w14:textId="77777777" w:rsidR="00BF40F5" w:rsidRPr="003D68C3" w:rsidRDefault="00BF40F5" w:rsidP="00B15F49">
            <w:pPr>
              <w:pStyle w:val="LinhaTabEsq"/>
            </w:pPr>
          </w:p>
        </w:tc>
      </w:tr>
      <w:tr w:rsidR="00BF40F5" w:rsidRPr="00A766C7" w14:paraId="49D5E97E" w14:textId="77777777" w:rsidTr="004137D6">
        <w:tc>
          <w:tcPr>
            <w:tcW w:w="685" w:type="dxa"/>
            <w:noWrap/>
          </w:tcPr>
          <w:p w14:paraId="70F666AC" w14:textId="77777777" w:rsidR="00BF40F5" w:rsidRPr="003D68C3" w:rsidRDefault="00BF40F5" w:rsidP="00B15F49">
            <w:pPr>
              <w:pStyle w:val="LinhaTabCentr"/>
            </w:pPr>
            <w:r w:rsidRPr="003D68C3">
              <w:t>269</w:t>
            </w:r>
          </w:p>
        </w:tc>
        <w:tc>
          <w:tcPr>
            <w:tcW w:w="784" w:type="dxa"/>
            <w:noWrap/>
          </w:tcPr>
          <w:p w14:paraId="37CDD596" w14:textId="77777777" w:rsidR="00BF40F5" w:rsidRPr="003D68C3" w:rsidRDefault="00BF40F5">
            <w:pPr>
              <w:pStyle w:val="LinhaTabCentr"/>
            </w:pPr>
            <w:r w:rsidRPr="003D68C3">
              <w:t>Q06</w:t>
            </w:r>
          </w:p>
        </w:tc>
        <w:tc>
          <w:tcPr>
            <w:tcW w:w="1666" w:type="dxa"/>
            <w:noWrap/>
          </w:tcPr>
          <w:p w14:paraId="6E87B421" w14:textId="77777777" w:rsidR="00BF40F5" w:rsidRPr="003D68C3" w:rsidRDefault="00BF40F5" w:rsidP="00B15F49">
            <w:pPr>
              <w:pStyle w:val="LinhaTabEsq"/>
            </w:pPr>
            <w:r w:rsidRPr="003D68C3">
              <w:t>CST</w:t>
            </w:r>
          </w:p>
        </w:tc>
        <w:tc>
          <w:tcPr>
            <w:tcW w:w="3528" w:type="dxa"/>
            <w:noWrap/>
          </w:tcPr>
          <w:p w14:paraId="6716519E" w14:textId="77777777" w:rsidR="00BF40F5" w:rsidRPr="003D68C3" w:rsidRDefault="00BF40F5">
            <w:pPr>
              <w:pStyle w:val="LinhaTabEsq"/>
            </w:pPr>
            <w:r w:rsidRPr="003D68C3">
              <w:t>Código de Situação Tributária do PIS</w:t>
            </w:r>
          </w:p>
        </w:tc>
        <w:tc>
          <w:tcPr>
            <w:tcW w:w="466" w:type="dxa"/>
            <w:noWrap/>
          </w:tcPr>
          <w:p w14:paraId="5E460F83" w14:textId="77777777" w:rsidR="00BF40F5" w:rsidRPr="003D68C3" w:rsidRDefault="00BF40F5" w:rsidP="00B15F49">
            <w:pPr>
              <w:pStyle w:val="LinhaTabCentr"/>
            </w:pPr>
            <w:r w:rsidRPr="003D68C3">
              <w:t>E</w:t>
            </w:r>
          </w:p>
        </w:tc>
        <w:tc>
          <w:tcPr>
            <w:tcW w:w="654" w:type="dxa"/>
            <w:noWrap/>
          </w:tcPr>
          <w:p w14:paraId="40CDEAC2" w14:textId="77777777" w:rsidR="00BF40F5" w:rsidRPr="003D68C3" w:rsidRDefault="00BF40F5">
            <w:pPr>
              <w:pStyle w:val="LinhaTabCentr"/>
            </w:pPr>
            <w:r w:rsidRPr="003D68C3">
              <w:t>Q02</w:t>
            </w:r>
          </w:p>
        </w:tc>
        <w:tc>
          <w:tcPr>
            <w:tcW w:w="557" w:type="dxa"/>
            <w:noWrap/>
          </w:tcPr>
          <w:p w14:paraId="36B3E9F8" w14:textId="77777777" w:rsidR="00BF40F5" w:rsidRPr="003D68C3" w:rsidRDefault="00BF40F5">
            <w:pPr>
              <w:pStyle w:val="LinhaTabCentr"/>
            </w:pPr>
            <w:r w:rsidRPr="003D68C3">
              <w:t>N</w:t>
            </w:r>
          </w:p>
        </w:tc>
        <w:tc>
          <w:tcPr>
            <w:tcW w:w="687" w:type="dxa"/>
            <w:noWrap/>
          </w:tcPr>
          <w:p w14:paraId="2F23B29A" w14:textId="77777777" w:rsidR="00BF40F5" w:rsidRPr="003D68C3" w:rsidRDefault="00BF40F5">
            <w:pPr>
              <w:pStyle w:val="LinhaTabCentr"/>
            </w:pPr>
            <w:r w:rsidRPr="003D68C3">
              <w:t>1-1</w:t>
            </w:r>
          </w:p>
        </w:tc>
        <w:tc>
          <w:tcPr>
            <w:tcW w:w="886" w:type="dxa"/>
            <w:noWrap/>
          </w:tcPr>
          <w:p w14:paraId="078779D1" w14:textId="77777777" w:rsidR="00BF40F5" w:rsidRPr="003D68C3" w:rsidRDefault="00BF40F5">
            <w:pPr>
              <w:pStyle w:val="LinhaTabCentr"/>
            </w:pPr>
            <w:r w:rsidRPr="003D68C3">
              <w:t>2</w:t>
            </w:r>
          </w:p>
        </w:tc>
        <w:tc>
          <w:tcPr>
            <w:tcW w:w="5213" w:type="dxa"/>
            <w:noWrap/>
          </w:tcPr>
          <w:p w14:paraId="7358FF6B" w14:textId="77777777" w:rsidR="00BF40F5" w:rsidRPr="003D68C3" w:rsidRDefault="00BF40F5" w:rsidP="00B15F49">
            <w:pPr>
              <w:pStyle w:val="LinhaTabEsq"/>
            </w:pPr>
            <w:r w:rsidRPr="003D68C3">
              <w:t>01=Operação Tributável (base de cálculo = valor da operação alíquota normal (cumulativo/não cumulativo));</w:t>
            </w:r>
          </w:p>
          <w:p w14:paraId="384BAA6D" w14:textId="77777777" w:rsidR="00BF40F5" w:rsidRPr="003D68C3" w:rsidRDefault="00BF40F5">
            <w:pPr>
              <w:pStyle w:val="LinhaTabEsq"/>
            </w:pPr>
            <w:r w:rsidRPr="003D68C3">
              <w:t>02=Operação Tributável (base de cálculo = valor da operação (alíquota diferenciada));</w:t>
            </w:r>
          </w:p>
        </w:tc>
      </w:tr>
      <w:tr w:rsidR="00BF40F5" w:rsidRPr="00A766C7" w14:paraId="4F7C36C1" w14:textId="77777777" w:rsidTr="004137D6">
        <w:tc>
          <w:tcPr>
            <w:tcW w:w="685" w:type="dxa"/>
            <w:noWrap/>
          </w:tcPr>
          <w:p w14:paraId="2E6B7512" w14:textId="77777777" w:rsidR="00BF40F5" w:rsidRPr="003D68C3" w:rsidRDefault="00BF40F5" w:rsidP="00B15F49">
            <w:pPr>
              <w:pStyle w:val="LinhaTabCentr"/>
            </w:pPr>
            <w:r w:rsidRPr="003D68C3">
              <w:t>270</w:t>
            </w:r>
          </w:p>
        </w:tc>
        <w:tc>
          <w:tcPr>
            <w:tcW w:w="784" w:type="dxa"/>
            <w:noWrap/>
          </w:tcPr>
          <w:p w14:paraId="6B76F566" w14:textId="77777777" w:rsidR="00BF40F5" w:rsidRPr="003D68C3" w:rsidRDefault="00BF40F5">
            <w:pPr>
              <w:pStyle w:val="LinhaTabCentr"/>
            </w:pPr>
            <w:r w:rsidRPr="003D68C3">
              <w:t>Q07</w:t>
            </w:r>
          </w:p>
        </w:tc>
        <w:tc>
          <w:tcPr>
            <w:tcW w:w="1666" w:type="dxa"/>
            <w:noWrap/>
          </w:tcPr>
          <w:p w14:paraId="4DB13D4B" w14:textId="77777777" w:rsidR="00BF40F5" w:rsidRPr="003D68C3" w:rsidRDefault="00BF40F5" w:rsidP="00B15F49">
            <w:pPr>
              <w:pStyle w:val="LinhaTabEsq"/>
            </w:pPr>
            <w:r w:rsidRPr="003D68C3">
              <w:t>vBC</w:t>
            </w:r>
          </w:p>
        </w:tc>
        <w:tc>
          <w:tcPr>
            <w:tcW w:w="3528" w:type="dxa"/>
            <w:noWrap/>
          </w:tcPr>
          <w:p w14:paraId="23894E2C" w14:textId="77777777" w:rsidR="00BF40F5" w:rsidRPr="003D68C3" w:rsidRDefault="00BF40F5">
            <w:pPr>
              <w:pStyle w:val="LinhaTabEsq"/>
            </w:pPr>
            <w:r w:rsidRPr="003D68C3">
              <w:t>Valor da Base de Cálculo do PIS</w:t>
            </w:r>
          </w:p>
        </w:tc>
        <w:tc>
          <w:tcPr>
            <w:tcW w:w="466" w:type="dxa"/>
            <w:noWrap/>
          </w:tcPr>
          <w:p w14:paraId="6588C559" w14:textId="77777777" w:rsidR="00BF40F5" w:rsidRPr="003D68C3" w:rsidRDefault="00BF40F5" w:rsidP="00B15F49">
            <w:pPr>
              <w:pStyle w:val="LinhaTabCentr"/>
            </w:pPr>
            <w:r w:rsidRPr="003D68C3">
              <w:t>E</w:t>
            </w:r>
          </w:p>
        </w:tc>
        <w:tc>
          <w:tcPr>
            <w:tcW w:w="654" w:type="dxa"/>
            <w:noWrap/>
          </w:tcPr>
          <w:p w14:paraId="4B07DF97" w14:textId="77777777" w:rsidR="00BF40F5" w:rsidRPr="003D68C3" w:rsidRDefault="00BF40F5">
            <w:pPr>
              <w:pStyle w:val="LinhaTabCentr"/>
            </w:pPr>
            <w:r w:rsidRPr="003D68C3">
              <w:t>Q02</w:t>
            </w:r>
          </w:p>
        </w:tc>
        <w:tc>
          <w:tcPr>
            <w:tcW w:w="557" w:type="dxa"/>
            <w:noWrap/>
          </w:tcPr>
          <w:p w14:paraId="08199227" w14:textId="77777777" w:rsidR="00BF40F5" w:rsidRPr="003D68C3" w:rsidRDefault="00BF40F5">
            <w:pPr>
              <w:pStyle w:val="LinhaTabCentr"/>
            </w:pPr>
            <w:r w:rsidRPr="003D68C3">
              <w:t>N</w:t>
            </w:r>
          </w:p>
        </w:tc>
        <w:tc>
          <w:tcPr>
            <w:tcW w:w="687" w:type="dxa"/>
            <w:noWrap/>
          </w:tcPr>
          <w:p w14:paraId="5808A407" w14:textId="77777777" w:rsidR="00BF40F5" w:rsidRPr="003D68C3" w:rsidRDefault="00BF40F5">
            <w:pPr>
              <w:pStyle w:val="LinhaTabCentr"/>
            </w:pPr>
            <w:r w:rsidRPr="003D68C3">
              <w:t>1-1</w:t>
            </w:r>
          </w:p>
        </w:tc>
        <w:tc>
          <w:tcPr>
            <w:tcW w:w="886" w:type="dxa"/>
            <w:noWrap/>
          </w:tcPr>
          <w:p w14:paraId="5E8993C8" w14:textId="77777777" w:rsidR="00BF40F5" w:rsidRPr="003D68C3" w:rsidRDefault="00BF40F5">
            <w:pPr>
              <w:pStyle w:val="LinhaTabCentr"/>
            </w:pPr>
            <w:r w:rsidRPr="003D68C3">
              <w:t>13v2</w:t>
            </w:r>
          </w:p>
        </w:tc>
        <w:tc>
          <w:tcPr>
            <w:tcW w:w="5213" w:type="dxa"/>
            <w:noWrap/>
          </w:tcPr>
          <w:p w14:paraId="5EF7476E" w14:textId="77777777" w:rsidR="00BF40F5" w:rsidRPr="003D68C3" w:rsidRDefault="00BF40F5" w:rsidP="00B15F49">
            <w:pPr>
              <w:pStyle w:val="LinhaTabEsq"/>
            </w:pPr>
          </w:p>
        </w:tc>
      </w:tr>
      <w:tr w:rsidR="00BF40F5" w:rsidRPr="00A766C7" w14:paraId="67A91588" w14:textId="77777777" w:rsidTr="004137D6">
        <w:tc>
          <w:tcPr>
            <w:tcW w:w="685" w:type="dxa"/>
            <w:noWrap/>
          </w:tcPr>
          <w:p w14:paraId="6B4D6440" w14:textId="77777777" w:rsidR="00BF40F5" w:rsidRPr="003D68C3" w:rsidRDefault="00BF40F5" w:rsidP="00B15F49">
            <w:pPr>
              <w:pStyle w:val="LinhaTabCentr"/>
            </w:pPr>
            <w:r w:rsidRPr="003D68C3">
              <w:t>271</w:t>
            </w:r>
          </w:p>
        </w:tc>
        <w:tc>
          <w:tcPr>
            <w:tcW w:w="784" w:type="dxa"/>
            <w:noWrap/>
          </w:tcPr>
          <w:p w14:paraId="130BD8CC" w14:textId="77777777" w:rsidR="00BF40F5" w:rsidRPr="003D68C3" w:rsidRDefault="00BF40F5">
            <w:pPr>
              <w:pStyle w:val="LinhaTabCentr"/>
            </w:pPr>
            <w:r w:rsidRPr="003D68C3">
              <w:t>Q08</w:t>
            </w:r>
          </w:p>
        </w:tc>
        <w:tc>
          <w:tcPr>
            <w:tcW w:w="1666" w:type="dxa"/>
            <w:noWrap/>
          </w:tcPr>
          <w:p w14:paraId="4888D32A" w14:textId="77777777" w:rsidR="00BF40F5" w:rsidRPr="003D68C3" w:rsidRDefault="00BF40F5" w:rsidP="00B15F49">
            <w:pPr>
              <w:pStyle w:val="LinhaTabEsq"/>
            </w:pPr>
            <w:r w:rsidRPr="003D68C3">
              <w:t>pPIS</w:t>
            </w:r>
          </w:p>
        </w:tc>
        <w:tc>
          <w:tcPr>
            <w:tcW w:w="3528" w:type="dxa"/>
            <w:noWrap/>
          </w:tcPr>
          <w:p w14:paraId="4419CFEB" w14:textId="77777777" w:rsidR="00BF40F5" w:rsidRPr="003D68C3" w:rsidRDefault="00BF40F5">
            <w:pPr>
              <w:pStyle w:val="LinhaTabEsq"/>
            </w:pPr>
            <w:r w:rsidRPr="003D68C3">
              <w:t>Alíquota do PIS (em percentual)</w:t>
            </w:r>
          </w:p>
        </w:tc>
        <w:tc>
          <w:tcPr>
            <w:tcW w:w="466" w:type="dxa"/>
            <w:noWrap/>
          </w:tcPr>
          <w:p w14:paraId="2D4A4629" w14:textId="77777777" w:rsidR="00BF40F5" w:rsidRPr="003D68C3" w:rsidRDefault="00BF40F5" w:rsidP="00B15F49">
            <w:pPr>
              <w:pStyle w:val="LinhaTabCentr"/>
            </w:pPr>
            <w:r w:rsidRPr="003D68C3">
              <w:t>E</w:t>
            </w:r>
          </w:p>
        </w:tc>
        <w:tc>
          <w:tcPr>
            <w:tcW w:w="654" w:type="dxa"/>
            <w:noWrap/>
          </w:tcPr>
          <w:p w14:paraId="157259EE" w14:textId="77777777" w:rsidR="00BF40F5" w:rsidRPr="003D68C3" w:rsidRDefault="00BF40F5">
            <w:pPr>
              <w:pStyle w:val="LinhaTabCentr"/>
            </w:pPr>
            <w:r w:rsidRPr="003D68C3">
              <w:t>Q02</w:t>
            </w:r>
          </w:p>
        </w:tc>
        <w:tc>
          <w:tcPr>
            <w:tcW w:w="557" w:type="dxa"/>
            <w:noWrap/>
          </w:tcPr>
          <w:p w14:paraId="5EF0BA6E" w14:textId="77777777" w:rsidR="00BF40F5" w:rsidRPr="003D68C3" w:rsidRDefault="00BF40F5">
            <w:pPr>
              <w:pStyle w:val="LinhaTabCentr"/>
            </w:pPr>
            <w:r w:rsidRPr="003D68C3">
              <w:t>N</w:t>
            </w:r>
          </w:p>
        </w:tc>
        <w:tc>
          <w:tcPr>
            <w:tcW w:w="687" w:type="dxa"/>
            <w:noWrap/>
          </w:tcPr>
          <w:p w14:paraId="542CE5ED" w14:textId="77777777" w:rsidR="00BF40F5" w:rsidRPr="003D68C3" w:rsidRDefault="00BF40F5">
            <w:pPr>
              <w:pStyle w:val="LinhaTabCentr"/>
            </w:pPr>
            <w:r w:rsidRPr="003D68C3">
              <w:t>1-1</w:t>
            </w:r>
          </w:p>
        </w:tc>
        <w:tc>
          <w:tcPr>
            <w:tcW w:w="886" w:type="dxa"/>
            <w:noWrap/>
          </w:tcPr>
          <w:p w14:paraId="597D9860" w14:textId="77777777" w:rsidR="00BF40F5" w:rsidRPr="003D68C3" w:rsidRDefault="00BF40F5">
            <w:pPr>
              <w:pStyle w:val="LinhaTabCentr"/>
            </w:pPr>
            <w:r w:rsidRPr="003D68C3">
              <w:t>3v2-4</w:t>
            </w:r>
          </w:p>
        </w:tc>
        <w:tc>
          <w:tcPr>
            <w:tcW w:w="5213" w:type="dxa"/>
            <w:noWrap/>
          </w:tcPr>
          <w:p w14:paraId="424B8E91" w14:textId="77777777" w:rsidR="00BF40F5" w:rsidRPr="003D68C3" w:rsidRDefault="00BF40F5" w:rsidP="00B15F49">
            <w:pPr>
              <w:pStyle w:val="LinhaTabEsq"/>
            </w:pPr>
          </w:p>
        </w:tc>
      </w:tr>
      <w:tr w:rsidR="00BF40F5" w:rsidRPr="00A766C7" w14:paraId="0BE45357" w14:textId="77777777" w:rsidTr="004137D6">
        <w:tc>
          <w:tcPr>
            <w:tcW w:w="685" w:type="dxa"/>
            <w:noWrap/>
          </w:tcPr>
          <w:p w14:paraId="5CABFFD6" w14:textId="77777777" w:rsidR="00BF40F5" w:rsidRPr="003D68C3" w:rsidRDefault="00BF40F5" w:rsidP="00B15F49">
            <w:pPr>
              <w:pStyle w:val="LinhaTabCentr"/>
            </w:pPr>
            <w:r w:rsidRPr="003D68C3">
              <w:t>272</w:t>
            </w:r>
          </w:p>
        </w:tc>
        <w:tc>
          <w:tcPr>
            <w:tcW w:w="784" w:type="dxa"/>
            <w:noWrap/>
          </w:tcPr>
          <w:p w14:paraId="4D829121" w14:textId="77777777" w:rsidR="00BF40F5" w:rsidRPr="003D68C3" w:rsidRDefault="00BF40F5">
            <w:pPr>
              <w:pStyle w:val="LinhaTabCentr"/>
            </w:pPr>
            <w:r w:rsidRPr="003D68C3">
              <w:t>Q09</w:t>
            </w:r>
          </w:p>
        </w:tc>
        <w:tc>
          <w:tcPr>
            <w:tcW w:w="1666" w:type="dxa"/>
            <w:noWrap/>
          </w:tcPr>
          <w:p w14:paraId="25067768" w14:textId="77777777" w:rsidR="00BF40F5" w:rsidRPr="003D68C3" w:rsidRDefault="00BF40F5" w:rsidP="00B15F49">
            <w:pPr>
              <w:pStyle w:val="LinhaTabEsq"/>
            </w:pPr>
            <w:r w:rsidRPr="003D68C3">
              <w:t>vPIS</w:t>
            </w:r>
          </w:p>
        </w:tc>
        <w:tc>
          <w:tcPr>
            <w:tcW w:w="3528" w:type="dxa"/>
            <w:noWrap/>
          </w:tcPr>
          <w:p w14:paraId="041F9126" w14:textId="77777777" w:rsidR="00BF40F5" w:rsidRPr="003D68C3" w:rsidRDefault="00BF40F5">
            <w:pPr>
              <w:pStyle w:val="LinhaTabEsq"/>
            </w:pPr>
            <w:r w:rsidRPr="003D68C3">
              <w:t>Valor do PIS</w:t>
            </w:r>
          </w:p>
        </w:tc>
        <w:tc>
          <w:tcPr>
            <w:tcW w:w="466" w:type="dxa"/>
            <w:noWrap/>
          </w:tcPr>
          <w:p w14:paraId="4A101367" w14:textId="77777777" w:rsidR="00BF40F5" w:rsidRPr="003D68C3" w:rsidRDefault="00BF40F5" w:rsidP="00B15F49">
            <w:pPr>
              <w:pStyle w:val="LinhaTabCentr"/>
            </w:pPr>
            <w:r w:rsidRPr="003D68C3">
              <w:t>E</w:t>
            </w:r>
          </w:p>
        </w:tc>
        <w:tc>
          <w:tcPr>
            <w:tcW w:w="654" w:type="dxa"/>
            <w:noWrap/>
          </w:tcPr>
          <w:p w14:paraId="65C543E3" w14:textId="77777777" w:rsidR="00BF40F5" w:rsidRPr="003D68C3" w:rsidRDefault="00BF40F5">
            <w:pPr>
              <w:pStyle w:val="LinhaTabCentr"/>
            </w:pPr>
            <w:r w:rsidRPr="003D68C3">
              <w:t>Q02</w:t>
            </w:r>
          </w:p>
        </w:tc>
        <w:tc>
          <w:tcPr>
            <w:tcW w:w="557" w:type="dxa"/>
            <w:noWrap/>
          </w:tcPr>
          <w:p w14:paraId="5BCA43C3" w14:textId="77777777" w:rsidR="00BF40F5" w:rsidRPr="003D68C3" w:rsidRDefault="00BF40F5">
            <w:pPr>
              <w:pStyle w:val="LinhaTabCentr"/>
            </w:pPr>
            <w:r w:rsidRPr="003D68C3">
              <w:t>N</w:t>
            </w:r>
          </w:p>
        </w:tc>
        <w:tc>
          <w:tcPr>
            <w:tcW w:w="687" w:type="dxa"/>
            <w:noWrap/>
          </w:tcPr>
          <w:p w14:paraId="79968A0B" w14:textId="77777777" w:rsidR="00BF40F5" w:rsidRPr="003D68C3" w:rsidRDefault="00BF40F5">
            <w:pPr>
              <w:pStyle w:val="LinhaTabCentr"/>
            </w:pPr>
            <w:r w:rsidRPr="003D68C3">
              <w:t>1-1</w:t>
            </w:r>
          </w:p>
        </w:tc>
        <w:tc>
          <w:tcPr>
            <w:tcW w:w="886" w:type="dxa"/>
            <w:noWrap/>
          </w:tcPr>
          <w:p w14:paraId="1F3AD204" w14:textId="77777777" w:rsidR="00BF40F5" w:rsidRPr="003D68C3" w:rsidRDefault="00BF40F5">
            <w:pPr>
              <w:pStyle w:val="LinhaTabCentr"/>
            </w:pPr>
            <w:r w:rsidRPr="003D68C3">
              <w:t>13v2</w:t>
            </w:r>
          </w:p>
        </w:tc>
        <w:tc>
          <w:tcPr>
            <w:tcW w:w="5213" w:type="dxa"/>
            <w:noWrap/>
          </w:tcPr>
          <w:p w14:paraId="2E97AD69" w14:textId="77777777" w:rsidR="00BF40F5" w:rsidRPr="003D68C3" w:rsidRDefault="00BF40F5" w:rsidP="00B15F49">
            <w:pPr>
              <w:pStyle w:val="LinhaTabEsq"/>
            </w:pPr>
          </w:p>
        </w:tc>
      </w:tr>
      <w:tr w:rsidR="00BF40F5" w:rsidRPr="00A766C7" w14:paraId="0E3815CC" w14:textId="77777777" w:rsidTr="004137D6">
        <w:tc>
          <w:tcPr>
            <w:tcW w:w="685" w:type="dxa"/>
            <w:shd w:val="clear" w:color="auto" w:fill="E6E6E6"/>
            <w:noWrap/>
          </w:tcPr>
          <w:p w14:paraId="515DDAF0" w14:textId="77777777" w:rsidR="00BF40F5" w:rsidRPr="003D68C3" w:rsidRDefault="00BF40F5" w:rsidP="00B15F49">
            <w:pPr>
              <w:pStyle w:val="LinhaTabCentr"/>
            </w:pPr>
            <w:r w:rsidRPr="003D68C3">
              <w:t>273</w:t>
            </w:r>
          </w:p>
        </w:tc>
        <w:tc>
          <w:tcPr>
            <w:tcW w:w="784" w:type="dxa"/>
            <w:shd w:val="clear" w:color="auto" w:fill="E6E6E6"/>
            <w:noWrap/>
          </w:tcPr>
          <w:p w14:paraId="18A51B15" w14:textId="77777777" w:rsidR="00BF40F5" w:rsidRPr="003D68C3" w:rsidRDefault="00BF40F5">
            <w:pPr>
              <w:pStyle w:val="LinhaTabCentr"/>
            </w:pPr>
            <w:r w:rsidRPr="003D68C3">
              <w:t>Q03</w:t>
            </w:r>
          </w:p>
        </w:tc>
        <w:tc>
          <w:tcPr>
            <w:tcW w:w="1666" w:type="dxa"/>
            <w:shd w:val="clear" w:color="auto" w:fill="E6E6E6"/>
            <w:noWrap/>
          </w:tcPr>
          <w:p w14:paraId="110CABB4" w14:textId="77777777" w:rsidR="00BF40F5" w:rsidRPr="003D68C3" w:rsidRDefault="00BF40F5" w:rsidP="00B15F49">
            <w:pPr>
              <w:pStyle w:val="LinhaTabEsq"/>
            </w:pPr>
            <w:r w:rsidRPr="003D68C3">
              <w:t>PISQtde</w:t>
            </w:r>
          </w:p>
        </w:tc>
        <w:tc>
          <w:tcPr>
            <w:tcW w:w="3528" w:type="dxa"/>
            <w:shd w:val="clear" w:color="auto" w:fill="E6E6E6"/>
            <w:noWrap/>
          </w:tcPr>
          <w:p w14:paraId="2E23DF46" w14:textId="77777777" w:rsidR="00BF40F5" w:rsidRPr="003D68C3" w:rsidRDefault="00BF40F5">
            <w:pPr>
              <w:pStyle w:val="LinhaTabEsq"/>
            </w:pPr>
            <w:r w:rsidRPr="003D68C3">
              <w:t>Grupo PIS tributado por Qtde</w:t>
            </w:r>
          </w:p>
        </w:tc>
        <w:tc>
          <w:tcPr>
            <w:tcW w:w="466" w:type="dxa"/>
            <w:shd w:val="clear" w:color="auto" w:fill="E6E6E6"/>
            <w:noWrap/>
          </w:tcPr>
          <w:p w14:paraId="313953D3" w14:textId="77777777" w:rsidR="00BF40F5" w:rsidRPr="003D68C3" w:rsidRDefault="00BF40F5" w:rsidP="00B15F49">
            <w:pPr>
              <w:pStyle w:val="LinhaTabCentr"/>
            </w:pPr>
            <w:r w:rsidRPr="003D68C3">
              <w:t>CG</w:t>
            </w:r>
          </w:p>
        </w:tc>
        <w:tc>
          <w:tcPr>
            <w:tcW w:w="654" w:type="dxa"/>
            <w:shd w:val="clear" w:color="auto" w:fill="E6E6E6"/>
            <w:noWrap/>
          </w:tcPr>
          <w:p w14:paraId="7F51A5DB" w14:textId="77777777" w:rsidR="00BF40F5" w:rsidRPr="003D68C3" w:rsidRDefault="00BF40F5">
            <w:pPr>
              <w:pStyle w:val="LinhaTabCentr"/>
            </w:pPr>
            <w:r w:rsidRPr="003D68C3">
              <w:t>Q01</w:t>
            </w:r>
          </w:p>
        </w:tc>
        <w:tc>
          <w:tcPr>
            <w:tcW w:w="557" w:type="dxa"/>
            <w:shd w:val="clear" w:color="auto" w:fill="E6E6E6"/>
            <w:noWrap/>
          </w:tcPr>
          <w:p w14:paraId="7A54CB73" w14:textId="77777777" w:rsidR="00BF40F5" w:rsidRPr="003D68C3" w:rsidRDefault="00BF40F5">
            <w:pPr>
              <w:pStyle w:val="LinhaTabCentr"/>
            </w:pPr>
          </w:p>
        </w:tc>
        <w:tc>
          <w:tcPr>
            <w:tcW w:w="687" w:type="dxa"/>
            <w:shd w:val="clear" w:color="auto" w:fill="E6E6E6"/>
            <w:noWrap/>
          </w:tcPr>
          <w:p w14:paraId="220DF596" w14:textId="77777777" w:rsidR="00BF40F5" w:rsidRPr="003D68C3" w:rsidRDefault="00BF40F5">
            <w:pPr>
              <w:pStyle w:val="LinhaTabCentr"/>
            </w:pPr>
            <w:r w:rsidRPr="003D68C3">
              <w:t>1-1</w:t>
            </w:r>
          </w:p>
        </w:tc>
        <w:tc>
          <w:tcPr>
            <w:tcW w:w="886" w:type="dxa"/>
            <w:shd w:val="clear" w:color="auto" w:fill="E6E6E6"/>
            <w:noWrap/>
          </w:tcPr>
          <w:p w14:paraId="0C934A3F" w14:textId="77777777" w:rsidR="00BF40F5" w:rsidRPr="003D68C3" w:rsidRDefault="00BF40F5">
            <w:pPr>
              <w:pStyle w:val="LinhaTabCentr"/>
            </w:pPr>
          </w:p>
        </w:tc>
        <w:tc>
          <w:tcPr>
            <w:tcW w:w="5213" w:type="dxa"/>
            <w:shd w:val="clear" w:color="auto" w:fill="E6E6E6"/>
            <w:noWrap/>
          </w:tcPr>
          <w:p w14:paraId="099402B2" w14:textId="77777777" w:rsidR="00BF40F5" w:rsidRPr="003D68C3" w:rsidRDefault="00BF40F5" w:rsidP="00B15F49">
            <w:pPr>
              <w:pStyle w:val="LinhaTabEsq"/>
            </w:pPr>
          </w:p>
        </w:tc>
      </w:tr>
      <w:tr w:rsidR="00BF40F5" w:rsidRPr="00A766C7" w14:paraId="2BCEDA4F" w14:textId="77777777" w:rsidTr="004137D6">
        <w:tc>
          <w:tcPr>
            <w:tcW w:w="685" w:type="dxa"/>
            <w:noWrap/>
          </w:tcPr>
          <w:p w14:paraId="18A8F041" w14:textId="77777777" w:rsidR="00BF40F5" w:rsidRPr="003D68C3" w:rsidRDefault="00BF40F5" w:rsidP="00B15F49">
            <w:pPr>
              <w:pStyle w:val="LinhaTabCentr"/>
            </w:pPr>
            <w:r w:rsidRPr="003D68C3">
              <w:t>274</w:t>
            </w:r>
          </w:p>
        </w:tc>
        <w:tc>
          <w:tcPr>
            <w:tcW w:w="784" w:type="dxa"/>
            <w:noWrap/>
          </w:tcPr>
          <w:p w14:paraId="2415A97C" w14:textId="77777777" w:rsidR="00BF40F5" w:rsidRPr="003D68C3" w:rsidRDefault="00BF40F5">
            <w:pPr>
              <w:pStyle w:val="LinhaTabCentr"/>
            </w:pPr>
            <w:r w:rsidRPr="003D68C3">
              <w:t>Q06</w:t>
            </w:r>
          </w:p>
        </w:tc>
        <w:tc>
          <w:tcPr>
            <w:tcW w:w="1666" w:type="dxa"/>
            <w:noWrap/>
          </w:tcPr>
          <w:p w14:paraId="6E13B28A" w14:textId="77777777" w:rsidR="00BF40F5" w:rsidRPr="003D68C3" w:rsidRDefault="00BF40F5" w:rsidP="00B15F49">
            <w:pPr>
              <w:pStyle w:val="LinhaTabEsq"/>
            </w:pPr>
            <w:r w:rsidRPr="003D68C3">
              <w:t>CST</w:t>
            </w:r>
          </w:p>
        </w:tc>
        <w:tc>
          <w:tcPr>
            <w:tcW w:w="3528" w:type="dxa"/>
            <w:noWrap/>
          </w:tcPr>
          <w:p w14:paraId="04B556B1" w14:textId="77777777" w:rsidR="00BF40F5" w:rsidRPr="003D68C3" w:rsidRDefault="00BF40F5">
            <w:pPr>
              <w:pStyle w:val="LinhaTabEsq"/>
            </w:pPr>
            <w:r w:rsidRPr="003D68C3">
              <w:t>Código de Situação Tributária do PIS</w:t>
            </w:r>
          </w:p>
        </w:tc>
        <w:tc>
          <w:tcPr>
            <w:tcW w:w="466" w:type="dxa"/>
            <w:noWrap/>
          </w:tcPr>
          <w:p w14:paraId="3BCB6FD6" w14:textId="77777777" w:rsidR="00BF40F5" w:rsidRPr="003D68C3" w:rsidRDefault="00BF40F5" w:rsidP="00B15F49">
            <w:pPr>
              <w:pStyle w:val="LinhaTabCentr"/>
            </w:pPr>
            <w:r w:rsidRPr="003D68C3">
              <w:t>E</w:t>
            </w:r>
          </w:p>
        </w:tc>
        <w:tc>
          <w:tcPr>
            <w:tcW w:w="654" w:type="dxa"/>
            <w:noWrap/>
          </w:tcPr>
          <w:p w14:paraId="068E2CAD" w14:textId="77777777" w:rsidR="00BF40F5" w:rsidRPr="003D68C3" w:rsidRDefault="00BF40F5">
            <w:pPr>
              <w:pStyle w:val="LinhaTabCentr"/>
            </w:pPr>
            <w:r w:rsidRPr="003D68C3">
              <w:t>Q03</w:t>
            </w:r>
          </w:p>
        </w:tc>
        <w:tc>
          <w:tcPr>
            <w:tcW w:w="557" w:type="dxa"/>
            <w:noWrap/>
          </w:tcPr>
          <w:p w14:paraId="1754AAB6" w14:textId="77777777" w:rsidR="00BF40F5" w:rsidRPr="003D68C3" w:rsidRDefault="00BF40F5">
            <w:pPr>
              <w:pStyle w:val="LinhaTabCentr"/>
            </w:pPr>
            <w:r w:rsidRPr="003D68C3">
              <w:t>N</w:t>
            </w:r>
          </w:p>
        </w:tc>
        <w:tc>
          <w:tcPr>
            <w:tcW w:w="687" w:type="dxa"/>
            <w:noWrap/>
          </w:tcPr>
          <w:p w14:paraId="2625D4FF" w14:textId="77777777" w:rsidR="00BF40F5" w:rsidRPr="003D68C3" w:rsidRDefault="00BF40F5">
            <w:pPr>
              <w:pStyle w:val="LinhaTabCentr"/>
            </w:pPr>
            <w:r w:rsidRPr="003D68C3">
              <w:t>1-1</w:t>
            </w:r>
          </w:p>
        </w:tc>
        <w:tc>
          <w:tcPr>
            <w:tcW w:w="886" w:type="dxa"/>
            <w:noWrap/>
          </w:tcPr>
          <w:p w14:paraId="1468FC0D" w14:textId="77777777" w:rsidR="00BF40F5" w:rsidRPr="003D68C3" w:rsidRDefault="00BF40F5">
            <w:pPr>
              <w:pStyle w:val="LinhaTabCentr"/>
            </w:pPr>
            <w:r w:rsidRPr="003D68C3">
              <w:t>2</w:t>
            </w:r>
          </w:p>
        </w:tc>
        <w:tc>
          <w:tcPr>
            <w:tcW w:w="5213" w:type="dxa"/>
            <w:noWrap/>
          </w:tcPr>
          <w:p w14:paraId="1A9A4828" w14:textId="77777777" w:rsidR="00BF40F5" w:rsidRPr="003D68C3" w:rsidRDefault="00BF40F5" w:rsidP="00B15F49">
            <w:pPr>
              <w:pStyle w:val="LinhaTabEsq"/>
            </w:pPr>
            <w:r w:rsidRPr="003D68C3">
              <w:t>03=Operação Tributável (base de cálculo = quantidade vendida x alíquota por unidade de produto);</w:t>
            </w:r>
          </w:p>
        </w:tc>
      </w:tr>
      <w:tr w:rsidR="00BF40F5" w:rsidRPr="00A766C7" w14:paraId="15CE60A7" w14:textId="77777777" w:rsidTr="004137D6">
        <w:tc>
          <w:tcPr>
            <w:tcW w:w="685" w:type="dxa"/>
            <w:noWrap/>
          </w:tcPr>
          <w:p w14:paraId="3999CFE2" w14:textId="77777777" w:rsidR="00BF40F5" w:rsidRPr="003D68C3" w:rsidRDefault="00BF40F5" w:rsidP="00B15F49">
            <w:pPr>
              <w:pStyle w:val="LinhaTabCentr"/>
            </w:pPr>
            <w:r w:rsidRPr="003D68C3">
              <w:t>275</w:t>
            </w:r>
          </w:p>
        </w:tc>
        <w:tc>
          <w:tcPr>
            <w:tcW w:w="784" w:type="dxa"/>
            <w:noWrap/>
          </w:tcPr>
          <w:p w14:paraId="5CC8DA01" w14:textId="77777777" w:rsidR="00BF40F5" w:rsidRPr="003D68C3" w:rsidRDefault="00BF40F5">
            <w:pPr>
              <w:pStyle w:val="LinhaTabCentr"/>
            </w:pPr>
            <w:r w:rsidRPr="003D68C3">
              <w:t>Q10</w:t>
            </w:r>
          </w:p>
        </w:tc>
        <w:tc>
          <w:tcPr>
            <w:tcW w:w="1666" w:type="dxa"/>
            <w:noWrap/>
          </w:tcPr>
          <w:p w14:paraId="20604E74" w14:textId="77777777" w:rsidR="00BF40F5" w:rsidRPr="003D68C3" w:rsidRDefault="00BF40F5" w:rsidP="00B15F49">
            <w:pPr>
              <w:pStyle w:val="LinhaTabEsq"/>
            </w:pPr>
            <w:r w:rsidRPr="003D68C3">
              <w:t>qBCProd</w:t>
            </w:r>
          </w:p>
        </w:tc>
        <w:tc>
          <w:tcPr>
            <w:tcW w:w="3528" w:type="dxa"/>
            <w:noWrap/>
          </w:tcPr>
          <w:p w14:paraId="29AE75CF" w14:textId="77777777" w:rsidR="00BF40F5" w:rsidRPr="003D68C3" w:rsidRDefault="00BF40F5">
            <w:pPr>
              <w:pStyle w:val="LinhaTabEsq"/>
            </w:pPr>
            <w:r w:rsidRPr="003D68C3">
              <w:t>Quantidade Vendida</w:t>
            </w:r>
          </w:p>
        </w:tc>
        <w:tc>
          <w:tcPr>
            <w:tcW w:w="466" w:type="dxa"/>
            <w:noWrap/>
          </w:tcPr>
          <w:p w14:paraId="24EA4C7C" w14:textId="77777777" w:rsidR="00BF40F5" w:rsidRPr="003D68C3" w:rsidRDefault="00BF40F5" w:rsidP="00B15F49">
            <w:pPr>
              <w:pStyle w:val="LinhaTabCentr"/>
            </w:pPr>
            <w:r w:rsidRPr="003D68C3">
              <w:t>E</w:t>
            </w:r>
          </w:p>
        </w:tc>
        <w:tc>
          <w:tcPr>
            <w:tcW w:w="654" w:type="dxa"/>
            <w:noWrap/>
          </w:tcPr>
          <w:p w14:paraId="4B84F30F" w14:textId="77777777" w:rsidR="00BF40F5" w:rsidRPr="003D68C3" w:rsidRDefault="00BF40F5">
            <w:pPr>
              <w:pStyle w:val="LinhaTabCentr"/>
            </w:pPr>
            <w:r w:rsidRPr="003D68C3">
              <w:t>Q03</w:t>
            </w:r>
          </w:p>
        </w:tc>
        <w:tc>
          <w:tcPr>
            <w:tcW w:w="557" w:type="dxa"/>
            <w:noWrap/>
          </w:tcPr>
          <w:p w14:paraId="466D6143" w14:textId="77777777" w:rsidR="00BF40F5" w:rsidRPr="003D68C3" w:rsidRDefault="00BF40F5">
            <w:pPr>
              <w:pStyle w:val="LinhaTabCentr"/>
            </w:pPr>
            <w:r w:rsidRPr="003D68C3">
              <w:t>N</w:t>
            </w:r>
          </w:p>
        </w:tc>
        <w:tc>
          <w:tcPr>
            <w:tcW w:w="687" w:type="dxa"/>
            <w:noWrap/>
          </w:tcPr>
          <w:p w14:paraId="6D3926DF" w14:textId="77777777" w:rsidR="00BF40F5" w:rsidRPr="003D68C3" w:rsidRDefault="00BF40F5">
            <w:pPr>
              <w:pStyle w:val="LinhaTabCentr"/>
            </w:pPr>
            <w:r w:rsidRPr="003D68C3">
              <w:t>1-1</w:t>
            </w:r>
          </w:p>
        </w:tc>
        <w:tc>
          <w:tcPr>
            <w:tcW w:w="886" w:type="dxa"/>
            <w:noWrap/>
          </w:tcPr>
          <w:p w14:paraId="4495298E" w14:textId="77777777" w:rsidR="00BF40F5" w:rsidRPr="003D68C3" w:rsidRDefault="00BF40F5">
            <w:pPr>
              <w:pStyle w:val="LinhaTabCentr"/>
            </w:pPr>
            <w:r w:rsidRPr="003D68C3">
              <w:t>12v0-4</w:t>
            </w:r>
          </w:p>
        </w:tc>
        <w:tc>
          <w:tcPr>
            <w:tcW w:w="5213" w:type="dxa"/>
            <w:noWrap/>
          </w:tcPr>
          <w:p w14:paraId="2967FFD5" w14:textId="77777777" w:rsidR="00BF40F5" w:rsidRPr="003D68C3" w:rsidRDefault="00BF40F5" w:rsidP="00B15F49">
            <w:pPr>
              <w:pStyle w:val="LinhaTabEsq"/>
            </w:pPr>
          </w:p>
        </w:tc>
      </w:tr>
      <w:tr w:rsidR="00BF40F5" w:rsidRPr="00A766C7" w14:paraId="350E3667" w14:textId="77777777" w:rsidTr="004137D6">
        <w:tc>
          <w:tcPr>
            <w:tcW w:w="685" w:type="dxa"/>
            <w:noWrap/>
          </w:tcPr>
          <w:p w14:paraId="295EAB14" w14:textId="77777777" w:rsidR="00BF40F5" w:rsidRPr="003D68C3" w:rsidRDefault="00BF40F5" w:rsidP="00B15F49">
            <w:pPr>
              <w:pStyle w:val="LinhaTabCentr"/>
            </w:pPr>
            <w:r w:rsidRPr="003D68C3">
              <w:t>276</w:t>
            </w:r>
          </w:p>
        </w:tc>
        <w:tc>
          <w:tcPr>
            <w:tcW w:w="784" w:type="dxa"/>
            <w:noWrap/>
          </w:tcPr>
          <w:p w14:paraId="2FD5F1E3" w14:textId="77777777" w:rsidR="00BF40F5" w:rsidRPr="003D68C3" w:rsidRDefault="00BF40F5">
            <w:pPr>
              <w:pStyle w:val="LinhaTabCentr"/>
            </w:pPr>
            <w:r w:rsidRPr="003D68C3">
              <w:t>Q11</w:t>
            </w:r>
          </w:p>
        </w:tc>
        <w:tc>
          <w:tcPr>
            <w:tcW w:w="1666" w:type="dxa"/>
            <w:noWrap/>
          </w:tcPr>
          <w:p w14:paraId="3DAD6037" w14:textId="77777777" w:rsidR="00BF40F5" w:rsidRPr="003D68C3" w:rsidRDefault="00BF40F5" w:rsidP="00B15F49">
            <w:pPr>
              <w:pStyle w:val="LinhaTabEsq"/>
            </w:pPr>
            <w:r w:rsidRPr="003D68C3">
              <w:t>vAliqProd</w:t>
            </w:r>
          </w:p>
        </w:tc>
        <w:tc>
          <w:tcPr>
            <w:tcW w:w="3528" w:type="dxa"/>
            <w:noWrap/>
          </w:tcPr>
          <w:p w14:paraId="3F50F426" w14:textId="77777777" w:rsidR="00BF40F5" w:rsidRPr="003D68C3" w:rsidRDefault="00BF40F5">
            <w:pPr>
              <w:pStyle w:val="LinhaTabEsq"/>
            </w:pPr>
            <w:r w:rsidRPr="003D68C3">
              <w:t>Alíquota do PIS (em reais)</w:t>
            </w:r>
          </w:p>
        </w:tc>
        <w:tc>
          <w:tcPr>
            <w:tcW w:w="466" w:type="dxa"/>
            <w:noWrap/>
          </w:tcPr>
          <w:p w14:paraId="1FB32B4D" w14:textId="77777777" w:rsidR="00BF40F5" w:rsidRPr="003D68C3" w:rsidRDefault="00BF40F5" w:rsidP="00B15F49">
            <w:pPr>
              <w:pStyle w:val="LinhaTabCentr"/>
            </w:pPr>
            <w:r w:rsidRPr="003D68C3">
              <w:t>E</w:t>
            </w:r>
          </w:p>
        </w:tc>
        <w:tc>
          <w:tcPr>
            <w:tcW w:w="654" w:type="dxa"/>
            <w:noWrap/>
          </w:tcPr>
          <w:p w14:paraId="3790E61D" w14:textId="77777777" w:rsidR="00BF40F5" w:rsidRPr="003D68C3" w:rsidRDefault="00BF40F5">
            <w:pPr>
              <w:pStyle w:val="LinhaTabCentr"/>
            </w:pPr>
            <w:r w:rsidRPr="003D68C3">
              <w:t>Q03</w:t>
            </w:r>
          </w:p>
        </w:tc>
        <w:tc>
          <w:tcPr>
            <w:tcW w:w="557" w:type="dxa"/>
            <w:noWrap/>
          </w:tcPr>
          <w:p w14:paraId="4CD8C8C4" w14:textId="77777777" w:rsidR="00BF40F5" w:rsidRPr="003D68C3" w:rsidRDefault="00BF40F5">
            <w:pPr>
              <w:pStyle w:val="LinhaTabCentr"/>
            </w:pPr>
            <w:r w:rsidRPr="003D68C3">
              <w:t>N</w:t>
            </w:r>
          </w:p>
        </w:tc>
        <w:tc>
          <w:tcPr>
            <w:tcW w:w="687" w:type="dxa"/>
            <w:noWrap/>
          </w:tcPr>
          <w:p w14:paraId="339AE610" w14:textId="77777777" w:rsidR="00BF40F5" w:rsidRPr="003D68C3" w:rsidRDefault="00BF40F5">
            <w:pPr>
              <w:pStyle w:val="LinhaTabCentr"/>
            </w:pPr>
            <w:r w:rsidRPr="003D68C3">
              <w:t>1-1</w:t>
            </w:r>
          </w:p>
        </w:tc>
        <w:tc>
          <w:tcPr>
            <w:tcW w:w="886" w:type="dxa"/>
            <w:noWrap/>
          </w:tcPr>
          <w:p w14:paraId="5878CC00" w14:textId="77777777" w:rsidR="00BF40F5" w:rsidRPr="003D68C3" w:rsidRDefault="00BF40F5">
            <w:pPr>
              <w:pStyle w:val="LinhaTabCentr"/>
            </w:pPr>
            <w:r w:rsidRPr="003D68C3">
              <w:t>11v0-4</w:t>
            </w:r>
          </w:p>
        </w:tc>
        <w:tc>
          <w:tcPr>
            <w:tcW w:w="5213" w:type="dxa"/>
            <w:noWrap/>
          </w:tcPr>
          <w:p w14:paraId="2D371430" w14:textId="77777777" w:rsidR="00BF40F5" w:rsidRPr="003D68C3" w:rsidRDefault="00BF40F5" w:rsidP="00B15F49">
            <w:pPr>
              <w:pStyle w:val="LinhaTabEsq"/>
            </w:pPr>
          </w:p>
        </w:tc>
      </w:tr>
      <w:tr w:rsidR="00BF40F5" w:rsidRPr="00A766C7" w14:paraId="751E3CD0" w14:textId="77777777" w:rsidTr="004137D6">
        <w:tc>
          <w:tcPr>
            <w:tcW w:w="685" w:type="dxa"/>
            <w:noWrap/>
          </w:tcPr>
          <w:p w14:paraId="7D49D366" w14:textId="77777777" w:rsidR="00BF40F5" w:rsidRPr="003D68C3" w:rsidRDefault="00BF40F5" w:rsidP="00B15F49">
            <w:pPr>
              <w:pStyle w:val="LinhaTabCentr"/>
            </w:pPr>
            <w:r w:rsidRPr="003D68C3">
              <w:t>277</w:t>
            </w:r>
          </w:p>
        </w:tc>
        <w:tc>
          <w:tcPr>
            <w:tcW w:w="784" w:type="dxa"/>
            <w:noWrap/>
          </w:tcPr>
          <w:p w14:paraId="143FE2EC" w14:textId="77777777" w:rsidR="00BF40F5" w:rsidRPr="003D68C3" w:rsidRDefault="00BF40F5">
            <w:pPr>
              <w:pStyle w:val="LinhaTabCentr"/>
            </w:pPr>
            <w:r w:rsidRPr="003D68C3">
              <w:t>Q09</w:t>
            </w:r>
          </w:p>
        </w:tc>
        <w:tc>
          <w:tcPr>
            <w:tcW w:w="1666" w:type="dxa"/>
            <w:noWrap/>
          </w:tcPr>
          <w:p w14:paraId="71F13CBE" w14:textId="77777777" w:rsidR="00BF40F5" w:rsidRPr="003D68C3" w:rsidRDefault="00BF40F5" w:rsidP="00B15F49">
            <w:pPr>
              <w:pStyle w:val="LinhaTabEsq"/>
            </w:pPr>
            <w:r w:rsidRPr="003D68C3">
              <w:t>vPIS</w:t>
            </w:r>
          </w:p>
        </w:tc>
        <w:tc>
          <w:tcPr>
            <w:tcW w:w="3528" w:type="dxa"/>
            <w:noWrap/>
          </w:tcPr>
          <w:p w14:paraId="4EB42A07" w14:textId="77777777" w:rsidR="00BF40F5" w:rsidRPr="003D68C3" w:rsidRDefault="00BF40F5">
            <w:pPr>
              <w:pStyle w:val="LinhaTabEsq"/>
            </w:pPr>
            <w:r w:rsidRPr="003D68C3">
              <w:t>Valor do PIS</w:t>
            </w:r>
          </w:p>
        </w:tc>
        <w:tc>
          <w:tcPr>
            <w:tcW w:w="466" w:type="dxa"/>
            <w:noWrap/>
          </w:tcPr>
          <w:p w14:paraId="70BD22AF" w14:textId="77777777" w:rsidR="00BF40F5" w:rsidRPr="003D68C3" w:rsidRDefault="00BF40F5" w:rsidP="00B15F49">
            <w:pPr>
              <w:pStyle w:val="LinhaTabCentr"/>
            </w:pPr>
            <w:r w:rsidRPr="003D68C3">
              <w:t>E</w:t>
            </w:r>
          </w:p>
        </w:tc>
        <w:tc>
          <w:tcPr>
            <w:tcW w:w="654" w:type="dxa"/>
            <w:noWrap/>
          </w:tcPr>
          <w:p w14:paraId="22E8931B" w14:textId="77777777" w:rsidR="00BF40F5" w:rsidRPr="003D68C3" w:rsidRDefault="00BF40F5">
            <w:pPr>
              <w:pStyle w:val="LinhaTabCentr"/>
            </w:pPr>
            <w:r w:rsidRPr="003D68C3">
              <w:t>Q03</w:t>
            </w:r>
          </w:p>
        </w:tc>
        <w:tc>
          <w:tcPr>
            <w:tcW w:w="557" w:type="dxa"/>
            <w:noWrap/>
          </w:tcPr>
          <w:p w14:paraId="4F602C47" w14:textId="77777777" w:rsidR="00BF40F5" w:rsidRPr="003D68C3" w:rsidRDefault="00BF40F5">
            <w:pPr>
              <w:pStyle w:val="LinhaTabCentr"/>
            </w:pPr>
            <w:r w:rsidRPr="003D68C3">
              <w:t>N</w:t>
            </w:r>
          </w:p>
        </w:tc>
        <w:tc>
          <w:tcPr>
            <w:tcW w:w="687" w:type="dxa"/>
            <w:noWrap/>
          </w:tcPr>
          <w:p w14:paraId="378F85D9" w14:textId="77777777" w:rsidR="00BF40F5" w:rsidRPr="003D68C3" w:rsidRDefault="00BF40F5">
            <w:pPr>
              <w:pStyle w:val="LinhaTabCentr"/>
            </w:pPr>
            <w:r w:rsidRPr="003D68C3">
              <w:t>1-1</w:t>
            </w:r>
          </w:p>
        </w:tc>
        <w:tc>
          <w:tcPr>
            <w:tcW w:w="886" w:type="dxa"/>
            <w:noWrap/>
          </w:tcPr>
          <w:p w14:paraId="180E9872" w14:textId="77777777" w:rsidR="00BF40F5" w:rsidRPr="003D68C3" w:rsidRDefault="00BF40F5">
            <w:pPr>
              <w:pStyle w:val="LinhaTabCentr"/>
            </w:pPr>
            <w:r w:rsidRPr="003D68C3">
              <w:t>13v2</w:t>
            </w:r>
          </w:p>
        </w:tc>
        <w:tc>
          <w:tcPr>
            <w:tcW w:w="5213" w:type="dxa"/>
            <w:noWrap/>
          </w:tcPr>
          <w:p w14:paraId="02FB1340" w14:textId="77777777" w:rsidR="00BF40F5" w:rsidRPr="003D68C3" w:rsidRDefault="00BF40F5" w:rsidP="00B15F49">
            <w:pPr>
              <w:pStyle w:val="LinhaTabEsq"/>
            </w:pPr>
          </w:p>
        </w:tc>
      </w:tr>
      <w:tr w:rsidR="00BF40F5" w:rsidRPr="00A766C7" w14:paraId="3991A082" w14:textId="77777777" w:rsidTr="004137D6">
        <w:tc>
          <w:tcPr>
            <w:tcW w:w="685" w:type="dxa"/>
            <w:shd w:val="clear" w:color="auto" w:fill="E6E6E6"/>
            <w:noWrap/>
          </w:tcPr>
          <w:p w14:paraId="240FEB1B" w14:textId="77777777" w:rsidR="00BF40F5" w:rsidRPr="003D68C3" w:rsidRDefault="00BF40F5" w:rsidP="00B15F49">
            <w:pPr>
              <w:pStyle w:val="LinhaTabCentr"/>
            </w:pPr>
            <w:r w:rsidRPr="003D68C3">
              <w:t>278</w:t>
            </w:r>
          </w:p>
        </w:tc>
        <w:tc>
          <w:tcPr>
            <w:tcW w:w="784" w:type="dxa"/>
            <w:shd w:val="clear" w:color="auto" w:fill="E6E6E6"/>
            <w:noWrap/>
          </w:tcPr>
          <w:p w14:paraId="11BB38D0" w14:textId="77777777" w:rsidR="00BF40F5" w:rsidRPr="003D68C3" w:rsidRDefault="00BF40F5">
            <w:pPr>
              <w:pStyle w:val="LinhaTabCentr"/>
            </w:pPr>
            <w:r w:rsidRPr="003D68C3">
              <w:t>Q04</w:t>
            </w:r>
          </w:p>
        </w:tc>
        <w:tc>
          <w:tcPr>
            <w:tcW w:w="1666" w:type="dxa"/>
            <w:shd w:val="clear" w:color="auto" w:fill="E6E6E6"/>
            <w:noWrap/>
          </w:tcPr>
          <w:p w14:paraId="567F3A69" w14:textId="77777777" w:rsidR="00BF40F5" w:rsidRPr="003D68C3" w:rsidRDefault="00BF40F5" w:rsidP="00B15F49">
            <w:pPr>
              <w:pStyle w:val="LinhaTabEsq"/>
            </w:pPr>
            <w:r w:rsidRPr="003D68C3">
              <w:t>PISNT</w:t>
            </w:r>
          </w:p>
        </w:tc>
        <w:tc>
          <w:tcPr>
            <w:tcW w:w="3528" w:type="dxa"/>
            <w:shd w:val="clear" w:color="auto" w:fill="E6E6E6"/>
            <w:noWrap/>
          </w:tcPr>
          <w:p w14:paraId="69F0A67C" w14:textId="77777777" w:rsidR="00BF40F5" w:rsidRPr="003D68C3" w:rsidRDefault="00BF40F5">
            <w:pPr>
              <w:pStyle w:val="LinhaTabEsq"/>
            </w:pPr>
            <w:r w:rsidRPr="003D68C3">
              <w:t>Grupo PIS não tributado</w:t>
            </w:r>
          </w:p>
        </w:tc>
        <w:tc>
          <w:tcPr>
            <w:tcW w:w="466" w:type="dxa"/>
            <w:shd w:val="clear" w:color="auto" w:fill="E6E6E6"/>
            <w:noWrap/>
          </w:tcPr>
          <w:p w14:paraId="502FC2CE" w14:textId="77777777" w:rsidR="00BF40F5" w:rsidRPr="003D68C3" w:rsidRDefault="00BF40F5" w:rsidP="00B15F49">
            <w:pPr>
              <w:pStyle w:val="LinhaTabCentr"/>
            </w:pPr>
            <w:r w:rsidRPr="003D68C3">
              <w:t>CG</w:t>
            </w:r>
          </w:p>
        </w:tc>
        <w:tc>
          <w:tcPr>
            <w:tcW w:w="654" w:type="dxa"/>
            <w:shd w:val="clear" w:color="auto" w:fill="E6E6E6"/>
            <w:noWrap/>
          </w:tcPr>
          <w:p w14:paraId="535137EB" w14:textId="77777777" w:rsidR="00BF40F5" w:rsidRPr="003D68C3" w:rsidRDefault="00BF40F5">
            <w:pPr>
              <w:pStyle w:val="LinhaTabCentr"/>
            </w:pPr>
            <w:r w:rsidRPr="003D68C3">
              <w:t>Q01</w:t>
            </w:r>
          </w:p>
        </w:tc>
        <w:tc>
          <w:tcPr>
            <w:tcW w:w="557" w:type="dxa"/>
            <w:shd w:val="clear" w:color="auto" w:fill="E6E6E6"/>
            <w:noWrap/>
          </w:tcPr>
          <w:p w14:paraId="6DDB1F77" w14:textId="77777777" w:rsidR="00BF40F5" w:rsidRPr="003D68C3" w:rsidRDefault="00BF40F5">
            <w:pPr>
              <w:pStyle w:val="LinhaTabCentr"/>
            </w:pPr>
          </w:p>
        </w:tc>
        <w:tc>
          <w:tcPr>
            <w:tcW w:w="687" w:type="dxa"/>
            <w:shd w:val="clear" w:color="auto" w:fill="E6E6E6"/>
            <w:noWrap/>
          </w:tcPr>
          <w:p w14:paraId="0A53040E" w14:textId="77777777" w:rsidR="00BF40F5" w:rsidRPr="003D68C3" w:rsidRDefault="00BF40F5">
            <w:pPr>
              <w:pStyle w:val="LinhaTabCentr"/>
            </w:pPr>
            <w:r w:rsidRPr="003D68C3">
              <w:t>1-1</w:t>
            </w:r>
          </w:p>
        </w:tc>
        <w:tc>
          <w:tcPr>
            <w:tcW w:w="886" w:type="dxa"/>
            <w:shd w:val="clear" w:color="auto" w:fill="E6E6E6"/>
            <w:noWrap/>
          </w:tcPr>
          <w:p w14:paraId="2DCF4F40" w14:textId="77777777" w:rsidR="00BF40F5" w:rsidRPr="003D68C3" w:rsidRDefault="00BF40F5">
            <w:pPr>
              <w:pStyle w:val="LinhaTabCentr"/>
            </w:pPr>
          </w:p>
        </w:tc>
        <w:tc>
          <w:tcPr>
            <w:tcW w:w="5213" w:type="dxa"/>
            <w:shd w:val="clear" w:color="auto" w:fill="E6E6E6"/>
            <w:noWrap/>
          </w:tcPr>
          <w:p w14:paraId="05200CA4" w14:textId="77777777" w:rsidR="00BF40F5" w:rsidRPr="003D68C3" w:rsidRDefault="00BF40F5" w:rsidP="00B15F49">
            <w:pPr>
              <w:pStyle w:val="LinhaTabEsq"/>
            </w:pPr>
          </w:p>
        </w:tc>
      </w:tr>
      <w:tr w:rsidR="00BF40F5" w:rsidRPr="00A766C7" w14:paraId="65B9A129" w14:textId="77777777" w:rsidTr="00B15F49">
        <w:tc>
          <w:tcPr>
            <w:tcW w:w="685" w:type="dxa"/>
            <w:shd w:val="clear" w:color="auto" w:fill="auto"/>
            <w:noWrap/>
          </w:tcPr>
          <w:p w14:paraId="22C76628" w14:textId="77777777" w:rsidR="00BF40F5" w:rsidRPr="007162D8" w:rsidRDefault="00BF40F5" w:rsidP="00B15F49">
            <w:pPr>
              <w:pStyle w:val="LinhaTabCentr"/>
            </w:pPr>
            <w:r w:rsidRPr="007162D8">
              <w:t>279</w:t>
            </w:r>
          </w:p>
        </w:tc>
        <w:tc>
          <w:tcPr>
            <w:tcW w:w="784" w:type="dxa"/>
            <w:shd w:val="clear" w:color="auto" w:fill="auto"/>
            <w:noWrap/>
          </w:tcPr>
          <w:p w14:paraId="56A6D895" w14:textId="77777777" w:rsidR="00BF40F5" w:rsidRPr="007162D8" w:rsidRDefault="00BF40F5">
            <w:pPr>
              <w:pStyle w:val="LinhaTabCentr"/>
            </w:pPr>
            <w:r w:rsidRPr="007162D8">
              <w:t>Q06</w:t>
            </w:r>
          </w:p>
        </w:tc>
        <w:tc>
          <w:tcPr>
            <w:tcW w:w="1666" w:type="dxa"/>
            <w:shd w:val="clear" w:color="auto" w:fill="auto"/>
            <w:noWrap/>
          </w:tcPr>
          <w:p w14:paraId="59CFB3FA" w14:textId="77777777" w:rsidR="00BF40F5" w:rsidRPr="007162D8" w:rsidRDefault="00BF40F5" w:rsidP="00B15F49">
            <w:pPr>
              <w:pStyle w:val="LinhaTabEsq"/>
            </w:pPr>
            <w:r w:rsidRPr="007162D8">
              <w:t>CST</w:t>
            </w:r>
          </w:p>
        </w:tc>
        <w:tc>
          <w:tcPr>
            <w:tcW w:w="3528" w:type="dxa"/>
            <w:shd w:val="clear" w:color="auto" w:fill="auto"/>
            <w:noWrap/>
          </w:tcPr>
          <w:p w14:paraId="10387496" w14:textId="77777777" w:rsidR="00BF40F5" w:rsidRPr="007162D8" w:rsidRDefault="00BF40F5">
            <w:pPr>
              <w:pStyle w:val="LinhaTabEsq"/>
            </w:pPr>
            <w:r w:rsidRPr="007162D8">
              <w:t>Código de Situação Tributária do PIS</w:t>
            </w:r>
          </w:p>
        </w:tc>
        <w:tc>
          <w:tcPr>
            <w:tcW w:w="466" w:type="dxa"/>
            <w:shd w:val="clear" w:color="auto" w:fill="auto"/>
            <w:noWrap/>
          </w:tcPr>
          <w:p w14:paraId="60DD4E25" w14:textId="77777777" w:rsidR="00BF40F5" w:rsidRPr="007162D8" w:rsidRDefault="00BF40F5" w:rsidP="00B15F49">
            <w:pPr>
              <w:pStyle w:val="LinhaTabCentr"/>
            </w:pPr>
            <w:r w:rsidRPr="007162D8">
              <w:t>E</w:t>
            </w:r>
          </w:p>
        </w:tc>
        <w:tc>
          <w:tcPr>
            <w:tcW w:w="654" w:type="dxa"/>
            <w:shd w:val="clear" w:color="auto" w:fill="auto"/>
            <w:noWrap/>
          </w:tcPr>
          <w:p w14:paraId="250BCF5D" w14:textId="77777777" w:rsidR="00BF40F5" w:rsidRPr="007162D8" w:rsidRDefault="00BF40F5">
            <w:pPr>
              <w:pStyle w:val="LinhaTabCentr"/>
            </w:pPr>
            <w:r w:rsidRPr="007162D8">
              <w:t>Q04</w:t>
            </w:r>
          </w:p>
        </w:tc>
        <w:tc>
          <w:tcPr>
            <w:tcW w:w="557" w:type="dxa"/>
            <w:shd w:val="clear" w:color="auto" w:fill="auto"/>
            <w:noWrap/>
          </w:tcPr>
          <w:p w14:paraId="511EE82B" w14:textId="77777777" w:rsidR="00BF40F5" w:rsidRPr="007162D8" w:rsidRDefault="00BF40F5">
            <w:pPr>
              <w:pStyle w:val="LinhaTabCentr"/>
            </w:pPr>
            <w:r w:rsidRPr="007162D8">
              <w:t>N</w:t>
            </w:r>
          </w:p>
        </w:tc>
        <w:tc>
          <w:tcPr>
            <w:tcW w:w="687" w:type="dxa"/>
            <w:shd w:val="clear" w:color="auto" w:fill="auto"/>
            <w:noWrap/>
          </w:tcPr>
          <w:p w14:paraId="29BD9B1B" w14:textId="77777777" w:rsidR="00BF40F5" w:rsidRPr="007162D8" w:rsidRDefault="00BF40F5">
            <w:pPr>
              <w:pStyle w:val="LinhaTabCentr"/>
            </w:pPr>
            <w:r w:rsidRPr="007162D8">
              <w:t>1-1</w:t>
            </w:r>
          </w:p>
        </w:tc>
        <w:tc>
          <w:tcPr>
            <w:tcW w:w="886" w:type="dxa"/>
            <w:shd w:val="clear" w:color="auto" w:fill="auto"/>
            <w:noWrap/>
          </w:tcPr>
          <w:p w14:paraId="69F41A58" w14:textId="77777777" w:rsidR="00BF40F5" w:rsidRPr="007162D8" w:rsidRDefault="00BF40F5">
            <w:pPr>
              <w:pStyle w:val="LinhaTabCentr"/>
            </w:pPr>
            <w:r w:rsidRPr="007162D8">
              <w:t>2</w:t>
            </w:r>
          </w:p>
        </w:tc>
        <w:tc>
          <w:tcPr>
            <w:tcW w:w="5213" w:type="dxa"/>
            <w:shd w:val="clear" w:color="auto" w:fill="auto"/>
            <w:noWrap/>
          </w:tcPr>
          <w:p w14:paraId="54A3A35E" w14:textId="77777777" w:rsidR="00BF40F5" w:rsidRPr="007162D8" w:rsidRDefault="00BF40F5" w:rsidP="00B15F49">
            <w:pPr>
              <w:pStyle w:val="LinhaTabEsq"/>
            </w:pPr>
            <w:r w:rsidRPr="007162D8">
              <w:t>04=Operação Tributável (tributação monofásica (alíquota zero));</w:t>
            </w:r>
          </w:p>
          <w:p w14:paraId="24BF4197" w14:textId="77777777" w:rsidR="00BF40F5" w:rsidRPr="007162D8" w:rsidRDefault="00BF40F5">
            <w:pPr>
              <w:pStyle w:val="LinhaTabEsq"/>
            </w:pPr>
            <w:r w:rsidRPr="00B15F49">
              <w:t>05=Operação Tributável (Substituição Tributária);</w:t>
            </w:r>
          </w:p>
          <w:p w14:paraId="5843FBAC" w14:textId="77777777" w:rsidR="00BF40F5" w:rsidRPr="007162D8" w:rsidRDefault="00BF40F5">
            <w:pPr>
              <w:pStyle w:val="LinhaTabEsq"/>
            </w:pPr>
            <w:r w:rsidRPr="007162D8">
              <w:t>06=Operação Tributável (alíquota zero);</w:t>
            </w:r>
          </w:p>
          <w:p w14:paraId="431AC9B4" w14:textId="77777777" w:rsidR="00BF40F5" w:rsidRPr="007162D8" w:rsidRDefault="00BF40F5">
            <w:pPr>
              <w:pStyle w:val="LinhaTabEsq"/>
            </w:pPr>
            <w:r w:rsidRPr="007162D8">
              <w:t>07=Operação Isenta da Contribuição;</w:t>
            </w:r>
          </w:p>
          <w:p w14:paraId="75B8DE85" w14:textId="77777777" w:rsidR="00BF40F5" w:rsidRPr="007162D8" w:rsidRDefault="00BF40F5">
            <w:pPr>
              <w:pStyle w:val="LinhaTabEsq"/>
            </w:pPr>
            <w:r w:rsidRPr="007162D8">
              <w:t>08=Operação Sem Incidência da Contribuição;</w:t>
            </w:r>
          </w:p>
          <w:p w14:paraId="503D963E" w14:textId="77777777" w:rsidR="00BF40F5" w:rsidRPr="003D68C3" w:rsidRDefault="00BF40F5">
            <w:pPr>
              <w:pStyle w:val="LinhaTabEsq"/>
            </w:pPr>
            <w:r w:rsidRPr="007162D8">
              <w:t>09=Operação com Suspensão da Contribuição;</w:t>
            </w:r>
          </w:p>
        </w:tc>
      </w:tr>
      <w:tr w:rsidR="00BF40F5" w:rsidRPr="00A766C7" w14:paraId="05074CB8" w14:textId="77777777" w:rsidTr="004137D6">
        <w:tc>
          <w:tcPr>
            <w:tcW w:w="685" w:type="dxa"/>
            <w:shd w:val="clear" w:color="auto" w:fill="E6E6E6"/>
            <w:noWrap/>
          </w:tcPr>
          <w:p w14:paraId="1D689D87" w14:textId="77777777" w:rsidR="00BF40F5" w:rsidRPr="003D68C3" w:rsidRDefault="00BF40F5" w:rsidP="00B15F49">
            <w:pPr>
              <w:pStyle w:val="LinhaTabCentr"/>
            </w:pPr>
            <w:r w:rsidRPr="003D68C3">
              <w:t>280</w:t>
            </w:r>
          </w:p>
        </w:tc>
        <w:tc>
          <w:tcPr>
            <w:tcW w:w="784" w:type="dxa"/>
            <w:shd w:val="clear" w:color="auto" w:fill="E6E6E6"/>
            <w:noWrap/>
          </w:tcPr>
          <w:p w14:paraId="517012A4" w14:textId="77777777" w:rsidR="00BF40F5" w:rsidRPr="003D68C3" w:rsidRDefault="00BF40F5">
            <w:pPr>
              <w:pStyle w:val="LinhaTabCentr"/>
            </w:pPr>
            <w:r w:rsidRPr="003D68C3">
              <w:t>Q05</w:t>
            </w:r>
          </w:p>
        </w:tc>
        <w:tc>
          <w:tcPr>
            <w:tcW w:w="1666" w:type="dxa"/>
            <w:shd w:val="clear" w:color="auto" w:fill="E6E6E6"/>
            <w:noWrap/>
          </w:tcPr>
          <w:p w14:paraId="53880C2C" w14:textId="77777777" w:rsidR="00BF40F5" w:rsidRPr="003D68C3" w:rsidRDefault="00BF40F5" w:rsidP="00B15F49">
            <w:pPr>
              <w:pStyle w:val="LinhaTabEsq"/>
            </w:pPr>
            <w:r w:rsidRPr="003D68C3">
              <w:t>PISOutr</w:t>
            </w:r>
          </w:p>
        </w:tc>
        <w:tc>
          <w:tcPr>
            <w:tcW w:w="3528" w:type="dxa"/>
            <w:shd w:val="clear" w:color="auto" w:fill="E6E6E6"/>
            <w:noWrap/>
          </w:tcPr>
          <w:p w14:paraId="2547D1B9" w14:textId="77777777" w:rsidR="00BF40F5" w:rsidRPr="003D68C3" w:rsidRDefault="00BF40F5">
            <w:pPr>
              <w:pStyle w:val="LinhaTabEsq"/>
            </w:pPr>
            <w:r w:rsidRPr="003D68C3">
              <w:t>Grupo PIS Outras Operações</w:t>
            </w:r>
          </w:p>
        </w:tc>
        <w:tc>
          <w:tcPr>
            <w:tcW w:w="466" w:type="dxa"/>
            <w:shd w:val="clear" w:color="auto" w:fill="E6E6E6"/>
            <w:noWrap/>
          </w:tcPr>
          <w:p w14:paraId="4F456299" w14:textId="77777777" w:rsidR="00BF40F5" w:rsidRPr="003D68C3" w:rsidRDefault="00BF40F5" w:rsidP="00B15F49">
            <w:pPr>
              <w:pStyle w:val="LinhaTabCentr"/>
            </w:pPr>
            <w:r w:rsidRPr="003D68C3">
              <w:t>CG</w:t>
            </w:r>
          </w:p>
        </w:tc>
        <w:tc>
          <w:tcPr>
            <w:tcW w:w="654" w:type="dxa"/>
            <w:shd w:val="clear" w:color="auto" w:fill="E6E6E6"/>
            <w:noWrap/>
          </w:tcPr>
          <w:p w14:paraId="33E470DB" w14:textId="77777777" w:rsidR="00BF40F5" w:rsidRPr="003D68C3" w:rsidRDefault="00BF40F5">
            <w:pPr>
              <w:pStyle w:val="LinhaTabCentr"/>
            </w:pPr>
            <w:r w:rsidRPr="003D68C3">
              <w:t>Q01</w:t>
            </w:r>
          </w:p>
        </w:tc>
        <w:tc>
          <w:tcPr>
            <w:tcW w:w="557" w:type="dxa"/>
            <w:shd w:val="clear" w:color="auto" w:fill="E6E6E6"/>
            <w:noWrap/>
          </w:tcPr>
          <w:p w14:paraId="5DCA6343" w14:textId="77777777" w:rsidR="00BF40F5" w:rsidRPr="003D68C3" w:rsidRDefault="00BF40F5">
            <w:pPr>
              <w:pStyle w:val="LinhaTabCentr"/>
            </w:pPr>
          </w:p>
        </w:tc>
        <w:tc>
          <w:tcPr>
            <w:tcW w:w="687" w:type="dxa"/>
            <w:shd w:val="clear" w:color="auto" w:fill="E6E6E6"/>
            <w:noWrap/>
          </w:tcPr>
          <w:p w14:paraId="384EFC26" w14:textId="77777777" w:rsidR="00BF40F5" w:rsidRPr="003D68C3" w:rsidRDefault="00BF40F5">
            <w:pPr>
              <w:pStyle w:val="LinhaTabCentr"/>
            </w:pPr>
            <w:r w:rsidRPr="003D68C3">
              <w:t>1-1</w:t>
            </w:r>
          </w:p>
        </w:tc>
        <w:tc>
          <w:tcPr>
            <w:tcW w:w="886" w:type="dxa"/>
            <w:shd w:val="clear" w:color="auto" w:fill="E6E6E6"/>
            <w:noWrap/>
          </w:tcPr>
          <w:p w14:paraId="492C0C7B" w14:textId="77777777" w:rsidR="00BF40F5" w:rsidRPr="003D68C3" w:rsidRDefault="00BF40F5">
            <w:pPr>
              <w:pStyle w:val="LinhaTabCentr"/>
            </w:pPr>
          </w:p>
        </w:tc>
        <w:tc>
          <w:tcPr>
            <w:tcW w:w="5213" w:type="dxa"/>
            <w:shd w:val="clear" w:color="auto" w:fill="E6E6E6"/>
            <w:noWrap/>
          </w:tcPr>
          <w:p w14:paraId="39E799E2" w14:textId="77777777" w:rsidR="00BF40F5" w:rsidRPr="003D68C3" w:rsidRDefault="00BF40F5" w:rsidP="00B15F49">
            <w:pPr>
              <w:pStyle w:val="LinhaTabEsq"/>
            </w:pPr>
          </w:p>
        </w:tc>
      </w:tr>
      <w:tr w:rsidR="00BF40F5" w:rsidRPr="00A766C7" w14:paraId="1F4FE16D" w14:textId="77777777" w:rsidTr="004137D6">
        <w:tc>
          <w:tcPr>
            <w:tcW w:w="685" w:type="dxa"/>
            <w:noWrap/>
          </w:tcPr>
          <w:p w14:paraId="0416EB9D" w14:textId="77777777" w:rsidR="00BF40F5" w:rsidRPr="003D68C3" w:rsidRDefault="00BF40F5" w:rsidP="00B15F49">
            <w:pPr>
              <w:pStyle w:val="LinhaTabCentr"/>
            </w:pPr>
            <w:r w:rsidRPr="003D68C3">
              <w:t>281</w:t>
            </w:r>
          </w:p>
        </w:tc>
        <w:tc>
          <w:tcPr>
            <w:tcW w:w="784" w:type="dxa"/>
            <w:noWrap/>
          </w:tcPr>
          <w:p w14:paraId="7E59A56C" w14:textId="77777777" w:rsidR="00BF40F5" w:rsidRPr="003D68C3" w:rsidRDefault="00BF40F5">
            <w:pPr>
              <w:pStyle w:val="LinhaTabCentr"/>
            </w:pPr>
            <w:r w:rsidRPr="003D68C3">
              <w:t>Q06</w:t>
            </w:r>
          </w:p>
        </w:tc>
        <w:tc>
          <w:tcPr>
            <w:tcW w:w="1666" w:type="dxa"/>
            <w:noWrap/>
          </w:tcPr>
          <w:p w14:paraId="502C13B3" w14:textId="77777777" w:rsidR="00BF40F5" w:rsidRPr="003D68C3" w:rsidRDefault="00BF40F5" w:rsidP="00B15F49">
            <w:pPr>
              <w:pStyle w:val="LinhaTabEsq"/>
            </w:pPr>
            <w:r w:rsidRPr="003D68C3">
              <w:t>CST</w:t>
            </w:r>
          </w:p>
        </w:tc>
        <w:tc>
          <w:tcPr>
            <w:tcW w:w="3528" w:type="dxa"/>
            <w:noWrap/>
          </w:tcPr>
          <w:p w14:paraId="45FC906B" w14:textId="77777777" w:rsidR="00BF40F5" w:rsidRPr="003D68C3" w:rsidRDefault="00BF40F5">
            <w:pPr>
              <w:pStyle w:val="LinhaTabEsq"/>
            </w:pPr>
            <w:r w:rsidRPr="003D68C3">
              <w:t>Código de Situação Tributária do PIS</w:t>
            </w:r>
          </w:p>
        </w:tc>
        <w:tc>
          <w:tcPr>
            <w:tcW w:w="466" w:type="dxa"/>
            <w:noWrap/>
          </w:tcPr>
          <w:p w14:paraId="053D4346" w14:textId="77777777" w:rsidR="00BF40F5" w:rsidRPr="003D68C3" w:rsidRDefault="00BF40F5" w:rsidP="00B15F49">
            <w:pPr>
              <w:pStyle w:val="LinhaTabCentr"/>
            </w:pPr>
            <w:r w:rsidRPr="003D68C3">
              <w:t>E</w:t>
            </w:r>
          </w:p>
        </w:tc>
        <w:tc>
          <w:tcPr>
            <w:tcW w:w="654" w:type="dxa"/>
            <w:noWrap/>
          </w:tcPr>
          <w:p w14:paraId="1A4A8536" w14:textId="77777777" w:rsidR="00BF40F5" w:rsidRPr="003D68C3" w:rsidRDefault="00BF40F5">
            <w:pPr>
              <w:pStyle w:val="LinhaTabCentr"/>
            </w:pPr>
            <w:r w:rsidRPr="003D68C3">
              <w:t>Q05</w:t>
            </w:r>
          </w:p>
        </w:tc>
        <w:tc>
          <w:tcPr>
            <w:tcW w:w="557" w:type="dxa"/>
            <w:noWrap/>
          </w:tcPr>
          <w:p w14:paraId="37E5259C" w14:textId="77777777" w:rsidR="00BF40F5" w:rsidRPr="003D68C3" w:rsidRDefault="00BF40F5">
            <w:pPr>
              <w:pStyle w:val="LinhaTabCentr"/>
            </w:pPr>
            <w:r w:rsidRPr="003D68C3">
              <w:t>N</w:t>
            </w:r>
          </w:p>
        </w:tc>
        <w:tc>
          <w:tcPr>
            <w:tcW w:w="687" w:type="dxa"/>
            <w:noWrap/>
          </w:tcPr>
          <w:p w14:paraId="6CE0A5F7" w14:textId="77777777" w:rsidR="00BF40F5" w:rsidRPr="003D68C3" w:rsidRDefault="00BF40F5">
            <w:pPr>
              <w:pStyle w:val="LinhaTabCentr"/>
            </w:pPr>
            <w:r w:rsidRPr="003D68C3">
              <w:t>1-1</w:t>
            </w:r>
          </w:p>
        </w:tc>
        <w:tc>
          <w:tcPr>
            <w:tcW w:w="886" w:type="dxa"/>
            <w:noWrap/>
          </w:tcPr>
          <w:p w14:paraId="014BDBD6" w14:textId="77777777" w:rsidR="00BF40F5" w:rsidRPr="003D68C3" w:rsidRDefault="00BF40F5">
            <w:pPr>
              <w:pStyle w:val="LinhaTabCentr"/>
            </w:pPr>
            <w:r w:rsidRPr="003D68C3">
              <w:t>2</w:t>
            </w:r>
          </w:p>
        </w:tc>
        <w:tc>
          <w:tcPr>
            <w:tcW w:w="5213" w:type="dxa"/>
            <w:noWrap/>
          </w:tcPr>
          <w:p w14:paraId="563D51D2" w14:textId="77777777" w:rsidR="00BF40F5" w:rsidRPr="003D68C3" w:rsidRDefault="00BF40F5" w:rsidP="00B15F49">
            <w:pPr>
              <w:pStyle w:val="LinhaTabEsq"/>
            </w:pPr>
            <w:r w:rsidRPr="003D68C3">
              <w:t>49=Outras Operações de Saída;</w:t>
            </w:r>
          </w:p>
          <w:p w14:paraId="0978BE29" w14:textId="77777777" w:rsidR="00BF40F5" w:rsidRPr="003D68C3" w:rsidRDefault="00BF40F5">
            <w:pPr>
              <w:pStyle w:val="LinhaTabEsq"/>
            </w:pPr>
            <w:r w:rsidRPr="003D68C3">
              <w:t>50=Operação com Direito a Crédito - Vinculada Exclusivamente a Receita Tributada no Mercado Interno;</w:t>
            </w:r>
          </w:p>
          <w:p w14:paraId="7823D3CD" w14:textId="77777777" w:rsidR="00BF40F5" w:rsidRPr="003D68C3" w:rsidRDefault="00BF40F5">
            <w:pPr>
              <w:pStyle w:val="LinhaTabEsq"/>
            </w:pPr>
            <w:r w:rsidRPr="003D68C3">
              <w:t>51=Operação com Direito a Crédito - Vinculada Exclusivamente a Receita Não Tributada no Mercado Interno;</w:t>
            </w:r>
          </w:p>
          <w:p w14:paraId="1181666C" w14:textId="77777777" w:rsidR="00BF40F5" w:rsidRPr="003D68C3" w:rsidRDefault="00BF40F5">
            <w:pPr>
              <w:pStyle w:val="LinhaTabEsq"/>
            </w:pPr>
            <w:r w:rsidRPr="003D68C3">
              <w:t>52=Operação com Direito a Crédito – Vinculada Exclusivamente a Receita de Exportação;</w:t>
            </w:r>
          </w:p>
          <w:p w14:paraId="2C42F5F5" w14:textId="77777777" w:rsidR="00BF40F5" w:rsidRPr="003D68C3" w:rsidRDefault="00BF40F5">
            <w:pPr>
              <w:pStyle w:val="LinhaTabEsq"/>
            </w:pPr>
            <w:r w:rsidRPr="003D68C3">
              <w:t>53=Operação com Direito a Crédito - Vinculada a Receitas Tributadas e Não-Tributadas no Mercado Interno;</w:t>
            </w:r>
          </w:p>
          <w:p w14:paraId="1FE27EBD" w14:textId="77777777" w:rsidR="00BF40F5" w:rsidRPr="003D68C3" w:rsidRDefault="00BF40F5">
            <w:pPr>
              <w:pStyle w:val="LinhaTabEsq"/>
            </w:pPr>
            <w:r w:rsidRPr="003D68C3">
              <w:t>54=Operação com Direito a Crédito - Vinculada a Receitas Tributadas no Mercado Interno e de Exportação;</w:t>
            </w:r>
          </w:p>
          <w:p w14:paraId="4F24DE1E" w14:textId="77777777" w:rsidR="00BF40F5" w:rsidRPr="003D68C3" w:rsidRDefault="00BF40F5">
            <w:pPr>
              <w:pStyle w:val="LinhaTabEsq"/>
            </w:pPr>
            <w:r w:rsidRPr="003D68C3">
              <w:t>55=Operação com Direito a Crédito - Vinculada a Receitas Não-Tributadas no Mercado Interno e de Exportação;</w:t>
            </w:r>
          </w:p>
          <w:p w14:paraId="546A0D59" w14:textId="77777777" w:rsidR="00BF40F5" w:rsidRPr="003D68C3" w:rsidRDefault="00BF40F5">
            <w:pPr>
              <w:pStyle w:val="LinhaTabEsq"/>
            </w:pPr>
            <w:r w:rsidRPr="003D68C3">
              <w:t>56=Operação com Direito a Crédito - Vinculada a Receitas Tributadas e Não-Tributadas no Mercado Interno, e de Exportação;</w:t>
            </w:r>
          </w:p>
          <w:p w14:paraId="038EF11E" w14:textId="77777777" w:rsidR="00BF40F5" w:rsidRPr="003D68C3" w:rsidRDefault="00BF40F5">
            <w:pPr>
              <w:pStyle w:val="LinhaTabEsq"/>
            </w:pPr>
            <w:r w:rsidRPr="003D68C3">
              <w:t>60=Crédito Presumido - Operação de Aquisição Vinculada Exclusivamente a Receita Tributada no Mercado Interno;</w:t>
            </w:r>
          </w:p>
          <w:p w14:paraId="1DC4C0F3" w14:textId="77777777" w:rsidR="00BF40F5" w:rsidRPr="003D68C3" w:rsidRDefault="00BF40F5">
            <w:pPr>
              <w:pStyle w:val="LinhaTabEsq"/>
            </w:pPr>
            <w:r w:rsidRPr="003D68C3">
              <w:t>61=Crédito Presumido - Operação de Aquisição Vinculada Exclusivamente a Receita Não-Tributada no Mercado Interno;</w:t>
            </w:r>
          </w:p>
          <w:p w14:paraId="202AF4D5" w14:textId="77777777" w:rsidR="00BF40F5" w:rsidRPr="003D68C3" w:rsidRDefault="00BF40F5">
            <w:pPr>
              <w:pStyle w:val="LinhaTabEsq"/>
            </w:pPr>
            <w:r w:rsidRPr="003D68C3">
              <w:t>62=Crédito Presumido - Operação de Aquisição Vinculada Exclusivamente a Receita de Exportação;</w:t>
            </w:r>
          </w:p>
          <w:p w14:paraId="2AFF5EF4" w14:textId="77777777" w:rsidR="00BF40F5" w:rsidRPr="003D68C3" w:rsidRDefault="00BF40F5">
            <w:pPr>
              <w:pStyle w:val="LinhaTabEsq"/>
            </w:pPr>
            <w:r w:rsidRPr="003D68C3">
              <w:t>63=Crédito Presumido - Operação de Aquisição Vinculada a Receitas Tributadas e Não-Tributadas no Mercado Interno;</w:t>
            </w:r>
          </w:p>
          <w:p w14:paraId="21EA8CBC" w14:textId="77777777" w:rsidR="00BF40F5" w:rsidRPr="003D68C3" w:rsidRDefault="00BF40F5">
            <w:pPr>
              <w:pStyle w:val="LinhaTabEsq"/>
            </w:pPr>
            <w:r w:rsidRPr="003D68C3">
              <w:t>64=Crédito Presumido - Operação de Aquisição Vinculada a Receitas Tributadas no Mercado Interno e de Exportação;</w:t>
            </w:r>
          </w:p>
          <w:p w14:paraId="3E25D6D2" w14:textId="77777777" w:rsidR="00BF40F5" w:rsidRPr="003D68C3" w:rsidRDefault="00BF40F5">
            <w:pPr>
              <w:pStyle w:val="LinhaTabEsq"/>
            </w:pPr>
            <w:r w:rsidRPr="003D68C3">
              <w:t>65=Crédito Presumido - Operação de Aquisição Vinculada a Receitas Não-Tributadas no Mercado Interno e de Exportação;</w:t>
            </w:r>
          </w:p>
          <w:p w14:paraId="4CAF1DEA" w14:textId="77777777" w:rsidR="00BF40F5" w:rsidRPr="003D68C3" w:rsidRDefault="00BF40F5">
            <w:pPr>
              <w:pStyle w:val="LinhaTabEsq"/>
            </w:pPr>
            <w:r w:rsidRPr="003D68C3">
              <w:t>66=Crédito Presumido - Operação de Aquisição Vinculada a Receitas Tributadas e Não-Tributadas no Mercado Interno, e de Exportação;</w:t>
            </w:r>
          </w:p>
          <w:p w14:paraId="751B7BDC" w14:textId="77777777" w:rsidR="00BF40F5" w:rsidRPr="003D68C3" w:rsidRDefault="00BF40F5">
            <w:pPr>
              <w:pStyle w:val="LinhaTabEsq"/>
            </w:pPr>
            <w:r w:rsidRPr="003D68C3">
              <w:t>67=Crédito Presumido - Outras Operações;</w:t>
            </w:r>
          </w:p>
          <w:p w14:paraId="3A6BAFAB" w14:textId="77777777" w:rsidR="00BF40F5" w:rsidRPr="003D68C3" w:rsidRDefault="00BF40F5">
            <w:pPr>
              <w:pStyle w:val="LinhaTabEsq"/>
            </w:pPr>
            <w:r w:rsidRPr="003D68C3">
              <w:t>70=Operação de Aquisição sem Direito a Crédito;</w:t>
            </w:r>
          </w:p>
          <w:p w14:paraId="503EF9A1" w14:textId="77777777" w:rsidR="00BF40F5" w:rsidRPr="003D68C3" w:rsidRDefault="00BF40F5">
            <w:pPr>
              <w:pStyle w:val="LinhaTabEsq"/>
            </w:pPr>
            <w:r w:rsidRPr="003D68C3">
              <w:t>71=Operação de Aquisição com Isenção;</w:t>
            </w:r>
          </w:p>
          <w:p w14:paraId="1AFB6C68" w14:textId="77777777" w:rsidR="00BF40F5" w:rsidRPr="003D68C3" w:rsidRDefault="00BF40F5">
            <w:pPr>
              <w:pStyle w:val="LinhaTabEsq"/>
            </w:pPr>
            <w:r w:rsidRPr="003D68C3">
              <w:t>72=Operação de Aquisição com Suspensão;</w:t>
            </w:r>
          </w:p>
          <w:p w14:paraId="3A7AA03B" w14:textId="77777777" w:rsidR="00BF40F5" w:rsidRPr="003D68C3" w:rsidRDefault="00BF40F5">
            <w:pPr>
              <w:pStyle w:val="LinhaTabEsq"/>
            </w:pPr>
            <w:r w:rsidRPr="003D68C3">
              <w:t>73=Operação de Aquisição a Alíquota Zero;</w:t>
            </w:r>
          </w:p>
          <w:p w14:paraId="0D61D818" w14:textId="77777777" w:rsidR="00BF40F5" w:rsidRPr="003D68C3" w:rsidRDefault="00BF40F5">
            <w:pPr>
              <w:pStyle w:val="LinhaTabEsq"/>
            </w:pPr>
            <w:r w:rsidRPr="003D68C3">
              <w:t>74=Operação de Aquisição; sem Incidência da Contribuição;</w:t>
            </w:r>
          </w:p>
          <w:p w14:paraId="7DABD054" w14:textId="77777777" w:rsidR="00BF40F5" w:rsidRPr="003D68C3" w:rsidRDefault="00BF40F5">
            <w:pPr>
              <w:pStyle w:val="LinhaTabEsq"/>
            </w:pPr>
            <w:r w:rsidRPr="003D68C3">
              <w:t>75=Operação de Aquisição por Substituição Tributária;</w:t>
            </w:r>
          </w:p>
          <w:p w14:paraId="43642EE3" w14:textId="77777777" w:rsidR="00BF40F5" w:rsidRPr="003D68C3" w:rsidRDefault="00BF40F5">
            <w:pPr>
              <w:pStyle w:val="LinhaTabEsq"/>
            </w:pPr>
            <w:r w:rsidRPr="003D68C3">
              <w:t>98=Outras Operações de Entrada;</w:t>
            </w:r>
          </w:p>
          <w:p w14:paraId="7567846B" w14:textId="77777777" w:rsidR="00BF40F5" w:rsidRPr="003D68C3" w:rsidRDefault="00BF40F5">
            <w:pPr>
              <w:pStyle w:val="LinhaTabEsq"/>
            </w:pPr>
            <w:r w:rsidRPr="003D68C3">
              <w:t>99=Outras Operações;</w:t>
            </w:r>
          </w:p>
        </w:tc>
      </w:tr>
      <w:tr w:rsidR="00BF40F5" w:rsidRPr="00A766C7" w14:paraId="63D29621" w14:textId="77777777" w:rsidTr="00B15F49">
        <w:tc>
          <w:tcPr>
            <w:tcW w:w="685" w:type="dxa"/>
            <w:shd w:val="clear" w:color="auto" w:fill="auto"/>
            <w:noWrap/>
          </w:tcPr>
          <w:p w14:paraId="5687E372" w14:textId="77777777" w:rsidR="00BF40F5" w:rsidRPr="003D68C3" w:rsidRDefault="00BF40F5" w:rsidP="00B15F49">
            <w:pPr>
              <w:pStyle w:val="LinhaTabCentr"/>
            </w:pPr>
            <w:r w:rsidRPr="003D68C3">
              <w:t>281.1</w:t>
            </w:r>
          </w:p>
        </w:tc>
        <w:tc>
          <w:tcPr>
            <w:tcW w:w="784" w:type="dxa"/>
            <w:shd w:val="clear" w:color="auto" w:fill="auto"/>
            <w:noWrap/>
          </w:tcPr>
          <w:p w14:paraId="362D65E1" w14:textId="77777777" w:rsidR="00BF40F5" w:rsidRPr="003D68C3" w:rsidRDefault="00BF40F5">
            <w:pPr>
              <w:pStyle w:val="LinhaTabCentr"/>
            </w:pPr>
            <w:r w:rsidRPr="003D68C3">
              <w:t>Q06.1</w:t>
            </w:r>
          </w:p>
        </w:tc>
        <w:tc>
          <w:tcPr>
            <w:tcW w:w="1666" w:type="dxa"/>
            <w:shd w:val="clear" w:color="auto" w:fill="auto"/>
            <w:noWrap/>
          </w:tcPr>
          <w:p w14:paraId="06AA3DF0" w14:textId="77777777" w:rsidR="00BF40F5" w:rsidRPr="003D68C3" w:rsidRDefault="00BF40F5" w:rsidP="00B15F49">
            <w:pPr>
              <w:pStyle w:val="LinhaTabEsq"/>
            </w:pPr>
            <w:r w:rsidRPr="003D68C3">
              <w:t>-x-</w:t>
            </w:r>
          </w:p>
        </w:tc>
        <w:tc>
          <w:tcPr>
            <w:tcW w:w="3528" w:type="dxa"/>
            <w:shd w:val="clear" w:color="auto" w:fill="auto"/>
            <w:noWrap/>
          </w:tcPr>
          <w:p w14:paraId="4C16C175" w14:textId="77777777" w:rsidR="00BF40F5" w:rsidRPr="003D68C3" w:rsidRDefault="00BF40F5">
            <w:pPr>
              <w:pStyle w:val="LinhaTabEsq"/>
            </w:pPr>
            <w:r w:rsidRPr="003D68C3">
              <w:t>Sequência XML</w:t>
            </w:r>
          </w:p>
        </w:tc>
        <w:tc>
          <w:tcPr>
            <w:tcW w:w="466" w:type="dxa"/>
            <w:shd w:val="clear" w:color="auto" w:fill="auto"/>
            <w:noWrap/>
          </w:tcPr>
          <w:p w14:paraId="200871DC" w14:textId="77777777" w:rsidR="00BF40F5" w:rsidRPr="003D68C3" w:rsidRDefault="00BF40F5" w:rsidP="00B15F49">
            <w:pPr>
              <w:pStyle w:val="LinhaTabCentr"/>
            </w:pPr>
            <w:r w:rsidRPr="003D68C3">
              <w:t>CG</w:t>
            </w:r>
          </w:p>
        </w:tc>
        <w:tc>
          <w:tcPr>
            <w:tcW w:w="654" w:type="dxa"/>
            <w:shd w:val="clear" w:color="auto" w:fill="auto"/>
            <w:noWrap/>
          </w:tcPr>
          <w:p w14:paraId="7F04BBEA" w14:textId="77777777" w:rsidR="00BF40F5" w:rsidRPr="003D68C3" w:rsidRDefault="00BF40F5">
            <w:pPr>
              <w:pStyle w:val="LinhaTabCentr"/>
            </w:pPr>
            <w:r w:rsidRPr="003D68C3">
              <w:t>Q05</w:t>
            </w:r>
          </w:p>
        </w:tc>
        <w:tc>
          <w:tcPr>
            <w:tcW w:w="557" w:type="dxa"/>
            <w:shd w:val="clear" w:color="auto" w:fill="auto"/>
            <w:noWrap/>
          </w:tcPr>
          <w:p w14:paraId="73AA0CA5" w14:textId="77777777" w:rsidR="00BF40F5" w:rsidRPr="003D68C3" w:rsidRDefault="00BF40F5">
            <w:pPr>
              <w:pStyle w:val="LinhaTabCentr"/>
            </w:pPr>
          </w:p>
        </w:tc>
        <w:tc>
          <w:tcPr>
            <w:tcW w:w="687" w:type="dxa"/>
            <w:shd w:val="clear" w:color="auto" w:fill="auto"/>
            <w:noWrap/>
          </w:tcPr>
          <w:p w14:paraId="5DB413E5" w14:textId="77777777" w:rsidR="00BF40F5" w:rsidRPr="003D68C3" w:rsidRDefault="00BF40F5">
            <w:pPr>
              <w:pStyle w:val="LinhaTabCentr"/>
            </w:pPr>
            <w:r w:rsidRPr="003D68C3">
              <w:t>1-1</w:t>
            </w:r>
          </w:p>
        </w:tc>
        <w:tc>
          <w:tcPr>
            <w:tcW w:w="886" w:type="dxa"/>
            <w:shd w:val="clear" w:color="auto" w:fill="auto"/>
            <w:noWrap/>
          </w:tcPr>
          <w:p w14:paraId="606C1F11" w14:textId="77777777" w:rsidR="00BF40F5" w:rsidRPr="003D68C3" w:rsidRDefault="00BF40F5">
            <w:pPr>
              <w:pStyle w:val="LinhaTabCentr"/>
            </w:pPr>
          </w:p>
        </w:tc>
        <w:tc>
          <w:tcPr>
            <w:tcW w:w="5213" w:type="dxa"/>
            <w:vMerge w:val="restart"/>
            <w:shd w:val="clear" w:color="auto" w:fill="auto"/>
            <w:noWrap/>
          </w:tcPr>
          <w:p w14:paraId="2EF0B814" w14:textId="77777777" w:rsidR="00BF40F5" w:rsidRPr="003D68C3" w:rsidRDefault="00BF40F5" w:rsidP="00B15F49">
            <w:pPr>
              <w:pStyle w:val="LinhaTabEsq"/>
            </w:pPr>
            <w:r w:rsidRPr="003D68C3">
              <w:t>Informar os campos Q07 e Q08 se o cálculo do PIS em percentual.</w:t>
            </w:r>
          </w:p>
        </w:tc>
      </w:tr>
      <w:tr w:rsidR="00BF40F5" w:rsidRPr="00A766C7" w14:paraId="3C89D1EE" w14:textId="77777777" w:rsidTr="004137D6">
        <w:tc>
          <w:tcPr>
            <w:tcW w:w="685" w:type="dxa"/>
            <w:noWrap/>
          </w:tcPr>
          <w:p w14:paraId="20D6590A" w14:textId="77777777" w:rsidR="00BF40F5" w:rsidRPr="003D68C3" w:rsidRDefault="00BF40F5" w:rsidP="00B15F49">
            <w:pPr>
              <w:pStyle w:val="LinhaTabCentr"/>
            </w:pPr>
            <w:r w:rsidRPr="003D68C3">
              <w:t>282</w:t>
            </w:r>
          </w:p>
        </w:tc>
        <w:tc>
          <w:tcPr>
            <w:tcW w:w="784" w:type="dxa"/>
            <w:noWrap/>
          </w:tcPr>
          <w:p w14:paraId="5A22A16F" w14:textId="77777777" w:rsidR="00BF40F5" w:rsidRPr="003D68C3" w:rsidRDefault="00BF40F5">
            <w:pPr>
              <w:pStyle w:val="LinhaTabCentr"/>
            </w:pPr>
            <w:r w:rsidRPr="003D68C3">
              <w:t>Q07</w:t>
            </w:r>
          </w:p>
        </w:tc>
        <w:tc>
          <w:tcPr>
            <w:tcW w:w="1666" w:type="dxa"/>
            <w:noWrap/>
          </w:tcPr>
          <w:p w14:paraId="7D980021" w14:textId="77777777" w:rsidR="00BF40F5" w:rsidRPr="003D68C3" w:rsidRDefault="00BF40F5" w:rsidP="00B15F49">
            <w:pPr>
              <w:pStyle w:val="LinhaTabEsq"/>
            </w:pPr>
            <w:r w:rsidRPr="003D68C3">
              <w:t>vBC</w:t>
            </w:r>
          </w:p>
        </w:tc>
        <w:tc>
          <w:tcPr>
            <w:tcW w:w="3528" w:type="dxa"/>
            <w:noWrap/>
          </w:tcPr>
          <w:p w14:paraId="4B49E5E7" w14:textId="77777777" w:rsidR="00BF40F5" w:rsidRPr="003D68C3" w:rsidRDefault="00BF40F5">
            <w:pPr>
              <w:pStyle w:val="LinhaTabEsq"/>
            </w:pPr>
            <w:r w:rsidRPr="003D68C3">
              <w:t>Valor da Base de Cálculo do PIS</w:t>
            </w:r>
          </w:p>
        </w:tc>
        <w:tc>
          <w:tcPr>
            <w:tcW w:w="466" w:type="dxa"/>
            <w:noWrap/>
          </w:tcPr>
          <w:p w14:paraId="6D05A8C1" w14:textId="77777777" w:rsidR="00BF40F5" w:rsidRPr="003D68C3" w:rsidRDefault="00BF40F5" w:rsidP="00B15F49">
            <w:pPr>
              <w:pStyle w:val="LinhaTabCentr"/>
            </w:pPr>
            <w:r w:rsidRPr="003D68C3">
              <w:t>E</w:t>
            </w:r>
          </w:p>
        </w:tc>
        <w:tc>
          <w:tcPr>
            <w:tcW w:w="654" w:type="dxa"/>
            <w:noWrap/>
          </w:tcPr>
          <w:p w14:paraId="0D27EC27" w14:textId="77777777" w:rsidR="00BF40F5" w:rsidRPr="003D68C3" w:rsidRDefault="00BF40F5">
            <w:pPr>
              <w:pStyle w:val="LinhaTabCentr"/>
            </w:pPr>
            <w:r w:rsidRPr="003D68C3">
              <w:t>Q06.1</w:t>
            </w:r>
          </w:p>
        </w:tc>
        <w:tc>
          <w:tcPr>
            <w:tcW w:w="557" w:type="dxa"/>
            <w:noWrap/>
          </w:tcPr>
          <w:p w14:paraId="4F9B4758" w14:textId="77777777" w:rsidR="00BF40F5" w:rsidRPr="003D68C3" w:rsidRDefault="00BF40F5">
            <w:pPr>
              <w:pStyle w:val="LinhaTabCentr"/>
            </w:pPr>
            <w:r w:rsidRPr="003D68C3">
              <w:t>N</w:t>
            </w:r>
          </w:p>
        </w:tc>
        <w:tc>
          <w:tcPr>
            <w:tcW w:w="687" w:type="dxa"/>
            <w:noWrap/>
          </w:tcPr>
          <w:p w14:paraId="130CD722" w14:textId="77777777" w:rsidR="00BF40F5" w:rsidRPr="003D68C3" w:rsidRDefault="00BF40F5">
            <w:pPr>
              <w:pStyle w:val="LinhaTabCentr"/>
            </w:pPr>
            <w:r w:rsidRPr="003D68C3">
              <w:t>1-1</w:t>
            </w:r>
          </w:p>
        </w:tc>
        <w:tc>
          <w:tcPr>
            <w:tcW w:w="886" w:type="dxa"/>
            <w:noWrap/>
          </w:tcPr>
          <w:p w14:paraId="6EA5F6DC" w14:textId="77777777" w:rsidR="00BF40F5" w:rsidRPr="003D68C3" w:rsidRDefault="00BF40F5">
            <w:pPr>
              <w:pStyle w:val="LinhaTabCentr"/>
            </w:pPr>
            <w:r w:rsidRPr="003D68C3">
              <w:t>13v2</w:t>
            </w:r>
          </w:p>
        </w:tc>
        <w:tc>
          <w:tcPr>
            <w:tcW w:w="5213" w:type="dxa"/>
            <w:vMerge/>
            <w:noWrap/>
          </w:tcPr>
          <w:p w14:paraId="6FFC4902" w14:textId="77777777" w:rsidR="00BF40F5" w:rsidRPr="003D68C3" w:rsidRDefault="00BF40F5" w:rsidP="00B15F49">
            <w:pPr>
              <w:pStyle w:val="LinhaTabEsq"/>
            </w:pPr>
          </w:p>
        </w:tc>
      </w:tr>
      <w:tr w:rsidR="00BF40F5" w:rsidRPr="00A766C7" w14:paraId="4F8B4DC1" w14:textId="77777777" w:rsidTr="004137D6">
        <w:tc>
          <w:tcPr>
            <w:tcW w:w="685" w:type="dxa"/>
            <w:noWrap/>
          </w:tcPr>
          <w:p w14:paraId="0E476936" w14:textId="77777777" w:rsidR="00BF40F5" w:rsidRPr="003D68C3" w:rsidRDefault="00BF40F5" w:rsidP="00B15F49">
            <w:pPr>
              <w:pStyle w:val="LinhaTabCentr"/>
            </w:pPr>
            <w:r w:rsidRPr="003D68C3">
              <w:t>283</w:t>
            </w:r>
          </w:p>
        </w:tc>
        <w:tc>
          <w:tcPr>
            <w:tcW w:w="784" w:type="dxa"/>
            <w:noWrap/>
          </w:tcPr>
          <w:p w14:paraId="649BF69C" w14:textId="77777777" w:rsidR="00BF40F5" w:rsidRPr="003D68C3" w:rsidRDefault="00BF40F5">
            <w:pPr>
              <w:pStyle w:val="LinhaTabCentr"/>
            </w:pPr>
            <w:r w:rsidRPr="003D68C3">
              <w:t>Q08</w:t>
            </w:r>
          </w:p>
        </w:tc>
        <w:tc>
          <w:tcPr>
            <w:tcW w:w="1666" w:type="dxa"/>
            <w:noWrap/>
          </w:tcPr>
          <w:p w14:paraId="4E50AF24" w14:textId="77777777" w:rsidR="00BF40F5" w:rsidRPr="003D68C3" w:rsidRDefault="00BF40F5" w:rsidP="00B15F49">
            <w:pPr>
              <w:pStyle w:val="LinhaTabEsq"/>
            </w:pPr>
            <w:r w:rsidRPr="003D68C3">
              <w:t>pPIS</w:t>
            </w:r>
          </w:p>
        </w:tc>
        <w:tc>
          <w:tcPr>
            <w:tcW w:w="3528" w:type="dxa"/>
            <w:noWrap/>
          </w:tcPr>
          <w:p w14:paraId="085BC436" w14:textId="77777777" w:rsidR="00BF40F5" w:rsidRPr="003D68C3" w:rsidRDefault="00BF40F5">
            <w:pPr>
              <w:pStyle w:val="LinhaTabEsq"/>
            </w:pPr>
            <w:r w:rsidRPr="003D68C3">
              <w:t>Alíquota do PIS (em percentual)</w:t>
            </w:r>
          </w:p>
        </w:tc>
        <w:tc>
          <w:tcPr>
            <w:tcW w:w="466" w:type="dxa"/>
            <w:noWrap/>
          </w:tcPr>
          <w:p w14:paraId="4382EDB6" w14:textId="77777777" w:rsidR="00BF40F5" w:rsidRPr="003D68C3" w:rsidRDefault="00BF40F5" w:rsidP="00B15F49">
            <w:pPr>
              <w:pStyle w:val="LinhaTabCentr"/>
            </w:pPr>
            <w:r w:rsidRPr="003D68C3">
              <w:t>E</w:t>
            </w:r>
          </w:p>
        </w:tc>
        <w:tc>
          <w:tcPr>
            <w:tcW w:w="654" w:type="dxa"/>
            <w:noWrap/>
          </w:tcPr>
          <w:p w14:paraId="10E62B66" w14:textId="77777777" w:rsidR="00BF40F5" w:rsidRPr="003D68C3" w:rsidRDefault="00BF40F5">
            <w:pPr>
              <w:pStyle w:val="LinhaTabCentr"/>
            </w:pPr>
            <w:r w:rsidRPr="003D68C3">
              <w:t>Q06.1</w:t>
            </w:r>
          </w:p>
        </w:tc>
        <w:tc>
          <w:tcPr>
            <w:tcW w:w="557" w:type="dxa"/>
            <w:noWrap/>
          </w:tcPr>
          <w:p w14:paraId="691B9815" w14:textId="77777777" w:rsidR="00BF40F5" w:rsidRPr="003D68C3" w:rsidRDefault="00BF40F5">
            <w:pPr>
              <w:pStyle w:val="LinhaTabCentr"/>
            </w:pPr>
            <w:r w:rsidRPr="003D68C3">
              <w:t>N</w:t>
            </w:r>
          </w:p>
        </w:tc>
        <w:tc>
          <w:tcPr>
            <w:tcW w:w="687" w:type="dxa"/>
            <w:noWrap/>
          </w:tcPr>
          <w:p w14:paraId="62A64806" w14:textId="77777777" w:rsidR="00BF40F5" w:rsidRPr="003D68C3" w:rsidRDefault="00BF40F5">
            <w:pPr>
              <w:pStyle w:val="LinhaTabCentr"/>
            </w:pPr>
            <w:r w:rsidRPr="003D68C3">
              <w:t>1-1</w:t>
            </w:r>
          </w:p>
        </w:tc>
        <w:tc>
          <w:tcPr>
            <w:tcW w:w="886" w:type="dxa"/>
            <w:noWrap/>
          </w:tcPr>
          <w:p w14:paraId="20260BB0" w14:textId="77777777" w:rsidR="00BF40F5" w:rsidRPr="003D68C3" w:rsidRDefault="00BF40F5">
            <w:pPr>
              <w:pStyle w:val="LinhaTabCentr"/>
            </w:pPr>
            <w:r w:rsidRPr="003D68C3">
              <w:t>3v2-4</w:t>
            </w:r>
          </w:p>
        </w:tc>
        <w:tc>
          <w:tcPr>
            <w:tcW w:w="5213" w:type="dxa"/>
            <w:vMerge/>
            <w:noWrap/>
          </w:tcPr>
          <w:p w14:paraId="6E9B1BED" w14:textId="77777777" w:rsidR="00BF40F5" w:rsidRPr="003D68C3" w:rsidRDefault="00BF40F5" w:rsidP="00B15F49">
            <w:pPr>
              <w:pStyle w:val="LinhaTabEsq"/>
            </w:pPr>
          </w:p>
        </w:tc>
      </w:tr>
      <w:tr w:rsidR="00BF40F5" w:rsidRPr="00A766C7" w14:paraId="0A84D455" w14:textId="77777777" w:rsidTr="00B15F49">
        <w:tc>
          <w:tcPr>
            <w:tcW w:w="685" w:type="dxa"/>
            <w:shd w:val="clear" w:color="auto" w:fill="auto"/>
            <w:noWrap/>
          </w:tcPr>
          <w:p w14:paraId="2E32CC4A" w14:textId="77777777" w:rsidR="00BF40F5" w:rsidRPr="003D68C3" w:rsidRDefault="00BF40F5" w:rsidP="00B15F49">
            <w:pPr>
              <w:pStyle w:val="LinhaTabCentr"/>
            </w:pPr>
            <w:r w:rsidRPr="003D68C3">
              <w:t>283.1</w:t>
            </w:r>
          </w:p>
        </w:tc>
        <w:tc>
          <w:tcPr>
            <w:tcW w:w="784" w:type="dxa"/>
            <w:shd w:val="clear" w:color="auto" w:fill="auto"/>
            <w:noWrap/>
          </w:tcPr>
          <w:p w14:paraId="6DD4114A" w14:textId="77777777" w:rsidR="00BF40F5" w:rsidRPr="003D68C3" w:rsidRDefault="00BF40F5">
            <w:pPr>
              <w:pStyle w:val="LinhaTabCentr"/>
            </w:pPr>
            <w:r w:rsidRPr="003D68C3">
              <w:t>Q08.1</w:t>
            </w:r>
          </w:p>
        </w:tc>
        <w:tc>
          <w:tcPr>
            <w:tcW w:w="1666" w:type="dxa"/>
            <w:shd w:val="clear" w:color="auto" w:fill="auto"/>
            <w:noWrap/>
          </w:tcPr>
          <w:p w14:paraId="7BA83EFD" w14:textId="77777777" w:rsidR="00BF40F5" w:rsidRPr="003D68C3" w:rsidRDefault="00BF40F5" w:rsidP="00B15F49">
            <w:pPr>
              <w:pStyle w:val="LinhaTabEsq"/>
            </w:pPr>
            <w:r w:rsidRPr="003D68C3">
              <w:t>-x-</w:t>
            </w:r>
          </w:p>
        </w:tc>
        <w:tc>
          <w:tcPr>
            <w:tcW w:w="3528" w:type="dxa"/>
            <w:shd w:val="clear" w:color="auto" w:fill="auto"/>
            <w:noWrap/>
          </w:tcPr>
          <w:p w14:paraId="00855A8A" w14:textId="77777777" w:rsidR="00BF40F5" w:rsidRPr="003D68C3" w:rsidRDefault="00BF40F5">
            <w:pPr>
              <w:pStyle w:val="LinhaTabEsq"/>
            </w:pPr>
            <w:r w:rsidRPr="003D68C3">
              <w:t>Sequência XML</w:t>
            </w:r>
          </w:p>
        </w:tc>
        <w:tc>
          <w:tcPr>
            <w:tcW w:w="466" w:type="dxa"/>
            <w:shd w:val="clear" w:color="auto" w:fill="auto"/>
            <w:noWrap/>
          </w:tcPr>
          <w:p w14:paraId="16EEFF88" w14:textId="77777777" w:rsidR="00BF40F5" w:rsidRPr="003D68C3" w:rsidRDefault="00BF40F5" w:rsidP="00B15F49">
            <w:pPr>
              <w:pStyle w:val="LinhaTabCentr"/>
            </w:pPr>
            <w:r w:rsidRPr="003D68C3">
              <w:t>CG</w:t>
            </w:r>
          </w:p>
        </w:tc>
        <w:tc>
          <w:tcPr>
            <w:tcW w:w="654" w:type="dxa"/>
            <w:shd w:val="clear" w:color="auto" w:fill="auto"/>
            <w:noWrap/>
          </w:tcPr>
          <w:p w14:paraId="69CDBC01" w14:textId="77777777" w:rsidR="00BF40F5" w:rsidRPr="003D68C3" w:rsidRDefault="00BF40F5">
            <w:pPr>
              <w:pStyle w:val="LinhaTabCentr"/>
            </w:pPr>
          </w:p>
        </w:tc>
        <w:tc>
          <w:tcPr>
            <w:tcW w:w="557" w:type="dxa"/>
            <w:shd w:val="clear" w:color="auto" w:fill="auto"/>
            <w:noWrap/>
          </w:tcPr>
          <w:p w14:paraId="14B24F2A" w14:textId="77777777" w:rsidR="00BF40F5" w:rsidRPr="003D68C3" w:rsidRDefault="00BF40F5">
            <w:pPr>
              <w:pStyle w:val="LinhaTabCentr"/>
            </w:pPr>
          </w:p>
        </w:tc>
        <w:tc>
          <w:tcPr>
            <w:tcW w:w="687" w:type="dxa"/>
            <w:shd w:val="clear" w:color="auto" w:fill="auto"/>
            <w:noWrap/>
          </w:tcPr>
          <w:p w14:paraId="1793C37F" w14:textId="77777777" w:rsidR="00BF40F5" w:rsidRPr="003D68C3" w:rsidRDefault="00BF40F5">
            <w:pPr>
              <w:pStyle w:val="LinhaTabCentr"/>
            </w:pPr>
            <w:r w:rsidRPr="003D68C3">
              <w:t>1-1</w:t>
            </w:r>
          </w:p>
        </w:tc>
        <w:tc>
          <w:tcPr>
            <w:tcW w:w="886" w:type="dxa"/>
            <w:shd w:val="clear" w:color="auto" w:fill="auto"/>
            <w:noWrap/>
          </w:tcPr>
          <w:p w14:paraId="1ABF8C52" w14:textId="77777777" w:rsidR="00BF40F5" w:rsidRPr="003D68C3" w:rsidRDefault="00BF40F5">
            <w:pPr>
              <w:pStyle w:val="LinhaTabCentr"/>
            </w:pPr>
          </w:p>
        </w:tc>
        <w:tc>
          <w:tcPr>
            <w:tcW w:w="5213" w:type="dxa"/>
            <w:vMerge w:val="restart"/>
            <w:shd w:val="clear" w:color="auto" w:fill="auto"/>
            <w:noWrap/>
          </w:tcPr>
          <w:p w14:paraId="4176ED92" w14:textId="77777777" w:rsidR="00BF40F5" w:rsidRPr="003D68C3" w:rsidRDefault="00BF40F5" w:rsidP="00B15F49">
            <w:pPr>
              <w:pStyle w:val="LinhaTabEsq"/>
            </w:pPr>
            <w:r w:rsidRPr="003D68C3">
              <w:t>Informar os campos Q10 e Q11 se o cálculo do PIS for em valor.</w:t>
            </w:r>
          </w:p>
        </w:tc>
      </w:tr>
      <w:tr w:rsidR="00BF40F5" w:rsidRPr="00A766C7" w14:paraId="1BFA28ED" w14:textId="77777777" w:rsidTr="004137D6">
        <w:tc>
          <w:tcPr>
            <w:tcW w:w="685" w:type="dxa"/>
            <w:noWrap/>
          </w:tcPr>
          <w:p w14:paraId="24D26FA3" w14:textId="77777777" w:rsidR="00BF40F5" w:rsidRPr="003D68C3" w:rsidRDefault="00BF40F5" w:rsidP="00B15F49">
            <w:pPr>
              <w:pStyle w:val="LinhaTabCentr"/>
            </w:pPr>
            <w:r w:rsidRPr="003D68C3">
              <w:t>284</w:t>
            </w:r>
          </w:p>
        </w:tc>
        <w:tc>
          <w:tcPr>
            <w:tcW w:w="784" w:type="dxa"/>
            <w:noWrap/>
          </w:tcPr>
          <w:p w14:paraId="381180E1" w14:textId="77777777" w:rsidR="00BF40F5" w:rsidRPr="003D68C3" w:rsidRDefault="00BF40F5">
            <w:pPr>
              <w:pStyle w:val="LinhaTabCentr"/>
            </w:pPr>
            <w:r w:rsidRPr="003D68C3">
              <w:t>Q10</w:t>
            </w:r>
          </w:p>
        </w:tc>
        <w:tc>
          <w:tcPr>
            <w:tcW w:w="1666" w:type="dxa"/>
            <w:noWrap/>
          </w:tcPr>
          <w:p w14:paraId="128A0837" w14:textId="77777777" w:rsidR="00BF40F5" w:rsidRPr="003D68C3" w:rsidRDefault="00BF40F5" w:rsidP="00B15F49">
            <w:pPr>
              <w:pStyle w:val="LinhaTabEsq"/>
            </w:pPr>
            <w:r w:rsidRPr="003D68C3">
              <w:t>qBCProd</w:t>
            </w:r>
          </w:p>
        </w:tc>
        <w:tc>
          <w:tcPr>
            <w:tcW w:w="3528" w:type="dxa"/>
            <w:noWrap/>
          </w:tcPr>
          <w:p w14:paraId="5469DC9A" w14:textId="77777777" w:rsidR="00BF40F5" w:rsidRPr="003D68C3" w:rsidRDefault="00BF40F5">
            <w:pPr>
              <w:pStyle w:val="LinhaTabEsq"/>
            </w:pPr>
            <w:r w:rsidRPr="003D68C3">
              <w:t>Quantidade Vendida</w:t>
            </w:r>
          </w:p>
        </w:tc>
        <w:tc>
          <w:tcPr>
            <w:tcW w:w="466" w:type="dxa"/>
            <w:noWrap/>
          </w:tcPr>
          <w:p w14:paraId="7C40E9BE" w14:textId="77777777" w:rsidR="00BF40F5" w:rsidRPr="003D68C3" w:rsidRDefault="00BF40F5" w:rsidP="00B15F49">
            <w:pPr>
              <w:pStyle w:val="LinhaTabCentr"/>
            </w:pPr>
            <w:r w:rsidRPr="003D68C3">
              <w:t>E</w:t>
            </w:r>
          </w:p>
        </w:tc>
        <w:tc>
          <w:tcPr>
            <w:tcW w:w="654" w:type="dxa"/>
            <w:noWrap/>
          </w:tcPr>
          <w:p w14:paraId="61540A25" w14:textId="77777777" w:rsidR="00BF40F5" w:rsidRPr="003D68C3" w:rsidRDefault="00BF40F5">
            <w:pPr>
              <w:pStyle w:val="LinhaTabCentr"/>
            </w:pPr>
            <w:r w:rsidRPr="003D68C3">
              <w:t>Q08.1</w:t>
            </w:r>
          </w:p>
        </w:tc>
        <w:tc>
          <w:tcPr>
            <w:tcW w:w="557" w:type="dxa"/>
            <w:noWrap/>
          </w:tcPr>
          <w:p w14:paraId="70160B79" w14:textId="77777777" w:rsidR="00BF40F5" w:rsidRPr="003D68C3" w:rsidRDefault="00BF40F5">
            <w:pPr>
              <w:pStyle w:val="LinhaTabCentr"/>
            </w:pPr>
            <w:r w:rsidRPr="003D68C3">
              <w:t>N</w:t>
            </w:r>
          </w:p>
        </w:tc>
        <w:tc>
          <w:tcPr>
            <w:tcW w:w="687" w:type="dxa"/>
            <w:noWrap/>
          </w:tcPr>
          <w:p w14:paraId="18C31F97" w14:textId="77777777" w:rsidR="00BF40F5" w:rsidRPr="003D68C3" w:rsidRDefault="00BF40F5">
            <w:pPr>
              <w:pStyle w:val="LinhaTabCentr"/>
            </w:pPr>
            <w:r w:rsidRPr="003D68C3">
              <w:t>1-1</w:t>
            </w:r>
          </w:p>
        </w:tc>
        <w:tc>
          <w:tcPr>
            <w:tcW w:w="886" w:type="dxa"/>
            <w:noWrap/>
          </w:tcPr>
          <w:p w14:paraId="109F966F" w14:textId="77777777" w:rsidR="00BF40F5" w:rsidRPr="003D68C3" w:rsidRDefault="00BF40F5">
            <w:pPr>
              <w:pStyle w:val="LinhaTabCentr"/>
            </w:pPr>
            <w:r w:rsidRPr="003D68C3">
              <w:t>12v0-4</w:t>
            </w:r>
          </w:p>
        </w:tc>
        <w:tc>
          <w:tcPr>
            <w:tcW w:w="5213" w:type="dxa"/>
            <w:vMerge/>
            <w:noWrap/>
          </w:tcPr>
          <w:p w14:paraId="555AEB1A" w14:textId="77777777" w:rsidR="00BF40F5" w:rsidRPr="003D68C3" w:rsidRDefault="00BF40F5" w:rsidP="00B15F49">
            <w:pPr>
              <w:pStyle w:val="LinhaTabEsq"/>
            </w:pPr>
          </w:p>
        </w:tc>
      </w:tr>
      <w:tr w:rsidR="00BF40F5" w:rsidRPr="00A766C7" w14:paraId="21CDBEDE" w14:textId="77777777" w:rsidTr="004137D6">
        <w:tc>
          <w:tcPr>
            <w:tcW w:w="685" w:type="dxa"/>
            <w:noWrap/>
          </w:tcPr>
          <w:p w14:paraId="6700D5D3" w14:textId="77777777" w:rsidR="00BF40F5" w:rsidRPr="003D68C3" w:rsidRDefault="00BF40F5" w:rsidP="00B15F49">
            <w:pPr>
              <w:pStyle w:val="LinhaTabCentr"/>
            </w:pPr>
            <w:r w:rsidRPr="003D68C3">
              <w:t>285</w:t>
            </w:r>
          </w:p>
        </w:tc>
        <w:tc>
          <w:tcPr>
            <w:tcW w:w="784" w:type="dxa"/>
            <w:noWrap/>
          </w:tcPr>
          <w:p w14:paraId="2617F5AB" w14:textId="77777777" w:rsidR="00BF40F5" w:rsidRPr="003D68C3" w:rsidRDefault="00BF40F5">
            <w:pPr>
              <w:pStyle w:val="LinhaTabCentr"/>
            </w:pPr>
            <w:r w:rsidRPr="003D68C3">
              <w:t>Q11</w:t>
            </w:r>
          </w:p>
        </w:tc>
        <w:tc>
          <w:tcPr>
            <w:tcW w:w="1666" w:type="dxa"/>
            <w:noWrap/>
          </w:tcPr>
          <w:p w14:paraId="003857D3" w14:textId="77777777" w:rsidR="00BF40F5" w:rsidRPr="003D68C3" w:rsidRDefault="00BF40F5" w:rsidP="00B15F49">
            <w:pPr>
              <w:pStyle w:val="LinhaTabEsq"/>
            </w:pPr>
            <w:r w:rsidRPr="003D68C3">
              <w:t>vAliqProd</w:t>
            </w:r>
          </w:p>
        </w:tc>
        <w:tc>
          <w:tcPr>
            <w:tcW w:w="3528" w:type="dxa"/>
            <w:noWrap/>
          </w:tcPr>
          <w:p w14:paraId="0C8DDDB2" w14:textId="77777777" w:rsidR="00BF40F5" w:rsidRPr="003D68C3" w:rsidRDefault="00BF40F5">
            <w:pPr>
              <w:pStyle w:val="LinhaTabEsq"/>
            </w:pPr>
            <w:r w:rsidRPr="003D68C3">
              <w:t>Alíquota do PIS (em reais)</w:t>
            </w:r>
          </w:p>
        </w:tc>
        <w:tc>
          <w:tcPr>
            <w:tcW w:w="466" w:type="dxa"/>
            <w:noWrap/>
          </w:tcPr>
          <w:p w14:paraId="397EB74E" w14:textId="77777777" w:rsidR="00BF40F5" w:rsidRPr="003D68C3" w:rsidRDefault="00BF40F5" w:rsidP="00B15F49">
            <w:pPr>
              <w:pStyle w:val="LinhaTabCentr"/>
            </w:pPr>
            <w:r w:rsidRPr="003D68C3">
              <w:t>E</w:t>
            </w:r>
          </w:p>
        </w:tc>
        <w:tc>
          <w:tcPr>
            <w:tcW w:w="654" w:type="dxa"/>
            <w:noWrap/>
          </w:tcPr>
          <w:p w14:paraId="4D4AF1AF" w14:textId="77777777" w:rsidR="00BF40F5" w:rsidRPr="003D68C3" w:rsidRDefault="00BF40F5">
            <w:pPr>
              <w:pStyle w:val="LinhaTabCentr"/>
            </w:pPr>
            <w:r w:rsidRPr="003D68C3">
              <w:t>Q08.1</w:t>
            </w:r>
          </w:p>
        </w:tc>
        <w:tc>
          <w:tcPr>
            <w:tcW w:w="557" w:type="dxa"/>
            <w:noWrap/>
          </w:tcPr>
          <w:p w14:paraId="4F26A6A2" w14:textId="77777777" w:rsidR="00BF40F5" w:rsidRPr="003D68C3" w:rsidRDefault="00BF40F5">
            <w:pPr>
              <w:pStyle w:val="LinhaTabCentr"/>
            </w:pPr>
            <w:r w:rsidRPr="003D68C3">
              <w:t>N</w:t>
            </w:r>
          </w:p>
        </w:tc>
        <w:tc>
          <w:tcPr>
            <w:tcW w:w="687" w:type="dxa"/>
            <w:noWrap/>
          </w:tcPr>
          <w:p w14:paraId="18D36973" w14:textId="77777777" w:rsidR="00BF40F5" w:rsidRPr="003D68C3" w:rsidRDefault="00BF40F5">
            <w:pPr>
              <w:pStyle w:val="LinhaTabCentr"/>
            </w:pPr>
            <w:r w:rsidRPr="003D68C3">
              <w:t>1-1</w:t>
            </w:r>
          </w:p>
        </w:tc>
        <w:tc>
          <w:tcPr>
            <w:tcW w:w="886" w:type="dxa"/>
            <w:noWrap/>
          </w:tcPr>
          <w:p w14:paraId="01811708" w14:textId="77777777" w:rsidR="00BF40F5" w:rsidRPr="003D68C3" w:rsidRDefault="00BF40F5">
            <w:pPr>
              <w:pStyle w:val="LinhaTabCentr"/>
            </w:pPr>
            <w:r w:rsidRPr="003D68C3">
              <w:t>11v0-4</w:t>
            </w:r>
          </w:p>
        </w:tc>
        <w:tc>
          <w:tcPr>
            <w:tcW w:w="5213" w:type="dxa"/>
            <w:vMerge/>
            <w:noWrap/>
          </w:tcPr>
          <w:p w14:paraId="505D2E80" w14:textId="77777777" w:rsidR="00BF40F5" w:rsidRPr="003D68C3" w:rsidRDefault="00BF40F5" w:rsidP="00B15F49">
            <w:pPr>
              <w:pStyle w:val="LinhaTabEsq"/>
            </w:pPr>
          </w:p>
        </w:tc>
      </w:tr>
      <w:tr w:rsidR="00BF40F5" w:rsidRPr="00A766C7" w14:paraId="7BE82B5E" w14:textId="77777777" w:rsidTr="004137D6">
        <w:tc>
          <w:tcPr>
            <w:tcW w:w="685" w:type="dxa"/>
            <w:noWrap/>
          </w:tcPr>
          <w:p w14:paraId="6D200BD5" w14:textId="77777777" w:rsidR="00BF40F5" w:rsidRPr="003D68C3" w:rsidRDefault="00BF40F5" w:rsidP="00B15F49">
            <w:pPr>
              <w:pStyle w:val="LinhaTabCentr"/>
            </w:pPr>
            <w:r w:rsidRPr="003D68C3">
              <w:t>286</w:t>
            </w:r>
          </w:p>
        </w:tc>
        <w:tc>
          <w:tcPr>
            <w:tcW w:w="784" w:type="dxa"/>
            <w:noWrap/>
          </w:tcPr>
          <w:p w14:paraId="0172EBA2" w14:textId="77777777" w:rsidR="00BF40F5" w:rsidRPr="003D68C3" w:rsidRDefault="00BF40F5">
            <w:pPr>
              <w:pStyle w:val="LinhaTabCentr"/>
            </w:pPr>
            <w:r w:rsidRPr="003D68C3">
              <w:t>Q09</w:t>
            </w:r>
          </w:p>
        </w:tc>
        <w:tc>
          <w:tcPr>
            <w:tcW w:w="1666" w:type="dxa"/>
            <w:noWrap/>
          </w:tcPr>
          <w:p w14:paraId="30C66611" w14:textId="77777777" w:rsidR="00BF40F5" w:rsidRPr="003D68C3" w:rsidRDefault="00BF40F5" w:rsidP="00B15F49">
            <w:pPr>
              <w:pStyle w:val="LinhaTabEsq"/>
            </w:pPr>
            <w:r w:rsidRPr="003D68C3">
              <w:t>vPIS</w:t>
            </w:r>
          </w:p>
        </w:tc>
        <w:tc>
          <w:tcPr>
            <w:tcW w:w="3528" w:type="dxa"/>
            <w:noWrap/>
          </w:tcPr>
          <w:p w14:paraId="46466734" w14:textId="77777777" w:rsidR="00BF40F5" w:rsidRPr="003D68C3" w:rsidRDefault="00BF40F5">
            <w:pPr>
              <w:pStyle w:val="LinhaTabEsq"/>
            </w:pPr>
            <w:r w:rsidRPr="003D68C3">
              <w:t>Valor do PIS</w:t>
            </w:r>
          </w:p>
        </w:tc>
        <w:tc>
          <w:tcPr>
            <w:tcW w:w="466" w:type="dxa"/>
            <w:noWrap/>
          </w:tcPr>
          <w:p w14:paraId="15F210BE" w14:textId="77777777" w:rsidR="00BF40F5" w:rsidRPr="003D68C3" w:rsidRDefault="00BF40F5" w:rsidP="00B15F49">
            <w:pPr>
              <w:pStyle w:val="LinhaTabCentr"/>
            </w:pPr>
            <w:r w:rsidRPr="003D68C3">
              <w:t>E</w:t>
            </w:r>
          </w:p>
        </w:tc>
        <w:tc>
          <w:tcPr>
            <w:tcW w:w="654" w:type="dxa"/>
            <w:noWrap/>
          </w:tcPr>
          <w:p w14:paraId="027918E7" w14:textId="77777777" w:rsidR="00BF40F5" w:rsidRPr="003D68C3" w:rsidRDefault="00BF40F5">
            <w:pPr>
              <w:pStyle w:val="LinhaTabCentr"/>
            </w:pPr>
            <w:r w:rsidRPr="003D68C3">
              <w:t>Q05</w:t>
            </w:r>
          </w:p>
        </w:tc>
        <w:tc>
          <w:tcPr>
            <w:tcW w:w="557" w:type="dxa"/>
            <w:noWrap/>
          </w:tcPr>
          <w:p w14:paraId="7ABCFB27" w14:textId="77777777" w:rsidR="00BF40F5" w:rsidRPr="003D68C3" w:rsidRDefault="00BF40F5">
            <w:pPr>
              <w:pStyle w:val="LinhaTabCentr"/>
            </w:pPr>
            <w:r w:rsidRPr="003D68C3">
              <w:t>N</w:t>
            </w:r>
          </w:p>
        </w:tc>
        <w:tc>
          <w:tcPr>
            <w:tcW w:w="687" w:type="dxa"/>
            <w:noWrap/>
          </w:tcPr>
          <w:p w14:paraId="3EFC11F0" w14:textId="77777777" w:rsidR="00BF40F5" w:rsidRPr="003D68C3" w:rsidRDefault="00BF40F5">
            <w:pPr>
              <w:pStyle w:val="LinhaTabCentr"/>
            </w:pPr>
            <w:r w:rsidRPr="003D68C3">
              <w:t>1-1</w:t>
            </w:r>
          </w:p>
        </w:tc>
        <w:tc>
          <w:tcPr>
            <w:tcW w:w="886" w:type="dxa"/>
            <w:noWrap/>
          </w:tcPr>
          <w:p w14:paraId="6748FE06" w14:textId="77777777" w:rsidR="00BF40F5" w:rsidRPr="003D68C3" w:rsidRDefault="00BF40F5">
            <w:pPr>
              <w:pStyle w:val="LinhaTabCentr"/>
            </w:pPr>
            <w:r w:rsidRPr="003D68C3">
              <w:t>13v2</w:t>
            </w:r>
          </w:p>
        </w:tc>
        <w:tc>
          <w:tcPr>
            <w:tcW w:w="5213" w:type="dxa"/>
            <w:noWrap/>
          </w:tcPr>
          <w:p w14:paraId="76462436" w14:textId="77777777" w:rsidR="00BF40F5" w:rsidRPr="003D68C3" w:rsidRDefault="00BF40F5" w:rsidP="00B15F49">
            <w:pPr>
              <w:pStyle w:val="LinhaTabEsq"/>
            </w:pPr>
          </w:p>
        </w:tc>
      </w:tr>
    </w:tbl>
    <w:p w14:paraId="14D4A9D1" w14:textId="77777777" w:rsidR="00BF40F5" w:rsidRDefault="00BF40F5" w:rsidP="003D68C3">
      <w:pPr>
        <w:pStyle w:val="Ttulo2"/>
        <w:numPr>
          <w:ilvl w:val="0"/>
          <w:numId w:val="0"/>
        </w:numPr>
        <w:ind w:left="142"/>
      </w:pPr>
      <w:bookmarkStart w:id="2191" w:name="_Toc384111170"/>
      <w:bookmarkStart w:id="2192" w:name="_Toc410223704"/>
      <w:r w:rsidRPr="00F93B8C">
        <w:t>R</w:t>
      </w:r>
      <w:r>
        <w:t>.</w:t>
      </w:r>
      <w:r w:rsidRPr="00F93B8C">
        <w:t xml:space="preserve"> PIS ST</w:t>
      </w:r>
      <w:bookmarkEnd w:id="2191"/>
      <w:bookmarkEnd w:id="2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08789CD" w14:textId="77777777" w:rsidTr="004137D6">
        <w:trPr>
          <w:tblHeader/>
        </w:trPr>
        <w:tc>
          <w:tcPr>
            <w:tcW w:w="685" w:type="dxa"/>
            <w:shd w:val="clear" w:color="auto" w:fill="DDD9C3" w:themeFill="background2" w:themeFillShade="E6"/>
            <w:noWrap/>
          </w:tcPr>
          <w:p w14:paraId="3D83635C"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4878F3E"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0F8F4107"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5BE54A1"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71C168F8"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3E4F30C"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14CDE11"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1CEFE95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AD6E301"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0CF6CA3" w14:textId="77777777" w:rsidR="00BF40F5" w:rsidRPr="003814EF" w:rsidRDefault="00BF40F5">
            <w:pPr>
              <w:pStyle w:val="TabelaCabealho"/>
            </w:pPr>
            <w:r w:rsidRPr="003814EF">
              <w:t>Observação</w:t>
            </w:r>
          </w:p>
        </w:tc>
      </w:tr>
      <w:tr w:rsidR="00BF40F5" w:rsidRPr="00A766C7" w14:paraId="533B04ED" w14:textId="77777777" w:rsidTr="004137D6">
        <w:tc>
          <w:tcPr>
            <w:tcW w:w="685" w:type="dxa"/>
            <w:shd w:val="clear" w:color="auto" w:fill="E6E6E6"/>
            <w:noWrap/>
          </w:tcPr>
          <w:p w14:paraId="3ABE361E" w14:textId="77777777" w:rsidR="00BF40F5" w:rsidRPr="003D68C3" w:rsidRDefault="00BF40F5" w:rsidP="00B15F49">
            <w:pPr>
              <w:pStyle w:val="LinhaTabCentr"/>
            </w:pPr>
            <w:r w:rsidRPr="003D68C3">
              <w:t>287</w:t>
            </w:r>
          </w:p>
        </w:tc>
        <w:tc>
          <w:tcPr>
            <w:tcW w:w="784" w:type="dxa"/>
            <w:shd w:val="clear" w:color="auto" w:fill="E6E6E6"/>
            <w:noWrap/>
          </w:tcPr>
          <w:p w14:paraId="2E2F0307" w14:textId="77777777" w:rsidR="00BF40F5" w:rsidRPr="003D68C3" w:rsidRDefault="00BF40F5">
            <w:pPr>
              <w:pStyle w:val="LinhaTabCentr"/>
            </w:pPr>
            <w:r w:rsidRPr="003D68C3">
              <w:t>R01</w:t>
            </w:r>
          </w:p>
        </w:tc>
        <w:tc>
          <w:tcPr>
            <w:tcW w:w="1666" w:type="dxa"/>
            <w:shd w:val="clear" w:color="auto" w:fill="E6E6E6"/>
            <w:noWrap/>
          </w:tcPr>
          <w:p w14:paraId="5C93ED1F" w14:textId="77777777" w:rsidR="00BF40F5" w:rsidRPr="003D68C3" w:rsidRDefault="00BF40F5" w:rsidP="00B15F49">
            <w:pPr>
              <w:pStyle w:val="LinhaTabEsq"/>
            </w:pPr>
            <w:r w:rsidRPr="003D68C3">
              <w:t>PISST</w:t>
            </w:r>
          </w:p>
        </w:tc>
        <w:tc>
          <w:tcPr>
            <w:tcW w:w="3528" w:type="dxa"/>
            <w:shd w:val="clear" w:color="auto" w:fill="E6E6E6"/>
            <w:noWrap/>
          </w:tcPr>
          <w:p w14:paraId="31FCA657" w14:textId="77777777" w:rsidR="00BF40F5" w:rsidRPr="003D68C3" w:rsidRDefault="00BF40F5">
            <w:pPr>
              <w:pStyle w:val="LinhaTabEsq"/>
            </w:pPr>
            <w:r w:rsidRPr="003D68C3">
              <w:t>Grupo PIS Substituição Tributária</w:t>
            </w:r>
          </w:p>
        </w:tc>
        <w:tc>
          <w:tcPr>
            <w:tcW w:w="466" w:type="dxa"/>
            <w:shd w:val="clear" w:color="auto" w:fill="E6E6E6"/>
            <w:noWrap/>
          </w:tcPr>
          <w:p w14:paraId="4486168C" w14:textId="77777777" w:rsidR="00BF40F5" w:rsidRPr="003D68C3" w:rsidRDefault="00BF40F5" w:rsidP="00B15F49">
            <w:pPr>
              <w:pStyle w:val="LinhaTabCentr"/>
            </w:pPr>
            <w:r w:rsidRPr="003D68C3">
              <w:t>G</w:t>
            </w:r>
          </w:p>
        </w:tc>
        <w:tc>
          <w:tcPr>
            <w:tcW w:w="654" w:type="dxa"/>
            <w:shd w:val="clear" w:color="auto" w:fill="E6E6E6"/>
            <w:noWrap/>
          </w:tcPr>
          <w:p w14:paraId="671BC283" w14:textId="77777777" w:rsidR="00BF40F5" w:rsidRPr="003D68C3" w:rsidRDefault="00BF40F5">
            <w:pPr>
              <w:pStyle w:val="LinhaTabCentr"/>
            </w:pPr>
            <w:r w:rsidRPr="003D68C3">
              <w:t>M01</w:t>
            </w:r>
          </w:p>
        </w:tc>
        <w:tc>
          <w:tcPr>
            <w:tcW w:w="557" w:type="dxa"/>
            <w:shd w:val="clear" w:color="auto" w:fill="E6E6E6"/>
            <w:noWrap/>
          </w:tcPr>
          <w:p w14:paraId="2F020AA3" w14:textId="77777777" w:rsidR="00BF40F5" w:rsidRPr="003D68C3" w:rsidRDefault="00BF40F5">
            <w:pPr>
              <w:pStyle w:val="LinhaTabCentr"/>
            </w:pPr>
          </w:p>
        </w:tc>
        <w:tc>
          <w:tcPr>
            <w:tcW w:w="687" w:type="dxa"/>
            <w:shd w:val="clear" w:color="auto" w:fill="E6E6E6"/>
            <w:noWrap/>
          </w:tcPr>
          <w:p w14:paraId="7C5ECA08" w14:textId="77777777" w:rsidR="00BF40F5" w:rsidRPr="003D68C3" w:rsidRDefault="00BF40F5">
            <w:pPr>
              <w:pStyle w:val="LinhaTabCentr"/>
            </w:pPr>
            <w:r w:rsidRPr="003D68C3">
              <w:t>0-1</w:t>
            </w:r>
          </w:p>
        </w:tc>
        <w:tc>
          <w:tcPr>
            <w:tcW w:w="886" w:type="dxa"/>
            <w:shd w:val="clear" w:color="auto" w:fill="E6E6E6"/>
            <w:noWrap/>
          </w:tcPr>
          <w:p w14:paraId="5B79854C" w14:textId="77777777" w:rsidR="00BF40F5" w:rsidRPr="003D68C3" w:rsidRDefault="00BF40F5">
            <w:pPr>
              <w:pStyle w:val="LinhaTabCentr"/>
            </w:pPr>
          </w:p>
        </w:tc>
        <w:tc>
          <w:tcPr>
            <w:tcW w:w="5213" w:type="dxa"/>
            <w:shd w:val="clear" w:color="auto" w:fill="E6E6E6"/>
            <w:noWrap/>
          </w:tcPr>
          <w:p w14:paraId="5FFBA021" w14:textId="77777777" w:rsidR="00BF40F5" w:rsidRPr="003D68C3" w:rsidRDefault="00BF40F5" w:rsidP="00B15F49">
            <w:pPr>
              <w:pStyle w:val="LinhaTabEsq"/>
            </w:pPr>
          </w:p>
        </w:tc>
      </w:tr>
      <w:tr w:rsidR="00BF40F5" w:rsidRPr="00A766C7" w14:paraId="0BA86236" w14:textId="77777777" w:rsidTr="00B15F49">
        <w:tc>
          <w:tcPr>
            <w:tcW w:w="685" w:type="dxa"/>
            <w:shd w:val="clear" w:color="auto" w:fill="auto"/>
            <w:noWrap/>
          </w:tcPr>
          <w:p w14:paraId="1A38EA5E" w14:textId="77777777" w:rsidR="00BF40F5" w:rsidRPr="003D68C3" w:rsidRDefault="00BF40F5" w:rsidP="00B15F49">
            <w:pPr>
              <w:pStyle w:val="LinhaTabCentr"/>
            </w:pPr>
            <w:r w:rsidRPr="003D68C3">
              <w:t>287.1</w:t>
            </w:r>
          </w:p>
        </w:tc>
        <w:tc>
          <w:tcPr>
            <w:tcW w:w="784" w:type="dxa"/>
            <w:shd w:val="clear" w:color="auto" w:fill="auto"/>
            <w:noWrap/>
          </w:tcPr>
          <w:p w14:paraId="1483CBB4" w14:textId="77777777" w:rsidR="00BF40F5" w:rsidRPr="003D68C3" w:rsidRDefault="00BF40F5">
            <w:pPr>
              <w:pStyle w:val="LinhaTabCentr"/>
            </w:pPr>
            <w:r w:rsidRPr="003D68C3">
              <w:t>R01.1</w:t>
            </w:r>
          </w:p>
        </w:tc>
        <w:tc>
          <w:tcPr>
            <w:tcW w:w="1666" w:type="dxa"/>
            <w:shd w:val="clear" w:color="auto" w:fill="auto"/>
            <w:noWrap/>
          </w:tcPr>
          <w:p w14:paraId="1F2A6AAB" w14:textId="77777777" w:rsidR="00BF40F5" w:rsidRPr="003D68C3" w:rsidRDefault="00BF40F5" w:rsidP="00B15F49">
            <w:pPr>
              <w:pStyle w:val="LinhaTabEsq"/>
            </w:pPr>
            <w:r w:rsidRPr="003D68C3">
              <w:t>-x-</w:t>
            </w:r>
          </w:p>
        </w:tc>
        <w:tc>
          <w:tcPr>
            <w:tcW w:w="3528" w:type="dxa"/>
            <w:shd w:val="clear" w:color="auto" w:fill="auto"/>
            <w:noWrap/>
          </w:tcPr>
          <w:p w14:paraId="394AF764" w14:textId="77777777" w:rsidR="00BF40F5" w:rsidRPr="003D68C3" w:rsidRDefault="00BF40F5">
            <w:pPr>
              <w:pStyle w:val="LinhaTabEsq"/>
            </w:pPr>
            <w:r w:rsidRPr="003D68C3">
              <w:t>Sequência XML</w:t>
            </w:r>
          </w:p>
        </w:tc>
        <w:tc>
          <w:tcPr>
            <w:tcW w:w="466" w:type="dxa"/>
            <w:shd w:val="clear" w:color="auto" w:fill="auto"/>
            <w:noWrap/>
          </w:tcPr>
          <w:p w14:paraId="0C0185EE" w14:textId="77777777" w:rsidR="00BF40F5" w:rsidRPr="003D68C3" w:rsidRDefault="00BF40F5" w:rsidP="00B15F49">
            <w:pPr>
              <w:pStyle w:val="LinhaTabCentr"/>
            </w:pPr>
            <w:r w:rsidRPr="003D68C3">
              <w:t>CG</w:t>
            </w:r>
          </w:p>
        </w:tc>
        <w:tc>
          <w:tcPr>
            <w:tcW w:w="654" w:type="dxa"/>
            <w:shd w:val="clear" w:color="auto" w:fill="auto"/>
            <w:noWrap/>
          </w:tcPr>
          <w:p w14:paraId="317BC3B1" w14:textId="77777777" w:rsidR="00BF40F5" w:rsidRPr="003D68C3" w:rsidRDefault="00BF40F5">
            <w:pPr>
              <w:pStyle w:val="LinhaTabCentr"/>
            </w:pPr>
            <w:r w:rsidRPr="003D68C3">
              <w:t>R01</w:t>
            </w:r>
          </w:p>
        </w:tc>
        <w:tc>
          <w:tcPr>
            <w:tcW w:w="557" w:type="dxa"/>
            <w:shd w:val="clear" w:color="auto" w:fill="auto"/>
            <w:noWrap/>
          </w:tcPr>
          <w:p w14:paraId="740F3B09" w14:textId="77777777" w:rsidR="00BF40F5" w:rsidRPr="003D68C3" w:rsidRDefault="00BF40F5">
            <w:pPr>
              <w:pStyle w:val="LinhaTabCentr"/>
            </w:pPr>
          </w:p>
        </w:tc>
        <w:tc>
          <w:tcPr>
            <w:tcW w:w="687" w:type="dxa"/>
            <w:shd w:val="clear" w:color="auto" w:fill="auto"/>
            <w:noWrap/>
          </w:tcPr>
          <w:p w14:paraId="0758AB07" w14:textId="77777777" w:rsidR="00BF40F5" w:rsidRPr="003D68C3" w:rsidRDefault="00BF40F5">
            <w:pPr>
              <w:pStyle w:val="LinhaTabCentr"/>
            </w:pPr>
            <w:r w:rsidRPr="003D68C3">
              <w:t>1-1</w:t>
            </w:r>
          </w:p>
        </w:tc>
        <w:tc>
          <w:tcPr>
            <w:tcW w:w="886" w:type="dxa"/>
            <w:shd w:val="clear" w:color="auto" w:fill="auto"/>
            <w:noWrap/>
          </w:tcPr>
          <w:p w14:paraId="6FA5EE9A" w14:textId="77777777" w:rsidR="00BF40F5" w:rsidRPr="003D68C3" w:rsidRDefault="00BF40F5">
            <w:pPr>
              <w:pStyle w:val="LinhaTabCentr"/>
            </w:pPr>
          </w:p>
        </w:tc>
        <w:tc>
          <w:tcPr>
            <w:tcW w:w="5213" w:type="dxa"/>
            <w:vMerge w:val="restart"/>
            <w:shd w:val="clear" w:color="auto" w:fill="auto"/>
            <w:noWrap/>
          </w:tcPr>
          <w:p w14:paraId="4BBF7997" w14:textId="77777777" w:rsidR="00BF40F5" w:rsidRPr="003D68C3" w:rsidRDefault="00BF40F5" w:rsidP="00B15F49">
            <w:pPr>
              <w:pStyle w:val="LinhaTabEsq"/>
            </w:pPr>
            <w:r w:rsidRPr="003D68C3">
              <w:t>Informar os campos R02 e R03 para cálculo do PIS em percentual.</w:t>
            </w:r>
          </w:p>
        </w:tc>
      </w:tr>
      <w:tr w:rsidR="00BF40F5" w:rsidRPr="00A766C7" w14:paraId="721BE0F7" w14:textId="77777777" w:rsidTr="004137D6">
        <w:tc>
          <w:tcPr>
            <w:tcW w:w="685" w:type="dxa"/>
            <w:shd w:val="clear" w:color="auto" w:fill="auto"/>
            <w:noWrap/>
          </w:tcPr>
          <w:p w14:paraId="55CC689D" w14:textId="77777777" w:rsidR="00BF40F5" w:rsidRPr="003D68C3" w:rsidRDefault="00BF40F5" w:rsidP="00B15F49">
            <w:pPr>
              <w:pStyle w:val="LinhaTabCentr"/>
            </w:pPr>
            <w:r w:rsidRPr="003D68C3">
              <w:t>288</w:t>
            </w:r>
          </w:p>
        </w:tc>
        <w:tc>
          <w:tcPr>
            <w:tcW w:w="784" w:type="dxa"/>
            <w:shd w:val="clear" w:color="auto" w:fill="auto"/>
            <w:noWrap/>
          </w:tcPr>
          <w:p w14:paraId="1DD63551" w14:textId="77777777" w:rsidR="00BF40F5" w:rsidRPr="003D68C3" w:rsidRDefault="00BF40F5">
            <w:pPr>
              <w:pStyle w:val="LinhaTabCentr"/>
            </w:pPr>
            <w:r w:rsidRPr="003D68C3">
              <w:t>R02</w:t>
            </w:r>
          </w:p>
        </w:tc>
        <w:tc>
          <w:tcPr>
            <w:tcW w:w="1666" w:type="dxa"/>
            <w:shd w:val="clear" w:color="auto" w:fill="auto"/>
            <w:noWrap/>
          </w:tcPr>
          <w:p w14:paraId="3DC81594" w14:textId="77777777" w:rsidR="00BF40F5" w:rsidRPr="003D68C3" w:rsidRDefault="00BF40F5" w:rsidP="00B15F49">
            <w:pPr>
              <w:pStyle w:val="LinhaTabEsq"/>
            </w:pPr>
            <w:r w:rsidRPr="003D68C3">
              <w:t>vBC</w:t>
            </w:r>
          </w:p>
        </w:tc>
        <w:tc>
          <w:tcPr>
            <w:tcW w:w="3528" w:type="dxa"/>
            <w:shd w:val="clear" w:color="auto" w:fill="auto"/>
            <w:noWrap/>
          </w:tcPr>
          <w:p w14:paraId="3FF0AE99" w14:textId="77777777" w:rsidR="00BF40F5" w:rsidRPr="003D68C3" w:rsidRDefault="00BF40F5">
            <w:pPr>
              <w:pStyle w:val="LinhaTabEsq"/>
            </w:pPr>
            <w:r w:rsidRPr="003D68C3">
              <w:t>Valor da Base de Cálculo do PIS</w:t>
            </w:r>
          </w:p>
        </w:tc>
        <w:tc>
          <w:tcPr>
            <w:tcW w:w="466" w:type="dxa"/>
            <w:shd w:val="clear" w:color="auto" w:fill="auto"/>
            <w:noWrap/>
          </w:tcPr>
          <w:p w14:paraId="0F6709A3" w14:textId="77777777" w:rsidR="00BF40F5" w:rsidRPr="003D68C3" w:rsidRDefault="00BF40F5" w:rsidP="00B15F49">
            <w:pPr>
              <w:pStyle w:val="LinhaTabCentr"/>
            </w:pPr>
            <w:r w:rsidRPr="003D68C3">
              <w:t>E</w:t>
            </w:r>
          </w:p>
        </w:tc>
        <w:tc>
          <w:tcPr>
            <w:tcW w:w="654" w:type="dxa"/>
            <w:shd w:val="clear" w:color="auto" w:fill="auto"/>
            <w:noWrap/>
          </w:tcPr>
          <w:p w14:paraId="7EE974D3" w14:textId="77777777" w:rsidR="00BF40F5" w:rsidRPr="003D68C3" w:rsidRDefault="00BF40F5">
            <w:pPr>
              <w:pStyle w:val="LinhaTabCentr"/>
            </w:pPr>
            <w:r w:rsidRPr="003D68C3">
              <w:t>R01.1</w:t>
            </w:r>
          </w:p>
        </w:tc>
        <w:tc>
          <w:tcPr>
            <w:tcW w:w="557" w:type="dxa"/>
            <w:shd w:val="clear" w:color="auto" w:fill="auto"/>
            <w:noWrap/>
          </w:tcPr>
          <w:p w14:paraId="5D33AED9" w14:textId="77777777" w:rsidR="00BF40F5" w:rsidRPr="003D68C3" w:rsidRDefault="00BF40F5">
            <w:pPr>
              <w:pStyle w:val="LinhaTabCentr"/>
            </w:pPr>
            <w:r w:rsidRPr="003D68C3">
              <w:t>N</w:t>
            </w:r>
          </w:p>
        </w:tc>
        <w:tc>
          <w:tcPr>
            <w:tcW w:w="687" w:type="dxa"/>
            <w:shd w:val="clear" w:color="auto" w:fill="auto"/>
            <w:noWrap/>
          </w:tcPr>
          <w:p w14:paraId="22C79FC3" w14:textId="77777777" w:rsidR="00BF40F5" w:rsidRPr="003D68C3" w:rsidRDefault="00BF40F5">
            <w:pPr>
              <w:pStyle w:val="LinhaTabCentr"/>
            </w:pPr>
            <w:r w:rsidRPr="003D68C3">
              <w:t>1-1</w:t>
            </w:r>
          </w:p>
        </w:tc>
        <w:tc>
          <w:tcPr>
            <w:tcW w:w="886" w:type="dxa"/>
            <w:shd w:val="clear" w:color="auto" w:fill="auto"/>
            <w:noWrap/>
          </w:tcPr>
          <w:p w14:paraId="5F48C904" w14:textId="77777777" w:rsidR="00BF40F5" w:rsidRPr="003D68C3" w:rsidRDefault="00BF40F5">
            <w:pPr>
              <w:pStyle w:val="LinhaTabCentr"/>
            </w:pPr>
            <w:r w:rsidRPr="003D68C3">
              <w:t>13v2</w:t>
            </w:r>
          </w:p>
        </w:tc>
        <w:tc>
          <w:tcPr>
            <w:tcW w:w="5213" w:type="dxa"/>
            <w:vMerge/>
            <w:shd w:val="clear" w:color="auto" w:fill="auto"/>
            <w:noWrap/>
          </w:tcPr>
          <w:p w14:paraId="06547BBE" w14:textId="77777777" w:rsidR="00BF40F5" w:rsidRPr="003D68C3" w:rsidRDefault="00BF40F5" w:rsidP="00B15F49">
            <w:pPr>
              <w:pStyle w:val="LinhaTabEsq"/>
            </w:pPr>
          </w:p>
        </w:tc>
      </w:tr>
      <w:tr w:rsidR="00BF40F5" w:rsidRPr="00A766C7" w14:paraId="0541E0E4" w14:textId="77777777" w:rsidTr="004137D6">
        <w:tc>
          <w:tcPr>
            <w:tcW w:w="685" w:type="dxa"/>
            <w:shd w:val="clear" w:color="auto" w:fill="auto"/>
            <w:noWrap/>
          </w:tcPr>
          <w:p w14:paraId="329265BB" w14:textId="77777777" w:rsidR="00BF40F5" w:rsidRPr="003D68C3" w:rsidRDefault="00BF40F5" w:rsidP="00B15F49">
            <w:pPr>
              <w:pStyle w:val="LinhaTabCentr"/>
            </w:pPr>
            <w:r w:rsidRPr="003D68C3">
              <w:t>289</w:t>
            </w:r>
          </w:p>
        </w:tc>
        <w:tc>
          <w:tcPr>
            <w:tcW w:w="784" w:type="dxa"/>
            <w:shd w:val="clear" w:color="auto" w:fill="auto"/>
            <w:noWrap/>
          </w:tcPr>
          <w:p w14:paraId="35559678" w14:textId="77777777" w:rsidR="00BF40F5" w:rsidRPr="003D68C3" w:rsidRDefault="00BF40F5">
            <w:pPr>
              <w:pStyle w:val="LinhaTabCentr"/>
            </w:pPr>
            <w:r w:rsidRPr="003D68C3">
              <w:t>R03</w:t>
            </w:r>
          </w:p>
        </w:tc>
        <w:tc>
          <w:tcPr>
            <w:tcW w:w="1666" w:type="dxa"/>
            <w:shd w:val="clear" w:color="auto" w:fill="auto"/>
            <w:noWrap/>
          </w:tcPr>
          <w:p w14:paraId="2F7A43C6" w14:textId="77777777" w:rsidR="00BF40F5" w:rsidRPr="003D68C3" w:rsidRDefault="00BF40F5" w:rsidP="00B15F49">
            <w:pPr>
              <w:pStyle w:val="LinhaTabEsq"/>
            </w:pPr>
            <w:r w:rsidRPr="003D68C3">
              <w:t>pPIS</w:t>
            </w:r>
          </w:p>
        </w:tc>
        <w:tc>
          <w:tcPr>
            <w:tcW w:w="3528" w:type="dxa"/>
            <w:shd w:val="clear" w:color="auto" w:fill="auto"/>
            <w:noWrap/>
          </w:tcPr>
          <w:p w14:paraId="0086D608" w14:textId="77777777" w:rsidR="00BF40F5" w:rsidRPr="003D68C3" w:rsidRDefault="00BF40F5">
            <w:pPr>
              <w:pStyle w:val="LinhaTabEsq"/>
            </w:pPr>
            <w:r w:rsidRPr="003D68C3">
              <w:t>Alíquota do PIS (em percentual)</w:t>
            </w:r>
          </w:p>
        </w:tc>
        <w:tc>
          <w:tcPr>
            <w:tcW w:w="466" w:type="dxa"/>
            <w:shd w:val="clear" w:color="auto" w:fill="auto"/>
            <w:noWrap/>
          </w:tcPr>
          <w:p w14:paraId="4FCD8EE0" w14:textId="77777777" w:rsidR="00BF40F5" w:rsidRPr="003D68C3" w:rsidRDefault="00BF40F5" w:rsidP="00B15F49">
            <w:pPr>
              <w:pStyle w:val="LinhaTabCentr"/>
            </w:pPr>
            <w:r w:rsidRPr="003D68C3">
              <w:t>E</w:t>
            </w:r>
          </w:p>
        </w:tc>
        <w:tc>
          <w:tcPr>
            <w:tcW w:w="654" w:type="dxa"/>
            <w:shd w:val="clear" w:color="auto" w:fill="auto"/>
            <w:noWrap/>
          </w:tcPr>
          <w:p w14:paraId="1BEF1A65" w14:textId="77777777" w:rsidR="00BF40F5" w:rsidRPr="003D68C3" w:rsidRDefault="00BF40F5">
            <w:pPr>
              <w:pStyle w:val="LinhaTabCentr"/>
            </w:pPr>
            <w:r w:rsidRPr="003D68C3">
              <w:t>R01.1</w:t>
            </w:r>
          </w:p>
        </w:tc>
        <w:tc>
          <w:tcPr>
            <w:tcW w:w="557" w:type="dxa"/>
            <w:shd w:val="clear" w:color="auto" w:fill="auto"/>
            <w:noWrap/>
          </w:tcPr>
          <w:p w14:paraId="3ED44CAA" w14:textId="77777777" w:rsidR="00BF40F5" w:rsidRPr="003D68C3" w:rsidRDefault="00BF40F5">
            <w:pPr>
              <w:pStyle w:val="LinhaTabCentr"/>
            </w:pPr>
            <w:r w:rsidRPr="003D68C3">
              <w:t>N</w:t>
            </w:r>
          </w:p>
        </w:tc>
        <w:tc>
          <w:tcPr>
            <w:tcW w:w="687" w:type="dxa"/>
            <w:shd w:val="clear" w:color="auto" w:fill="auto"/>
            <w:noWrap/>
          </w:tcPr>
          <w:p w14:paraId="718DE388" w14:textId="77777777" w:rsidR="00BF40F5" w:rsidRPr="003D68C3" w:rsidRDefault="00BF40F5">
            <w:pPr>
              <w:pStyle w:val="LinhaTabCentr"/>
            </w:pPr>
            <w:r w:rsidRPr="003D68C3">
              <w:t>1-1</w:t>
            </w:r>
          </w:p>
        </w:tc>
        <w:tc>
          <w:tcPr>
            <w:tcW w:w="886" w:type="dxa"/>
            <w:shd w:val="clear" w:color="auto" w:fill="auto"/>
            <w:noWrap/>
          </w:tcPr>
          <w:p w14:paraId="6B5EC713" w14:textId="77777777" w:rsidR="00BF40F5" w:rsidRPr="003D68C3" w:rsidRDefault="00BF40F5">
            <w:pPr>
              <w:pStyle w:val="LinhaTabCentr"/>
            </w:pPr>
            <w:r w:rsidRPr="003D68C3">
              <w:t>3v2-4</w:t>
            </w:r>
          </w:p>
        </w:tc>
        <w:tc>
          <w:tcPr>
            <w:tcW w:w="5213" w:type="dxa"/>
            <w:vMerge/>
            <w:shd w:val="clear" w:color="auto" w:fill="auto"/>
            <w:noWrap/>
          </w:tcPr>
          <w:p w14:paraId="2E0808AF" w14:textId="77777777" w:rsidR="00BF40F5" w:rsidRPr="003D68C3" w:rsidRDefault="00BF40F5" w:rsidP="00B15F49">
            <w:pPr>
              <w:pStyle w:val="LinhaTabEsq"/>
            </w:pPr>
          </w:p>
        </w:tc>
      </w:tr>
      <w:tr w:rsidR="00BF40F5" w:rsidRPr="00A766C7" w14:paraId="2947755C" w14:textId="77777777" w:rsidTr="00B15F49">
        <w:tc>
          <w:tcPr>
            <w:tcW w:w="685" w:type="dxa"/>
            <w:shd w:val="clear" w:color="auto" w:fill="auto"/>
            <w:noWrap/>
          </w:tcPr>
          <w:p w14:paraId="4B5D50F6" w14:textId="77777777" w:rsidR="00BF40F5" w:rsidRPr="003D68C3" w:rsidRDefault="00BF40F5" w:rsidP="00B15F49">
            <w:pPr>
              <w:pStyle w:val="LinhaTabCentr"/>
            </w:pPr>
            <w:r w:rsidRPr="003D68C3">
              <w:t>289.1</w:t>
            </w:r>
          </w:p>
        </w:tc>
        <w:tc>
          <w:tcPr>
            <w:tcW w:w="784" w:type="dxa"/>
            <w:shd w:val="clear" w:color="auto" w:fill="auto"/>
            <w:noWrap/>
          </w:tcPr>
          <w:p w14:paraId="55F7C7CE" w14:textId="77777777" w:rsidR="00BF40F5" w:rsidRPr="003D68C3" w:rsidRDefault="00BF40F5">
            <w:pPr>
              <w:pStyle w:val="LinhaTabCentr"/>
            </w:pPr>
            <w:r w:rsidRPr="003D68C3">
              <w:t>R03.1</w:t>
            </w:r>
          </w:p>
        </w:tc>
        <w:tc>
          <w:tcPr>
            <w:tcW w:w="1666" w:type="dxa"/>
            <w:shd w:val="clear" w:color="auto" w:fill="auto"/>
            <w:noWrap/>
          </w:tcPr>
          <w:p w14:paraId="1DB90CE5" w14:textId="77777777" w:rsidR="00BF40F5" w:rsidRPr="003D68C3" w:rsidRDefault="00BF40F5" w:rsidP="00B15F49">
            <w:pPr>
              <w:pStyle w:val="LinhaTabEsq"/>
            </w:pPr>
            <w:r w:rsidRPr="003D68C3">
              <w:t>-x-</w:t>
            </w:r>
          </w:p>
        </w:tc>
        <w:tc>
          <w:tcPr>
            <w:tcW w:w="3528" w:type="dxa"/>
            <w:shd w:val="clear" w:color="auto" w:fill="auto"/>
            <w:noWrap/>
          </w:tcPr>
          <w:p w14:paraId="5F30659C" w14:textId="77777777" w:rsidR="00BF40F5" w:rsidRPr="003D68C3" w:rsidRDefault="00BF40F5">
            <w:pPr>
              <w:pStyle w:val="LinhaTabEsq"/>
            </w:pPr>
            <w:r w:rsidRPr="003D68C3">
              <w:t>Sequência XML</w:t>
            </w:r>
          </w:p>
        </w:tc>
        <w:tc>
          <w:tcPr>
            <w:tcW w:w="466" w:type="dxa"/>
            <w:shd w:val="clear" w:color="auto" w:fill="auto"/>
            <w:noWrap/>
          </w:tcPr>
          <w:p w14:paraId="5EB70942" w14:textId="77777777" w:rsidR="00BF40F5" w:rsidRPr="003D68C3" w:rsidRDefault="00BF40F5" w:rsidP="00B15F49">
            <w:pPr>
              <w:pStyle w:val="LinhaTabCentr"/>
            </w:pPr>
            <w:r w:rsidRPr="003D68C3">
              <w:t>CG</w:t>
            </w:r>
          </w:p>
        </w:tc>
        <w:tc>
          <w:tcPr>
            <w:tcW w:w="654" w:type="dxa"/>
            <w:shd w:val="clear" w:color="auto" w:fill="auto"/>
            <w:noWrap/>
          </w:tcPr>
          <w:p w14:paraId="2EEAFEEC" w14:textId="77777777" w:rsidR="00BF40F5" w:rsidRPr="003D68C3" w:rsidRDefault="00BF40F5">
            <w:pPr>
              <w:pStyle w:val="LinhaTabCentr"/>
            </w:pPr>
            <w:r w:rsidRPr="003D68C3">
              <w:t>R01</w:t>
            </w:r>
          </w:p>
        </w:tc>
        <w:tc>
          <w:tcPr>
            <w:tcW w:w="557" w:type="dxa"/>
            <w:shd w:val="clear" w:color="auto" w:fill="auto"/>
            <w:noWrap/>
          </w:tcPr>
          <w:p w14:paraId="08426454" w14:textId="77777777" w:rsidR="00BF40F5" w:rsidRPr="003D68C3" w:rsidRDefault="00BF40F5">
            <w:pPr>
              <w:pStyle w:val="LinhaTabCentr"/>
            </w:pPr>
          </w:p>
        </w:tc>
        <w:tc>
          <w:tcPr>
            <w:tcW w:w="687" w:type="dxa"/>
            <w:shd w:val="clear" w:color="auto" w:fill="auto"/>
            <w:noWrap/>
          </w:tcPr>
          <w:p w14:paraId="760F8DA7" w14:textId="77777777" w:rsidR="00BF40F5" w:rsidRPr="003D68C3" w:rsidRDefault="00BF40F5">
            <w:pPr>
              <w:pStyle w:val="LinhaTabCentr"/>
            </w:pPr>
            <w:r w:rsidRPr="003D68C3">
              <w:t>1-1</w:t>
            </w:r>
          </w:p>
        </w:tc>
        <w:tc>
          <w:tcPr>
            <w:tcW w:w="886" w:type="dxa"/>
            <w:shd w:val="clear" w:color="auto" w:fill="auto"/>
            <w:noWrap/>
          </w:tcPr>
          <w:p w14:paraId="4DBA4723" w14:textId="77777777" w:rsidR="00BF40F5" w:rsidRPr="003D68C3" w:rsidRDefault="00BF40F5">
            <w:pPr>
              <w:pStyle w:val="LinhaTabCentr"/>
            </w:pPr>
          </w:p>
        </w:tc>
        <w:tc>
          <w:tcPr>
            <w:tcW w:w="5213" w:type="dxa"/>
            <w:vMerge w:val="restart"/>
            <w:shd w:val="clear" w:color="auto" w:fill="auto"/>
            <w:noWrap/>
          </w:tcPr>
          <w:p w14:paraId="7E47F323" w14:textId="77777777" w:rsidR="00BF40F5" w:rsidRPr="003D68C3" w:rsidRDefault="00BF40F5" w:rsidP="00B15F49">
            <w:pPr>
              <w:pStyle w:val="LinhaTabEsq"/>
            </w:pPr>
            <w:r w:rsidRPr="003D68C3">
              <w:t>Informar os campos R04 e R05 para cálculo do PIS em valor.</w:t>
            </w:r>
          </w:p>
        </w:tc>
      </w:tr>
      <w:tr w:rsidR="00BF40F5" w:rsidRPr="00A766C7" w14:paraId="33357E6A" w14:textId="77777777" w:rsidTr="004137D6">
        <w:tc>
          <w:tcPr>
            <w:tcW w:w="685" w:type="dxa"/>
            <w:shd w:val="clear" w:color="auto" w:fill="auto"/>
            <w:noWrap/>
          </w:tcPr>
          <w:p w14:paraId="356E16C6" w14:textId="77777777" w:rsidR="00BF40F5" w:rsidRPr="003D68C3" w:rsidRDefault="00BF40F5" w:rsidP="00B15F49">
            <w:pPr>
              <w:pStyle w:val="LinhaTabCentr"/>
            </w:pPr>
            <w:r w:rsidRPr="003D68C3">
              <w:t>290</w:t>
            </w:r>
          </w:p>
        </w:tc>
        <w:tc>
          <w:tcPr>
            <w:tcW w:w="784" w:type="dxa"/>
            <w:shd w:val="clear" w:color="auto" w:fill="auto"/>
            <w:noWrap/>
          </w:tcPr>
          <w:p w14:paraId="5B6C874A" w14:textId="77777777" w:rsidR="00BF40F5" w:rsidRPr="003D68C3" w:rsidRDefault="00BF40F5">
            <w:pPr>
              <w:pStyle w:val="LinhaTabCentr"/>
            </w:pPr>
            <w:r w:rsidRPr="003D68C3">
              <w:t>R04</w:t>
            </w:r>
          </w:p>
        </w:tc>
        <w:tc>
          <w:tcPr>
            <w:tcW w:w="1666" w:type="dxa"/>
            <w:shd w:val="clear" w:color="auto" w:fill="auto"/>
            <w:noWrap/>
          </w:tcPr>
          <w:p w14:paraId="6D8F0828" w14:textId="77777777" w:rsidR="00BF40F5" w:rsidRPr="003D68C3" w:rsidRDefault="00BF40F5" w:rsidP="00B15F49">
            <w:pPr>
              <w:pStyle w:val="LinhaTabEsq"/>
            </w:pPr>
            <w:r w:rsidRPr="003D68C3">
              <w:t>qBCProd</w:t>
            </w:r>
          </w:p>
        </w:tc>
        <w:tc>
          <w:tcPr>
            <w:tcW w:w="3528" w:type="dxa"/>
            <w:shd w:val="clear" w:color="auto" w:fill="auto"/>
            <w:noWrap/>
          </w:tcPr>
          <w:p w14:paraId="2338E46A" w14:textId="77777777" w:rsidR="00BF40F5" w:rsidRPr="003D68C3" w:rsidRDefault="00BF40F5">
            <w:pPr>
              <w:pStyle w:val="LinhaTabEsq"/>
            </w:pPr>
            <w:r w:rsidRPr="003D68C3">
              <w:t>Quantidade Vendida</w:t>
            </w:r>
          </w:p>
        </w:tc>
        <w:tc>
          <w:tcPr>
            <w:tcW w:w="466" w:type="dxa"/>
            <w:shd w:val="clear" w:color="auto" w:fill="auto"/>
            <w:noWrap/>
          </w:tcPr>
          <w:p w14:paraId="589F6FFA" w14:textId="77777777" w:rsidR="00BF40F5" w:rsidRPr="003D68C3" w:rsidRDefault="00BF40F5" w:rsidP="00B15F49">
            <w:pPr>
              <w:pStyle w:val="LinhaTabCentr"/>
            </w:pPr>
            <w:r w:rsidRPr="003D68C3">
              <w:t>E</w:t>
            </w:r>
          </w:p>
        </w:tc>
        <w:tc>
          <w:tcPr>
            <w:tcW w:w="654" w:type="dxa"/>
            <w:shd w:val="clear" w:color="auto" w:fill="auto"/>
            <w:noWrap/>
          </w:tcPr>
          <w:p w14:paraId="7797AFDF" w14:textId="77777777" w:rsidR="00BF40F5" w:rsidRPr="003D68C3" w:rsidRDefault="00BF40F5">
            <w:pPr>
              <w:pStyle w:val="LinhaTabCentr"/>
            </w:pPr>
            <w:r w:rsidRPr="003D68C3">
              <w:t>R031.</w:t>
            </w:r>
          </w:p>
        </w:tc>
        <w:tc>
          <w:tcPr>
            <w:tcW w:w="557" w:type="dxa"/>
            <w:shd w:val="clear" w:color="auto" w:fill="auto"/>
            <w:noWrap/>
          </w:tcPr>
          <w:p w14:paraId="1142E6FD" w14:textId="77777777" w:rsidR="00BF40F5" w:rsidRPr="003D68C3" w:rsidRDefault="00BF40F5">
            <w:pPr>
              <w:pStyle w:val="LinhaTabCentr"/>
            </w:pPr>
            <w:r w:rsidRPr="003D68C3">
              <w:t>N</w:t>
            </w:r>
          </w:p>
        </w:tc>
        <w:tc>
          <w:tcPr>
            <w:tcW w:w="687" w:type="dxa"/>
            <w:shd w:val="clear" w:color="auto" w:fill="auto"/>
            <w:noWrap/>
          </w:tcPr>
          <w:p w14:paraId="4EA43DD1" w14:textId="77777777" w:rsidR="00BF40F5" w:rsidRPr="003D68C3" w:rsidRDefault="00BF40F5">
            <w:pPr>
              <w:pStyle w:val="LinhaTabCentr"/>
            </w:pPr>
            <w:r w:rsidRPr="003D68C3">
              <w:t>1-1</w:t>
            </w:r>
          </w:p>
        </w:tc>
        <w:tc>
          <w:tcPr>
            <w:tcW w:w="886" w:type="dxa"/>
            <w:shd w:val="clear" w:color="auto" w:fill="auto"/>
            <w:noWrap/>
          </w:tcPr>
          <w:p w14:paraId="0DE466D3" w14:textId="77777777" w:rsidR="00BF40F5" w:rsidRPr="003D68C3" w:rsidRDefault="00BF40F5">
            <w:pPr>
              <w:pStyle w:val="LinhaTabCentr"/>
            </w:pPr>
            <w:r w:rsidRPr="003D68C3">
              <w:t>12v0-4</w:t>
            </w:r>
          </w:p>
        </w:tc>
        <w:tc>
          <w:tcPr>
            <w:tcW w:w="5213" w:type="dxa"/>
            <w:vMerge/>
            <w:shd w:val="clear" w:color="auto" w:fill="auto"/>
            <w:noWrap/>
          </w:tcPr>
          <w:p w14:paraId="0E4975B6" w14:textId="77777777" w:rsidR="00BF40F5" w:rsidRPr="003D68C3" w:rsidRDefault="00BF40F5" w:rsidP="00B15F49">
            <w:pPr>
              <w:pStyle w:val="LinhaTabEsq"/>
            </w:pPr>
          </w:p>
        </w:tc>
      </w:tr>
      <w:tr w:rsidR="00BF40F5" w:rsidRPr="00A766C7" w14:paraId="1A9DB3BB" w14:textId="77777777" w:rsidTr="004137D6">
        <w:tc>
          <w:tcPr>
            <w:tcW w:w="685" w:type="dxa"/>
            <w:shd w:val="clear" w:color="auto" w:fill="auto"/>
            <w:noWrap/>
          </w:tcPr>
          <w:p w14:paraId="263F844C" w14:textId="77777777" w:rsidR="00BF40F5" w:rsidRPr="003D68C3" w:rsidRDefault="00BF40F5" w:rsidP="00B15F49">
            <w:pPr>
              <w:pStyle w:val="LinhaTabCentr"/>
            </w:pPr>
            <w:r w:rsidRPr="003D68C3">
              <w:t>291</w:t>
            </w:r>
          </w:p>
        </w:tc>
        <w:tc>
          <w:tcPr>
            <w:tcW w:w="784" w:type="dxa"/>
            <w:shd w:val="clear" w:color="auto" w:fill="auto"/>
            <w:noWrap/>
          </w:tcPr>
          <w:p w14:paraId="6DC31EA4" w14:textId="77777777" w:rsidR="00BF40F5" w:rsidRPr="003D68C3" w:rsidRDefault="00BF40F5">
            <w:pPr>
              <w:pStyle w:val="LinhaTabCentr"/>
            </w:pPr>
            <w:r w:rsidRPr="003D68C3">
              <w:t>R05</w:t>
            </w:r>
          </w:p>
        </w:tc>
        <w:tc>
          <w:tcPr>
            <w:tcW w:w="1666" w:type="dxa"/>
            <w:shd w:val="clear" w:color="auto" w:fill="auto"/>
            <w:noWrap/>
          </w:tcPr>
          <w:p w14:paraId="717B5AE8" w14:textId="77777777" w:rsidR="00BF40F5" w:rsidRPr="003D68C3" w:rsidRDefault="00BF40F5" w:rsidP="00B15F49">
            <w:pPr>
              <w:pStyle w:val="LinhaTabEsq"/>
            </w:pPr>
            <w:r w:rsidRPr="003D68C3">
              <w:t>vAliqProd</w:t>
            </w:r>
          </w:p>
        </w:tc>
        <w:tc>
          <w:tcPr>
            <w:tcW w:w="3528" w:type="dxa"/>
            <w:shd w:val="clear" w:color="auto" w:fill="auto"/>
            <w:noWrap/>
          </w:tcPr>
          <w:p w14:paraId="245B74B0" w14:textId="77777777" w:rsidR="00BF40F5" w:rsidRPr="003D68C3" w:rsidRDefault="00BF40F5">
            <w:pPr>
              <w:pStyle w:val="LinhaTabEsq"/>
            </w:pPr>
            <w:r w:rsidRPr="003D68C3">
              <w:t>Alíquota do PIS (em reais)</w:t>
            </w:r>
          </w:p>
        </w:tc>
        <w:tc>
          <w:tcPr>
            <w:tcW w:w="466" w:type="dxa"/>
            <w:shd w:val="clear" w:color="auto" w:fill="auto"/>
            <w:noWrap/>
          </w:tcPr>
          <w:p w14:paraId="639847E5" w14:textId="77777777" w:rsidR="00BF40F5" w:rsidRPr="003D68C3" w:rsidRDefault="00BF40F5" w:rsidP="00B15F49">
            <w:pPr>
              <w:pStyle w:val="LinhaTabCentr"/>
            </w:pPr>
            <w:r w:rsidRPr="003D68C3">
              <w:t>E</w:t>
            </w:r>
          </w:p>
        </w:tc>
        <w:tc>
          <w:tcPr>
            <w:tcW w:w="654" w:type="dxa"/>
            <w:shd w:val="clear" w:color="auto" w:fill="auto"/>
            <w:noWrap/>
          </w:tcPr>
          <w:p w14:paraId="640B12BA" w14:textId="77777777" w:rsidR="00BF40F5" w:rsidRPr="003D68C3" w:rsidRDefault="00BF40F5">
            <w:pPr>
              <w:pStyle w:val="LinhaTabCentr"/>
            </w:pPr>
            <w:r w:rsidRPr="003D68C3">
              <w:t>R03.1</w:t>
            </w:r>
          </w:p>
        </w:tc>
        <w:tc>
          <w:tcPr>
            <w:tcW w:w="557" w:type="dxa"/>
            <w:shd w:val="clear" w:color="auto" w:fill="auto"/>
            <w:noWrap/>
          </w:tcPr>
          <w:p w14:paraId="17DA510D" w14:textId="77777777" w:rsidR="00BF40F5" w:rsidRPr="003D68C3" w:rsidRDefault="00BF40F5">
            <w:pPr>
              <w:pStyle w:val="LinhaTabCentr"/>
            </w:pPr>
            <w:r w:rsidRPr="003D68C3">
              <w:t>N</w:t>
            </w:r>
          </w:p>
        </w:tc>
        <w:tc>
          <w:tcPr>
            <w:tcW w:w="687" w:type="dxa"/>
            <w:shd w:val="clear" w:color="auto" w:fill="auto"/>
            <w:noWrap/>
          </w:tcPr>
          <w:p w14:paraId="2D640D48" w14:textId="77777777" w:rsidR="00BF40F5" w:rsidRPr="003D68C3" w:rsidRDefault="00BF40F5">
            <w:pPr>
              <w:pStyle w:val="LinhaTabCentr"/>
            </w:pPr>
            <w:r w:rsidRPr="003D68C3">
              <w:t>1-1</w:t>
            </w:r>
          </w:p>
        </w:tc>
        <w:tc>
          <w:tcPr>
            <w:tcW w:w="886" w:type="dxa"/>
            <w:shd w:val="clear" w:color="auto" w:fill="auto"/>
            <w:noWrap/>
          </w:tcPr>
          <w:p w14:paraId="725E476A" w14:textId="77777777" w:rsidR="00BF40F5" w:rsidRPr="003D68C3" w:rsidRDefault="00BF40F5">
            <w:pPr>
              <w:pStyle w:val="LinhaTabCentr"/>
            </w:pPr>
            <w:r w:rsidRPr="003D68C3">
              <w:t>11v0-4</w:t>
            </w:r>
          </w:p>
        </w:tc>
        <w:tc>
          <w:tcPr>
            <w:tcW w:w="5213" w:type="dxa"/>
            <w:vMerge/>
            <w:shd w:val="clear" w:color="auto" w:fill="auto"/>
            <w:noWrap/>
          </w:tcPr>
          <w:p w14:paraId="25E6998E" w14:textId="77777777" w:rsidR="00BF40F5" w:rsidRPr="003D68C3" w:rsidRDefault="00BF40F5" w:rsidP="00B15F49">
            <w:pPr>
              <w:pStyle w:val="LinhaTabEsq"/>
            </w:pPr>
          </w:p>
        </w:tc>
      </w:tr>
      <w:tr w:rsidR="00BF40F5" w:rsidRPr="00A766C7" w14:paraId="6810C86C" w14:textId="77777777" w:rsidTr="004137D6">
        <w:tc>
          <w:tcPr>
            <w:tcW w:w="685" w:type="dxa"/>
            <w:noWrap/>
          </w:tcPr>
          <w:p w14:paraId="2F04C9ED" w14:textId="77777777" w:rsidR="00BF40F5" w:rsidRPr="003D68C3" w:rsidRDefault="00BF40F5" w:rsidP="00B15F49">
            <w:pPr>
              <w:pStyle w:val="LinhaTabCentr"/>
            </w:pPr>
            <w:r w:rsidRPr="003D68C3">
              <w:t>292</w:t>
            </w:r>
          </w:p>
        </w:tc>
        <w:tc>
          <w:tcPr>
            <w:tcW w:w="784" w:type="dxa"/>
            <w:noWrap/>
          </w:tcPr>
          <w:p w14:paraId="65C35D64" w14:textId="77777777" w:rsidR="00BF40F5" w:rsidRPr="003D68C3" w:rsidRDefault="00BF40F5">
            <w:pPr>
              <w:pStyle w:val="LinhaTabCentr"/>
            </w:pPr>
            <w:r w:rsidRPr="003D68C3">
              <w:t>R06</w:t>
            </w:r>
          </w:p>
        </w:tc>
        <w:tc>
          <w:tcPr>
            <w:tcW w:w="1666" w:type="dxa"/>
            <w:noWrap/>
          </w:tcPr>
          <w:p w14:paraId="12E2AC6F" w14:textId="77777777" w:rsidR="00BF40F5" w:rsidRPr="003D68C3" w:rsidRDefault="00BF40F5" w:rsidP="00B15F49">
            <w:pPr>
              <w:pStyle w:val="LinhaTabEsq"/>
            </w:pPr>
            <w:r w:rsidRPr="003D68C3">
              <w:t>vPIS</w:t>
            </w:r>
          </w:p>
        </w:tc>
        <w:tc>
          <w:tcPr>
            <w:tcW w:w="3528" w:type="dxa"/>
            <w:noWrap/>
          </w:tcPr>
          <w:p w14:paraId="1CFDCF68" w14:textId="77777777" w:rsidR="00BF40F5" w:rsidRPr="003D68C3" w:rsidRDefault="00BF40F5">
            <w:pPr>
              <w:pStyle w:val="LinhaTabEsq"/>
            </w:pPr>
            <w:r w:rsidRPr="003D68C3">
              <w:t>Valor do PIS</w:t>
            </w:r>
          </w:p>
        </w:tc>
        <w:tc>
          <w:tcPr>
            <w:tcW w:w="466" w:type="dxa"/>
            <w:noWrap/>
          </w:tcPr>
          <w:p w14:paraId="500A7B48" w14:textId="77777777" w:rsidR="00BF40F5" w:rsidRPr="003D68C3" w:rsidRDefault="00BF40F5" w:rsidP="00B15F49">
            <w:pPr>
              <w:pStyle w:val="LinhaTabCentr"/>
            </w:pPr>
            <w:r w:rsidRPr="003D68C3">
              <w:t>E</w:t>
            </w:r>
          </w:p>
        </w:tc>
        <w:tc>
          <w:tcPr>
            <w:tcW w:w="654" w:type="dxa"/>
            <w:noWrap/>
          </w:tcPr>
          <w:p w14:paraId="3D286355" w14:textId="77777777" w:rsidR="00BF40F5" w:rsidRPr="003D68C3" w:rsidRDefault="00BF40F5">
            <w:pPr>
              <w:pStyle w:val="LinhaTabCentr"/>
            </w:pPr>
            <w:r w:rsidRPr="003D68C3">
              <w:t>R01</w:t>
            </w:r>
          </w:p>
        </w:tc>
        <w:tc>
          <w:tcPr>
            <w:tcW w:w="557" w:type="dxa"/>
            <w:noWrap/>
          </w:tcPr>
          <w:p w14:paraId="5177761D" w14:textId="77777777" w:rsidR="00BF40F5" w:rsidRPr="003D68C3" w:rsidRDefault="00BF40F5">
            <w:pPr>
              <w:pStyle w:val="LinhaTabCentr"/>
            </w:pPr>
            <w:r w:rsidRPr="003D68C3">
              <w:t>N</w:t>
            </w:r>
          </w:p>
        </w:tc>
        <w:tc>
          <w:tcPr>
            <w:tcW w:w="687" w:type="dxa"/>
            <w:noWrap/>
          </w:tcPr>
          <w:p w14:paraId="6EFB2640" w14:textId="77777777" w:rsidR="00BF40F5" w:rsidRPr="003D68C3" w:rsidRDefault="00BF40F5">
            <w:pPr>
              <w:pStyle w:val="LinhaTabCentr"/>
            </w:pPr>
            <w:r w:rsidRPr="003D68C3">
              <w:t>1-1</w:t>
            </w:r>
          </w:p>
        </w:tc>
        <w:tc>
          <w:tcPr>
            <w:tcW w:w="886" w:type="dxa"/>
            <w:noWrap/>
          </w:tcPr>
          <w:p w14:paraId="33F75EC9" w14:textId="77777777" w:rsidR="00BF40F5" w:rsidRPr="003D68C3" w:rsidRDefault="00BF40F5">
            <w:pPr>
              <w:pStyle w:val="LinhaTabCentr"/>
            </w:pPr>
            <w:r w:rsidRPr="003D68C3">
              <w:t>13v2</w:t>
            </w:r>
          </w:p>
        </w:tc>
        <w:tc>
          <w:tcPr>
            <w:tcW w:w="5213" w:type="dxa"/>
            <w:noWrap/>
          </w:tcPr>
          <w:p w14:paraId="33FC1079" w14:textId="77777777" w:rsidR="00BF40F5" w:rsidRPr="003D68C3" w:rsidRDefault="00BF40F5" w:rsidP="00B15F49">
            <w:pPr>
              <w:pStyle w:val="LinhaTabEsq"/>
            </w:pPr>
          </w:p>
        </w:tc>
      </w:tr>
    </w:tbl>
    <w:p w14:paraId="66E5C899" w14:textId="77777777" w:rsidR="00BF40F5" w:rsidRDefault="00BF40F5" w:rsidP="003D68C3">
      <w:pPr>
        <w:pStyle w:val="Ttulo2"/>
        <w:numPr>
          <w:ilvl w:val="0"/>
          <w:numId w:val="0"/>
        </w:numPr>
        <w:ind w:left="142"/>
      </w:pPr>
      <w:bookmarkStart w:id="2193" w:name="_Toc384111171"/>
      <w:bookmarkStart w:id="2194" w:name="_Toc410223705"/>
      <w:r w:rsidRPr="00F93B8C">
        <w:t>S</w:t>
      </w:r>
      <w:r>
        <w:t>.</w:t>
      </w:r>
      <w:r w:rsidRPr="00F93B8C">
        <w:t xml:space="preserve"> COFINS</w:t>
      </w:r>
      <w:bookmarkEnd w:id="2193"/>
      <w:bookmarkEnd w:id="2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3EDA3BA4" w14:textId="77777777" w:rsidTr="004137D6">
        <w:trPr>
          <w:tblHeader/>
        </w:trPr>
        <w:tc>
          <w:tcPr>
            <w:tcW w:w="685" w:type="dxa"/>
            <w:shd w:val="clear" w:color="auto" w:fill="DDD9C3" w:themeFill="background2" w:themeFillShade="E6"/>
            <w:noWrap/>
          </w:tcPr>
          <w:p w14:paraId="184D8EF8"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2727D7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D43E8A4"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140AE3A"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968A7F5"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F004762"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8BF4B39"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DB5B4A1"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7EDF660B"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B5AA0DE" w14:textId="77777777" w:rsidR="00BF40F5" w:rsidRPr="003814EF" w:rsidRDefault="00BF40F5">
            <w:pPr>
              <w:pStyle w:val="TabelaCabealho"/>
            </w:pPr>
            <w:r w:rsidRPr="003814EF">
              <w:t>Observação</w:t>
            </w:r>
          </w:p>
        </w:tc>
      </w:tr>
      <w:tr w:rsidR="00BF40F5" w:rsidRPr="00A719F0" w14:paraId="5249FC8C" w14:textId="77777777" w:rsidTr="004137D6">
        <w:tc>
          <w:tcPr>
            <w:tcW w:w="685" w:type="dxa"/>
            <w:shd w:val="clear" w:color="auto" w:fill="E6E6E6"/>
            <w:noWrap/>
          </w:tcPr>
          <w:p w14:paraId="552ED7FF" w14:textId="77777777" w:rsidR="00BF40F5" w:rsidRPr="007162D8" w:rsidRDefault="00BF40F5" w:rsidP="00B15F49">
            <w:pPr>
              <w:pStyle w:val="LinhaTabCentr"/>
            </w:pPr>
            <w:r w:rsidRPr="007162D8">
              <w:t>293</w:t>
            </w:r>
          </w:p>
        </w:tc>
        <w:tc>
          <w:tcPr>
            <w:tcW w:w="784" w:type="dxa"/>
            <w:shd w:val="clear" w:color="auto" w:fill="E6E6E6"/>
            <w:noWrap/>
          </w:tcPr>
          <w:p w14:paraId="01212E2D" w14:textId="77777777" w:rsidR="00BF40F5" w:rsidRPr="007162D8" w:rsidRDefault="00BF40F5">
            <w:pPr>
              <w:pStyle w:val="LinhaTabCentr"/>
            </w:pPr>
            <w:r w:rsidRPr="007162D8">
              <w:t>S01</w:t>
            </w:r>
          </w:p>
        </w:tc>
        <w:tc>
          <w:tcPr>
            <w:tcW w:w="1666" w:type="dxa"/>
            <w:shd w:val="clear" w:color="auto" w:fill="E6E6E6"/>
            <w:noWrap/>
          </w:tcPr>
          <w:p w14:paraId="70F53455" w14:textId="77777777" w:rsidR="00BF40F5" w:rsidRPr="007162D8" w:rsidRDefault="00BF40F5" w:rsidP="00B15F49">
            <w:pPr>
              <w:pStyle w:val="LinhaTabEsq"/>
            </w:pPr>
            <w:r w:rsidRPr="007162D8">
              <w:t>COFINS</w:t>
            </w:r>
          </w:p>
        </w:tc>
        <w:tc>
          <w:tcPr>
            <w:tcW w:w="3528" w:type="dxa"/>
            <w:shd w:val="clear" w:color="auto" w:fill="E6E6E6"/>
            <w:noWrap/>
          </w:tcPr>
          <w:p w14:paraId="09E5A5BB" w14:textId="77777777" w:rsidR="00BF40F5" w:rsidRPr="007162D8" w:rsidRDefault="00BF40F5">
            <w:pPr>
              <w:pStyle w:val="LinhaTabEsq"/>
            </w:pPr>
            <w:r w:rsidRPr="007162D8">
              <w:t>Grupo COFINS</w:t>
            </w:r>
          </w:p>
        </w:tc>
        <w:tc>
          <w:tcPr>
            <w:tcW w:w="466" w:type="dxa"/>
            <w:shd w:val="clear" w:color="auto" w:fill="E6E6E6"/>
            <w:noWrap/>
          </w:tcPr>
          <w:p w14:paraId="4A13B7E5" w14:textId="77777777" w:rsidR="00BF40F5" w:rsidRPr="007162D8" w:rsidRDefault="00BF40F5" w:rsidP="00B15F49">
            <w:pPr>
              <w:pStyle w:val="LinhaTabCentr"/>
            </w:pPr>
            <w:r w:rsidRPr="007162D8">
              <w:t>G</w:t>
            </w:r>
          </w:p>
        </w:tc>
        <w:tc>
          <w:tcPr>
            <w:tcW w:w="654" w:type="dxa"/>
            <w:shd w:val="clear" w:color="auto" w:fill="E6E6E6"/>
            <w:noWrap/>
          </w:tcPr>
          <w:p w14:paraId="7182B889" w14:textId="77777777" w:rsidR="00BF40F5" w:rsidRPr="007162D8" w:rsidRDefault="00BF40F5">
            <w:pPr>
              <w:pStyle w:val="LinhaTabCentr"/>
            </w:pPr>
            <w:r w:rsidRPr="007162D8">
              <w:t>M01</w:t>
            </w:r>
          </w:p>
        </w:tc>
        <w:tc>
          <w:tcPr>
            <w:tcW w:w="557" w:type="dxa"/>
            <w:shd w:val="clear" w:color="auto" w:fill="E6E6E6"/>
            <w:noWrap/>
          </w:tcPr>
          <w:p w14:paraId="3EEE52A3" w14:textId="77777777" w:rsidR="00BF40F5" w:rsidRPr="007162D8" w:rsidRDefault="00BF40F5">
            <w:pPr>
              <w:pStyle w:val="LinhaTabCentr"/>
            </w:pPr>
          </w:p>
        </w:tc>
        <w:tc>
          <w:tcPr>
            <w:tcW w:w="687" w:type="dxa"/>
            <w:shd w:val="clear" w:color="auto" w:fill="E6E6E6"/>
            <w:noWrap/>
          </w:tcPr>
          <w:p w14:paraId="57E4FC39" w14:textId="77777777" w:rsidR="00BF40F5" w:rsidRPr="00B15F49" w:rsidRDefault="00BF40F5">
            <w:pPr>
              <w:pStyle w:val="LinhaTabCentr"/>
            </w:pPr>
            <w:r w:rsidRPr="00B15F49">
              <w:t>0-1</w:t>
            </w:r>
          </w:p>
        </w:tc>
        <w:tc>
          <w:tcPr>
            <w:tcW w:w="886" w:type="dxa"/>
            <w:shd w:val="clear" w:color="auto" w:fill="E6E6E6"/>
            <w:noWrap/>
          </w:tcPr>
          <w:p w14:paraId="06ACFBB7" w14:textId="77777777" w:rsidR="00BF40F5" w:rsidRPr="007162D8" w:rsidRDefault="00BF40F5">
            <w:pPr>
              <w:pStyle w:val="LinhaTabCentr"/>
            </w:pPr>
          </w:p>
        </w:tc>
        <w:tc>
          <w:tcPr>
            <w:tcW w:w="5213" w:type="dxa"/>
            <w:shd w:val="clear" w:color="auto" w:fill="E6E6E6"/>
            <w:noWrap/>
          </w:tcPr>
          <w:p w14:paraId="35414943" w14:textId="77777777" w:rsidR="00BF40F5" w:rsidRPr="007162D8" w:rsidRDefault="00BF40F5" w:rsidP="00B15F49">
            <w:pPr>
              <w:pStyle w:val="LinhaTabEsq"/>
            </w:pPr>
            <w:r w:rsidRPr="007162D8">
              <w:t>Informar apenas um dos grupos S02, S03, S04 ou S04 com base valor atribuído ao campo de CST da COFINS</w:t>
            </w:r>
          </w:p>
          <w:p w14:paraId="24A46882" w14:textId="77777777" w:rsidR="00BF40F5" w:rsidRPr="003D68C3" w:rsidRDefault="00BF40F5">
            <w:pPr>
              <w:pStyle w:val="LinhaTabEsq"/>
            </w:pPr>
            <w:r w:rsidRPr="00710E7D">
              <w:rPr>
                <w:noProof/>
              </w:rPr>
              <w:drawing>
                <wp:inline distT="0" distB="0" distL="0" distR="0" wp14:anchorId="383D907C" wp14:editId="29397600">
                  <wp:extent cx="2032000" cy="3723005"/>
                  <wp:effectExtent l="0" t="0" r="6350" b="0"/>
                  <wp:docPr id="2781" name="Imagem 11" descr="ChoiceCOF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1" descr="ChoiceCOFINS"/>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032000" cy="3723005"/>
                          </a:xfrm>
                          <a:prstGeom prst="rect">
                            <a:avLst/>
                          </a:prstGeom>
                          <a:noFill/>
                          <a:ln>
                            <a:noFill/>
                          </a:ln>
                        </pic:spPr>
                      </pic:pic>
                    </a:graphicData>
                  </a:graphic>
                </wp:inline>
              </w:drawing>
            </w:r>
          </w:p>
        </w:tc>
      </w:tr>
      <w:tr w:rsidR="00BF40F5" w:rsidRPr="00A719F0" w14:paraId="4051A098" w14:textId="77777777" w:rsidTr="004137D6">
        <w:tc>
          <w:tcPr>
            <w:tcW w:w="685" w:type="dxa"/>
            <w:shd w:val="clear" w:color="auto" w:fill="E6E6E6"/>
            <w:noWrap/>
          </w:tcPr>
          <w:p w14:paraId="7B6A5EF9" w14:textId="77777777" w:rsidR="00BF40F5" w:rsidRPr="003D68C3" w:rsidRDefault="00BF40F5" w:rsidP="00B15F49">
            <w:pPr>
              <w:pStyle w:val="LinhaTabCentr"/>
            </w:pPr>
            <w:r w:rsidRPr="003D68C3">
              <w:t>294</w:t>
            </w:r>
          </w:p>
        </w:tc>
        <w:tc>
          <w:tcPr>
            <w:tcW w:w="784" w:type="dxa"/>
            <w:shd w:val="clear" w:color="auto" w:fill="E6E6E6"/>
            <w:noWrap/>
          </w:tcPr>
          <w:p w14:paraId="3ACA67AD" w14:textId="77777777" w:rsidR="00BF40F5" w:rsidRPr="003D68C3" w:rsidRDefault="00BF40F5">
            <w:pPr>
              <w:pStyle w:val="LinhaTabCentr"/>
            </w:pPr>
            <w:r w:rsidRPr="003D68C3">
              <w:t>S02</w:t>
            </w:r>
          </w:p>
        </w:tc>
        <w:tc>
          <w:tcPr>
            <w:tcW w:w="1666" w:type="dxa"/>
            <w:shd w:val="clear" w:color="auto" w:fill="E6E6E6"/>
            <w:noWrap/>
          </w:tcPr>
          <w:p w14:paraId="01F81D03" w14:textId="77777777" w:rsidR="00BF40F5" w:rsidRPr="003D68C3" w:rsidRDefault="00BF40F5" w:rsidP="00B15F49">
            <w:pPr>
              <w:pStyle w:val="LinhaTabEsq"/>
            </w:pPr>
            <w:r w:rsidRPr="003D68C3">
              <w:t>COFINSAliq</w:t>
            </w:r>
          </w:p>
        </w:tc>
        <w:tc>
          <w:tcPr>
            <w:tcW w:w="3528" w:type="dxa"/>
            <w:shd w:val="clear" w:color="auto" w:fill="E6E6E6"/>
            <w:noWrap/>
          </w:tcPr>
          <w:p w14:paraId="267DA24E" w14:textId="77777777" w:rsidR="00BF40F5" w:rsidRPr="003D68C3" w:rsidRDefault="00BF40F5">
            <w:pPr>
              <w:pStyle w:val="LinhaTabEsq"/>
            </w:pPr>
            <w:r w:rsidRPr="003D68C3">
              <w:t>Grupo COFINS tributado pela alíquota</w:t>
            </w:r>
          </w:p>
        </w:tc>
        <w:tc>
          <w:tcPr>
            <w:tcW w:w="466" w:type="dxa"/>
            <w:shd w:val="clear" w:color="auto" w:fill="E6E6E6"/>
            <w:noWrap/>
          </w:tcPr>
          <w:p w14:paraId="3CC8563E" w14:textId="77777777" w:rsidR="00BF40F5" w:rsidRPr="003D68C3" w:rsidRDefault="00BF40F5" w:rsidP="00B15F49">
            <w:pPr>
              <w:pStyle w:val="LinhaTabCentr"/>
            </w:pPr>
            <w:r w:rsidRPr="003D68C3">
              <w:t>CG</w:t>
            </w:r>
          </w:p>
        </w:tc>
        <w:tc>
          <w:tcPr>
            <w:tcW w:w="654" w:type="dxa"/>
            <w:shd w:val="clear" w:color="auto" w:fill="E6E6E6"/>
            <w:noWrap/>
          </w:tcPr>
          <w:p w14:paraId="6CA15313" w14:textId="77777777" w:rsidR="00BF40F5" w:rsidRPr="003D68C3" w:rsidRDefault="00BF40F5">
            <w:pPr>
              <w:pStyle w:val="LinhaTabCentr"/>
            </w:pPr>
            <w:r w:rsidRPr="003D68C3">
              <w:t>S01</w:t>
            </w:r>
          </w:p>
        </w:tc>
        <w:tc>
          <w:tcPr>
            <w:tcW w:w="557" w:type="dxa"/>
            <w:shd w:val="clear" w:color="auto" w:fill="E6E6E6"/>
            <w:noWrap/>
          </w:tcPr>
          <w:p w14:paraId="03FCF5D8" w14:textId="77777777" w:rsidR="00BF40F5" w:rsidRPr="003D68C3" w:rsidRDefault="00BF40F5">
            <w:pPr>
              <w:pStyle w:val="LinhaTabCentr"/>
            </w:pPr>
          </w:p>
        </w:tc>
        <w:tc>
          <w:tcPr>
            <w:tcW w:w="687" w:type="dxa"/>
            <w:shd w:val="clear" w:color="auto" w:fill="E6E6E6"/>
            <w:noWrap/>
          </w:tcPr>
          <w:p w14:paraId="1A700F5A" w14:textId="77777777" w:rsidR="00BF40F5" w:rsidRPr="003D68C3" w:rsidRDefault="00BF40F5">
            <w:pPr>
              <w:pStyle w:val="LinhaTabCentr"/>
            </w:pPr>
            <w:r w:rsidRPr="003D68C3">
              <w:t>1-1</w:t>
            </w:r>
          </w:p>
        </w:tc>
        <w:tc>
          <w:tcPr>
            <w:tcW w:w="886" w:type="dxa"/>
            <w:shd w:val="clear" w:color="auto" w:fill="E6E6E6"/>
            <w:noWrap/>
          </w:tcPr>
          <w:p w14:paraId="5809A5CB" w14:textId="77777777" w:rsidR="00BF40F5" w:rsidRPr="003D68C3" w:rsidRDefault="00BF40F5">
            <w:pPr>
              <w:pStyle w:val="LinhaTabCentr"/>
            </w:pPr>
          </w:p>
        </w:tc>
        <w:tc>
          <w:tcPr>
            <w:tcW w:w="5213" w:type="dxa"/>
            <w:shd w:val="clear" w:color="auto" w:fill="E6E6E6"/>
            <w:noWrap/>
          </w:tcPr>
          <w:p w14:paraId="052A3C22" w14:textId="77777777" w:rsidR="00BF40F5" w:rsidRPr="003D68C3" w:rsidRDefault="00BF40F5" w:rsidP="00B15F49">
            <w:pPr>
              <w:pStyle w:val="LinhaTabEsq"/>
            </w:pPr>
          </w:p>
        </w:tc>
      </w:tr>
      <w:tr w:rsidR="00BF40F5" w:rsidRPr="00A719F0" w14:paraId="70EE6814" w14:textId="77777777" w:rsidTr="004137D6">
        <w:tc>
          <w:tcPr>
            <w:tcW w:w="685" w:type="dxa"/>
            <w:noWrap/>
          </w:tcPr>
          <w:p w14:paraId="168AC28F" w14:textId="77777777" w:rsidR="00BF40F5" w:rsidRPr="003D68C3" w:rsidRDefault="00BF40F5" w:rsidP="00B15F49">
            <w:pPr>
              <w:pStyle w:val="LinhaTabCentr"/>
            </w:pPr>
            <w:r w:rsidRPr="003D68C3">
              <w:t>295</w:t>
            </w:r>
          </w:p>
        </w:tc>
        <w:tc>
          <w:tcPr>
            <w:tcW w:w="784" w:type="dxa"/>
            <w:noWrap/>
          </w:tcPr>
          <w:p w14:paraId="6456AB88" w14:textId="77777777" w:rsidR="00BF40F5" w:rsidRPr="003D68C3" w:rsidRDefault="00BF40F5">
            <w:pPr>
              <w:pStyle w:val="LinhaTabCentr"/>
            </w:pPr>
            <w:r w:rsidRPr="003D68C3">
              <w:t>S06</w:t>
            </w:r>
          </w:p>
        </w:tc>
        <w:tc>
          <w:tcPr>
            <w:tcW w:w="1666" w:type="dxa"/>
            <w:noWrap/>
          </w:tcPr>
          <w:p w14:paraId="6BFF7A76" w14:textId="77777777" w:rsidR="00BF40F5" w:rsidRPr="003D68C3" w:rsidRDefault="00BF40F5" w:rsidP="00B15F49">
            <w:pPr>
              <w:pStyle w:val="LinhaTabEsq"/>
            </w:pPr>
            <w:r w:rsidRPr="003D68C3">
              <w:t>CST</w:t>
            </w:r>
          </w:p>
        </w:tc>
        <w:tc>
          <w:tcPr>
            <w:tcW w:w="3528" w:type="dxa"/>
            <w:noWrap/>
          </w:tcPr>
          <w:p w14:paraId="4309FCF3" w14:textId="77777777" w:rsidR="00BF40F5" w:rsidRPr="003D68C3" w:rsidRDefault="00BF40F5">
            <w:pPr>
              <w:pStyle w:val="LinhaTabEsq"/>
            </w:pPr>
            <w:r w:rsidRPr="003D68C3">
              <w:t>Código de Situação Tributária da COFINS</w:t>
            </w:r>
          </w:p>
        </w:tc>
        <w:tc>
          <w:tcPr>
            <w:tcW w:w="466" w:type="dxa"/>
            <w:noWrap/>
          </w:tcPr>
          <w:p w14:paraId="7139C852" w14:textId="77777777" w:rsidR="00BF40F5" w:rsidRPr="003D68C3" w:rsidRDefault="00BF40F5" w:rsidP="00B15F49">
            <w:pPr>
              <w:pStyle w:val="LinhaTabCentr"/>
            </w:pPr>
            <w:r w:rsidRPr="003D68C3">
              <w:t>E</w:t>
            </w:r>
          </w:p>
        </w:tc>
        <w:tc>
          <w:tcPr>
            <w:tcW w:w="654" w:type="dxa"/>
            <w:noWrap/>
          </w:tcPr>
          <w:p w14:paraId="50C6EE05" w14:textId="77777777" w:rsidR="00BF40F5" w:rsidRPr="003D68C3" w:rsidRDefault="00BF40F5">
            <w:pPr>
              <w:pStyle w:val="LinhaTabCentr"/>
            </w:pPr>
            <w:r w:rsidRPr="003D68C3">
              <w:t>S02</w:t>
            </w:r>
          </w:p>
        </w:tc>
        <w:tc>
          <w:tcPr>
            <w:tcW w:w="557" w:type="dxa"/>
            <w:noWrap/>
          </w:tcPr>
          <w:p w14:paraId="7AA615F2" w14:textId="77777777" w:rsidR="00BF40F5" w:rsidRPr="003D68C3" w:rsidRDefault="00BF40F5">
            <w:pPr>
              <w:pStyle w:val="LinhaTabCentr"/>
            </w:pPr>
            <w:r w:rsidRPr="003D68C3">
              <w:t>N</w:t>
            </w:r>
          </w:p>
        </w:tc>
        <w:tc>
          <w:tcPr>
            <w:tcW w:w="687" w:type="dxa"/>
            <w:noWrap/>
          </w:tcPr>
          <w:p w14:paraId="50A4E6D7" w14:textId="77777777" w:rsidR="00BF40F5" w:rsidRPr="003D68C3" w:rsidRDefault="00BF40F5">
            <w:pPr>
              <w:pStyle w:val="LinhaTabCentr"/>
            </w:pPr>
            <w:r w:rsidRPr="003D68C3">
              <w:t>1-1</w:t>
            </w:r>
          </w:p>
        </w:tc>
        <w:tc>
          <w:tcPr>
            <w:tcW w:w="886" w:type="dxa"/>
            <w:noWrap/>
          </w:tcPr>
          <w:p w14:paraId="61389EBE" w14:textId="77777777" w:rsidR="00BF40F5" w:rsidRPr="003D68C3" w:rsidRDefault="00BF40F5">
            <w:pPr>
              <w:pStyle w:val="LinhaTabCentr"/>
            </w:pPr>
            <w:r w:rsidRPr="003D68C3">
              <w:t>2</w:t>
            </w:r>
          </w:p>
        </w:tc>
        <w:tc>
          <w:tcPr>
            <w:tcW w:w="5213" w:type="dxa"/>
            <w:noWrap/>
          </w:tcPr>
          <w:p w14:paraId="542EDAA7" w14:textId="77777777" w:rsidR="00BF40F5" w:rsidRPr="003D68C3" w:rsidRDefault="00BF40F5" w:rsidP="00B15F49">
            <w:pPr>
              <w:pStyle w:val="LinhaTabEsq"/>
            </w:pPr>
            <w:r w:rsidRPr="003D68C3">
              <w:t>01=Operação Tributável (base de cálculo = valor da operação alíquota normal (cumulativo/não cumulativo));</w:t>
            </w:r>
          </w:p>
          <w:p w14:paraId="24872DA2" w14:textId="77777777" w:rsidR="00BF40F5" w:rsidRPr="003D68C3" w:rsidRDefault="00BF40F5">
            <w:pPr>
              <w:pStyle w:val="LinhaTabEsq"/>
            </w:pPr>
            <w:r w:rsidRPr="003D68C3">
              <w:t>02=Operação Tributável (base de cálculo = valor da operação (alíquota diferenciada));</w:t>
            </w:r>
          </w:p>
        </w:tc>
      </w:tr>
      <w:tr w:rsidR="00BF40F5" w:rsidRPr="00A719F0" w14:paraId="1FFDA402" w14:textId="77777777" w:rsidTr="004137D6">
        <w:tc>
          <w:tcPr>
            <w:tcW w:w="685" w:type="dxa"/>
            <w:noWrap/>
          </w:tcPr>
          <w:p w14:paraId="051BCB5E" w14:textId="77777777" w:rsidR="00BF40F5" w:rsidRPr="003D68C3" w:rsidRDefault="00BF40F5" w:rsidP="00B15F49">
            <w:pPr>
              <w:pStyle w:val="LinhaTabCentr"/>
            </w:pPr>
            <w:r w:rsidRPr="003D68C3">
              <w:t>296</w:t>
            </w:r>
          </w:p>
        </w:tc>
        <w:tc>
          <w:tcPr>
            <w:tcW w:w="784" w:type="dxa"/>
            <w:noWrap/>
          </w:tcPr>
          <w:p w14:paraId="1655919E" w14:textId="77777777" w:rsidR="00BF40F5" w:rsidRPr="003D68C3" w:rsidRDefault="00BF40F5">
            <w:pPr>
              <w:pStyle w:val="LinhaTabCentr"/>
            </w:pPr>
            <w:r w:rsidRPr="003D68C3">
              <w:t>S07</w:t>
            </w:r>
          </w:p>
        </w:tc>
        <w:tc>
          <w:tcPr>
            <w:tcW w:w="1666" w:type="dxa"/>
            <w:noWrap/>
          </w:tcPr>
          <w:p w14:paraId="6BC02446" w14:textId="77777777" w:rsidR="00BF40F5" w:rsidRPr="003D68C3" w:rsidRDefault="00BF40F5" w:rsidP="00B15F49">
            <w:pPr>
              <w:pStyle w:val="LinhaTabEsq"/>
            </w:pPr>
            <w:r w:rsidRPr="003D68C3">
              <w:t>vBC</w:t>
            </w:r>
          </w:p>
        </w:tc>
        <w:tc>
          <w:tcPr>
            <w:tcW w:w="3528" w:type="dxa"/>
            <w:noWrap/>
          </w:tcPr>
          <w:p w14:paraId="453C9561" w14:textId="77777777" w:rsidR="00BF40F5" w:rsidRPr="003D68C3" w:rsidRDefault="00BF40F5">
            <w:pPr>
              <w:pStyle w:val="LinhaTabEsq"/>
            </w:pPr>
            <w:r w:rsidRPr="003D68C3">
              <w:t>Valor da Base de Cálculo da COFINS</w:t>
            </w:r>
          </w:p>
        </w:tc>
        <w:tc>
          <w:tcPr>
            <w:tcW w:w="466" w:type="dxa"/>
            <w:noWrap/>
          </w:tcPr>
          <w:p w14:paraId="403B7F22" w14:textId="77777777" w:rsidR="00BF40F5" w:rsidRPr="003D68C3" w:rsidRDefault="00BF40F5" w:rsidP="00B15F49">
            <w:pPr>
              <w:pStyle w:val="LinhaTabCentr"/>
            </w:pPr>
            <w:r w:rsidRPr="003D68C3">
              <w:t>E</w:t>
            </w:r>
          </w:p>
        </w:tc>
        <w:tc>
          <w:tcPr>
            <w:tcW w:w="654" w:type="dxa"/>
            <w:noWrap/>
          </w:tcPr>
          <w:p w14:paraId="45890D79" w14:textId="77777777" w:rsidR="00BF40F5" w:rsidRPr="003D68C3" w:rsidRDefault="00BF40F5">
            <w:pPr>
              <w:pStyle w:val="LinhaTabCentr"/>
            </w:pPr>
            <w:r w:rsidRPr="003D68C3">
              <w:t>S02</w:t>
            </w:r>
          </w:p>
        </w:tc>
        <w:tc>
          <w:tcPr>
            <w:tcW w:w="557" w:type="dxa"/>
            <w:noWrap/>
          </w:tcPr>
          <w:p w14:paraId="35D6B7CB" w14:textId="77777777" w:rsidR="00BF40F5" w:rsidRPr="003D68C3" w:rsidRDefault="00BF40F5">
            <w:pPr>
              <w:pStyle w:val="LinhaTabCentr"/>
            </w:pPr>
            <w:r w:rsidRPr="003D68C3">
              <w:t>N</w:t>
            </w:r>
          </w:p>
        </w:tc>
        <w:tc>
          <w:tcPr>
            <w:tcW w:w="687" w:type="dxa"/>
            <w:noWrap/>
          </w:tcPr>
          <w:p w14:paraId="0955C29D" w14:textId="77777777" w:rsidR="00BF40F5" w:rsidRPr="003D68C3" w:rsidRDefault="00BF40F5">
            <w:pPr>
              <w:pStyle w:val="LinhaTabCentr"/>
            </w:pPr>
            <w:r w:rsidRPr="003D68C3">
              <w:t>1-1</w:t>
            </w:r>
          </w:p>
        </w:tc>
        <w:tc>
          <w:tcPr>
            <w:tcW w:w="886" w:type="dxa"/>
            <w:noWrap/>
          </w:tcPr>
          <w:p w14:paraId="3A17A8AC" w14:textId="77777777" w:rsidR="00BF40F5" w:rsidRPr="003D68C3" w:rsidRDefault="00BF40F5">
            <w:pPr>
              <w:pStyle w:val="LinhaTabCentr"/>
            </w:pPr>
            <w:r w:rsidRPr="003D68C3">
              <w:t>13v2</w:t>
            </w:r>
          </w:p>
        </w:tc>
        <w:tc>
          <w:tcPr>
            <w:tcW w:w="5213" w:type="dxa"/>
            <w:noWrap/>
          </w:tcPr>
          <w:p w14:paraId="38AEABB2" w14:textId="77777777" w:rsidR="00BF40F5" w:rsidRPr="003D68C3" w:rsidRDefault="00BF40F5" w:rsidP="00B15F49">
            <w:pPr>
              <w:pStyle w:val="LinhaTabEsq"/>
            </w:pPr>
          </w:p>
        </w:tc>
      </w:tr>
      <w:tr w:rsidR="00BF40F5" w:rsidRPr="00A719F0" w14:paraId="5076E7A6" w14:textId="77777777" w:rsidTr="004137D6">
        <w:tc>
          <w:tcPr>
            <w:tcW w:w="685" w:type="dxa"/>
            <w:noWrap/>
          </w:tcPr>
          <w:p w14:paraId="60899A1F" w14:textId="77777777" w:rsidR="00BF40F5" w:rsidRPr="003D68C3" w:rsidRDefault="00BF40F5" w:rsidP="00B15F49">
            <w:pPr>
              <w:pStyle w:val="LinhaTabCentr"/>
            </w:pPr>
            <w:r w:rsidRPr="003D68C3">
              <w:t>297</w:t>
            </w:r>
          </w:p>
        </w:tc>
        <w:tc>
          <w:tcPr>
            <w:tcW w:w="784" w:type="dxa"/>
            <w:noWrap/>
          </w:tcPr>
          <w:p w14:paraId="19EA7659" w14:textId="77777777" w:rsidR="00BF40F5" w:rsidRPr="003D68C3" w:rsidRDefault="00BF40F5">
            <w:pPr>
              <w:pStyle w:val="LinhaTabCentr"/>
            </w:pPr>
            <w:r w:rsidRPr="003D68C3">
              <w:t>S08</w:t>
            </w:r>
          </w:p>
        </w:tc>
        <w:tc>
          <w:tcPr>
            <w:tcW w:w="1666" w:type="dxa"/>
            <w:noWrap/>
          </w:tcPr>
          <w:p w14:paraId="52CAFB10" w14:textId="77777777" w:rsidR="00BF40F5" w:rsidRPr="003D68C3" w:rsidRDefault="00BF40F5" w:rsidP="00B15F49">
            <w:pPr>
              <w:pStyle w:val="LinhaTabEsq"/>
            </w:pPr>
            <w:r w:rsidRPr="003D68C3">
              <w:t>pCOFINS</w:t>
            </w:r>
          </w:p>
        </w:tc>
        <w:tc>
          <w:tcPr>
            <w:tcW w:w="3528" w:type="dxa"/>
            <w:noWrap/>
          </w:tcPr>
          <w:p w14:paraId="500E80A2" w14:textId="77777777" w:rsidR="00BF40F5" w:rsidRPr="003D68C3" w:rsidRDefault="00BF40F5">
            <w:pPr>
              <w:pStyle w:val="LinhaTabEsq"/>
            </w:pPr>
            <w:r w:rsidRPr="003D68C3">
              <w:t>Alíquota da COFINS (em percentual)</w:t>
            </w:r>
          </w:p>
        </w:tc>
        <w:tc>
          <w:tcPr>
            <w:tcW w:w="466" w:type="dxa"/>
            <w:noWrap/>
          </w:tcPr>
          <w:p w14:paraId="5769AF4D" w14:textId="77777777" w:rsidR="00BF40F5" w:rsidRPr="003D68C3" w:rsidRDefault="00BF40F5" w:rsidP="00B15F49">
            <w:pPr>
              <w:pStyle w:val="LinhaTabCentr"/>
            </w:pPr>
            <w:r w:rsidRPr="003D68C3">
              <w:t>E</w:t>
            </w:r>
          </w:p>
        </w:tc>
        <w:tc>
          <w:tcPr>
            <w:tcW w:w="654" w:type="dxa"/>
            <w:noWrap/>
          </w:tcPr>
          <w:p w14:paraId="0C76FEC2" w14:textId="77777777" w:rsidR="00BF40F5" w:rsidRPr="003D68C3" w:rsidRDefault="00BF40F5">
            <w:pPr>
              <w:pStyle w:val="LinhaTabCentr"/>
            </w:pPr>
            <w:r w:rsidRPr="003D68C3">
              <w:t>S02</w:t>
            </w:r>
          </w:p>
        </w:tc>
        <w:tc>
          <w:tcPr>
            <w:tcW w:w="557" w:type="dxa"/>
            <w:noWrap/>
          </w:tcPr>
          <w:p w14:paraId="4C180D86" w14:textId="77777777" w:rsidR="00BF40F5" w:rsidRPr="003D68C3" w:rsidRDefault="00BF40F5">
            <w:pPr>
              <w:pStyle w:val="LinhaTabCentr"/>
            </w:pPr>
            <w:r w:rsidRPr="003D68C3">
              <w:t>N</w:t>
            </w:r>
          </w:p>
        </w:tc>
        <w:tc>
          <w:tcPr>
            <w:tcW w:w="687" w:type="dxa"/>
            <w:noWrap/>
          </w:tcPr>
          <w:p w14:paraId="51CBBE99" w14:textId="77777777" w:rsidR="00BF40F5" w:rsidRPr="003D68C3" w:rsidRDefault="00BF40F5">
            <w:pPr>
              <w:pStyle w:val="LinhaTabCentr"/>
            </w:pPr>
            <w:r w:rsidRPr="003D68C3">
              <w:t>1-1</w:t>
            </w:r>
          </w:p>
        </w:tc>
        <w:tc>
          <w:tcPr>
            <w:tcW w:w="886" w:type="dxa"/>
            <w:noWrap/>
          </w:tcPr>
          <w:p w14:paraId="105BC329" w14:textId="77777777" w:rsidR="00BF40F5" w:rsidRPr="003D68C3" w:rsidRDefault="00BF40F5">
            <w:pPr>
              <w:pStyle w:val="LinhaTabCentr"/>
            </w:pPr>
            <w:r w:rsidRPr="003D68C3">
              <w:t>3v2-4</w:t>
            </w:r>
          </w:p>
        </w:tc>
        <w:tc>
          <w:tcPr>
            <w:tcW w:w="5213" w:type="dxa"/>
            <w:noWrap/>
          </w:tcPr>
          <w:p w14:paraId="2B5AABA0" w14:textId="77777777" w:rsidR="00BF40F5" w:rsidRPr="003D68C3" w:rsidRDefault="00BF40F5" w:rsidP="00B15F49">
            <w:pPr>
              <w:pStyle w:val="LinhaTabEsq"/>
            </w:pPr>
          </w:p>
        </w:tc>
      </w:tr>
      <w:tr w:rsidR="00BF40F5" w:rsidRPr="00A719F0" w14:paraId="25DB9E64" w14:textId="77777777" w:rsidTr="004137D6">
        <w:tc>
          <w:tcPr>
            <w:tcW w:w="685" w:type="dxa"/>
            <w:noWrap/>
          </w:tcPr>
          <w:p w14:paraId="7CA1B2ED" w14:textId="77777777" w:rsidR="00BF40F5" w:rsidRPr="003D68C3" w:rsidRDefault="00BF40F5" w:rsidP="00B15F49">
            <w:pPr>
              <w:pStyle w:val="LinhaTabCentr"/>
            </w:pPr>
            <w:r w:rsidRPr="003D68C3">
              <w:t>298</w:t>
            </w:r>
          </w:p>
        </w:tc>
        <w:tc>
          <w:tcPr>
            <w:tcW w:w="784" w:type="dxa"/>
            <w:noWrap/>
          </w:tcPr>
          <w:p w14:paraId="625A3651" w14:textId="77777777" w:rsidR="00BF40F5" w:rsidRPr="003D68C3" w:rsidRDefault="00BF40F5">
            <w:pPr>
              <w:pStyle w:val="LinhaTabCentr"/>
            </w:pPr>
            <w:r w:rsidRPr="003D68C3">
              <w:t>S11</w:t>
            </w:r>
          </w:p>
        </w:tc>
        <w:tc>
          <w:tcPr>
            <w:tcW w:w="1666" w:type="dxa"/>
            <w:noWrap/>
          </w:tcPr>
          <w:p w14:paraId="39E2A3F5" w14:textId="77777777" w:rsidR="00BF40F5" w:rsidRPr="003D68C3" w:rsidRDefault="00BF40F5" w:rsidP="00B15F49">
            <w:pPr>
              <w:pStyle w:val="LinhaTabEsq"/>
            </w:pPr>
            <w:r w:rsidRPr="003D68C3">
              <w:t>vCOFINS</w:t>
            </w:r>
          </w:p>
        </w:tc>
        <w:tc>
          <w:tcPr>
            <w:tcW w:w="3528" w:type="dxa"/>
            <w:noWrap/>
          </w:tcPr>
          <w:p w14:paraId="46B8C260" w14:textId="77777777" w:rsidR="00BF40F5" w:rsidRPr="003D68C3" w:rsidRDefault="00BF40F5">
            <w:pPr>
              <w:pStyle w:val="LinhaTabEsq"/>
            </w:pPr>
            <w:r w:rsidRPr="003D68C3">
              <w:t>Valor da COFINS</w:t>
            </w:r>
          </w:p>
        </w:tc>
        <w:tc>
          <w:tcPr>
            <w:tcW w:w="466" w:type="dxa"/>
            <w:noWrap/>
          </w:tcPr>
          <w:p w14:paraId="3905A495" w14:textId="77777777" w:rsidR="00BF40F5" w:rsidRPr="003D68C3" w:rsidRDefault="00BF40F5" w:rsidP="00B15F49">
            <w:pPr>
              <w:pStyle w:val="LinhaTabCentr"/>
            </w:pPr>
            <w:r w:rsidRPr="003D68C3">
              <w:t>E</w:t>
            </w:r>
          </w:p>
        </w:tc>
        <w:tc>
          <w:tcPr>
            <w:tcW w:w="654" w:type="dxa"/>
            <w:noWrap/>
          </w:tcPr>
          <w:p w14:paraId="2887BB73" w14:textId="77777777" w:rsidR="00BF40F5" w:rsidRPr="003D68C3" w:rsidRDefault="00BF40F5">
            <w:pPr>
              <w:pStyle w:val="LinhaTabCentr"/>
            </w:pPr>
            <w:r w:rsidRPr="003D68C3">
              <w:t>S02</w:t>
            </w:r>
          </w:p>
        </w:tc>
        <w:tc>
          <w:tcPr>
            <w:tcW w:w="557" w:type="dxa"/>
            <w:noWrap/>
          </w:tcPr>
          <w:p w14:paraId="7A2F0404" w14:textId="77777777" w:rsidR="00BF40F5" w:rsidRPr="003D68C3" w:rsidRDefault="00BF40F5">
            <w:pPr>
              <w:pStyle w:val="LinhaTabCentr"/>
            </w:pPr>
            <w:r w:rsidRPr="003D68C3">
              <w:t>N</w:t>
            </w:r>
          </w:p>
        </w:tc>
        <w:tc>
          <w:tcPr>
            <w:tcW w:w="687" w:type="dxa"/>
            <w:noWrap/>
          </w:tcPr>
          <w:p w14:paraId="78B9F41A" w14:textId="77777777" w:rsidR="00BF40F5" w:rsidRPr="003D68C3" w:rsidRDefault="00BF40F5">
            <w:pPr>
              <w:pStyle w:val="LinhaTabCentr"/>
            </w:pPr>
            <w:r w:rsidRPr="003D68C3">
              <w:t>1-1</w:t>
            </w:r>
          </w:p>
        </w:tc>
        <w:tc>
          <w:tcPr>
            <w:tcW w:w="886" w:type="dxa"/>
            <w:noWrap/>
          </w:tcPr>
          <w:p w14:paraId="10D683F5" w14:textId="77777777" w:rsidR="00BF40F5" w:rsidRPr="003D68C3" w:rsidRDefault="00BF40F5">
            <w:pPr>
              <w:pStyle w:val="LinhaTabCentr"/>
            </w:pPr>
            <w:r w:rsidRPr="003D68C3">
              <w:t>13v2</w:t>
            </w:r>
          </w:p>
        </w:tc>
        <w:tc>
          <w:tcPr>
            <w:tcW w:w="5213" w:type="dxa"/>
            <w:noWrap/>
          </w:tcPr>
          <w:p w14:paraId="109100E2" w14:textId="77777777" w:rsidR="00BF40F5" w:rsidRPr="003D68C3" w:rsidRDefault="00BF40F5" w:rsidP="00B15F49">
            <w:pPr>
              <w:pStyle w:val="LinhaTabEsq"/>
            </w:pPr>
          </w:p>
        </w:tc>
      </w:tr>
      <w:tr w:rsidR="00BF40F5" w:rsidRPr="00A719F0" w14:paraId="43D3AAFF" w14:textId="77777777" w:rsidTr="004137D6">
        <w:tc>
          <w:tcPr>
            <w:tcW w:w="685" w:type="dxa"/>
            <w:shd w:val="clear" w:color="auto" w:fill="E6E6E6"/>
            <w:noWrap/>
          </w:tcPr>
          <w:p w14:paraId="75583652" w14:textId="77777777" w:rsidR="00BF40F5" w:rsidRPr="003D68C3" w:rsidRDefault="00BF40F5" w:rsidP="00B15F49">
            <w:pPr>
              <w:pStyle w:val="LinhaTabCentr"/>
            </w:pPr>
            <w:r w:rsidRPr="003D68C3">
              <w:t>299</w:t>
            </w:r>
          </w:p>
        </w:tc>
        <w:tc>
          <w:tcPr>
            <w:tcW w:w="784" w:type="dxa"/>
            <w:shd w:val="clear" w:color="auto" w:fill="E6E6E6"/>
            <w:noWrap/>
          </w:tcPr>
          <w:p w14:paraId="5428D961" w14:textId="77777777" w:rsidR="00BF40F5" w:rsidRPr="003D68C3" w:rsidRDefault="00BF40F5">
            <w:pPr>
              <w:pStyle w:val="LinhaTabCentr"/>
            </w:pPr>
            <w:r w:rsidRPr="003D68C3">
              <w:t>S03</w:t>
            </w:r>
          </w:p>
        </w:tc>
        <w:tc>
          <w:tcPr>
            <w:tcW w:w="1666" w:type="dxa"/>
            <w:shd w:val="clear" w:color="auto" w:fill="E6E6E6"/>
            <w:noWrap/>
          </w:tcPr>
          <w:p w14:paraId="3E28462A" w14:textId="77777777" w:rsidR="00BF40F5" w:rsidRPr="003D68C3" w:rsidRDefault="00BF40F5" w:rsidP="00B15F49">
            <w:pPr>
              <w:pStyle w:val="LinhaTabEsq"/>
            </w:pPr>
            <w:r w:rsidRPr="003D68C3">
              <w:t>COFINSQtde</w:t>
            </w:r>
          </w:p>
        </w:tc>
        <w:tc>
          <w:tcPr>
            <w:tcW w:w="3528" w:type="dxa"/>
            <w:shd w:val="clear" w:color="auto" w:fill="E6E6E6"/>
            <w:noWrap/>
          </w:tcPr>
          <w:p w14:paraId="2A1890A0" w14:textId="77777777" w:rsidR="00BF40F5" w:rsidRPr="003D68C3" w:rsidRDefault="00BF40F5">
            <w:pPr>
              <w:pStyle w:val="LinhaTabEsq"/>
            </w:pPr>
            <w:r w:rsidRPr="003D68C3">
              <w:t>Grupo de COFINS tributado por Qtde</w:t>
            </w:r>
          </w:p>
        </w:tc>
        <w:tc>
          <w:tcPr>
            <w:tcW w:w="466" w:type="dxa"/>
            <w:shd w:val="clear" w:color="auto" w:fill="E6E6E6"/>
            <w:noWrap/>
          </w:tcPr>
          <w:p w14:paraId="0B711C06" w14:textId="77777777" w:rsidR="00BF40F5" w:rsidRPr="003D68C3" w:rsidRDefault="00BF40F5" w:rsidP="00B15F49">
            <w:pPr>
              <w:pStyle w:val="LinhaTabCentr"/>
            </w:pPr>
            <w:r w:rsidRPr="003D68C3">
              <w:t>CG</w:t>
            </w:r>
          </w:p>
        </w:tc>
        <w:tc>
          <w:tcPr>
            <w:tcW w:w="654" w:type="dxa"/>
            <w:shd w:val="clear" w:color="auto" w:fill="E6E6E6"/>
            <w:noWrap/>
          </w:tcPr>
          <w:p w14:paraId="0D4CDA1D" w14:textId="77777777" w:rsidR="00BF40F5" w:rsidRPr="003D68C3" w:rsidRDefault="00BF40F5">
            <w:pPr>
              <w:pStyle w:val="LinhaTabCentr"/>
            </w:pPr>
            <w:r w:rsidRPr="003D68C3">
              <w:t>S01</w:t>
            </w:r>
          </w:p>
        </w:tc>
        <w:tc>
          <w:tcPr>
            <w:tcW w:w="557" w:type="dxa"/>
            <w:shd w:val="clear" w:color="auto" w:fill="E6E6E6"/>
            <w:noWrap/>
          </w:tcPr>
          <w:p w14:paraId="58584C65" w14:textId="77777777" w:rsidR="00BF40F5" w:rsidRPr="003D68C3" w:rsidRDefault="00BF40F5">
            <w:pPr>
              <w:pStyle w:val="LinhaTabCentr"/>
            </w:pPr>
          </w:p>
        </w:tc>
        <w:tc>
          <w:tcPr>
            <w:tcW w:w="687" w:type="dxa"/>
            <w:shd w:val="clear" w:color="auto" w:fill="E6E6E6"/>
            <w:noWrap/>
          </w:tcPr>
          <w:p w14:paraId="4E77B1EE" w14:textId="77777777" w:rsidR="00BF40F5" w:rsidRPr="003D68C3" w:rsidRDefault="00BF40F5">
            <w:pPr>
              <w:pStyle w:val="LinhaTabCentr"/>
            </w:pPr>
            <w:r w:rsidRPr="003D68C3">
              <w:t>1-1</w:t>
            </w:r>
          </w:p>
        </w:tc>
        <w:tc>
          <w:tcPr>
            <w:tcW w:w="886" w:type="dxa"/>
            <w:shd w:val="clear" w:color="auto" w:fill="E6E6E6"/>
            <w:noWrap/>
          </w:tcPr>
          <w:p w14:paraId="60F1DF3C" w14:textId="77777777" w:rsidR="00BF40F5" w:rsidRPr="003D68C3" w:rsidRDefault="00BF40F5">
            <w:pPr>
              <w:pStyle w:val="LinhaTabCentr"/>
            </w:pPr>
          </w:p>
        </w:tc>
        <w:tc>
          <w:tcPr>
            <w:tcW w:w="5213" w:type="dxa"/>
            <w:shd w:val="clear" w:color="auto" w:fill="E6E6E6"/>
            <w:noWrap/>
          </w:tcPr>
          <w:p w14:paraId="3A0DF097" w14:textId="77777777" w:rsidR="00BF40F5" w:rsidRPr="003D68C3" w:rsidRDefault="00BF40F5" w:rsidP="00B15F49">
            <w:pPr>
              <w:pStyle w:val="LinhaTabEsq"/>
            </w:pPr>
          </w:p>
        </w:tc>
      </w:tr>
      <w:tr w:rsidR="00BF40F5" w:rsidRPr="00A719F0" w14:paraId="5DF091A9" w14:textId="77777777" w:rsidTr="004137D6">
        <w:tc>
          <w:tcPr>
            <w:tcW w:w="685" w:type="dxa"/>
            <w:noWrap/>
          </w:tcPr>
          <w:p w14:paraId="2A53BFD2" w14:textId="77777777" w:rsidR="00BF40F5" w:rsidRPr="003D68C3" w:rsidRDefault="00BF40F5" w:rsidP="00B15F49">
            <w:pPr>
              <w:pStyle w:val="LinhaTabCentr"/>
            </w:pPr>
            <w:r w:rsidRPr="003D68C3">
              <w:t>300</w:t>
            </w:r>
          </w:p>
        </w:tc>
        <w:tc>
          <w:tcPr>
            <w:tcW w:w="784" w:type="dxa"/>
            <w:noWrap/>
          </w:tcPr>
          <w:p w14:paraId="69F2A431" w14:textId="77777777" w:rsidR="00BF40F5" w:rsidRPr="003D68C3" w:rsidRDefault="00BF40F5">
            <w:pPr>
              <w:pStyle w:val="LinhaTabCentr"/>
            </w:pPr>
            <w:r w:rsidRPr="003D68C3">
              <w:t>S06</w:t>
            </w:r>
          </w:p>
        </w:tc>
        <w:tc>
          <w:tcPr>
            <w:tcW w:w="1666" w:type="dxa"/>
            <w:noWrap/>
          </w:tcPr>
          <w:p w14:paraId="1C91E1E4" w14:textId="77777777" w:rsidR="00BF40F5" w:rsidRPr="003D68C3" w:rsidRDefault="00BF40F5" w:rsidP="00B15F49">
            <w:pPr>
              <w:pStyle w:val="LinhaTabEsq"/>
            </w:pPr>
            <w:r w:rsidRPr="003D68C3">
              <w:t>CST</w:t>
            </w:r>
          </w:p>
        </w:tc>
        <w:tc>
          <w:tcPr>
            <w:tcW w:w="3528" w:type="dxa"/>
            <w:noWrap/>
          </w:tcPr>
          <w:p w14:paraId="2393A57F" w14:textId="77777777" w:rsidR="00BF40F5" w:rsidRPr="003D68C3" w:rsidRDefault="00BF40F5">
            <w:pPr>
              <w:pStyle w:val="LinhaTabEsq"/>
            </w:pPr>
            <w:r w:rsidRPr="003D68C3">
              <w:t>Código de Situação Tributária da COFINS</w:t>
            </w:r>
          </w:p>
        </w:tc>
        <w:tc>
          <w:tcPr>
            <w:tcW w:w="466" w:type="dxa"/>
            <w:noWrap/>
          </w:tcPr>
          <w:p w14:paraId="7240BF6B" w14:textId="77777777" w:rsidR="00BF40F5" w:rsidRPr="003D68C3" w:rsidRDefault="00BF40F5" w:rsidP="00B15F49">
            <w:pPr>
              <w:pStyle w:val="LinhaTabCentr"/>
            </w:pPr>
            <w:r w:rsidRPr="003D68C3">
              <w:t>E</w:t>
            </w:r>
          </w:p>
        </w:tc>
        <w:tc>
          <w:tcPr>
            <w:tcW w:w="654" w:type="dxa"/>
            <w:noWrap/>
          </w:tcPr>
          <w:p w14:paraId="38FC543F" w14:textId="77777777" w:rsidR="00BF40F5" w:rsidRPr="003D68C3" w:rsidRDefault="00BF40F5">
            <w:pPr>
              <w:pStyle w:val="LinhaTabCentr"/>
            </w:pPr>
            <w:r w:rsidRPr="003D68C3">
              <w:t>S03</w:t>
            </w:r>
          </w:p>
        </w:tc>
        <w:tc>
          <w:tcPr>
            <w:tcW w:w="557" w:type="dxa"/>
            <w:noWrap/>
          </w:tcPr>
          <w:p w14:paraId="4338CFC6" w14:textId="77777777" w:rsidR="00BF40F5" w:rsidRPr="003D68C3" w:rsidRDefault="00BF40F5">
            <w:pPr>
              <w:pStyle w:val="LinhaTabCentr"/>
            </w:pPr>
            <w:r w:rsidRPr="003D68C3">
              <w:t>N</w:t>
            </w:r>
          </w:p>
        </w:tc>
        <w:tc>
          <w:tcPr>
            <w:tcW w:w="687" w:type="dxa"/>
            <w:noWrap/>
          </w:tcPr>
          <w:p w14:paraId="7587C56E" w14:textId="77777777" w:rsidR="00BF40F5" w:rsidRPr="003D68C3" w:rsidRDefault="00BF40F5">
            <w:pPr>
              <w:pStyle w:val="LinhaTabCentr"/>
            </w:pPr>
            <w:r w:rsidRPr="003D68C3">
              <w:t>1-1</w:t>
            </w:r>
          </w:p>
        </w:tc>
        <w:tc>
          <w:tcPr>
            <w:tcW w:w="886" w:type="dxa"/>
            <w:noWrap/>
          </w:tcPr>
          <w:p w14:paraId="74ADF961" w14:textId="77777777" w:rsidR="00BF40F5" w:rsidRPr="003D68C3" w:rsidRDefault="00BF40F5">
            <w:pPr>
              <w:pStyle w:val="LinhaTabCentr"/>
            </w:pPr>
            <w:r w:rsidRPr="003D68C3">
              <w:t>2</w:t>
            </w:r>
          </w:p>
        </w:tc>
        <w:tc>
          <w:tcPr>
            <w:tcW w:w="5213" w:type="dxa"/>
            <w:noWrap/>
          </w:tcPr>
          <w:p w14:paraId="5144F825" w14:textId="77777777" w:rsidR="00BF40F5" w:rsidRPr="003D68C3" w:rsidRDefault="00BF40F5" w:rsidP="00B15F49">
            <w:pPr>
              <w:pStyle w:val="LinhaTabEsq"/>
            </w:pPr>
            <w:r w:rsidRPr="003D68C3">
              <w:t>03=Operação Tributável (base de cálculo = quantidade vendida x alíquota por unidade de produto);</w:t>
            </w:r>
          </w:p>
        </w:tc>
      </w:tr>
      <w:tr w:rsidR="00BF40F5" w:rsidRPr="00A719F0" w14:paraId="77D8630D" w14:textId="77777777" w:rsidTr="004137D6">
        <w:tc>
          <w:tcPr>
            <w:tcW w:w="685" w:type="dxa"/>
            <w:noWrap/>
          </w:tcPr>
          <w:p w14:paraId="7110E1A6" w14:textId="77777777" w:rsidR="00BF40F5" w:rsidRPr="003D68C3" w:rsidRDefault="00BF40F5" w:rsidP="00B15F49">
            <w:pPr>
              <w:pStyle w:val="LinhaTabCentr"/>
            </w:pPr>
            <w:r w:rsidRPr="003D68C3">
              <w:t>301</w:t>
            </w:r>
          </w:p>
        </w:tc>
        <w:tc>
          <w:tcPr>
            <w:tcW w:w="784" w:type="dxa"/>
            <w:noWrap/>
          </w:tcPr>
          <w:p w14:paraId="2FAD94AB" w14:textId="77777777" w:rsidR="00BF40F5" w:rsidRPr="003D68C3" w:rsidRDefault="00BF40F5">
            <w:pPr>
              <w:pStyle w:val="LinhaTabCentr"/>
            </w:pPr>
            <w:r w:rsidRPr="003D68C3">
              <w:t>S09</w:t>
            </w:r>
          </w:p>
        </w:tc>
        <w:tc>
          <w:tcPr>
            <w:tcW w:w="1666" w:type="dxa"/>
            <w:noWrap/>
          </w:tcPr>
          <w:p w14:paraId="312D253C" w14:textId="77777777" w:rsidR="00BF40F5" w:rsidRPr="003D68C3" w:rsidRDefault="00BF40F5" w:rsidP="00B15F49">
            <w:pPr>
              <w:pStyle w:val="LinhaTabEsq"/>
            </w:pPr>
            <w:r w:rsidRPr="003D68C3">
              <w:t>qBCProd</w:t>
            </w:r>
          </w:p>
        </w:tc>
        <w:tc>
          <w:tcPr>
            <w:tcW w:w="3528" w:type="dxa"/>
            <w:noWrap/>
          </w:tcPr>
          <w:p w14:paraId="2BFA42B8" w14:textId="77777777" w:rsidR="00BF40F5" w:rsidRPr="003D68C3" w:rsidRDefault="00BF40F5">
            <w:pPr>
              <w:pStyle w:val="LinhaTabEsq"/>
            </w:pPr>
            <w:r w:rsidRPr="003D68C3">
              <w:t>Quantidade Vendida</w:t>
            </w:r>
          </w:p>
        </w:tc>
        <w:tc>
          <w:tcPr>
            <w:tcW w:w="466" w:type="dxa"/>
            <w:noWrap/>
          </w:tcPr>
          <w:p w14:paraId="3ADE511B" w14:textId="77777777" w:rsidR="00BF40F5" w:rsidRPr="003D68C3" w:rsidRDefault="00BF40F5" w:rsidP="00B15F49">
            <w:pPr>
              <w:pStyle w:val="LinhaTabCentr"/>
            </w:pPr>
            <w:r w:rsidRPr="003D68C3">
              <w:t>E</w:t>
            </w:r>
          </w:p>
        </w:tc>
        <w:tc>
          <w:tcPr>
            <w:tcW w:w="654" w:type="dxa"/>
            <w:noWrap/>
          </w:tcPr>
          <w:p w14:paraId="7DDA3E7D" w14:textId="77777777" w:rsidR="00BF40F5" w:rsidRPr="003D68C3" w:rsidRDefault="00BF40F5">
            <w:pPr>
              <w:pStyle w:val="LinhaTabCentr"/>
            </w:pPr>
            <w:r w:rsidRPr="003D68C3">
              <w:t>S03</w:t>
            </w:r>
          </w:p>
        </w:tc>
        <w:tc>
          <w:tcPr>
            <w:tcW w:w="557" w:type="dxa"/>
            <w:noWrap/>
          </w:tcPr>
          <w:p w14:paraId="389C3EC4" w14:textId="77777777" w:rsidR="00BF40F5" w:rsidRPr="003D68C3" w:rsidRDefault="00BF40F5">
            <w:pPr>
              <w:pStyle w:val="LinhaTabCentr"/>
            </w:pPr>
            <w:r w:rsidRPr="003D68C3">
              <w:t>N</w:t>
            </w:r>
          </w:p>
        </w:tc>
        <w:tc>
          <w:tcPr>
            <w:tcW w:w="687" w:type="dxa"/>
            <w:noWrap/>
          </w:tcPr>
          <w:p w14:paraId="5D20BAB2" w14:textId="77777777" w:rsidR="00BF40F5" w:rsidRPr="003D68C3" w:rsidRDefault="00BF40F5">
            <w:pPr>
              <w:pStyle w:val="LinhaTabCentr"/>
            </w:pPr>
            <w:r w:rsidRPr="003D68C3">
              <w:t>1-1</w:t>
            </w:r>
          </w:p>
        </w:tc>
        <w:tc>
          <w:tcPr>
            <w:tcW w:w="886" w:type="dxa"/>
            <w:noWrap/>
          </w:tcPr>
          <w:p w14:paraId="4BA7222B" w14:textId="77777777" w:rsidR="00BF40F5" w:rsidRPr="003D68C3" w:rsidRDefault="00BF40F5">
            <w:pPr>
              <w:pStyle w:val="LinhaTabCentr"/>
            </w:pPr>
            <w:r w:rsidRPr="003D68C3">
              <w:t>12v0-4</w:t>
            </w:r>
          </w:p>
        </w:tc>
        <w:tc>
          <w:tcPr>
            <w:tcW w:w="5213" w:type="dxa"/>
            <w:noWrap/>
          </w:tcPr>
          <w:p w14:paraId="65D6ADDA" w14:textId="77777777" w:rsidR="00BF40F5" w:rsidRPr="003D68C3" w:rsidRDefault="00BF40F5" w:rsidP="00B15F49">
            <w:pPr>
              <w:pStyle w:val="LinhaTabEsq"/>
            </w:pPr>
          </w:p>
        </w:tc>
      </w:tr>
      <w:tr w:rsidR="00BF40F5" w:rsidRPr="00A719F0" w14:paraId="0D5FA747" w14:textId="77777777" w:rsidTr="004137D6">
        <w:tc>
          <w:tcPr>
            <w:tcW w:w="685" w:type="dxa"/>
            <w:noWrap/>
          </w:tcPr>
          <w:p w14:paraId="435CE847" w14:textId="77777777" w:rsidR="00BF40F5" w:rsidRPr="003D68C3" w:rsidRDefault="00BF40F5" w:rsidP="00B15F49">
            <w:pPr>
              <w:pStyle w:val="LinhaTabCentr"/>
            </w:pPr>
            <w:r w:rsidRPr="003D68C3">
              <w:t>302</w:t>
            </w:r>
          </w:p>
        </w:tc>
        <w:tc>
          <w:tcPr>
            <w:tcW w:w="784" w:type="dxa"/>
            <w:noWrap/>
          </w:tcPr>
          <w:p w14:paraId="5E47BDB0" w14:textId="77777777" w:rsidR="00BF40F5" w:rsidRPr="003D68C3" w:rsidRDefault="00BF40F5">
            <w:pPr>
              <w:pStyle w:val="LinhaTabCentr"/>
            </w:pPr>
            <w:r w:rsidRPr="003D68C3">
              <w:t>S10</w:t>
            </w:r>
          </w:p>
        </w:tc>
        <w:tc>
          <w:tcPr>
            <w:tcW w:w="1666" w:type="dxa"/>
            <w:noWrap/>
          </w:tcPr>
          <w:p w14:paraId="0144F73C" w14:textId="77777777" w:rsidR="00BF40F5" w:rsidRPr="003D68C3" w:rsidRDefault="00BF40F5" w:rsidP="00B15F49">
            <w:pPr>
              <w:pStyle w:val="LinhaTabEsq"/>
            </w:pPr>
            <w:r w:rsidRPr="003D68C3">
              <w:t>vAliqProd</w:t>
            </w:r>
          </w:p>
        </w:tc>
        <w:tc>
          <w:tcPr>
            <w:tcW w:w="3528" w:type="dxa"/>
            <w:noWrap/>
          </w:tcPr>
          <w:p w14:paraId="4DCD7AA9" w14:textId="77777777" w:rsidR="00BF40F5" w:rsidRPr="003D68C3" w:rsidRDefault="00BF40F5">
            <w:pPr>
              <w:pStyle w:val="LinhaTabEsq"/>
            </w:pPr>
            <w:r w:rsidRPr="003D68C3">
              <w:t>Alíquota da COFINS (em reais)</w:t>
            </w:r>
          </w:p>
        </w:tc>
        <w:tc>
          <w:tcPr>
            <w:tcW w:w="466" w:type="dxa"/>
            <w:noWrap/>
          </w:tcPr>
          <w:p w14:paraId="5EE77245" w14:textId="77777777" w:rsidR="00BF40F5" w:rsidRPr="003D68C3" w:rsidRDefault="00BF40F5" w:rsidP="00B15F49">
            <w:pPr>
              <w:pStyle w:val="LinhaTabCentr"/>
            </w:pPr>
            <w:r w:rsidRPr="003D68C3">
              <w:t>E</w:t>
            </w:r>
          </w:p>
        </w:tc>
        <w:tc>
          <w:tcPr>
            <w:tcW w:w="654" w:type="dxa"/>
            <w:noWrap/>
          </w:tcPr>
          <w:p w14:paraId="7017B44E" w14:textId="77777777" w:rsidR="00BF40F5" w:rsidRPr="003D68C3" w:rsidRDefault="00BF40F5">
            <w:pPr>
              <w:pStyle w:val="LinhaTabCentr"/>
            </w:pPr>
            <w:r w:rsidRPr="003D68C3">
              <w:t>S03</w:t>
            </w:r>
          </w:p>
        </w:tc>
        <w:tc>
          <w:tcPr>
            <w:tcW w:w="557" w:type="dxa"/>
            <w:noWrap/>
          </w:tcPr>
          <w:p w14:paraId="586CFC1C" w14:textId="77777777" w:rsidR="00BF40F5" w:rsidRPr="003D68C3" w:rsidRDefault="00BF40F5">
            <w:pPr>
              <w:pStyle w:val="LinhaTabCentr"/>
            </w:pPr>
            <w:r w:rsidRPr="003D68C3">
              <w:t>N</w:t>
            </w:r>
          </w:p>
        </w:tc>
        <w:tc>
          <w:tcPr>
            <w:tcW w:w="687" w:type="dxa"/>
            <w:noWrap/>
          </w:tcPr>
          <w:p w14:paraId="6810AE0A" w14:textId="77777777" w:rsidR="00BF40F5" w:rsidRPr="003D68C3" w:rsidRDefault="00BF40F5">
            <w:pPr>
              <w:pStyle w:val="LinhaTabCentr"/>
            </w:pPr>
            <w:r w:rsidRPr="003D68C3">
              <w:t>1-1</w:t>
            </w:r>
          </w:p>
        </w:tc>
        <w:tc>
          <w:tcPr>
            <w:tcW w:w="886" w:type="dxa"/>
            <w:noWrap/>
          </w:tcPr>
          <w:p w14:paraId="62F196BD" w14:textId="77777777" w:rsidR="00BF40F5" w:rsidRPr="003D68C3" w:rsidRDefault="00BF40F5">
            <w:pPr>
              <w:pStyle w:val="LinhaTabCentr"/>
            </w:pPr>
            <w:r w:rsidRPr="003D68C3">
              <w:t>11v0-4</w:t>
            </w:r>
          </w:p>
        </w:tc>
        <w:tc>
          <w:tcPr>
            <w:tcW w:w="5213" w:type="dxa"/>
            <w:noWrap/>
          </w:tcPr>
          <w:p w14:paraId="6930BA15" w14:textId="77777777" w:rsidR="00BF40F5" w:rsidRPr="003D68C3" w:rsidRDefault="00BF40F5" w:rsidP="00B15F49">
            <w:pPr>
              <w:pStyle w:val="LinhaTabEsq"/>
            </w:pPr>
          </w:p>
        </w:tc>
      </w:tr>
      <w:tr w:rsidR="00BF40F5" w:rsidRPr="00A719F0" w14:paraId="124B7106" w14:textId="77777777" w:rsidTr="004137D6">
        <w:tc>
          <w:tcPr>
            <w:tcW w:w="685" w:type="dxa"/>
            <w:noWrap/>
          </w:tcPr>
          <w:p w14:paraId="29A0F4A2" w14:textId="77777777" w:rsidR="00BF40F5" w:rsidRPr="003D68C3" w:rsidRDefault="00BF40F5" w:rsidP="00B15F49">
            <w:pPr>
              <w:pStyle w:val="LinhaTabCentr"/>
            </w:pPr>
            <w:r w:rsidRPr="003D68C3">
              <w:t>303</w:t>
            </w:r>
          </w:p>
        </w:tc>
        <w:tc>
          <w:tcPr>
            <w:tcW w:w="784" w:type="dxa"/>
            <w:noWrap/>
          </w:tcPr>
          <w:p w14:paraId="1ED5BA47" w14:textId="77777777" w:rsidR="00BF40F5" w:rsidRPr="003D68C3" w:rsidRDefault="00BF40F5">
            <w:pPr>
              <w:pStyle w:val="LinhaTabCentr"/>
            </w:pPr>
            <w:r w:rsidRPr="003D68C3">
              <w:t>S11</w:t>
            </w:r>
          </w:p>
        </w:tc>
        <w:tc>
          <w:tcPr>
            <w:tcW w:w="1666" w:type="dxa"/>
            <w:noWrap/>
          </w:tcPr>
          <w:p w14:paraId="0857FDF4" w14:textId="77777777" w:rsidR="00BF40F5" w:rsidRPr="003D68C3" w:rsidRDefault="00BF40F5" w:rsidP="00B15F49">
            <w:pPr>
              <w:pStyle w:val="LinhaTabEsq"/>
            </w:pPr>
            <w:r w:rsidRPr="003D68C3">
              <w:t>vCOFINS</w:t>
            </w:r>
          </w:p>
        </w:tc>
        <w:tc>
          <w:tcPr>
            <w:tcW w:w="3528" w:type="dxa"/>
            <w:noWrap/>
          </w:tcPr>
          <w:p w14:paraId="32B62A0C" w14:textId="77777777" w:rsidR="00BF40F5" w:rsidRPr="003D68C3" w:rsidRDefault="00BF40F5">
            <w:pPr>
              <w:pStyle w:val="LinhaTabEsq"/>
            </w:pPr>
            <w:r w:rsidRPr="003D68C3">
              <w:t>Valor da COFINS</w:t>
            </w:r>
          </w:p>
        </w:tc>
        <w:tc>
          <w:tcPr>
            <w:tcW w:w="466" w:type="dxa"/>
            <w:noWrap/>
          </w:tcPr>
          <w:p w14:paraId="1177CEE0" w14:textId="77777777" w:rsidR="00BF40F5" w:rsidRPr="003D68C3" w:rsidRDefault="00BF40F5" w:rsidP="00B15F49">
            <w:pPr>
              <w:pStyle w:val="LinhaTabCentr"/>
            </w:pPr>
            <w:r w:rsidRPr="003D68C3">
              <w:t>E</w:t>
            </w:r>
          </w:p>
        </w:tc>
        <w:tc>
          <w:tcPr>
            <w:tcW w:w="654" w:type="dxa"/>
            <w:noWrap/>
          </w:tcPr>
          <w:p w14:paraId="3C4829E9" w14:textId="77777777" w:rsidR="00BF40F5" w:rsidRPr="003D68C3" w:rsidRDefault="00BF40F5">
            <w:pPr>
              <w:pStyle w:val="LinhaTabCentr"/>
            </w:pPr>
            <w:r w:rsidRPr="003D68C3">
              <w:t>S03</w:t>
            </w:r>
          </w:p>
        </w:tc>
        <w:tc>
          <w:tcPr>
            <w:tcW w:w="557" w:type="dxa"/>
            <w:noWrap/>
          </w:tcPr>
          <w:p w14:paraId="377CB4E0" w14:textId="77777777" w:rsidR="00BF40F5" w:rsidRPr="003D68C3" w:rsidRDefault="00BF40F5">
            <w:pPr>
              <w:pStyle w:val="LinhaTabCentr"/>
            </w:pPr>
            <w:r w:rsidRPr="003D68C3">
              <w:t>N</w:t>
            </w:r>
          </w:p>
        </w:tc>
        <w:tc>
          <w:tcPr>
            <w:tcW w:w="687" w:type="dxa"/>
            <w:noWrap/>
          </w:tcPr>
          <w:p w14:paraId="4633B810" w14:textId="77777777" w:rsidR="00BF40F5" w:rsidRPr="003D68C3" w:rsidRDefault="00BF40F5">
            <w:pPr>
              <w:pStyle w:val="LinhaTabCentr"/>
            </w:pPr>
            <w:r w:rsidRPr="003D68C3">
              <w:t>1-1</w:t>
            </w:r>
          </w:p>
        </w:tc>
        <w:tc>
          <w:tcPr>
            <w:tcW w:w="886" w:type="dxa"/>
            <w:noWrap/>
          </w:tcPr>
          <w:p w14:paraId="49290A9D" w14:textId="77777777" w:rsidR="00BF40F5" w:rsidRPr="003D68C3" w:rsidRDefault="00BF40F5">
            <w:pPr>
              <w:pStyle w:val="LinhaTabCentr"/>
            </w:pPr>
            <w:r w:rsidRPr="003D68C3">
              <w:t>13v2</w:t>
            </w:r>
          </w:p>
        </w:tc>
        <w:tc>
          <w:tcPr>
            <w:tcW w:w="5213" w:type="dxa"/>
            <w:noWrap/>
          </w:tcPr>
          <w:p w14:paraId="468909D8" w14:textId="77777777" w:rsidR="00BF40F5" w:rsidRPr="003D68C3" w:rsidRDefault="00BF40F5" w:rsidP="00B15F49">
            <w:pPr>
              <w:pStyle w:val="LinhaTabEsq"/>
            </w:pPr>
          </w:p>
        </w:tc>
      </w:tr>
      <w:tr w:rsidR="00BF40F5" w:rsidRPr="00A719F0" w14:paraId="7AAC66B5" w14:textId="77777777" w:rsidTr="004137D6">
        <w:tc>
          <w:tcPr>
            <w:tcW w:w="685" w:type="dxa"/>
            <w:shd w:val="clear" w:color="auto" w:fill="E6E6E6"/>
            <w:noWrap/>
          </w:tcPr>
          <w:p w14:paraId="733BA694" w14:textId="77777777" w:rsidR="00BF40F5" w:rsidRPr="003D68C3" w:rsidRDefault="00BF40F5" w:rsidP="00B15F49">
            <w:pPr>
              <w:pStyle w:val="LinhaTabCentr"/>
            </w:pPr>
            <w:r w:rsidRPr="003D68C3">
              <w:t>304</w:t>
            </w:r>
          </w:p>
        </w:tc>
        <w:tc>
          <w:tcPr>
            <w:tcW w:w="784" w:type="dxa"/>
            <w:shd w:val="clear" w:color="auto" w:fill="E6E6E6"/>
            <w:noWrap/>
          </w:tcPr>
          <w:p w14:paraId="52726CD5" w14:textId="77777777" w:rsidR="00BF40F5" w:rsidRPr="003D68C3" w:rsidRDefault="00BF40F5">
            <w:pPr>
              <w:pStyle w:val="LinhaTabCentr"/>
            </w:pPr>
            <w:r w:rsidRPr="003D68C3">
              <w:t>S04</w:t>
            </w:r>
          </w:p>
        </w:tc>
        <w:tc>
          <w:tcPr>
            <w:tcW w:w="1666" w:type="dxa"/>
            <w:shd w:val="clear" w:color="auto" w:fill="E6E6E6"/>
            <w:noWrap/>
          </w:tcPr>
          <w:p w14:paraId="0AC604F8" w14:textId="77777777" w:rsidR="00BF40F5" w:rsidRPr="003D68C3" w:rsidRDefault="00BF40F5" w:rsidP="00B15F49">
            <w:pPr>
              <w:pStyle w:val="LinhaTabEsq"/>
            </w:pPr>
            <w:r w:rsidRPr="003D68C3">
              <w:t>COFINSNT</w:t>
            </w:r>
          </w:p>
        </w:tc>
        <w:tc>
          <w:tcPr>
            <w:tcW w:w="3528" w:type="dxa"/>
            <w:shd w:val="clear" w:color="auto" w:fill="E6E6E6"/>
            <w:noWrap/>
          </w:tcPr>
          <w:p w14:paraId="69B94C8C" w14:textId="77777777" w:rsidR="00BF40F5" w:rsidRPr="003D68C3" w:rsidRDefault="00BF40F5">
            <w:pPr>
              <w:pStyle w:val="LinhaTabEsq"/>
            </w:pPr>
            <w:r w:rsidRPr="003D68C3">
              <w:t>Grupo COFINS não tributado</w:t>
            </w:r>
          </w:p>
        </w:tc>
        <w:tc>
          <w:tcPr>
            <w:tcW w:w="466" w:type="dxa"/>
            <w:shd w:val="clear" w:color="auto" w:fill="E6E6E6"/>
            <w:noWrap/>
          </w:tcPr>
          <w:p w14:paraId="04BA8861" w14:textId="77777777" w:rsidR="00BF40F5" w:rsidRPr="003D68C3" w:rsidRDefault="00BF40F5" w:rsidP="00B15F49">
            <w:pPr>
              <w:pStyle w:val="LinhaTabCentr"/>
            </w:pPr>
            <w:r w:rsidRPr="003D68C3">
              <w:t>CG</w:t>
            </w:r>
          </w:p>
        </w:tc>
        <w:tc>
          <w:tcPr>
            <w:tcW w:w="654" w:type="dxa"/>
            <w:shd w:val="clear" w:color="auto" w:fill="E6E6E6"/>
            <w:noWrap/>
          </w:tcPr>
          <w:p w14:paraId="030EABD6" w14:textId="77777777" w:rsidR="00BF40F5" w:rsidRPr="003D68C3" w:rsidRDefault="00BF40F5">
            <w:pPr>
              <w:pStyle w:val="LinhaTabCentr"/>
            </w:pPr>
            <w:r w:rsidRPr="003D68C3">
              <w:t>S01</w:t>
            </w:r>
          </w:p>
        </w:tc>
        <w:tc>
          <w:tcPr>
            <w:tcW w:w="557" w:type="dxa"/>
            <w:shd w:val="clear" w:color="auto" w:fill="E6E6E6"/>
            <w:noWrap/>
          </w:tcPr>
          <w:p w14:paraId="64E2E5DD" w14:textId="77777777" w:rsidR="00BF40F5" w:rsidRPr="003D68C3" w:rsidRDefault="00BF40F5">
            <w:pPr>
              <w:pStyle w:val="LinhaTabCentr"/>
            </w:pPr>
          </w:p>
        </w:tc>
        <w:tc>
          <w:tcPr>
            <w:tcW w:w="687" w:type="dxa"/>
            <w:shd w:val="clear" w:color="auto" w:fill="E6E6E6"/>
            <w:noWrap/>
          </w:tcPr>
          <w:p w14:paraId="6F99472C" w14:textId="77777777" w:rsidR="00BF40F5" w:rsidRPr="003D68C3" w:rsidRDefault="00BF40F5">
            <w:pPr>
              <w:pStyle w:val="LinhaTabCentr"/>
            </w:pPr>
            <w:r w:rsidRPr="003D68C3">
              <w:t>1-1</w:t>
            </w:r>
          </w:p>
        </w:tc>
        <w:tc>
          <w:tcPr>
            <w:tcW w:w="886" w:type="dxa"/>
            <w:shd w:val="clear" w:color="auto" w:fill="E6E6E6"/>
            <w:noWrap/>
          </w:tcPr>
          <w:p w14:paraId="664C4570" w14:textId="77777777" w:rsidR="00BF40F5" w:rsidRPr="003D68C3" w:rsidRDefault="00BF40F5">
            <w:pPr>
              <w:pStyle w:val="LinhaTabCentr"/>
            </w:pPr>
          </w:p>
        </w:tc>
        <w:tc>
          <w:tcPr>
            <w:tcW w:w="5213" w:type="dxa"/>
            <w:shd w:val="clear" w:color="auto" w:fill="E6E6E6"/>
            <w:noWrap/>
          </w:tcPr>
          <w:p w14:paraId="1710CD9B" w14:textId="77777777" w:rsidR="00BF40F5" w:rsidRPr="003D68C3" w:rsidRDefault="00BF40F5" w:rsidP="00B15F49">
            <w:pPr>
              <w:pStyle w:val="LinhaTabEsq"/>
            </w:pPr>
          </w:p>
        </w:tc>
      </w:tr>
      <w:tr w:rsidR="00BF40F5" w:rsidRPr="00A719F0" w14:paraId="70A2055F" w14:textId="77777777" w:rsidTr="00B15F49">
        <w:tc>
          <w:tcPr>
            <w:tcW w:w="685" w:type="dxa"/>
            <w:shd w:val="clear" w:color="auto" w:fill="auto"/>
            <w:noWrap/>
          </w:tcPr>
          <w:p w14:paraId="42ED1ED2" w14:textId="77777777" w:rsidR="00BF40F5" w:rsidRPr="007162D8" w:rsidRDefault="00BF40F5" w:rsidP="00B15F49">
            <w:pPr>
              <w:pStyle w:val="LinhaTabCentr"/>
            </w:pPr>
            <w:r w:rsidRPr="007162D8">
              <w:t>305</w:t>
            </w:r>
          </w:p>
        </w:tc>
        <w:tc>
          <w:tcPr>
            <w:tcW w:w="784" w:type="dxa"/>
            <w:shd w:val="clear" w:color="auto" w:fill="auto"/>
            <w:noWrap/>
          </w:tcPr>
          <w:p w14:paraId="1DC43BE0" w14:textId="77777777" w:rsidR="00BF40F5" w:rsidRPr="007162D8" w:rsidRDefault="00BF40F5">
            <w:pPr>
              <w:pStyle w:val="LinhaTabCentr"/>
            </w:pPr>
            <w:r w:rsidRPr="007162D8">
              <w:t>S06</w:t>
            </w:r>
          </w:p>
        </w:tc>
        <w:tc>
          <w:tcPr>
            <w:tcW w:w="1666" w:type="dxa"/>
            <w:shd w:val="clear" w:color="auto" w:fill="auto"/>
            <w:noWrap/>
          </w:tcPr>
          <w:p w14:paraId="0C39D533" w14:textId="77777777" w:rsidR="00BF40F5" w:rsidRPr="007162D8" w:rsidRDefault="00BF40F5" w:rsidP="00B15F49">
            <w:pPr>
              <w:pStyle w:val="LinhaTabEsq"/>
            </w:pPr>
            <w:r w:rsidRPr="007162D8">
              <w:t>CST</w:t>
            </w:r>
          </w:p>
        </w:tc>
        <w:tc>
          <w:tcPr>
            <w:tcW w:w="3528" w:type="dxa"/>
            <w:shd w:val="clear" w:color="auto" w:fill="auto"/>
            <w:noWrap/>
          </w:tcPr>
          <w:p w14:paraId="21B4AA52" w14:textId="77777777" w:rsidR="00BF40F5" w:rsidRPr="007162D8" w:rsidRDefault="00BF40F5">
            <w:pPr>
              <w:pStyle w:val="LinhaTabEsq"/>
            </w:pPr>
            <w:r w:rsidRPr="007162D8">
              <w:t>Código de Situação Tributária da COFINS</w:t>
            </w:r>
          </w:p>
        </w:tc>
        <w:tc>
          <w:tcPr>
            <w:tcW w:w="466" w:type="dxa"/>
            <w:shd w:val="clear" w:color="auto" w:fill="auto"/>
            <w:noWrap/>
          </w:tcPr>
          <w:p w14:paraId="2AF6C662" w14:textId="77777777" w:rsidR="00BF40F5" w:rsidRPr="007162D8" w:rsidRDefault="00BF40F5" w:rsidP="00B15F49">
            <w:pPr>
              <w:pStyle w:val="LinhaTabCentr"/>
            </w:pPr>
            <w:r w:rsidRPr="007162D8">
              <w:t>E</w:t>
            </w:r>
          </w:p>
        </w:tc>
        <w:tc>
          <w:tcPr>
            <w:tcW w:w="654" w:type="dxa"/>
            <w:shd w:val="clear" w:color="auto" w:fill="auto"/>
            <w:noWrap/>
          </w:tcPr>
          <w:p w14:paraId="58257916" w14:textId="77777777" w:rsidR="00BF40F5" w:rsidRPr="007162D8" w:rsidRDefault="00BF40F5">
            <w:pPr>
              <w:pStyle w:val="LinhaTabCentr"/>
            </w:pPr>
            <w:r w:rsidRPr="007162D8">
              <w:t>S04</w:t>
            </w:r>
          </w:p>
        </w:tc>
        <w:tc>
          <w:tcPr>
            <w:tcW w:w="557" w:type="dxa"/>
            <w:shd w:val="clear" w:color="auto" w:fill="auto"/>
            <w:noWrap/>
          </w:tcPr>
          <w:p w14:paraId="30A338E1" w14:textId="77777777" w:rsidR="00BF40F5" w:rsidRPr="007162D8" w:rsidRDefault="00BF40F5">
            <w:pPr>
              <w:pStyle w:val="LinhaTabCentr"/>
            </w:pPr>
            <w:r w:rsidRPr="007162D8">
              <w:t>N</w:t>
            </w:r>
          </w:p>
        </w:tc>
        <w:tc>
          <w:tcPr>
            <w:tcW w:w="687" w:type="dxa"/>
            <w:shd w:val="clear" w:color="auto" w:fill="auto"/>
            <w:noWrap/>
          </w:tcPr>
          <w:p w14:paraId="00C9DB32" w14:textId="77777777" w:rsidR="00BF40F5" w:rsidRPr="007162D8" w:rsidRDefault="00BF40F5">
            <w:pPr>
              <w:pStyle w:val="LinhaTabCentr"/>
            </w:pPr>
            <w:r w:rsidRPr="007162D8">
              <w:t>1-1</w:t>
            </w:r>
          </w:p>
        </w:tc>
        <w:tc>
          <w:tcPr>
            <w:tcW w:w="886" w:type="dxa"/>
            <w:shd w:val="clear" w:color="auto" w:fill="auto"/>
            <w:noWrap/>
          </w:tcPr>
          <w:p w14:paraId="5AEABD44" w14:textId="77777777" w:rsidR="00BF40F5" w:rsidRPr="007162D8" w:rsidRDefault="00BF40F5">
            <w:pPr>
              <w:pStyle w:val="LinhaTabCentr"/>
            </w:pPr>
            <w:r w:rsidRPr="007162D8">
              <w:t>2</w:t>
            </w:r>
          </w:p>
        </w:tc>
        <w:tc>
          <w:tcPr>
            <w:tcW w:w="5213" w:type="dxa"/>
            <w:shd w:val="clear" w:color="auto" w:fill="auto"/>
            <w:noWrap/>
          </w:tcPr>
          <w:p w14:paraId="7A6BCB11" w14:textId="77777777" w:rsidR="00BF40F5" w:rsidRPr="007162D8" w:rsidRDefault="00BF40F5" w:rsidP="00B15F49">
            <w:pPr>
              <w:pStyle w:val="LinhaTabEsq"/>
            </w:pPr>
            <w:r w:rsidRPr="007162D8">
              <w:t>04=Operação Tributável (tributação monofásica, alíquota zero);</w:t>
            </w:r>
          </w:p>
          <w:p w14:paraId="145A5007" w14:textId="77777777" w:rsidR="00BF40F5" w:rsidRPr="007162D8" w:rsidRDefault="00BF40F5">
            <w:pPr>
              <w:pStyle w:val="LinhaTabEsq"/>
            </w:pPr>
            <w:r w:rsidRPr="00B15F49">
              <w:t>05=Operação Tributável (Substituição Tributária);</w:t>
            </w:r>
          </w:p>
          <w:p w14:paraId="67BCD1F7" w14:textId="77777777" w:rsidR="00BF40F5" w:rsidRPr="007162D8" w:rsidRDefault="00BF40F5">
            <w:pPr>
              <w:pStyle w:val="LinhaTabEsq"/>
            </w:pPr>
            <w:r w:rsidRPr="007162D8">
              <w:t>06=Operação Tributável (alíquota zero);</w:t>
            </w:r>
          </w:p>
          <w:p w14:paraId="51CFDE20" w14:textId="77777777" w:rsidR="00BF40F5" w:rsidRPr="007162D8" w:rsidRDefault="00BF40F5">
            <w:pPr>
              <w:pStyle w:val="LinhaTabEsq"/>
            </w:pPr>
            <w:r w:rsidRPr="007162D8">
              <w:t>07=Operação Isenta da Contribuição;</w:t>
            </w:r>
          </w:p>
          <w:p w14:paraId="2E8952F5" w14:textId="77777777" w:rsidR="00BF40F5" w:rsidRPr="007162D8" w:rsidRDefault="00BF40F5">
            <w:pPr>
              <w:pStyle w:val="LinhaTabEsq"/>
            </w:pPr>
            <w:r w:rsidRPr="007162D8">
              <w:t>08=Operação Sem Incidência da Contribuição;</w:t>
            </w:r>
          </w:p>
          <w:p w14:paraId="654058F8" w14:textId="77777777" w:rsidR="00BF40F5" w:rsidRPr="003D68C3" w:rsidRDefault="00BF40F5">
            <w:pPr>
              <w:pStyle w:val="LinhaTabEsq"/>
            </w:pPr>
            <w:r w:rsidRPr="007162D8">
              <w:t>09=Operação com Suspensão da Contribuição;</w:t>
            </w:r>
          </w:p>
        </w:tc>
      </w:tr>
      <w:tr w:rsidR="00BF40F5" w:rsidRPr="00A719F0" w14:paraId="48138FF2" w14:textId="77777777" w:rsidTr="004137D6">
        <w:tc>
          <w:tcPr>
            <w:tcW w:w="685" w:type="dxa"/>
            <w:shd w:val="clear" w:color="auto" w:fill="E6E6E6"/>
            <w:noWrap/>
          </w:tcPr>
          <w:p w14:paraId="12B50134" w14:textId="77777777" w:rsidR="00BF40F5" w:rsidRPr="003D68C3" w:rsidRDefault="00BF40F5" w:rsidP="00B15F49">
            <w:pPr>
              <w:pStyle w:val="LinhaTabCentr"/>
            </w:pPr>
            <w:r w:rsidRPr="003D68C3">
              <w:t>306</w:t>
            </w:r>
          </w:p>
        </w:tc>
        <w:tc>
          <w:tcPr>
            <w:tcW w:w="784" w:type="dxa"/>
            <w:shd w:val="clear" w:color="auto" w:fill="E6E6E6"/>
            <w:noWrap/>
          </w:tcPr>
          <w:p w14:paraId="44FBECC0" w14:textId="77777777" w:rsidR="00BF40F5" w:rsidRPr="003D68C3" w:rsidRDefault="00BF40F5">
            <w:pPr>
              <w:pStyle w:val="LinhaTabCentr"/>
            </w:pPr>
            <w:r w:rsidRPr="003D68C3">
              <w:t>S05</w:t>
            </w:r>
          </w:p>
        </w:tc>
        <w:tc>
          <w:tcPr>
            <w:tcW w:w="1666" w:type="dxa"/>
            <w:shd w:val="clear" w:color="auto" w:fill="E6E6E6"/>
            <w:noWrap/>
          </w:tcPr>
          <w:p w14:paraId="0FB658D2" w14:textId="77777777" w:rsidR="00BF40F5" w:rsidRPr="003D68C3" w:rsidRDefault="00BF40F5" w:rsidP="00B15F49">
            <w:pPr>
              <w:pStyle w:val="LinhaTabEsq"/>
            </w:pPr>
            <w:r w:rsidRPr="003D68C3">
              <w:t>COFINSOutr</w:t>
            </w:r>
          </w:p>
        </w:tc>
        <w:tc>
          <w:tcPr>
            <w:tcW w:w="3528" w:type="dxa"/>
            <w:shd w:val="clear" w:color="auto" w:fill="E6E6E6"/>
            <w:noWrap/>
          </w:tcPr>
          <w:p w14:paraId="617A2650" w14:textId="77777777" w:rsidR="00BF40F5" w:rsidRPr="003D68C3" w:rsidRDefault="00BF40F5">
            <w:pPr>
              <w:pStyle w:val="LinhaTabEsq"/>
            </w:pPr>
            <w:r w:rsidRPr="003D68C3">
              <w:t>Grupo COFINS Outras Operações</w:t>
            </w:r>
          </w:p>
        </w:tc>
        <w:tc>
          <w:tcPr>
            <w:tcW w:w="466" w:type="dxa"/>
            <w:shd w:val="clear" w:color="auto" w:fill="E6E6E6"/>
            <w:noWrap/>
          </w:tcPr>
          <w:p w14:paraId="261CA37B" w14:textId="77777777" w:rsidR="00BF40F5" w:rsidRPr="003D68C3" w:rsidRDefault="00BF40F5" w:rsidP="00B15F49">
            <w:pPr>
              <w:pStyle w:val="LinhaTabCentr"/>
            </w:pPr>
            <w:r w:rsidRPr="003D68C3">
              <w:t>CG</w:t>
            </w:r>
          </w:p>
        </w:tc>
        <w:tc>
          <w:tcPr>
            <w:tcW w:w="654" w:type="dxa"/>
            <w:shd w:val="clear" w:color="auto" w:fill="E6E6E6"/>
            <w:noWrap/>
          </w:tcPr>
          <w:p w14:paraId="33B8660C" w14:textId="77777777" w:rsidR="00BF40F5" w:rsidRPr="003D68C3" w:rsidRDefault="00BF40F5">
            <w:pPr>
              <w:pStyle w:val="LinhaTabCentr"/>
            </w:pPr>
            <w:r w:rsidRPr="003D68C3">
              <w:t>S01</w:t>
            </w:r>
          </w:p>
        </w:tc>
        <w:tc>
          <w:tcPr>
            <w:tcW w:w="557" w:type="dxa"/>
            <w:shd w:val="clear" w:color="auto" w:fill="E6E6E6"/>
            <w:noWrap/>
          </w:tcPr>
          <w:p w14:paraId="442FB553" w14:textId="77777777" w:rsidR="00BF40F5" w:rsidRPr="003D68C3" w:rsidRDefault="00BF40F5">
            <w:pPr>
              <w:pStyle w:val="LinhaTabCentr"/>
            </w:pPr>
          </w:p>
        </w:tc>
        <w:tc>
          <w:tcPr>
            <w:tcW w:w="687" w:type="dxa"/>
            <w:shd w:val="clear" w:color="auto" w:fill="E6E6E6"/>
            <w:noWrap/>
          </w:tcPr>
          <w:p w14:paraId="754BF842" w14:textId="77777777" w:rsidR="00BF40F5" w:rsidRPr="003D68C3" w:rsidRDefault="00BF40F5">
            <w:pPr>
              <w:pStyle w:val="LinhaTabCentr"/>
            </w:pPr>
            <w:r w:rsidRPr="003D68C3">
              <w:t>1-1</w:t>
            </w:r>
          </w:p>
        </w:tc>
        <w:tc>
          <w:tcPr>
            <w:tcW w:w="886" w:type="dxa"/>
            <w:shd w:val="clear" w:color="auto" w:fill="E6E6E6"/>
            <w:noWrap/>
          </w:tcPr>
          <w:p w14:paraId="7E7FE446" w14:textId="77777777" w:rsidR="00BF40F5" w:rsidRPr="003D68C3" w:rsidRDefault="00BF40F5">
            <w:pPr>
              <w:pStyle w:val="LinhaTabCentr"/>
            </w:pPr>
          </w:p>
        </w:tc>
        <w:tc>
          <w:tcPr>
            <w:tcW w:w="5213" w:type="dxa"/>
            <w:shd w:val="clear" w:color="auto" w:fill="E6E6E6"/>
            <w:noWrap/>
          </w:tcPr>
          <w:p w14:paraId="0B654BA4" w14:textId="77777777" w:rsidR="00BF40F5" w:rsidRPr="003D68C3" w:rsidRDefault="00BF40F5" w:rsidP="00B15F49">
            <w:pPr>
              <w:pStyle w:val="LinhaTabEsq"/>
            </w:pPr>
          </w:p>
        </w:tc>
      </w:tr>
      <w:tr w:rsidR="00BF40F5" w:rsidRPr="00A719F0" w14:paraId="798CAE34" w14:textId="77777777" w:rsidTr="004137D6">
        <w:tc>
          <w:tcPr>
            <w:tcW w:w="685" w:type="dxa"/>
            <w:noWrap/>
          </w:tcPr>
          <w:p w14:paraId="318607B0" w14:textId="77777777" w:rsidR="00BF40F5" w:rsidRPr="003D68C3" w:rsidRDefault="00BF40F5" w:rsidP="00B15F49">
            <w:pPr>
              <w:pStyle w:val="LinhaTabCentr"/>
            </w:pPr>
            <w:r w:rsidRPr="003D68C3">
              <w:t>307</w:t>
            </w:r>
          </w:p>
        </w:tc>
        <w:tc>
          <w:tcPr>
            <w:tcW w:w="784" w:type="dxa"/>
            <w:noWrap/>
          </w:tcPr>
          <w:p w14:paraId="7DE1BD6E" w14:textId="77777777" w:rsidR="00BF40F5" w:rsidRPr="003D68C3" w:rsidRDefault="00BF40F5">
            <w:pPr>
              <w:pStyle w:val="LinhaTabCentr"/>
            </w:pPr>
            <w:r w:rsidRPr="003D68C3">
              <w:t>S06</w:t>
            </w:r>
          </w:p>
        </w:tc>
        <w:tc>
          <w:tcPr>
            <w:tcW w:w="1666" w:type="dxa"/>
            <w:noWrap/>
          </w:tcPr>
          <w:p w14:paraId="582D24A3" w14:textId="77777777" w:rsidR="00BF40F5" w:rsidRPr="003D68C3" w:rsidRDefault="00BF40F5" w:rsidP="00B15F49">
            <w:pPr>
              <w:pStyle w:val="LinhaTabEsq"/>
            </w:pPr>
            <w:r w:rsidRPr="003D68C3">
              <w:t>CST</w:t>
            </w:r>
          </w:p>
        </w:tc>
        <w:tc>
          <w:tcPr>
            <w:tcW w:w="3528" w:type="dxa"/>
            <w:noWrap/>
          </w:tcPr>
          <w:p w14:paraId="56E36ED5" w14:textId="77777777" w:rsidR="00BF40F5" w:rsidRPr="003D68C3" w:rsidRDefault="00BF40F5">
            <w:pPr>
              <w:pStyle w:val="LinhaTabEsq"/>
            </w:pPr>
            <w:r w:rsidRPr="003D68C3">
              <w:t>Código de Situação Tributária da COFINS</w:t>
            </w:r>
          </w:p>
        </w:tc>
        <w:tc>
          <w:tcPr>
            <w:tcW w:w="466" w:type="dxa"/>
            <w:noWrap/>
          </w:tcPr>
          <w:p w14:paraId="6E1FD79D" w14:textId="77777777" w:rsidR="00BF40F5" w:rsidRPr="003D68C3" w:rsidRDefault="00BF40F5" w:rsidP="00B15F49">
            <w:pPr>
              <w:pStyle w:val="LinhaTabCentr"/>
            </w:pPr>
            <w:r w:rsidRPr="003D68C3">
              <w:t>E</w:t>
            </w:r>
          </w:p>
        </w:tc>
        <w:tc>
          <w:tcPr>
            <w:tcW w:w="654" w:type="dxa"/>
            <w:noWrap/>
          </w:tcPr>
          <w:p w14:paraId="569F9400" w14:textId="77777777" w:rsidR="00BF40F5" w:rsidRPr="003D68C3" w:rsidRDefault="00BF40F5">
            <w:pPr>
              <w:pStyle w:val="LinhaTabCentr"/>
            </w:pPr>
            <w:r w:rsidRPr="003D68C3">
              <w:t>S05</w:t>
            </w:r>
          </w:p>
        </w:tc>
        <w:tc>
          <w:tcPr>
            <w:tcW w:w="557" w:type="dxa"/>
            <w:noWrap/>
          </w:tcPr>
          <w:p w14:paraId="42FDA87B" w14:textId="77777777" w:rsidR="00BF40F5" w:rsidRPr="003D68C3" w:rsidRDefault="00BF40F5">
            <w:pPr>
              <w:pStyle w:val="LinhaTabCentr"/>
            </w:pPr>
            <w:r w:rsidRPr="003D68C3">
              <w:t>N</w:t>
            </w:r>
          </w:p>
        </w:tc>
        <w:tc>
          <w:tcPr>
            <w:tcW w:w="687" w:type="dxa"/>
            <w:noWrap/>
          </w:tcPr>
          <w:p w14:paraId="1835406A" w14:textId="77777777" w:rsidR="00BF40F5" w:rsidRPr="003D68C3" w:rsidRDefault="00BF40F5">
            <w:pPr>
              <w:pStyle w:val="LinhaTabCentr"/>
            </w:pPr>
            <w:r w:rsidRPr="003D68C3">
              <w:t>1-1</w:t>
            </w:r>
          </w:p>
        </w:tc>
        <w:tc>
          <w:tcPr>
            <w:tcW w:w="886" w:type="dxa"/>
            <w:noWrap/>
          </w:tcPr>
          <w:p w14:paraId="4DF4F228" w14:textId="77777777" w:rsidR="00BF40F5" w:rsidRPr="003D68C3" w:rsidRDefault="00BF40F5">
            <w:pPr>
              <w:pStyle w:val="LinhaTabCentr"/>
            </w:pPr>
            <w:r w:rsidRPr="003D68C3">
              <w:t>2</w:t>
            </w:r>
          </w:p>
        </w:tc>
        <w:tc>
          <w:tcPr>
            <w:tcW w:w="5213" w:type="dxa"/>
            <w:noWrap/>
          </w:tcPr>
          <w:p w14:paraId="48FAC598" w14:textId="77777777" w:rsidR="00BF40F5" w:rsidRPr="003D68C3" w:rsidRDefault="00BF40F5" w:rsidP="00B15F49">
            <w:pPr>
              <w:pStyle w:val="LinhaTabEsq"/>
            </w:pPr>
            <w:r w:rsidRPr="003D68C3">
              <w:t>49=Outras Operações de Saída;</w:t>
            </w:r>
          </w:p>
          <w:p w14:paraId="577B229F" w14:textId="77777777" w:rsidR="00BF40F5" w:rsidRPr="003D68C3" w:rsidRDefault="00BF40F5">
            <w:pPr>
              <w:pStyle w:val="LinhaTabEsq"/>
            </w:pPr>
            <w:r w:rsidRPr="003D68C3">
              <w:t>50=Operação com Direito a Crédito - Vinculada Exclusivamente a Receita Tributada no Mercado Interno;</w:t>
            </w:r>
          </w:p>
          <w:p w14:paraId="29EC15C4" w14:textId="77777777" w:rsidR="00BF40F5" w:rsidRPr="003D68C3" w:rsidRDefault="00BF40F5">
            <w:pPr>
              <w:pStyle w:val="LinhaTabEsq"/>
            </w:pPr>
            <w:r w:rsidRPr="003D68C3">
              <w:t>51=Operação com Direito a Crédito - Vinculada Exclusivamente a Receita Não Tributada no Mercado Interno;</w:t>
            </w:r>
          </w:p>
          <w:p w14:paraId="610BB82C" w14:textId="77777777" w:rsidR="00BF40F5" w:rsidRPr="003D68C3" w:rsidRDefault="00BF40F5">
            <w:pPr>
              <w:pStyle w:val="LinhaTabEsq"/>
            </w:pPr>
            <w:r w:rsidRPr="003D68C3">
              <w:t>52=Operação com Direito a Crédito – Vinculada Exclusivamente a Receita de Exportação;</w:t>
            </w:r>
          </w:p>
          <w:p w14:paraId="19A56420" w14:textId="77777777" w:rsidR="00BF40F5" w:rsidRPr="003D68C3" w:rsidRDefault="00BF40F5">
            <w:pPr>
              <w:pStyle w:val="LinhaTabEsq"/>
            </w:pPr>
            <w:r w:rsidRPr="003D68C3">
              <w:t>53=Operação com Direito a Crédito - Vinculada a Receitas Tributadas e Não-Tributadas no Mercado Interno;</w:t>
            </w:r>
          </w:p>
          <w:p w14:paraId="78FEE7ED" w14:textId="77777777" w:rsidR="00BF40F5" w:rsidRPr="003D68C3" w:rsidRDefault="00BF40F5">
            <w:pPr>
              <w:pStyle w:val="LinhaTabEsq"/>
            </w:pPr>
            <w:r w:rsidRPr="003D68C3">
              <w:t>54=Operação com Direito a Crédito - Vinculada a Receitas Tributadas no Mercado Interno e de Exportação;</w:t>
            </w:r>
          </w:p>
          <w:p w14:paraId="66147A2A" w14:textId="77777777" w:rsidR="00BF40F5" w:rsidRPr="003D68C3" w:rsidRDefault="00BF40F5">
            <w:pPr>
              <w:pStyle w:val="LinhaTabEsq"/>
            </w:pPr>
            <w:r w:rsidRPr="003D68C3">
              <w:t>55=Operação com Direito a Crédito - Vinculada a Receitas Não-Tributadas no Mercado Interno e de Exportação;</w:t>
            </w:r>
          </w:p>
          <w:p w14:paraId="3A9F7BE5" w14:textId="77777777" w:rsidR="00BF40F5" w:rsidRPr="003D68C3" w:rsidRDefault="00BF40F5">
            <w:pPr>
              <w:pStyle w:val="LinhaTabEsq"/>
            </w:pPr>
            <w:r w:rsidRPr="003D68C3">
              <w:t>56=Operação com Direito a Crédito - Vinculada a Receitas Tributadas e Não-Tributadas no Mercado Interno, e de Exportação;</w:t>
            </w:r>
          </w:p>
          <w:p w14:paraId="1360C37B" w14:textId="77777777" w:rsidR="00BF40F5" w:rsidRPr="003D68C3" w:rsidRDefault="00BF40F5">
            <w:pPr>
              <w:pStyle w:val="LinhaTabEsq"/>
            </w:pPr>
            <w:r w:rsidRPr="003D68C3">
              <w:t>60=Crédito Presumido - Operação de Aquisição Vinculada Exclusivamente a Receita Tributada no Mercado Interno;</w:t>
            </w:r>
          </w:p>
          <w:p w14:paraId="0237FD82" w14:textId="77777777" w:rsidR="00BF40F5" w:rsidRPr="003D68C3" w:rsidRDefault="00BF40F5">
            <w:pPr>
              <w:pStyle w:val="LinhaTabEsq"/>
            </w:pPr>
            <w:r w:rsidRPr="003D68C3">
              <w:t>61=Crédito Presumido - Operação de Aquisição Vinculada Exclusivamente a Receita Não-Tributada no Mercado Interno;</w:t>
            </w:r>
          </w:p>
          <w:p w14:paraId="39052411" w14:textId="77777777" w:rsidR="00BF40F5" w:rsidRPr="003D68C3" w:rsidRDefault="00BF40F5">
            <w:pPr>
              <w:pStyle w:val="LinhaTabEsq"/>
            </w:pPr>
            <w:r w:rsidRPr="003D68C3">
              <w:t>62=Crédito Presumido - Operação de Aquisição Vinculada Exclusivamente a Receita de Exportação;</w:t>
            </w:r>
          </w:p>
          <w:p w14:paraId="154570BB" w14:textId="77777777" w:rsidR="00BF40F5" w:rsidRPr="003D68C3" w:rsidRDefault="00BF40F5">
            <w:pPr>
              <w:pStyle w:val="LinhaTabEsq"/>
            </w:pPr>
            <w:r w:rsidRPr="003D68C3">
              <w:t>63=Crédito Presumido - Operação de Aquisição Vinculada a Receitas Tributadas e Não-Tributadas no Mercado Interno;</w:t>
            </w:r>
          </w:p>
          <w:p w14:paraId="2402642B" w14:textId="77777777" w:rsidR="00BF40F5" w:rsidRPr="003D68C3" w:rsidRDefault="00BF40F5">
            <w:pPr>
              <w:pStyle w:val="LinhaTabEsq"/>
            </w:pPr>
            <w:r w:rsidRPr="003D68C3">
              <w:t>64=Crédito Presumido - Operação de Aquisição Vinculada a Receitas Tributadas no Mercado Interno e de Exportação;</w:t>
            </w:r>
          </w:p>
          <w:p w14:paraId="0AC97BDF" w14:textId="77777777" w:rsidR="00BF40F5" w:rsidRPr="003D68C3" w:rsidRDefault="00BF40F5">
            <w:pPr>
              <w:pStyle w:val="LinhaTabEsq"/>
            </w:pPr>
            <w:r w:rsidRPr="003D68C3">
              <w:t>65=Crédito Presumido - Operação de Aquisição Vinculada a Receitas Não-Tributadas no Mercado Interno e de Exportação;</w:t>
            </w:r>
          </w:p>
          <w:p w14:paraId="6EA1E0F7" w14:textId="77777777" w:rsidR="00BF40F5" w:rsidRPr="003D68C3" w:rsidRDefault="00BF40F5">
            <w:pPr>
              <w:pStyle w:val="LinhaTabEsq"/>
            </w:pPr>
            <w:r w:rsidRPr="003D68C3">
              <w:t>66=Crédito Presumido - Operação de Aquisição Vinculada a Receitas Tributadas e Não-Tributadas no Mercado Interno, e de Exportação;</w:t>
            </w:r>
          </w:p>
          <w:p w14:paraId="53406475" w14:textId="77777777" w:rsidR="00BF40F5" w:rsidRPr="003D68C3" w:rsidRDefault="00BF40F5">
            <w:pPr>
              <w:pStyle w:val="LinhaTabEsq"/>
            </w:pPr>
            <w:r w:rsidRPr="003D68C3">
              <w:t>67=Crédito Presumido - Outras Operações;</w:t>
            </w:r>
          </w:p>
          <w:p w14:paraId="685AB8BD" w14:textId="77777777" w:rsidR="00BF40F5" w:rsidRPr="003D68C3" w:rsidRDefault="00BF40F5">
            <w:pPr>
              <w:pStyle w:val="LinhaTabEsq"/>
            </w:pPr>
            <w:r w:rsidRPr="003D68C3">
              <w:t>70=Operação de Aquisição sem Direito a Crédito;</w:t>
            </w:r>
          </w:p>
          <w:p w14:paraId="7B6E1B80" w14:textId="77777777" w:rsidR="00BF40F5" w:rsidRPr="003D68C3" w:rsidRDefault="00BF40F5">
            <w:pPr>
              <w:pStyle w:val="LinhaTabEsq"/>
            </w:pPr>
            <w:r w:rsidRPr="003D68C3">
              <w:t>71=Operação de Aquisição com Isenção;</w:t>
            </w:r>
          </w:p>
          <w:p w14:paraId="4A21EC78" w14:textId="77777777" w:rsidR="00BF40F5" w:rsidRPr="003D68C3" w:rsidRDefault="00BF40F5">
            <w:pPr>
              <w:pStyle w:val="LinhaTabEsq"/>
            </w:pPr>
            <w:r w:rsidRPr="003D68C3">
              <w:t>72=Operação de Aquisição com Suspensão;</w:t>
            </w:r>
          </w:p>
          <w:p w14:paraId="127991E3" w14:textId="77777777" w:rsidR="00BF40F5" w:rsidRPr="003D68C3" w:rsidRDefault="00BF40F5">
            <w:pPr>
              <w:pStyle w:val="LinhaTabEsq"/>
            </w:pPr>
            <w:r w:rsidRPr="003D68C3">
              <w:t>73=Operação de Aquisição a Alíquota Zero;</w:t>
            </w:r>
          </w:p>
          <w:p w14:paraId="5CDE6038" w14:textId="77777777" w:rsidR="00BF40F5" w:rsidRPr="003D68C3" w:rsidRDefault="00BF40F5">
            <w:pPr>
              <w:pStyle w:val="LinhaTabEsq"/>
            </w:pPr>
            <w:r w:rsidRPr="003D68C3">
              <w:t>74=Operação de Aquisição; sem Incidência da Contribuição;</w:t>
            </w:r>
          </w:p>
          <w:p w14:paraId="5A1E2B5E" w14:textId="77777777" w:rsidR="00BF40F5" w:rsidRPr="003D68C3" w:rsidRDefault="00BF40F5">
            <w:pPr>
              <w:pStyle w:val="LinhaTabEsq"/>
            </w:pPr>
            <w:r w:rsidRPr="003D68C3">
              <w:t>75=Operação de Aquisição por Substituição Tributária;</w:t>
            </w:r>
          </w:p>
          <w:p w14:paraId="5272ABFC" w14:textId="77777777" w:rsidR="00BF40F5" w:rsidRPr="003D68C3" w:rsidRDefault="00BF40F5">
            <w:pPr>
              <w:pStyle w:val="LinhaTabEsq"/>
            </w:pPr>
            <w:r w:rsidRPr="003D68C3">
              <w:t>98=Outras Operações de Entrada;</w:t>
            </w:r>
          </w:p>
          <w:p w14:paraId="143CBF89" w14:textId="77777777" w:rsidR="00BF40F5" w:rsidRPr="003D68C3" w:rsidRDefault="00BF40F5">
            <w:pPr>
              <w:pStyle w:val="LinhaTabEsq"/>
            </w:pPr>
            <w:r w:rsidRPr="003D68C3">
              <w:t>99=Outras Operações;</w:t>
            </w:r>
          </w:p>
        </w:tc>
      </w:tr>
      <w:tr w:rsidR="00BF40F5" w:rsidRPr="007162D8" w14:paraId="474CFBE1" w14:textId="77777777" w:rsidTr="00B15F49">
        <w:tc>
          <w:tcPr>
            <w:tcW w:w="685" w:type="dxa"/>
            <w:shd w:val="clear" w:color="auto" w:fill="auto"/>
            <w:noWrap/>
          </w:tcPr>
          <w:p w14:paraId="2503ED04" w14:textId="77777777" w:rsidR="00BF40F5" w:rsidRPr="007162D8" w:rsidRDefault="00BF40F5" w:rsidP="00B15F49">
            <w:pPr>
              <w:pStyle w:val="LinhaTabCentr"/>
            </w:pPr>
            <w:r w:rsidRPr="007162D8">
              <w:t>307.1</w:t>
            </w:r>
          </w:p>
        </w:tc>
        <w:tc>
          <w:tcPr>
            <w:tcW w:w="784" w:type="dxa"/>
            <w:shd w:val="clear" w:color="auto" w:fill="auto"/>
            <w:noWrap/>
          </w:tcPr>
          <w:p w14:paraId="22A86A21" w14:textId="77777777" w:rsidR="00BF40F5" w:rsidRPr="007162D8" w:rsidRDefault="00BF40F5">
            <w:pPr>
              <w:pStyle w:val="LinhaTabCentr"/>
            </w:pPr>
            <w:r w:rsidRPr="007162D8">
              <w:t>S06.1</w:t>
            </w:r>
          </w:p>
        </w:tc>
        <w:tc>
          <w:tcPr>
            <w:tcW w:w="1666" w:type="dxa"/>
            <w:shd w:val="clear" w:color="auto" w:fill="auto"/>
            <w:noWrap/>
          </w:tcPr>
          <w:p w14:paraId="31FC25E4" w14:textId="77777777" w:rsidR="00BF40F5" w:rsidRPr="007162D8" w:rsidRDefault="00BF40F5" w:rsidP="00B15F49">
            <w:pPr>
              <w:pStyle w:val="LinhaTabEsq"/>
            </w:pPr>
            <w:r w:rsidRPr="007162D8">
              <w:t>-x-</w:t>
            </w:r>
          </w:p>
        </w:tc>
        <w:tc>
          <w:tcPr>
            <w:tcW w:w="3528" w:type="dxa"/>
            <w:shd w:val="clear" w:color="auto" w:fill="auto"/>
            <w:noWrap/>
          </w:tcPr>
          <w:p w14:paraId="3146749F" w14:textId="77777777" w:rsidR="00BF40F5" w:rsidRPr="007162D8" w:rsidRDefault="00BF40F5">
            <w:pPr>
              <w:pStyle w:val="LinhaTabEsq"/>
            </w:pPr>
            <w:r w:rsidRPr="007162D8">
              <w:t>Sequência XML</w:t>
            </w:r>
          </w:p>
        </w:tc>
        <w:tc>
          <w:tcPr>
            <w:tcW w:w="466" w:type="dxa"/>
            <w:shd w:val="clear" w:color="auto" w:fill="auto"/>
            <w:noWrap/>
          </w:tcPr>
          <w:p w14:paraId="76F4B49A" w14:textId="77777777" w:rsidR="00BF40F5" w:rsidRPr="007162D8" w:rsidRDefault="00BF40F5" w:rsidP="00B15F49">
            <w:pPr>
              <w:pStyle w:val="LinhaTabCentr"/>
            </w:pPr>
            <w:r w:rsidRPr="007162D8">
              <w:t>CG</w:t>
            </w:r>
          </w:p>
        </w:tc>
        <w:tc>
          <w:tcPr>
            <w:tcW w:w="654" w:type="dxa"/>
            <w:shd w:val="clear" w:color="auto" w:fill="auto"/>
            <w:noWrap/>
          </w:tcPr>
          <w:p w14:paraId="24C164AB" w14:textId="77777777" w:rsidR="00BF40F5" w:rsidRPr="007162D8" w:rsidRDefault="00BF40F5">
            <w:pPr>
              <w:pStyle w:val="LinhaTabCentr"/>
            </w:pPr>
            <w:r w:rsidRPr="007162D8">
              <w:t>S05</w:t>
            </w:r>
          </w:p>
        </w:tc>
        <w:tc>
          <w:tcPr>
            <w:tcW w:w="557" w:type="dxa"/>
            <w:shd w:val="clear" w:color="auto" w:fill="auto"/>
            <w:noWrap/>
          </w:tcPr>
          <w:p w14:paraId="2A3FBD2E" w14:textId="77777777" w:rsidR="00BF40F5" w:rsidRPr="007162D8" w:rsidRDefault="00BF40F5">
            <w:pPr>
              <w:pStyle w:val="LinhaTabCentr"/>
            </w:pPr>
          </w:p>
        </w:tc>
        <w:tc>
          <w:tcPr>
            <w:tcW w:w="687" w:type="dxa"/>
            <w:shd w:val="clear" w:color="auto" w:fill="auto"/>
            <w:noWrap/>
          </w:tcPr>
          <w:p w14:paraId="6A494501" w14:textId="77777777" w:rsidR="00BF40F5" w:rsidRPr="007162D8" w:rsidRDefault="00BF40F5">
            <w:pPr>
              <w:pStyle w:val="LinhaTabCentr"/>
            </w:pPr>
            <w:r w:rsidRPr="007162D8">
              <w:t>1-1</w:t>
            </w:r>
          </w:p>
        </w:tc>
        <w:tc>
          <w:tcPr>
            <w:tcW w:w="886" w:type="dxa"/>
            <w:shd w:val="clear" w:color="auto" w:fill="auto"/>
            <w:noWrap/>
          </w:tcPr>
          <w:p w14:paraId="17E93984" w14:textId="77777777" w:rsidR="00BF40F5" w:rsidRPr="007162D8" w:rsidRDefault="00BF40F5">
            <w:pPr>
              <w:pStyle w:val="LinhaTabCentr"/>
            </w:pPr>
          </w:p>
        </w:tc>
        <w:tc>
          <w:tcPr>
            <w:tcW w:w="5213" w:type="dxa"/>
            <w:vMerge w:val="restart"/>
            <w:shd w:val="clear" w:color="auto" w:fill="auto"/>
            <w:noWrap/>
          </w:tcPr>
          <w:p w14:paraId="695043FC" w14:textId="77777777" w:rsidR="00BF40F5" w:rsidRPr="007162D8" w:rsidRDefault="00BF40F5" w:rsidP="00B15F49">
            <w:pPr>
              <w:pStyle w:val="LinhaTabEsq"/>
            </w:pPr>
            <w:r w:rsidRPr="007162D8">
              <w:t>Informar os campos S07 e S08 para cálculo da COFINS em percentual.</w:t>
            </w:r>
          </w:p>
        </w:tc>
      </w:tr>
      <w:tr w:rsidR="00BF40F5" w:rsidRPr="00A719F0" w14:paraId="3D46A51C" w14:textId="77777777" w:rsidTr="004137D6">
        <w:tc>
          <w:tcPr>
            <w:tcW w:w="685" w:type="dxa"/>
            <w:noWrap/>
          </w:tcPr>
          <w:p w14:paraId="6F67BEB4" w14:textId="77777777" w:rsidR="00BF40F5" w:rsidRPr="003D68C3" w:rsidRDefault="00BF40F5" w:rsidP="00B15F49">
            <w:pPr>
              <w:pStyle w:val="LinhaTabCentr"/>
            </w:pPr>
            <w:r w:rsidRPr="003D68C3">
              <w:t>308</w:t>
            </w:r>
          </w:p>
        </w:tc>
        <w:tc>
          <w:tcPr>
            <w:tcW w:w="784" w:type="dxa"/>
            <w:noWrap/>
          </w:tcPr>
          <w:p w14:paraId="7A0BE2AB" w14:textId="77777777" w:rsidR="00BF40F5" w:rsidRPr="003D68C3" w:rsidRDefault="00BF40F5">
            <w:pPr>
              <w:pStyle w:val="LinhaTabCentr"/>
            </w:pPr>
            <w:r w:rsidRPr="003D68C3">
              <w:t>S07</w:t>
            </w:r>
          </w:p>
        </w:tc>
        <w:tc>
          <w:tcPr>
            <w:tcW w:w="1666" w:type="dxa"/>
            <w:noWrap/>
          </w:tcPr>
          <w:p w14:paraId="3503ADE3" w14:textId="77777777" w:rsidR="00BF40F5" w:rsidRPr="003D68C3" w:rsidRDefault="00BF40F5" w:rsidP="00B15F49">
            <w:pPr>
              <w:pStyle w:val="LinhaTabEsq"/>
            </w:pPr>
            <w:r w:rsidRPr="003D68C3">
              <w:t>vBC</w:t>
            </w:r>
          </w:p>
        </w:tc>
        <w:tc>
          <w:tcPr>
            <w:tcW w:w="3528" w:type="dxa"/>
            <w:noWrap/>
          </w:tcPr>
          <w:p w14:paraId="6932A95D" w14:textId="77777777" w:rsidR="00BF40F5" w:rsidRPr="003D68C3" w:rsidRDefault="00BF40F5">
            <w:pPr>
              <w:pStyle w:val="LinhaTabEsq"/>
            </w:pPr>
            <w:r w:rsidRPr="003D68C3">
              <w:t>Valor da Base de Cálculo da COFINS</w:t>
            </w:r>
          </w:p>
        </w:tc>
        <w:tc>
          <w:tcPr>
            <w:tcW w:w="466" w:type="dxa"/>
            <w:noWrap/>
          </w:tcPr>
          <w:p w14:paraId="57985510" w14:textId="77777777" w:rsidR="00BF40F5" w:rsidRPr="003D68C3" w:rsidRDefault="00BF40F5" w:rsidP="00B15F49">
            <w:pPr>
              <w:pStyle w:val="LinhaTabCentr"/>
            </w:pPr>
            <w:r w:rsidRPr="003D68C3">
              <w:t>E</w:t>
            </w:r>
          </w:p>
        </w:tc>
        <w:tc>
          <w:tcPr>
            <w:tcW w:w="654" w:type="dxa"/>
            <w:noWrap/>
          </w:tcPr>
          <w:p w14:paraId="0A041F75" w14:textId="77777777" w:rsidR="00BF40F5" w:rsidRPr="003D68C3" w:rsidRDefault="00BF40F5">
            <w:pPr>
              <w:pStyle w:val="LinhaTabCentr"/>
            </w:pPr>
            <w:r w:rsidRPr="003D68C3">
              <w:t>S06.1</w:t>
            </w:r>
          </w:p>
        </w:tc>
        <w:tc>
          <w:tcPr>
            <w:tcW w:w="557" w:type="dxa"/>
            <w:noWrap/>
          </w:tcPr>
          <w:p w14:paraId="5B377A68" w14:textId="77777777" w:rsidR="00BF40F5" w:rsidRPr="003D68C3" w:rsidRDefault="00BF40F5">
            <w:pPr>
              <w:pStyle w:val="LinhaTabCentr"/>
            </w:pPr>
            <w:r w:rsidRPr="003D68C3">
              <w:t>N</w:t>
            </w:r>
          </w:p>
        </w:tc>
        <w:tc>
          <w:tcPr>
            <w:tcW w:w="687" w:type="dxa"/>
            <w:noWrap/>
          </w:tcPr>
          <w:p w14:paraId="7A5FDCBE" w14:textId="77777777" w:rsidR="00BF40F5" w:rsidRPr="003D68C3" w:rsidRDefault="00BF40F5">
            <w:pPr>
              <w:pStyle w:val="LinhaTabCentr"/>
            </w:pPr>
            <w:r w:rsidRPr="003D68C3">
              <w:t>1-1</w:t>
            </w:r>
          </w:p>
        </w:tc>
        <w:tc>
          <w:tcPr>
            <w:tcW w:w="886" w:type="dxa"/>
            <w:noWrap/>
          </w:tcPr>
          <w:p w14:paraId="4AA4539E" w14:textId="77777777" w:rsidR="00BF40F5" w:rsidRPr="003D68C3" w:rsidRDefault="00BF40F5">
            <w:pPr>
              <w:pStyle w:val="LinhaTabCentr"/>
            </w:pPr>
            <w:r w:rsidRPr="003D68C3">
              <w:t>13v2</w:t>
            </w:r>
          </w:p>
        </w:tc>
        <w:tc>
          <w:tcPr>
            <w:tcW w:w="5213" w:type="dxa"/>
            <w:vMerge/>
            <w:noWrap/>
          </w:tcPr>
          <w:p w14:paraId="1D28B223" w14:textId="77777777" w:rsidR="00BF40F5" w:rsidRPr="003D68C3" w:rsidRDefault="00BF40F5" w:rsidP="00B15F49">
            <w:pPr>
              <w:pStyle w:val="LinhaTabEsq"/>
            </w:pPr>
          </w:p>
        </w:tc>
      </w:tr>
      <w:tr w:rsidR="00BF40F5" w:rsidRPr="00A719F0" w14:paraId="7E9A12A6" w14:textId="77777777" w:rsidTr="004137D6">
        <w:tc>
          <w:tcPr>
            <w:tcW w:w="685" w:type="dxa"/>
            <w:noWrap/>
          </w:tcPr>
          <w:p w14:paraId="5A38E615" w14:textId="77777777" w:rsidR="00BF40F5" w:rsidRPr="003D68C3" w:rsidRDefault="00BF40F5" w:rsidP="00B15F49">
            <w:pPr>
              <w:pStyle w:val="LinhaTabCentr"/>
            </w:pPr>
            <w:r w:rsidRPr="003D68C3">
              <w:t>309</w:t>
            </w:r>
          </w:p>
        </w:tc>
        <w:tc>
          <w:tcPr>
            <w:tcW w:w="784" w:type="dxa"/>
            <w:noWrap/>
          </w:tcPr>
          <w:p w14:paraId="53DF9556" w14:textId="77777777" w:rsidR="00BF40F5" w:rsidRPr="003D68C3" w:rsidRDefault="00BF40F5">
            <w:pPr>
              <w:pStyle w:val="LinhaTabCentr"/>
            </w:pPr>
            <w:r w:rsidRPr="003D68C3">
              <w:t>S08</w:t>
            </w:r>
          </w:p>
        </w:tc>
        <w:tc>
          <w:tcPr>
            <w:tcW w:w="1666" w:type="dxa"/>
            <w:noWrap/>
          </w:tcPr>
          <w:p w14:paraId="4370D8B0" w14:textId="77777777" w:rsidR="00BF40F5" w:rsidRPr="003D68C3" w:rsidRDefault="00BF40F5" w:rsidP="00B15F49">
            <w:pPr>
              <w:pStyle w:val="LinhaTabEsq"/>
            </w:pPr>
            <w:r w:rsidRPr="003D68C3">
              <w:t>pCOFINS</w:t>
            </w:r>
          </w:p>
        </w:tc>
        <w:tc>
          <w:tcPr>
            <w:tcW w:w="3528" w:type="dxa"/>
            <w:noWrap/>
          </w:tcPr>
          <w:p w14:paraId="5B35A69C" w14:textId="77777777" w:rsidR="00BF40F5" w:rsidRPr="003D68C3" w:rsidRDefault="00BF40F5">
            <w:pPr>
              <w:pStyle w:val="LinhaTabEsq"/>
            </w:pPr>
            <w:r w:rsidRPr="003D68C3">
              <w:t>Alíquota da COFINS (em percentual)</w:t>
            </w:r>
          </w:p>
        </w:tc>
        <w:tc>
          <w:tcPr>
            <w:tcW w:w="466" w:type="dxa"/>
            <w:noWrap/>
          </w:tcPr>
          <w:p w14:paraId="3445A43C" w14:textId="77777777" w:rsidR="00BF40F5" w:rsidRPr="003D68C3" w:rsidRDefault="00BF40F5" w:rsidP="00B15F49">
            <w:pPr>
              <w:pStyle w:val="LinhaTabCentr"/>
            </w:pPr>
            <w:r w:rsidRPr="003D68C3">
              <w:t>E</w:t>
            </w:r>
          </w:p>
        </w:tc>
        <w:tc>
          <w:tcPr>
            <w:tcW w:w="654" w:type="dxa"/>
            <w:noWrap/>
          </w:tcPr>
          <w:p w14:paraId="6EBA6B69" w14:textId="77777777" w:rsidR="00BF40F5" w:rsidRPr="003D68C3" w:rsidRDefault="00BF40F5">
            <w:pPr>
              <w:pStyle w:val="LinhaTabCentr"/>
            </w:pPr>
            <w:r w:rsidRPr="003D68C3">
              <w:t>S06.1</w:t>
            </w:r>
          </w:p>
        </w:tc>
        <w:tc>
          <w:tcPr>
            <w:tcW w:w="557" w:type="dxa"/>
            <w:noWrap/>
          </w:tcPr>
          <w:p w14:paraId="00B77E47" w14:textId="77777777" w:rsidR="00BF40F5" w:rsidRPr="003D68C3" w:rsidRDefault="00BF40F5">
            <w:pPr>
              <w:pStyle w:val="LinhaTabCentr"/>
            </w:pPr>
            <w:r w:rsidRPr="003D68C3">
              <w:t>N</w:t>
            </w:r>
          </w:p>
        </w:tc>
        <w:tc>
          <w:tcPr>
            <w:tcW w:w="687" w:type="dxa"/>
            <w:noWrap/>
          </w:tcPr>
          <w:p w14:paraId="1A742943" w14:textId="77777777" w:rsidR="00BF40F5" w:rsidRPr="003D68C3" w:rsidRDefault="00BF40F5">
            <w:pPr>
              <w:pStyle w:val="LinhaTabCentr"/>
            </w:pPr>
            <w:r w:rsidRPr="003D68C3">
              <w:t>1-1</w:t>
            </w:r>
          </w:p>
        </w:tc>
        <w:tc>
          <w:tcPr>
            <w:tcW w:w="886" w:type="dxa"/>
            <w:noWrap/>
          </w:tcPr>
          <w:p w14:paraId="755F9D0B" w14:textId="77777777" w:rsidR="00BF40F5" w:rsidRPr="003D68C3" w:rsidRDefault="00BF40F5">
            <w:pPr>
              <w:pStyle w:val="LinhaTabCentr"/>
            </w:pPr>
            <w:r w:rsidRPr="003D68C3">
              <w:t>3v2-4</w:t>
            </w:r>
          </w:p>
        </w:tc>
        <w:tc>
          <w:tcPr>
            <w:tcW w:w="5213" w:type="dxa"/>
            <w:vMerge/>
            <w:noWrap/>
          </w:tcPr>
          <w:p w14:paraId="7018B30E" w14:textId="77777777" w:rsidR="00BF40F5" w:rsidRPr="003D68C3" w:rsidRDefault="00BF40F5" w:rsidP="00B15F49">
            <w:pPr>
              <w:pStyle w:val="LinhaTabEsq"/>
            </w:pPr>
          </w:p>
        </w:tc>
      </w:tr>
      <w:tr w:rsidR="00BF40F5" w:rsidRPr="007162D8" w14:paraId="74BEC651" w14:textId="77777777" w:rsidTr="00B15F49">
        <w:tc>
          <w:tcPr>
            <w:tcW w:w="685" w:type="dxa"/>
            <w:shd w:val="clear" w:color="auto" w:fill="auto"/>
            <w:noWrap/>
          </w:tcPr>
          <w:p w14:paraId="77CA602A" w14:textId="77777777" w:rsidR="00BF40F5" w:rsidRPr="007162D8" w:rsidRDefault="00BF40F5" w:rsidP="00B15F49">
            <w:pPr>
              <w:pStyle w:val="LinhaTabCentr"/>
            </w:pPr>
            <w:r w:rsidRPr="007162D8">
              <w:t>309.1</w:t>
            </w:r>
          </w:p>
        </w:tc>
        <w:tc>
          <w:tcPr>
            <w:tcW w:w="784" w:type="dxa"/>
            <w:shd w:val="clear" w:color="auto" w:fill="auto"/>
            <w:noWrap/>
          </w:tcPr>
          <w:p w14:paraId="29D820D2" w14:textId="77777777" w:rsidR="00BF40F5" w:rsidRPr="007162D8" w:rsidRDefault="00BF40F5">
            <w:pPr>
              <w:pStyle w:val="LinhaTabCentr"/>
            </w:pPr>
            <w:r w:rsidRPr="007162D8">
              <w:t>S08.1</w:t>
            </w:r>
          </w:p>
        </w:tc>
        <w:tc>
          <w:tcPr>
            <w:tcW w:w="1666" w:type="dxa"/>
            <w:shd w:val="clear" w:color="auto" w:fill="auto"/>
            <w:noWrap/>
          </w:tcPr>
          <w:p w14:paraId="636FF1FA" w14:textId="77777777" w:rsidR="00BF40F5" w:rsidRPr="007162D8" w:rsidRDefault="00BF40F5" w:rsidP="00B15F49">
            <w:pPr>
              <w:pStyle w:val="LinhaTabEsq"/>
            </w:pPr>
            <w:r w:rsidRPr="007162D8">
              <w:t>-x-</w:t>
            </w:r>
          </w:p>
        </w:tc>
        <w:tc>
          <w:tcPr>
            <w:tcW w:w="3528" w:type="dxa"/>
            <w:shd w:val="clear" w:color="auto" w:fill="auto"/>
            <w:noWrap/>
          </w:tcPr>
          <w:p w14:paraId="58A2EDEB" w14:textId="77777777" w:rsidR="00BF40F5" w:rsidRPr="007162D8" w:rsidRDefault="00BF40F5">
            <w:pPr>
              <w:pStyle w:val="LinhaTabEsq"/>
            </w:pPr>
            <w:r w:rsidRPr="007162D8">
              <w:t>Sequência XML</w:t>
            </w:r>
          </w:p>
        </w:tc>
        <w:tc>
          <w:tcPr>
            <w:tcW w:w="466" w:type="dxa"/>
            <w:shd w:val="clear" w:color="auto" w:fill="auto"/>
            <w:noWrap/>
          </w:tcPr>
          <w:p w14:paraId="7D8E3200" w14:textId="77777777" w:rsidR="00BF40F5" w:rsidRPr="007162D8" w:rsidRDefault="00BF40F5" w:rsidP="00B15F49">
            <w:pPr>
              <w:pStyle w:val="LinhaTabCentr"/>
            </w:pPr>
            <w:r w:rsidRPr="007162D8">
              <w:t>CG</w:t>
            </w:r>
          </w:p>
        </w:tc>
        <w:tc>
          <w:tcPr>
            <w:tcW w:w="654" w:type="dxa"/>
            <w:shd w:val="clear" w:color="auto" w:fill="auto"/>
            <w:noWrap/>
          </w:tcPr>
          <w:p w14:paraId="53211DD7" w14:textId="77777777" w:rsidR="00BF40F5" w:rsidRPr="007162D8" w:rsidRDefault="00BF40F5">
            <w:pPr>
              <w:pStyle w:val="LinhaTabCentr"/>
            </w:pPr>
            <w:r w:rsidRPr="007162D8">
              <w:t>S05</w:t>
            </w:r>
          </w:p>
        </w:tc>
        <w:tc>
          <w:tcPr>
            <w:tcW w:w="557" w:type="dxa"/>
            <w:shd w:val="clear" w:color="auto" w:fill="auto"/>
            <w:noWrap/>
          </w:tcPr>
          <w:p w14:paraId="3882940D" w14:textId="77777777" w:rsidR="00BF40F5" w:rsidRPr="007162D8" w:rsidRDefault="00BF40F5">
            <w:pPr>
              <w:pStyle w:val="LinhaTabCentr"/>
            </w:pPr>
          </w:p>
        </w:tc>
        <w:tc>
          <w:tcPr>
            <w:tcW w:w="687" w:type="dxa"/>
            <w:shd w:val="clear" w:color="auto" w:fill="auto"/>
            <w:noWrap/>
          </w:tcPr>
          <w:p w14:paraId="0476937D" w14:textId="77777777" w:rsidR="00BF40F5" w:rsidRPr="007162D8" w:rsidRDefault="00BF40F5">
            <w:pPr>
              <w:pStyle w:val="LinhaTabCentr"/>
            </w:pPr>
            <w:r w:rsidRPr="007162D8">
              <w:t>1-1</w:t>
            </w:r>
          </w:p>
        </w:tc>
        <w:tc>
          <w:tcPr>
            <w:tcW w:w="886" w:type="dxa"/>
            <w:shd w:val="clear" w:color="auto" w:fill="auto"/>
            <w:noWrap/>
          </w:tcPr>
          <w:p w14:paraId="5404D0F1" w14:textId="77777777" w:rsidR="00BF40F5" w:rsidRPr="007162D8" w:rsidRDefault="00BF40F5">
            <w:pPr>
              <w:pStyle w:val="LinhaTabCentr"/>
            </w:pPr>
          </w:p>
        </w:tc>
        <w:tc>
          <w:tcPr>
            <w:tcW w:w="5213" w:type="dxa"/>
            <w:vMerge w:val="restart"/>
            <w:shd w:val="clear" w:color="auto" w:fill="auto"/>
            <w:noWrap/>
          </w:tcPr>
          <w:p w14:paraId="57D07FAC" w14:textId="77777777" w:rsidR="00BF40F5" w:rsidRPr="007162D8" w:rsidRDefault="00BF40F5" w:rsidP="00B15F49">
            <w:pPr>
              <w:pStyle w:val="LinhaTabEsq"/>
            </w:pPr>
            <w:r w:rsidRPr="007162D8">
              <w:t>Informar os campos S09 e S10 para cálculo da COFINS em valor.</w:t>
            </w:r>
          </w:p>
        </w:tc>
      </w:tr>
      <w:tr w:rsidR="00BF40F5" w:rsidRPr="00A719F0" w14:paraId="4DFBF565" w14:textId="77777777" w:rsidTr="004137D6">
        <w:tc>
          <w:tcPr>
            <w:tcW w:w="685" w:type="dxa"/>
            <w:noWrap/>
          </w:tcPr>
          <w:p w14:paraId="55CB13A6" w14:textId="77777777" w:rsidR="00BF40F5" w:rsidRPr="003D68C3" w:rsidRDefault="00BF40F5" w:rsidP="00B15F49">
            <w:pPr>
              <w:pStyle w:val="LinhaTabCentr"/>
            </w:pPr>
            <w:r w:rsidRPr="003D68C3">
              <w:t>310</w:t>
            </w:r>
          </w:p>
        </w:tc>
        <w:tc>
          <w:tcPr>
            <w:tcW w:w="784" w:type="dxa"/>
            <w:noWrap/>
          </w:tcPr>
          <w:p w14:paraId="6ABDBBD1" w14:textId="77777777" w:rsidR="00BF40F5" w:rsidRPr="003D68C3" w:rsidRDefault="00BF40F5">
            <w:pPr>
              <w:pStyle w:val="LinhaTabCentr"/>
            </w:pPr>
            <w:r w:rsidRPr="003D68C3">
              <w:t>S09</w:t>
            </w:r>
          </w:p>
        </w:tc>
        <w:tc>
          <w:tcPr>
            <w:tcW w:w="1666" w:type="dxa"/>
            <w:noWrap/>
          </w:tcPr>
          <w:p w14:paraId="0BDB2C14" w14:textId="77777777" w:rsidR="00BF40F5" w:rsidRPr="003D68C3" w:rsidRDefault="00BF40F5" w:rsidP="00B15F49">
            <w:pPr>
              <w:pStyle w:val="LinhaTabEsq"/>
            </w:pPr>
            <w:r w:rsidRPr="003D68C3">
              <w:t>qBCProd</w:t>
            </w:r>
          </w:p>
        </w:tc>
        <w:tc>
          <w:tcPr>
            <w:tcW w:w="3528" w:type="dxa"/>
            <w:noWrap/>
          </w:tcPr>
          <w:p w14:paraId="7236A4FF" w14:textId="77777777" w:rsidR="00BF40F5" w:rsidRPr="003D68C3" w:rsidRDefault="00BF40F5">
            <w:pPr>
              <w:pStyle w:val="LinhaTabEsq"/>
            </w:pPr>
            <w:r w:rsidRPr="003D68C3">
              <w:t>Quantidade Vendida</w:t>
            </w:r>
          </w:p>
        </w:tc>
        <w:tc>
          <w:tcPr>
            <w:tcW w:w="466" w:type="dxa"/>
            <w:noWrap/>
          </w:tcPr>
          <w:p w14:paraId="3564D182" w14:textId="77777777" w:rsidR="00BF40F5" w:rsidRPr="003D68C3" w:rsidRDefault="00BF40F5" w:rsidP="00B15F49">
            <w:pPr>
              <w:pStyle w:val="LinhaTabCentr"/>
            </w:pPr>
            <w:r w:rsidRPr="003D68C3">
              <w:t>E</w:t>
            </w:r>
          </w:p>
        </w:tc>
        <w:tc>
          <w:tcPr>
            <w:tcW w:w="654" w:type="dxa"/>
            <w:noWrap/>
          </w:tcPr>
          <w:p w14:paraId="77C64044" w14:textId="77777777" w:rsidR="00BF40F5" w:rsidRPr="003D68C3" w:rsidRDefault="00BF40F5">
            <w:pPr>
              <w:pStyle w:val="LinhaTabCentr"/>
            </w:pPr>
            <w:r w:rsidRPr="003D68C3">
              <w:t>S08.1</w:t>
            </w:r>
          </w:p>
        </w:tc>
        <w:tc>
          <w:tcPr>
            <w:tcW w:w="557" w:type="dxa"/>
            <w:noWrap/>
          </w:tcPr>
          <w:p w14:paraId="0B9C5AF4" w14:textId="77777777" w:rsidR="00BF40F5" w:rsidRPr="003D68C3" w:rsidRDefault="00BF40F5">
            <w:pPr>
              <w:pStyle w:val="LinhaTabCentr"/>
            </w:pPr>
            <w:r w:rsidRPr="003D68C3">
              <w:t>N</w:t>
            </w:r>
          </w:p>
        </w:tc>
        <w:tc>
          <w:tcPr>
            <w:tcW w:w="687" w:type="dxa"/>
            <w:noWrap/>
          </w:tcPr>
          <w:p w14:paraId="085A0C00" w14:textId="77777777" w:rsidR="00BF40F5" w:rsidRPr="003D68C3" w:rsidRDefault="00BF40F5">
            <w:pPr>
              <w:pStyle w:val="LinhaTabCentr"/>
            </w:pPr>
            <w:r w:rsidRPr="003D68C3">
              <w:t>1-1</w:t>
            </w:r>
          </w:p>
        </w:tc>
        <w:tc>
          <w:tcPr>
            <w:tcW w:w="886" w:type="dxa"/>
            <w:noWrap/>
          </w:tcPr>
          <w:p w14:paraId="018B08D0" w14:textId="77777777" w:rsidR="00BF40F5" w:rsidRPr="003D68C3" w:rsidRDefault="00BF40F5">
            <w:pPr>
              <w:pStyle w:val="LinhaTabCentr"/>
            </w:pPr>
            <w:r w:rsidRPr="003D68C3">
              <w:t>12v0-4</w:t>
            </w:r>
          </w:p>
        </w:tc>
        <w:tc>
          <w:tcPr>
            <w:tcW w:w="5213" w:type="dxa"/>
            <w:vMerge/>
            <w:noWrap/>
          </w:tcPr>
          <w:p w14:paraId="4DDDB880" w14:textId="77777777" w:rsidR="00BF40F5" w:rsidRPr="003D68C3" w:rsidRDefault="00BF40F5" w:rsidP="00B15F49">
            <w:pPr>
              <w:pStyle w:val="LinhaTabEsq"/>
            </w:pPr>
          </w:p>
        </w:tc>
      </w:tr>
      <w:tr w:rsidR="00BF40F5" w:rsidRPr="00A719F0" w14:paraId="3BE5F918" w14:textId="77777777" w:rsidTr="004137D6">
        <w:tc>
          <w:tcPr>
            <w:tcW w:w="685" w:type="dxa"/>
            <w:noWrap/>
          </w:tcPr>
          <w:p w14:paraId="56020266" w14:textId="77777777" w:rsidR="00BF40F5" w:rsidRPr="003D68C3" w:rsidRDefault="00BF40F5" w:rsidP="00B15F49">
            <w:pPr>
              <w:pStyle w:val="LinhaTabCentr"/>
            </w:pPr>
            <w:r w:rsidRPr="003D68C3">
              <w:t>311</w:t>
            </w:r>
          </w:p>
        </w:tc>
        <w:tc>
          <w:tcPr>
            <w:tcW w:w="784" w:type="dxa"/>
            <w:noWrap/>
          </w:tcPr>
          <w:p w14:paraId="2622F3AC" w14:textId="77777777" w:rsidR="00BF40F5" w:rsidRPr="003D68C3" w:rsidRDefault="00BF40F5">
            <w:pPr>
              <w:pStyle w:val="LinhaTabCentr"/>
            </w:pPr>
            <w:r w:rsidRPr="003D68C3">
              <w:t>S10</w:t>
            </w:r>
          </w:p>
        </w:tc>
        <w:tc>
          <w:tcPr>
            <w:tcW w:w="1666" w:type="dxa"/>
            <w:noWrap/>
          </w:tcPr>
          <w:p w14:paraId="25EAE78D" w14:textId="77777777" w:rsidR="00BF40F5" w:rsidRPr="003D68C3" w:rsidRDefault="00BF40F5" w:rsidP="00B15F49">
            <w:pPr>
              <w:pStyle w:val="LinhaTabEsq"/>
            </w:pPr>
            <w:r w:rsidRPr="003D68C3">
              <w:t>vAliqProd</w:t>
            </w:r>
          </w:p>
        </w:tc>
        <w:tc>
          <w:tcPr>
            <w:tcW w:w="3528" w:type="dxa"/>
            <w:noWrap/>
          </w:tcPr>
          <w:p w14:paraId="3FC1CC70" w14:textId="77777777" w:rsidR="00BF40F5" w:rsidRPr="003D68C3" w:rsidRDefault="00BF40F5">
            <w:pPr>
              <w:pStyle w:val="LinhaTabEsq"/>
            </w:pPr>
            <w:r w:rsidRPr="003D68C3">
              <w:t>Alíquota da COFINS (em reais)</w:t>
            </w:r>
          </w:p>
        </w:tc>
        <w:tc>
          <w:tcPr>
            <w:tcW w:w="466" w:type="dxa"/>
            <w:noWrap/>
          </w:tcPr>
          <w:p w14:paraId="08CCB1B8" w14:textId="77777777" w:rsidR="00BF40F5" w:rsidRPr="003D68C3" w:rsidRDefault="00BF40F5" w:rsidP="00B15F49">
            <w:pPr>
              <w:pStyle w:val="LinhaTabCentr"/>
            </w:pPr>
            <w:r w:rsidRPr="003D68C3">
              <w:t>E</w:t>
            </w:r>
          </w:p>
        </w:tc>
        <w:tc>
          <w:tcPr>
            <w:tcW w:w="654" w:type="dxa"/>
            <w:noWrap/>
          </w:tcPr>
          <w:p w14:paraId="2FCA88D5" w14:textId="77777777" w:rsidR="00BF40F5" w:rsidRPr="003D68C3" w:rsidRDefault="00BF40F5">
            <w:pPr>
              <w:pStyle w:val="LinhaTabCentr"/>
            </w:pPr>
            <w:r w:rsidRPr="003D68C3">
              <w:t>S08.1</w:t>
            </w:r>
          </w:p>
        </w:tc>
        <w:tc>
          <w:tcPr>
            <w:tcW w:w="557" w:type="dxa"/>
            <w:noWrap/>
          </w:tcPr>
          <w:p w14:paraId="07F01492" w14:textId="77777777" w:rsidR="00BF40F5" w:rsidRPr="003D68C3" w:rsidRDefault="00BF40F5">
            <w:pPr>
              <w:pStyle w:val="LinhaTabCentr"/>
            </w:pPr>
            <w:r w:rsidRPr="003D68C3">
              <w:t>N</w:t>
            </w:r>
          </w:p>
        </w:tc>
        <w:tc>
          <w:tcPr>
            <w:tcW w:w="687" w:type="dxa"/>
            <w:noWrap/>
          </w:tcPr>
          <w:p w14:paraId="2051D991" w14:textId="77777777" w:rsidR="00BF40F5" w:rsidRPr="003D68C3" w:rsidRDefault="00BF40F5">
            <w:pPr>
              <w:pStyle w:val="LinhaTabCentr"/>
            </w:pPr>
            <w:r w:rsidRPr="003D68C3">
              <w:t>1-1</w:t>
            </w:r>
          </w:p>
        </w:tc>
        <w:tc>
          <w:tcPr>
            <w:tcW w:w="886" w:type="dxa"/>
            <w:noWrap/>
          </w:tcPr>
          <w:p w14:paraId="7F144FD0" w14:textId="77777777" w:rsidR="00BF40F5" w:rsidRPr="003D68C3" w:rsidRDefault="00BF40F5">
            <w:pPr>
              <w:pStyle w:val="LinhaTabCentr"/>
            </w:pPr>
            <w:r w:rsidRPr="003D68C3">
              <w:t>11v0-4</w:t>
            </w:r>
          </w:p>
        </w:tc>
        <w:tc>
          <w:tcPr>
            <w:tcW w:w="5213" w:type="dxa"/>
            <w:vMerge/>
            <w:noWrap/>
          </w:tcPr>
          <w:p w14:paraId="4946CAFC" w14:textId="77777777" w:rsidR="00BF40F5" w:rsidRPr="003D68C3" w:rsidRDefault="00BF40F5" w:rsidP="00B15F49">
            <w:pPr>
              <w:pStyle w:val="LinhaTabEsq"/>
            </w:pPr>
          </w:p>
        </w:tc>
      </w:tr>
      <w:tr w:rsidR="00BF40F5" w:rsidRPr="00A719F0" w14:paraId="13E59D51" w14:textId="77777777" w:rsidTr="004137D6">
        <w:tc>
          <w:tcPr>
            <w:tcW w:w="685" w:type="dxa"/>
            <w:noWrap/>
          </w:tcPr>
          <w:p w14:paraId="0091D581" w14:textId="77777777" w:rsidR="00BF40F5" w:rsidRPr="003D68C3" w:rsidRDefault="00BF40F5" w:rsidP="00B15F49">
            <w:pPr>
              <w:pStyle w:val="LinhaTabCentr"/>
            </w:pPr>
            <w:r w:rsidRPr="003D68C3">
              <w:t>312</w:t>
            </w:r>
          </w:p>
        </w:tc>
        <w:tc>
          <w:tcPr>
            <w:tcW w:w="784" w:type="dxa"/>
            <w:noWrap/>
          </w:tcPr>
          <w:p w14:paraId="75B869C9" w14:textId="77777777" w:rsidR="00BF40F5" w:rsidRPr="003D68C3" w:rsidRDefault="00BF40F5">
            <w:pPr>
              <w:pStyle w:val="LinhaTabCentr"/>
            </w:pPr>
            <w:r w:rsidRPr="003D68C3">
              <w:t>S11</w:t>
            </w:r>
          </w:p>
        </w:tc>
        <w:tc>
          <w:tcPr>
            <w:tcW w:w="1666" w:type="dxa"/>
            <w:noWrap/>
          </w:tcPr>
          <w:p w14:paraId="3EBF3F81" w14:textId="77777777" w:rsidR="00BF40F5" w:rsidRPr="003D68C3" w:rsidRDefault="00BF40F5" w:rsidP="00B15F49">
            <w:pPr>
              <w:pStyle w:val="LinhaTabEsq"/>
            </w:pPr>
            <w:r w:rsidRPr="003D68C3">
              <w:t>vCOFINS</w:t>
            </w:r>
          </w:p>
        </w:tc>
        <w:tc>
          <w:tcPr>
            <w:tcW w:w="3528" w:type="dxa"/>
            <w:noWrap/>
          </w:tcPr>
          <w:p w14:paraId="49F40411" w14:textId="77777777" w:rsidR="00BF40F5" w:rsidRPr="003D68C3" w:rsidRDefault="00BF40F5">
            <w:pPr>
              <w:pStyle w:val="LinhaTabEsq"/>
            </w:pPr>
            <w:r w:rsidRPr="003D68C3">
              <w:t>Valor da COFINS</w:t>
            </w:r>
          </w:p>
        </w:tc>
        <w:tc>
          <w:tcPr>
            <w:tcW w:w="466" w:type="dxa"/>
            <w:noWrap/>
          </w:tcPr>
          <w:p w14:paraId="314CCF9A" w14:textId="77777777" w:rsidR="00BF40F5" w:rsidRPr="003D68C3" w:rsidRDefault="00BF40F5" w:rsidP="00B15F49">
            <w:pPr>
              <w:pStyle w:val="LinhaTabCentr"/>
            </w:pPr>
            <w:r w:rsidRPr="003D68C3">
              <w:t>E</w:t>
            </w:r>
          </w:p>
        </w:tc>
        <w:tc>
          <w:tcPr>
            <w:tcW w:w="654" w:type="dxa"/>
            <w:noWrap/>
          </w:tcPr>
          <w:p w14:paraId="6AC50F19" w14:textId="77777777" w:rsidR="00BF40F5" w:rsidRPr="003D68C3" w:rsidRDefault="00BF40F5">
            <w:pPr>
              <w:pStyle w:val="LinhaTabCentr"/>
            </w:pPr>
            <w:r w:rsidRPr="003D68C3">
              <w:t>S05</w:t>
            </w:r>
          </w:p>
        </w:tc>
        <w:tc>
          <w:tcPr>
            <w:tcW w:w="557" w:type="dxa"/>
            <w:noWrap/>
          </w:tcPr>
          <w:p w14:paraId="24E12F37" w14:textId="77777777" w:rsidR="00BF40F5" w:rsidRPr="003D68C3" w:rsidRDefault="00BF40F5">
            <w:pPr>
              <w:pStyle w:val="LinhaTabCentr"/>
            </w:pPr>
            <w:r w:rsidRPr="003D68C3">
              <w:t>N</w:t>
            </w:r>
          </w:p>
        </w:tc>
        <w:tc>
          <w:tcPr>
            <w:tcW w:w="687" w:type="dxa"/>
            <w:noWrap/>
          </w:tcPr>
          <w:p w14:paraId="6DDD11A4" w14:textId="77777777" w:rsidR="00BF40F5" w:rsidRPr="003D68C3" w:rsidRDefault="00BF40F5">
            <w:pPr>
              <w:pStyle w:val="LinhaTabCentr"/>
            </w:pPr>
            <w:r w:rsidRPr="003D68C3">
              <w:t>1-1</w:t>
            </w:r>
          </w:p>
        </w:tc>
        <w:tc>
          <w:tcPr>
            <w:tcW w:w="886" w:type="dxa"/>
            <w:noWrap/>
          </w:tcPr>
          <w:p w14:paraId="54FAB76A" w14:textId="77777777" w:rsidR="00BF40F5" w:rsidRPr="003D68C3" w:rsidRDefault="00BF40F5">
            <w:pPr>
              <w:pStyle w:val="LinhaTabCentr"/>
            </w:pPr>
            <w:r w:rsidRPr="003D68C3">
              <w:t>13v2</w:t>
            </w:r>
          </w:p>
        </w:tc>
        <w:tc>
          <w:tcPr>
            <w:tcW w:w="5213" w:type="dxa"/>
            <w:noWrap/>
          </w:tcPr>
          <w:p w14:paraId="315B3AA5" w14:textId="77777777" w:rsidR="00BF40F5" w:rsidRPr="003D68C3" w:rsidRDefault="00BF40F5" w:rsidP="00B15F49">
            <w:pPr>
              <w:pStyle w:val="LinhaTabEsq"/>
            </w:pPr>
          </w:p>
        </w:tc>
      </w:tr>
    </w:tbl>
    <w:p w14:paraId="6AD0E9F1" w14:textId="77777777" w:rsidR="00BF40F5" w:rsidRDefault="00BF40F5" w:rsidP="003D68C3">
      <w:pPr>
        <w:pStyle w:val="Ttulo2"/>
        <w:numPr>
          <w:ilvl w:val="0"/>
          <w:numId w:val="0"/>
        </w:numPr>
        <w:ind w:left="142"/>
      </w:pPr>
      <w:bookmarkStart w:id="2195" w:name="_Toc384111172"/>
      <w:bookmarkStart w:id="2196" w:name="_Toc410223706"/>
      <w:r w:rsidRPr="00F93B8C">
        <w:t>T</w:t>
      </w:r>
      <w:r>
        <w:t>.</w:t>
      </w:r>
      <w:r w:rsidRPr="00F93B8C">
        <w:t xml:space="preserve"> COFINS ST</w:t>
      </w:r>
      <w:bookmarkEnd w:id="2195"/>
      <w:bookmarkEnd w:id="2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7A61DF5" w14:textId="77777777" w:rsidTr="004137D6">
        <w:trPr>
          <w:tblHeader/>
        </w:trPr>
        <w:tc>
          <w:tcPr>
            <w:tcW w:w="685" w:type="dxa"/>
            <w:shd w:val="clear" w:color="auto" w:fill="DDD9C3" w:themeFill="background2" w:themeFillShade="E6"/>
            <w:noWrap/>
          </w:tcPr>
          <w:p w14:paraId="6BABA142"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2565198"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34850E5C"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6F84A69A"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EF85137"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7507AC8"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5830F4A"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1FEE7269"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9A7E889"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99080B2" w14:textId="77777777" w:rsidR="00BF40F5" w:rsidRPr="003814EF" w:rsidRDefault="00BF40F5">
            <w:pPr>
              <w:pStyle w:val="TabelaCabealho"/>
            </w:pPr>
            <w:r w:rsidRPr="003814EF">
              <w:t>Observação</w:t>
            </w:r>
          </w:p>
        </w:tc>
      </w:tr>
      <w:tr w:rsidR="00BF40F5" w:rsidRPr="00A719F0" w14:paraId="1B8C3636" w14:textId="77777777" w:rsidTr="004137D6">
        <w:tc>
          <w:tcPr>
            <w:tcW w:w="685" w:type="dxa"/>
            <w:shd w:val="clear" w:color="auto" w:fill="E6E6E6"/>
            <w:noWrap/>
          </w:tcPr>
          <w:p w14:paraId="5AD80C0E" w14:textId="77777777" w:rsidR="00BF40F5" w:rsidRPr="003D68C3" w:rsidRDefault="00BF40F5" w:rsidP="00B15F49">
            <w:pPr>
              <w:pStyle w:val="LinhaTabCentr"/>
            </w:pPr>
            <w:r w:rsidRPr="003D68C3">
              <w:t>313</w:t>
            </w:r>
          </w:p>
        </w:tc>
        <w:tc>
          <w:tcPr>
            <w:tcW w:w="784" w:type="dxa"/>
            <w:shd w:val="clear" w:color="auto" w:fill="E6E6E6"/>
            <w:noWrap/>
          </w:tcPr>
          <w:p w14:paraId="2D535CF0" w14:textId="77777777" w:rsidR="00BF40F5" w:rsidRPr="003D68C3" w:rsidRDefault="00BF40F5">
            <w:pPr>
              <w:pStyle w:val="LinhaTabCentr"/>
            </w:pPr>
            <w:r w:rsidRPr="003D68C3">
              <w:t>T01</w:t>
            </w:r>
          </w:p>
        </w:tc>
        <w:tc>
          <w:tcPr>
            <w:tcW w:w="1666" w:type="dxa"/>
            <w:shd w:val="clear" w:color="auto" w:fill="E6E6E6"/>
            <w:noWrap/>
          </w:tcPr>
          <w:p w14:paraId="72213395" w14:textId="77777777" w:rsidR="00BF40F5" w:rsidRPr="003D68C3" w:rsidRDefault="00BF40F5" w:rsidP="00B15F49">
            <w:pPr>
              <w:pStyle w:val="LinhaTabEsq"/>
            </w:pPr>
            <w:r w:rsidRPr="003D68C3">
              <w:t>COFINSST</w:t>
            </w:r>
          </w:p>
        </w:tc>
        <w:tc>
          <w:tcPr>
            <w:tcW w:w="3528" w:type="dxa"/>
            <w:shd w:val="clear" w:color="auto" w:fill="E6E6E6"/>
            <w:noWrap/>
          </w:tcPr>
          <w:p w14:paraId="7EC4D782" w14:textId="77777777" w:rsidR="00BF40F5" w:rsidRPr="003D68C3" w:rsidRDefault="00BF40F5">
            <w:pPr>
              <w:pStyle w:val="LinhaTabEsq"/>
            </w:pPr>
            <w:r w:rsidRPr="003D68C3">
              <w:t>Grupo COFINS Substituição Tributária</w:t>
            </w:r>
          </w:p>
        </w:tc>
        <w:tc>
          <w:tcPr>
            <w:tcW w:w="466" w:type="dxa"/>
            <w:shd w:val="clear" w:color="auto" w:fill="E6E6E6"/>
            <w:noWrap/>
          </w:tcPr>
          <w:p w14:paraId="608C8425" w14:textId="77777777" w:rsidR="00BF40F5" w:rsidRPr="003D68C3" w:rsidRDefault="00BF40F5" w:rsidP="00B15F49">
            <w:pPr>
              <w:pStyle w:val="LinhaTabCentr"/>
            </w:pPr>
            <w:r w:rsidRPr="003D68C3">
              <w:t>G</w:t>
            </w:r>
          </w:p>
        </w:tc>
        <w:tc>
          <w:tcPr>
            <w:tcW w:w="654" w:type="dxa"/>
            <w:shd w:val="clear" w:color="auto" w:fill="E6E6E6"/>
            <w:noWrap/>
          </w:tcPr>
          <w:p w14:paraId="09B66B44" w14:textId="77777777" w:rsidR="00BF40F5" w:rsidRPr="003D68C3" w:rsidRDefault="00BF40F5">
            <w:pPr>
              <w:pStyle w:val="LinhaTabCentr"/>
            </w:pPr>
            <w:r w:rsidRPr="003D68C3">
              <w:t>M01</w:t>
            </w:r>
          </w:p>
        </w:tc>
        <w:tc>
          <w:tcPr>
            <w:tcW w:w="557" w:type="dxa"/>
            <w:shd w:val="clear" w:color="auto" w:fill="E6E6E6"/>
            <w:noWrap/>
          </w:tcPr>
          <w:p w14:paraId="363DD1CA" w14:textId="77777777" w:rsidR="00BF40F5" w:rsidRPr="003D68C3" w:rsidRDefault="00BF40F5">
            <w:pPr>
              <w:pStyle w:val="LinhaTabCentr"/>
            </w:pPr>
          </w:p>
        </w:tc>
        <w:tc>
          <w:tcPr>
            <w:tcW w:w="687" w:type="dxa"/>
            <w:shd w:val="clear" w:color="auto" w:fill="E6E6E6"/>
            <w:noWrap/>
          </w:tcPr>
          <w:p w14:paraId="7CA61429" w14:textId="77777777" w:rsidR="00BF40F5" w:rsidRPr="003D68C3" w:rsidRDefault="00BF40F5">
            <w:pPr>
              <w:pStyle w:val="LinhaTabCentr"/>
            </w:pPr>
            <w:r w:rsidRPr="003D68C3">
              <w:t>0-1</w:t>
            </w:r>
          </w:p>
        </w:tc>
        <w:tc>
          <w:tcPr>
            <w:tcW w:w="886" w:type="dxa"/>
            <w:shd w:val="clear" w:color="auto" w:fill="E6E6E6"/>
            <w:noWrap/>
          </w:tcPr>
          <w:p w14:paraId="0A606AAD" w14:textId="77777777" w:rsidR="00BF40F5" w:rsidRPr="003D68C3" w:rsidRDefault="00BF40F5">
            <w:pPr>
              <w:pStyle w:val="LinhaTabCentr"/>
            </w:pPr>
          </w:p>
        </w:tc>
        <w:tc>
          <w:tcPr>
            <w:tcW w:w="5213" w:type="dxa"/>
            <w:shd w:val="clear" w:color="auto" w:fill="E6E6E6"/>
            <w:noWrap/>
          </w:tcPr>
          <w:p w14:paraId="2FE9130A" w14:textId="77777777" w:rsidR="00BF40F5" w:rsidRPr="003D68C3" w:rsidRDefault="00BF40F5" w:rsidP="00B15F49">
            <w:pPr>
              <w:pStyle w:val="LinhaTabEsq"/>
            </w:pPr>
          </w:p>
        </w:tc>
      </w:tr>
      <w:tr w:rsidR="00BF40F5" w:rsidRPr="007162D8" w14:paraId="3D353874" w14:textId="77777777" w:rsidTr="00B15F49">
        <w:tc>
          <w:tcPr>
            <w:tcW w:w="685" w:type="dxa"/>
            <w:shd w:val="clear" w:color="auto" w:fill="auto"/>
            <w:noWrap/>
          </w:tcPr>
          <w:p w14:paraId="6D086558" w14:textId="77777777" w:rsidR="00BF40F5" w:rsidRPr="007162D8" w:rsidRDefault="00BF40F5" w:rsidP="00B15F49">
            <w:pPr>
              <w:pStyle w:val="LinhaTabCentr"/>
            </w:pPr>
            <w:r w:rsidRPr="007162D8">
              <w:t>313.1</w:t>
            </w:r>
          </w:p>
        </w:tc>
        <w:tc>
          <w:tcPr>
            <w:tcW w:w="784" w:type="dxa"/>
            <w:shd w:val="clear" w:color="auto" w:fill="auto"/>
            <w:noWrap/>
          </w:tcPr>
          <w:p w14:paraId="7624D5DB" w14:textId="77777777" w:rsidR="00BF40F5" w:rsidRPr="007162D8" w:rsidRDefault="00BF40F5">
            <w:pPr>
              <w:pStyle w:val="LinhaTabCentr"/>
            </w:pPr>
            <w:r w:rsidRPr="007162D8">
              <w:t>T01.1</w:t>
            </w:r>
          </w:p>
        </w:tc>
        <w:tc>
          <w:tcPr>
            <w:tcW w:w="1666" w:type="dxa"/>
            <w:shd w:val="clear" w:color="auto" w:fill="auto"/>
            <w:noWrap/>
          </w:tcPr>
          <w:p w14:paraId="7E2D1A2E" w14:textId="77777777" w:rsidR="00BF40F5" w:rsidRPr="007162D8" w:rsidRDefault="00BF40F5" w:rsidP="00B15F49">
            <w:pPr>
              <w:pStyle w:val="LinhaTabEsq"/>
            </w:pPr>
            <w:r w:rsidRPr="007162D8">
              <w:t>-x-</w:t>
            </w:r>
          </w:p>
        </w:tc>
        <w:tc>
          <w:tcPr>
            <w:tcW w:w="3528" w:type="dxa"/>
            <w:shd w:val="clear" w:color="auto" w:fill="auto"/>
            <w:noWrap/>
          </w:tcPr>
          <w:p w14:paraId="23525F02" w14:textId="77777777" w:rsidR="00BF40F5" w:rsidRPr="007162D8" w:rsidRDefault="00BF40F5">
            <w:pPr>
              <w:pStyle w:val="LinhaTabEsq"/>
            </w:pPr>
            <w:r w:rsidRPr="007162D8">
              <w:t>Sequência XML</w:t>
            </w:r>
          </w:p>
        </w:tc>
        <w:tc>
          <w:tcPr>
            <w:tcW w:w="466" w:type="dxa"/>
            <w:shd w:val="clear" w:color="auto" w:fill="auto"/>
            <w:noWrap/>
          </w:tcPr>
          <w:p w14:paraId="2A1392CA" w14:textId="77777777" w:rsidR="00BF40F5" w:rsidRPr="007162D8" w:rsidRDefault="00BF40F5" w:rsidP="00B15F49">
            <w:pPr>
              <w:pStyle w:val="LinhaTabCentr"/>
            </w:pPr>
            <w:r w:rsidRPr="007162D8">
              <w:t>CG</w:t>
            </w:r>
          </w:p>
        </w:tc>
        <w:tc>
          <w:tcPr>
            <w:tcW w:w="654" w:type="dxa"/>
            <w:shd w:val="clear" w:color="auto" w:fill="auto"/>
            <w:noWrap/>
          </w:tcPr>
          <w:p w14:paraId="4BF318AA" w14:textId="77777777" w:rsidR="00BF40F5" w:rsidRPr="007162D8" w:rsidRDefault="00BF40F5">
            <w:pPr>
              <w:pStyle w:val="LinhaTabCentr"/>
            </w:pPr>
            <w:r w:rsidRPr="007162D8">
              <w:t>T01</w:t>
            </w:r>
          </w:p>
        </w:tc>
        <w:tc>
          <w:tcPr>
            <w:tcW w:w="557" w:type="dxa"/>
            <w:shd w:val="clear" w:color="auto" w:fill="auto"/>
            <w:noWrap/>
          </w:tcPr>
          <w:p w14:paraId="4805FDF6" w14:textId="77777777" w:rsidR="00BF40F5" w:rsidRPr="007162D8" w:rsidRDefault="00BF40F5">
            <w:pPr>
              <w:pStyle w:val="LinhaTabCentr"/>
            </w:pPr>
          </w:p>
        </w:tc>
        <w:tc>
          <w:tcPr>
            <w:tcW w:w="687" w:type="dxa"/>
            <w:shd w:val="clear" w:color="auto" w:fill="auto"/>
            <w:noWrap/>
          </w:tcPr>
          <w:p w14:paraId="28EC95CB" w14:textId="77777777" w:rsidR="00BF40F5" w:rsidRPr="007162D8" w:rsidRDefault="00BF40F5">
            <w:pPr>
              <w:pStyle w:val="LinhaTabCentr"/>
            </w:pPr>
            <w:r w:rsidRPr="007162D8">
              <w:t>1-1</w:t>
            </w:r>
          </w:p>
        </w:tc>
        <w:tc>
          <w:tcPr>
            <w:tcW w:w="886" w:type="dxa"/>
            <w:shd w:val="clear" w:color="auto" w:fill="auto"/>
            <w:noWrap/>
          </w:tcPr>
          <w:p w14:paraId="173B54E8" w14:textId="77777777" w:rsidR="00BF40F5" w:rsidRPr="007162D8" w:rsidRDefault="00BF40F5">
            <w:pPr>
              <w:pStyle w:val="LinhaTabCentr"/>
            </w:pPr>
          </w:p>
        </w:tc>
        <w:tc>
          <w:tcPr>
            <w:tcW w:w="5213" w:type="dxa"/>
            <w:vMerge w:val="restart"/>
            <w:shd w:val="clear" w:color="auto" w:fill="auto"/>
            <w:noWrap/>
          </w:tcPr>
          <w:p w14:paraId="5A34F8AF" w14:textId="77777777" w:rsidR="00BF40F5" w:rsidRPr="007162D8" w:rsidRDefault="00BF40F5" w:rsidP="00B15F49">
            <w:pPr>
              <w:pStyle w:val="LinhaTabEsq"/>
            </w:pPr>
            <w:r w:rsidRPr="007162D8">
              <w:t>Informar os campos T02 e T03 para cálculo da COFINS Substituição Tributária em percentual.</w:t>
            </w:r>
          </w:p>
        </w:tc>
      </w:tr>
      <w:tr w:rsidR="00BF40F5" w:rsidRPr="00A719F0" w14:paraId="703F86C4" w14:textId="77777777" w:rsidTr="004137D6">
        <w:tc>
          <w:tcPr>
            <w:tcW w:w="685" w:type="dxa"/>
            <w:shd w:val="clear" w:color="auto" w:fill="auto"/>
            <w:noWrap/>
          </w:tcPr>
          <w:p w14:paraId="3DC37CAD" w14:textId="77777777" w:rsidR="00BF40F5" w:rsidRPr="003D68C3" w:rsidRDefault="00BF40F5" w:rsidP="00B15F49">
            <w:pPr>
              <w:pStyle w:val="LinhaTabCentr"/>
            </w:pPr>
            <w:r w:rsidRPr="003D68C3">
              <w:t>314</w:t>
            </w:r>
          </w:p>
        </w:tc>
        <w:tc>
          <w:tcPr>
            <w:tcW w:w="784" w:type="dxa"/>
            <w:shd w:val="clear" w:color="auto" w:fill="auto"/>
            <w:noWrap/>
          </w:tcPr>
          <w:p w14:paraId="0F92DE14" w14:textId="77777777" w:rsidR="00BF40F5" w:rsidRPr="003D68C3" w:rsidRDefault="00BF40F5">
            <w:pPr>
              <w:pStyle w:val="LinhaTabCentr"/>
            </w:pPr>
            <w:r w:rsidRPr="003D68C3">
              <w:t>T02</w:t>
            </w:r>
          </w:p>
        </w:tc>
        <w:tc>
          <w:tcPr>
            <w:tcW w:w="1666" w:type="dxa"/>
            <w:shd w:val="clear" w:color="auto" w:fill="auto"/>
            <w:noWrap/>
          </w:tcPr>
          <w:p w14:paraId="105E67F4" w14:textId="77777777" w:rsidR="00BF40F5" w:rsidRPr="003D68C3" w:rsidRDefault="00BF40F5" w:rsidP="00B15F49">
            <w:pPr>
              <w:pStyle w:val="LinhaTabEsq"/>
            </w:pPr>
            <w:r w:rsidRPr="003D68C3">
              <w:t>vBC</w:t>
            </w:r>
          </w:p>
        </w:tc>
        <w:tc>
          <w:tcPr>
            <w:tcW w:w="3528" w:type="dxa"/>
            <w:shd w:val="clear" w:color="auto" w:fill="auto"/>
            <w:noWrap/>
          </w:tcPr>
          <w:p w14:paraId="10C6C872" w14:textId="77777777" w:rsidR="00BF40F5" w:rsidRPr="003D68C3" w:rsidRDefault="00BF40F5">
            <w:pPr>
              <w:pStyle w:val="LinhaTabEsq"/>
            </w:pPr>
            <w:r w:rsidRPr="003D68C3">
              <w:t>Valor da Base de Cálculo da COFINS</w:t>
            </w:r>
          </w:p>
        </w:tc>
        <w:tc>
          <w:tcPr>
            <w:tcW w:w="466" w:type="dxa"/>
            <w:shd w:val="clear" w:color="auto" w:fill="auto"/>
            <w:noWrap/>
          </w:tcPr>
          <w:p w14:paraId="350477DC" w14:textId="77777777" w:rsidR="00BF40F5" w:rsidRPr="003D68C3" w:rsidRDefault="00BF40F5" w:rsidP="00B15F49">
            <w:pPr>
              <w:pStyle w:val="LinhaTabCentr"/>
            </w:pPr>
            <w:r w:rsidRPr="003D68C3">
              <w:t>E</w:t>
            </w:r>
          </w:p>
        </w:tc>
        <w:tc>
          <w:tcPr>
            <w:tcW w:w="654" w:type="dxa"/>
            <w:shd w:val="clear" w:color="auto" w:fill="auto"/>
            <w:noWrap/>
          </w:tcPr>
          <w:p w14:paraId="0777007A" w14:textId="77777777" w:rsidR="00BF40F5" w:rsidRPr="003D68C3" w:rsidRDefault="00BF40F5">
            <w:pPr>
              <w:pStyle w:val="LinhaTabCentr"/>
            </w:pPr>
            <w:r w:rsidRPr="003D68C3">
              <w:t>T01.1</w:t>
            </w:r>
          </w:p>
        </w:tc>
        <w:tc>
          <w:tcPr>
            <w:tcW w:w="557" w:type="dxa"/>
            <w:shd w:val="clear" w:color="auto" w:fill="auto"/>
            <w:noWrap/>
          </w:tcPr>
          <w:p w14:paraId="7B59FBB8" w14:textId="77777777" w:rsidR="00BF40F5" w:rsidRPr="003D68C3" w:rsidRDefault="00BF40F5">
            <w:pPr>
              <w:pStyle w:val="LinhaTabCentr"/>
            </w:pPr>
            <w:r w:rsidRPr="003D68C3">
              <w:t>N</w:t>
            </w:r>
          </w:p>
        </w:tc>
        <w:tc>
          <w:tcPr>
            <w:tcW w:w="687" w:type="dxa"/>
            <w:shd w:val="clear" w:color="auto" w:fill="auto"/>
            <w:noWrap/>
          </w:tcPr>
          <w:p w14:paraId="461AB2E9" w14:textId="77777777" w:rsidR="00BF40F5" w:rsidRPr="003D68C3" w:rsidRDefault="00BF40F5">
            <w:pPr>
              <w:pStyle w:val="LinhaTabCentr"/>
            </w:pPr>
            <w:r w:rsidRPr="003D68C3">
              <w:t>1-1</w:t>
            </w:r>
          </w:p>
        </w:tc>
        <w:tc>
          <w:tcPr>
            <w:tcW w:w="886" w:type="dxa"/>
            <w:shd w:val="clear" w:color="auto" w:fill="auto"/>
            <w:noWrap/>
          </w:tcPr>
          <w:p w14:paraId="094E723C" w14:textId="77777777" w:rsidR="00BF40F5" w:rsidRPr="003D68C3" w:rsidRDefault="00BF40F5">
            <w:pPr>
              <w:pStyle w:val="LinhaTabCentr"/>
            </w:pPr>
            <w:r w:rsidRPr="003D68C3">
              <w:t>13v2</w:t>
            </w:r>
          </w:p>
        </w:tc>
        <w:tc>
          <w:tcPr>
            <w:tcW w:w="5213" w:type="dxa"/>
            <w:vMerge/>
            <w:shd w:val="clear" w:color="auto" w:fill="auto"/>
            <w:noWrap/>
          </w:tcPr>
          <w:p w14:paraId="21811641" w14:textId="77777777" w:rsidR="00BF40F5" w:rsidRPr="003D68C3" w:rsidRDefault="00BF40F5" w:rsidP="00B15F49">
            <w:pPr>
              <w:pStyle w:val="LinhaTabEsq"/>
            </w:pPr>
          </w:p>
        </w:tc>
      </w:tr>
      <w:tr w:rsidR="00BF40F5" w:rsidRPr="00A719F0" w14:paraId="48281FE2" w14:textId="77777777" w:rsidTr="004137D6">
        <w:tc>
          <w:tcPr>
            <w:tcW w:w="685" w:type="dxa"/>
            <w:shd w:val="clear" w:color="auto" w:fill="auto"/>
            <w:noWrap/>
          </w:tcPr>
          <w:p w14:paraId="5021EE29" w14:textId="77777777" w:rsidR="00BF40F5" w:rsidRPr="003D68C3" w:rsidRDefault="00BF40F5" w:rsidP="00B15F49">
            <w:pPr>
              <w:pStyle w:val="LinhaTabCentr"/>
            </w:pPr>
            <w:r w:rsidRPr="003D68C3">
              <w:t>315</w:t>
            </w:r>
          </w:p>
        </w:tc>
        <w:tc>
          <w:tcPr>
            <w:tcW w:w="784" w:type="dxa"/>
            <w:shd w:val="clear" w:color="auto" w:fill="auto"/>
            <w:noWrap/>
          </w:tcPr>
          <w:p w14:paraId="40BA7688" w14:textId="77777777" w:rsidR="00BF40F5" w:rsidRPr="003D68C3" w:rsidRDefault="00BF40F5">
            <w:pPr>
              <w:pStyle w:val="LinhaTabCentr"/>
            </w:pPr>
            <w:r w:rsidRPr="003D68C3">
              <w:t>T03</w:t>
            </w:r>
          </w:p>
        </w:tc>
        <w:tc>
          <w:tcPr>
            <w:tcW w:w="1666" w:type="dxa"/>
            <w:shd w:val="clear" w:color="auto" w:fill="auto"/>
            <w:noWrap/>
          </w:tcPr>
          <w:p w14:paraId="4C621EDD" w14:textId="77777777" w:rsidR="00BF40F5" w:rsidRPr="003D68C3" w:rsidRDefault="00BF40F5" w:rsidP="00B15F49">
            <w:pPr>
              <w:pStyle w:val="LinhaTabEsq"/>
            </w:pPr>
            <w:r w:rsidRPr="003D68C3">
              <w:t>pCOFINS</w:t>
            </w:r>
          </w:p>
        </w:tc>
        <w:tc>
          <w:tcPr>
            <w:tcW w:w="3528" w:type="dxa"/>
            <w:shd w:val="clear" w:color="auto" w:fill="auto"/>
            <w:noWrap/>
          </w:tcPr>
          <w:p w14:paraId="6B46EDDB" w14:textId="77777777" w:rsidR="00BF40F5" w:rsidRPr="003D68C3" w:rsidRDefault="00BF40F5">
            <w:pPr>
              <w:pStyle w:val="LinhaTabEsq"/>
            </w:pPr>
            <w:r w:rsidRPr="003D68C3">
              <w:t>Alíquota da COFINS (em percentual)</w:t>
            </w:r>
          </w:p>
        </w:tc>
        <w:tc>
          <w:tcPr>
            <w:tcW w:w="466" w:type="dxa"/>
            <w:shd w:val="clear" w:color="auto" w:fill="auto"/>
            <w:noWrap/>
          </w:tcPr>
          <w:p w14:paraId="1B1FE824" w14:textId="77777777" w:rsidR="00BF40F5" w:rsidRPr="003D68C3" w:rsidRDefault="00BF40F5" w:rsidP="00B15F49">
            <w:pPr>
              <w:pStyle w:val="LinhaTabCentr"/>
            </w:pPr>
            <w:r w:rsidRPr="003D68C3">
              <w:t>E</w:t>
            </w:r>
          </w:p>
        </w:tc>
        <w:tc>
          <w:tcPr>
            <w:tcW w:w="654" w:type="dxa"/>
            <w:shd w:val="clear" w:color="auto" w:fill="auto"/>
            <w:noWrap/>
          </w:tcPr>
          <w:p w14:paraId="3219710A" w14:textId="77777777" w:rsidR="00BF40F5" w:rsidRPr="003D68C3" w:rsidRDefault="00BF40F5">
            <w:pPr>
              <w:pStyle w:val="LinhaTabCentr"/>
            </w:pPr>
            <w:r w:rsidRPr="003D68C3">
              <w:t>T01.1</w:t>
            </w:r>
          </w:p>
        </w:tc>
        <w:tc>
          <w:tcPr>
            <w:tcW w:w="557" w:type="dxa"/>
            <w:shd w:val="clear" w:color="auto" w:fill="auto"/>
            <w:noWrap/>
          </w:tcPr>
          <w:p w14:paraId="15125CCF" w14:textId="77777777" w:rsidR="00BF40F5" w:rsidRPr="003D68C3" w:rsidRDefault="00BF40F5">
            <w:pPr>
              <w:pStyle w:val="LinhaTabCentr"/>
            </w:pPr>
            <w:r w:rsidRPr="003D68C3">
              <w:t>N</w:t>
            </w:r>
          </w:p>
        </w:tc>
        <w:tc>
          <w:tcPr>
            <w:tcW w:w="687" w:type="dxa"/>
            <w:shd w:val="clear" w:color="auto" w:fill="auto"/>
            <w:noWrap/>
          </w:tcPr>
          <w:p w14:paraId="7C7F324F" w14:textId="77777777" w:rsidR="00BF40F5" w:rsidRPr="003D68C3" w:rsidRDefault="00BF40F5">
            <w:pPr>
              <w:pStyle w:val="LinhaTabCentr"/>
            </w:pPr>
            <w:r w:rsidRPr="003D68C3">
              <w:t>1-1</w:t>
            </w:r>
          </w:p>
        </w:tc>
        <w:tc>
          <w:tcPr>
            <w:tcW w:w="886" w:type="dxa"/>
            <w:shd w:val="clear" w:color="auto" w:fill="auto"/>
            <w:noWrap/>
          </w:tcPr>
          <w:p w14:paraId="36B9FAFC" w14:textId="77777777" w:rsidR="00BF40F5" w:rsidRPr="003D68C3" w:rsidRDefault="00BF40F5">
            <w:pPr>
              <w:pStyle w:val="LinhaTabCentr"/>
            </w:pPr>
            <w:r w:rsidRPr="003D68C3">
              <w:t>3v2-4</w:t>
            </w:r>
          </w:p>
        </w:tc>
        <w:tc>
          <w:tcPr>
            <w:tcW w:w="5213" w:type="dxa"/>
            <w:vMerge/>
            <w:shd w:val="clear" w:color="auto" w:fill="auto"/>
            <w:noWrap/>
          </w:tcPr>
          <w:p w14:paraId="17DE59CF" w14:textId="77777777" w:rsidR="00BF40F5" w:rsidRPr="003D68C3" w:rsidRDefault="00BF40F5" w:rsidP="00B15F49">
            <w:pPr>
              <w:pStyle w:val="LinhaTabEsq"/>
            </w:pPr>
          </w:p>
        </w:tc>
      </w:tr>
      <w:tr w:rsidR="00BF40F5" w:rsidRPr="007162D8" w14:paraId="5898781A" w14:textId="77777777" w:rsidTr="00B15F49">
        <w:tc>
          <w:tcPr>
            <w:tcW w:w="685" w:type="dxa"/>
            <w:shd w:val="clear" w:color="auto" w:fill="auto"/>
            <w:noWrap/>
          </w:tcPr>
          <w:p w14:paraId="465BF818" w14:textId="77777777" w:rsidR="00BF40F5" w:rsidRPr="007162D8" w:rsidRDefault="00BF40F5" w:rsidP="00B15F49">
            <w:pPr>
              <w:pStyle w:val="LinhaTabCentr"/>
            </w:pPr>
            <w:r w:rsidRPr="007162D8">
              <w:t>315.1</w:t>
            </w:r>
          </w:p>
        </w:tc>
        <w:tc>
          <w:tcPr>
            <w:tcW w:w="784" w:type="dxa"/>
            <w:shd w:val="clear" w:color="auto" w:fill="auto"/>
            <w:noWrap/>
          </w:tcPr>
          <w:p w14:paraId="51498623" w14:textId="77777777" w:rsidR="00BF40F5" w:rsidRPr="007162D8" w:rsidRDefault="00BF40F5">
            <w:pPr>
              <w:pStyle w:val="LinhaTabCentr"/>
            </w:pPr>
            <w:r w:rsidRPr="007162D8">
              <w:t>T03.1</w:t>
            </w:r>
          </w:p>
        </w:tc>
        <w:tc>
          <w:tcPr>
            <w:tcW w:w="1666" w:type="dxa"/>
            <w:shd w:val="clear" w:color="auto" w:fill="auto"/>
            <w:noWrap/>
          </w:tcPr>
          <w:p w14:paraId="0CABC941" w14:textId="77777777" w:rsidR="00BF40F5" w:rsidRPr="007162D8" w:rsidRDefault="00BF40F5" w:rsidP="00B15F49">
            <w:pPr>
              <w:pStyle w:val="LinhaTabEsq"/>
            </w:pPr>
            <w:r w:rsidRPr="007162D8">
              <w:t>-x-</w:t>
            </w:r>
          </w:p>
        </w:tc>
        <w:tc>
          <w:tcPr>
            <w:tcW w:w="3528" w:type="dxa"/>
            <w:shd w:val="clear" w:color="auto" w:fill="auto"/>
            <w:noWrap/>
          </w:tcPr>
          <w:p w14:paraId="3554829A" w14:textId="77777777" w:rsidR="00BF40F5" w:rsidRPr="007162D8" w:rsidRDefault="00BF40F5">
            <w:pPr>
              <w:pStyle w:val="LinhaTabEsq"/>
            </w:pPr>
            <w:r w:rsidRPr="007162D8">
              <w:t>Sequência XML</w:t>
            </w:r>
          </w:p>
        </w:tc>
        <w:tc>
          <w:tcPr>
            <w:tcW w:w="466" w:type="dxa"/>
            <w:shd w:val="clear" w:color="auto" w:fill="auto"/>
            <w:noWrap/>
          </w:tcPr>
          <w:p w14:paraId="06232C6F" w14:textId="77777777" w:rsidR="00BF40F5" w:rsidRPr="007162D8" w:rsidRDefault="00BF40F5" w:rsidP="00B15F49">
            <w:pPr>
              <w:pStyle w:val="LinhaTabCentr"/>
            </w:pPr>
            <w:r w:rsidRPr="007162D8">
              <w:t>CG</w:t>
            </w:r>
          </w:p>
        </w:tc>
        <w:tc>
          <w:tcPr>
            <w:tcW w:w="654" w:type="dxa"/>
            <w:shd w:val="clear" w:color="auto" w:fill="auto"/>
            <w:noWrap/>
          </w:tcPr>
          <w:p w14:paraId="0E6C53AD" w14:textId="77777777" w:rsidR="00BF40F5" w:rsidRPr="007162D8" w:rsidRDefault="00BF40F5">
            <w:pPr>
              <w:pStyle w:val="LinhaTabCentr"/>
            </w:pPr>
            <w:r w:rsidRPr="007162D8">
              <w:t>T01</w:t>
            </w:r>
          </w:p>
        </w:tc>
        <w:tc>
          <w:tcPr>
            <w:tcW w:w="557" w:type="dxa"/>
            <w:shd w:val="clear" w:color="auto" w:fill="auto"/>
            <w:noWrap/>
          </w:tcPr>
          <w:p w14:paraId="6CD2D3E9" w14:textId="77777777" w:rsidR="00BF40F5" w:rsidRPr="007162D8" w:rsidRDefault="00BF40F5">
            <w:pPr>
              <w:pStyle w:val="LinhaTabCentr"/>
            </w:pPr>
          </w:p>
        </w:tc>
        <w:tc>
          <w:tcPr>
            <w:tcW w:w="687" w:type="dxa"/>
            <w:shd w:val="clear" w:color="auto" w:fill="auto"/>
            <w:noWrap/>
          </w:tcPr>
          <w:p w14:paraId="6F187718" w14:textId="77777777" w:rsidR="00BF40F5" w:rsidRPr="007162D8" w:rsidRDefault="00BF40F5">
            <w:pPr>
              <w:pStyle w:val="LinhaTabCentr"/>
            </w:pPr>
            <w:r w:rsidRPr="007162D8">
              <w:t>1-1</w:t>
            </w:r>
          </w:p>
        </w:tc>
        <w:tc>
          <w:tcPr>
            <w:tcW w:w="886" w:type="dxa"/>
            <w:shd w:val="clear" w:color="auto" w:fill="auto"/>
            <w:noWrap/>
          </w:tcPr>
          <w:p w14:paraId="189DD1D3" w14:textId="77777777" w:rsidR="00BF40F5" w:rsidRPr="007162D8" w:rsidRDefault="00BF40F5">
            <w:pPr>
              <w:pStyle w:val="LinhaTabCentr"/>
            </w:pPr>
          </w:p>
        </w:tc>
        <w:tc>
          <w:tcPr>
            <w:tcW w:w="5213" w:type="dxa"/>
            <w:vMerge w:val="restart"/>
            <w:shd w:val="clear" w:color="auto" w:fill="auto"/>
            <w:noWrap/>
          </w:tcPr>
          <w:p w14:paraId="79875A19" w14:textId="77777777" w:rsidR="00BF40F5" w:rsidRPr="007162D8" w:rsidRDefault="00BF40F5" w:rsidP="00B15F49">
            <w:pPr>
              <w:pStyle w:val="LinhaTabEsq"/>
            </w:pPr>
            <w:r w:rsidRPr="007162D8">
              <w:t>Informar os campos T04 e T05 para cálculo da COFINS Substituição Tributária em valor.</w:t>
            </w:r>
          </w:p>
        </w:tc>
      </w:tr>
      <w:tr w:rsidR="00BF40F5" w:rsidRPr="00A719F0" w14:paraId="69A5B3D6" w14:textId="77777777" w:rsidTr="004137D6">
        <w:tc>
          <w:tcPr>
            <w:tcW w:w="685" w:type="dxa"/>
            <w:shd w:val="clear" w:color="auto" w:fill="auto"/>
            <w:noWrap/>
          </w:tcPr>
          <w:p w14:paraId="6C446392" w14:textId="77777777" w:rsidR="00BF40F5" w:rsidRPr="003D68C3" w:rsidRDefault="00BF40F5" w:rsidP="00B15F49">
            <w:pPr>
              <w:pStyle w:val="LinhaTabCentr"/>
            </w:pPr>
            <w:r w:rsidRPr="003D68C3">
              <w:t>316</w:t>
            </w:r>
          </w:p>
        </w:tc>
        <w:tc>
          <w:tcPr>
            <w:tcW w:w="784" w:type="dxa"/>
            <w:shd w:val="clear" w:color="auto" w:fill="auto"/>
            <w:noWrap/>
          </w:tcPr>
          <w:p w14:paraId="16ACC7FC" w14:textId="77777777" w:rsidR="00BF40F5" w:rsidRPr="003D68C3" w:rsidRDefault="00BF40F5">
            <w:pPr>
              <w:pStyle w:val="LinhaTabCentr"/>
            </w:pPr>
            <w:r w:rsidRPr="003D68C3">
              <w:t>T04</w:t>
            </w:r>
          </w:p>
        </w:tc>
        <w:tc>
          <w:tcPr>
            <w:tcW w:w="1666" w:type="dxa"/>
            <w:shd w:val="clear" w:color="auto" w:fill="auto"/>
            <w:noWrap/>
          </w:tcPr>
          <w:p w14:paraId="7D80D068" w14:textId="77777777" w:rsidR="00BF40F5" w:rsidRPr="003D68C3" w:rsidRDefault="00BF40F5" w:rsidP="00B15F49">
            <w:pPr>
              <w:pStyle w:val="LinhaTabEsq"/>
            </w:pPr>
            <w:r w:rsidRPr="003D68C3">
              <w:t>qBCProd</w:t>
            </w:r>
          </w:p>
        </w:tc>
        <w:tc>
          <w:tcPr>
            <w:tcW w:w="3528" w:type="dxa"/>
            <w:shd w:val="clear" w:color="auto" w:fill="auto"/>
            <w:noWrap/>
          </w:tcPr>
          <w:p w14:paraId="51C81905" w14:textId="77777777" w:rsidR="00BF40F5" w:rsidRPr="003D68C3" w:rsidRDefault="00BF40F5">
            <w:pPr>
              <w:pStyle w:val="LinhaTabEsq"/>
            </w:pPr>
            <w:r w:rsidRPr="003D68C3">
              <w:t>Quantidade Vendida</w:t>
            </w:r>
          </w:p>
        </w:tc>
        <w:tc>
          <w:tcPr>
            <w:tcW w:w="466" w:type="dxa"/>
            <w:shd w:val="clear" w:color="auto" w:fill="auto"/>
            <w:noWrap/>
          </w:tcPr>
          <w:p w14:paraId="0474BCBF" w14:textId="77777777" w:rsidR="00BF40F5" w:rsidRPr="003D68C3" w:rsidRDefault="00BF40F5" w:rsidP="00B15F49">
            <w:pPr>
              <w:pStyle w:val="LinhaTabCentr"/>
            </w:pPr>
            <w:r w:rsidRPr="003D68C3">
              <w:t>E</w:t>
            </w:r>
          </w:p>
        </w:tc>
        <w:tc>
          <w:tcPr>
            <w:tcW w:w="654" w:type="dxa"/>
            <w:shd w:val="clear" w:color="auto" w:fill="auto"/>
            <w:noWrap/>
          </w:tcPr>
          <w:p w14:paraId="0D799C65" w14:textId="77777777" w:rsidR="00BF40F5" w:rsidRPr="003D68C3" w:rsidRDefault="00BF40F5">
            <w:pPr>
              <w:pStyle w:val="LinhaTabCentr"/>
            </w:pPr>
            <w:r w:rsidRPr="003D68C3">
              <w:t>T03.1</w:t>
            </w:r>
          </w:p>
        </w:tc>
        <w:tc>
          <w:tcPr>
            <w:tcW w:w="557" w:type="dxa"/>
            <w:shd w:val="clear" w:color="auto" w:fill="auto"/>
            <w:noWrap/>
          </w:tcPr>
          <w:p w14:paraId="0D717A3A" w14:textId="77777777" w:rsidR="00BF40F5" w:rsidRPr="003D68C3" w:rsidRDefault="00BF40F5">
            <w:pPr>
              <w:pStyle w:val="LinhaTabCentr"/>
            </w:pPr>
            <w:r w:rsidRPr="003D68C3">
              <w:t>N</w:t>
            </w:r>
          </w:p>
        </w:tc>
        <w:tc>
          <w:tcPr>
            <w:tcW w:w="687" w:type="dxa"/>
            <w:shd w:val="clear" w:color="auto" w:fill="auto"/>
            <w:noWrap/>
          </w:tcPr>
          <w:p w14:paraId="556ACB00" w14:textId="77777777" w:rsidR="00BF40F5" w:rsidRPr="003D68C3" w:rsidRDefault="00BF40F5">
            <w:pPr>
              <w:pStyle w:val="LinhaTabCentr"/>
            </w:pPr>
            <w:r w:rsidRPr="003D68C3">
              <w:t>1-1</w:t>
            </w:r>
          </w:p>
        </w:tc>
        <w:tc>
          <w:tcPr>
            <w:tcW w:w="886" w:type="dxa"/>
            <w:shd w:val="clear" w:color="auto" w:fill="auto"/>
            <w:noWrap/>
          </w:tcPr>
          <w:p w14:paraId="7CFAA739" w14:textId="77777777" w:rsidR="00BF40F5" w:rsidRPr="003D68C3" w:rsidRDefault="00BF40F5">
            <w:pPr>
              <w:pStyle w:val="LinhaTabCentr"/>
            </w:pPr>
            <w:r w:rsidRPr="003D68C3">
              <w:t>12v0-4</w:t>
            </w:r>
          </w:p>
        </w:tc>
        <w:tc>
          <w:tcPr>
            <w:tcW w:w="5213" w:type="dxa"/>
            <w:vMerge/>
            <w:shd w:val="clear" w:color="auto" w:fill="auto"/>
            <w:noWrap/>
          </w:tcPr>
          <w:p w14:paraId="36EE28F3" w14:textId="77777777" w:rsidR="00BF40F5" w:rsidRPr="003D68C3" w:rsidRDefault="00BF40F5" w:rsidP="00B15F49">
            <w:pPr>
              <w:pStyle w:val="LinhaTabEsq"/>
            </w:pPr>
          </w:p>
        </w:tc>
      </w:tr>
      <w:tr w:rsidR="00BF40F5" w:rsidRPr="00A719F0" w14:paraId="0E45C2E5" w14:textId="77777777" w:rsidTr="004137D6">
        <w:tc>
          <w:tcPr>
            <w:tcW w:w="685" w:type="dxa"/>
            <w:shd w:val="clear" w:color="auto" w:fill="auto"/>
            <w:noWrap/>
          </w:tcPr>
          <w:p w14:paraId="14F1167A" w14:textId="77777777" w:rsidR="00BF40F5" w:rsidRPr="003D68C3" w:rsidRDefault="00BF40F5" w:rsidP="00B15F49">
            <w:pPr>
              <w:pStyle w:val="LinhaTabCentr"/>
            </w:pPr>
            <w:r w:rsidRPr="003D68C3">
              <w:t>317</w:t>
            </w:r>
          </w:p>
        </w:tc>
        <w:tc>
          <w:tcPr>
            <w:tcW w:w="784" w:type="dxa"/>
            <w:shd w:val="clear" w:color="auto" w:fill="auto"/>
            <w:noWrap/>
          </w:tcPr>
          <w:p w14:paraId="7FF7F1DA" w14:textId="77777777" w:rsidR="00BF40F5" w:rsidRPr="003D68C3" w:rsidRDefault="00BF40F5">
            <w:pPr>
              <w:pStyle w:val="LinhaTabCentr"/>
            </w:pPr>
            <w:r w:rsidRPr="003D68C3">
              <w:t>T05</w:t>
            </w:r>
          </w:p>
        </w:tc>
        <w:tc>
          <w:tcPr>
            <w:tcW w:w="1666" w:type="dxa"/>
            <w:shd w:val="clear" w:color="auto" w:fill="auto"/>
            <w:noWrap/>
          </w:tcPr>
          <w:p w14:paraId="6606267D" w14:textId="77777777" w:rsidR="00BF40F5" w:rsidRPr="003D68C3" w:rsidRDefault="00BF40F5" w:rsidP="00B15F49">
            <w:pPr>
              <w:pStyle w:val="LinhaTabEsq"/>
            </w:pPr>
            <w:r w:rsidRPr="003D68C3">
              <w:t>vAliqProd</w:t>
            </w:r>
          </w:p>
        </w:tc>
        <w:tc>
          <w:tcPr>
            <w:tcW w:w="3528" w:type="dxa"/>
            <w:shd w:val="clear" w:color="auto" w:fill="auto"/>
            <w:noWrap/>
          </w:tcPr>
          <w:p w14:paraId="14FF71A3" w14:textId="77777777" w:rsidR="00BF40F5" w:rsidRPr="003D68C3" w:rsidRDefault="00BF40F5">
            <w:pPr>
              <w:pStyle w:val="LinhaTabEsq"/>
            </w:pPr>
            <w:r w:rsidRPr="003D68C3">
              <w:t>Alíquota da COFINS (em reais)</w:t>
            </w:r>
          </w:p>
        </w:tc>
        <w:tc>
          <w:tcPr>
            <w:tcW w:w="466" w:type="dxa"/>
            <w:shd w:val="clear" w:color="auto" w:fill="auto"/>
            <w:noWrap/>
          </w:tcPr>
          <w:p w14:paraId="26B74718" w14:textId="77777777" w:rsidR="00BF40F5" w:rsidRPr="003D68C3" w:rsidRDefault="00BF40F5" w:rsidP="00B15F49">
            <w:pPr>
              <w:pStyle w:val="LinhaTabCentr"/>
            </w:pPr>
            <w:r w:rsidRPr="003D68C3">
              <w:t>E</w:t>
            </w:r>
          </w:p>
        </w:tc>
        <w:tc>
          <w:tcPr>
            <w:tcW w:w="654" w:type="dxa"/>
            <w:shd w:val="clear" w:color="auto" w:fill="auto"/>
            <w:noWrap/>
          </w:tcPr>
          <w:p w14:paraId="602F2521" w14:textId="77777777" w:rsidR="00BF40F5" w:rsidRPr="003D68C3" w:rsidRDefault="00BF40F5">
            <w:pPr>
              <w:pStyle w:val="LinhaTabCentr"/>
            </w:pPr>
            <w:r w:rsidRPr="003D68C3">
              <w:t>T03.1</w:t>
            </w:r>
          </w:p>
        </w:tc>
        <w:tc>
          <w:tcPr>
            <w:tcW w:w="557" w:type="dxa"/>
            <w:shd w:val="clear" w:color="auto" w:fill="auto"/>
            <w:noWrap/>
          </w:tcPr>
          <w:p w14:paraId="0BB052C9" w14:textId="77777777" w:rsidR="00BF40F5" w:rsidRPr="003D68C3" w:rsidRDefault="00BF40F5">
            <w:pPr>
              <w:pStyle w:val="LinhaTabCentr"/>
            </w:pPr>
            <w:r w:rsidRPr="003D68C3">
              <w:t>N</w:t>
            </w:r>
          </w:p>
        </w:tc>
        <w:tc>
          <w:tcPr>
            <w:tcW w:w="687" w:type="dxa"/>
            <w:shd w:val="clear" w:color="auto" w:fill="auto"/>
            <w:noWrap/>
          </w:tcPr>
          <w:p w14:paraId="06649CCC" w14:textId="77777777" w:rsidR="00BF40F5" w:rsidRPr="003D68C3" w:rsidRDefault="00BF40F5">
            <w:pPr>
              <w:pStyle w:val="LinhaTabCentr"/>
            </w:pPr>
            <w:r w:rsidRPr="003D68C3">
              <w:t>1-1</w:t>
            </w:r>
          </w:p>
        </w:tc>
        <w:tc>
          <w:tcPr>
            <w:tcW w:w="886" w:type="dxa"/>
            <w:shd w:val="clear" w:color="auto" w:fill="auto"/>
            <w:noWrap/>
          </w:tcPr>
          <w:p w14:paraId="5CE0054A" w14:textId="77777777" w:rsidR="00BF40F5" w:rsidRPr="003D68C3" w:rsidRDefault="00BF40F5">
            <w:pPr>
              <w:pStyle w:val="LinhaTabCentr"/>
            </w:pPr>
            <w:r w:rsidRPr="003D68C3">
              <w:t>11v0-4</w:t>
            </w:r>
          </w:p>
        </w:tc>
        <w:tc>
          <w:tcPr>
            <w:tcW w:w="5213" w:type="dxa"/>
            <w:vMerge/>
            <w:shd w:val="clear" w:color="auto" w:fill="auto"/>
            <w:noWrap/>
          </w:tcPr>
          <w:p w14:paraId="1937D727" w14:textId="77777777" w:rsidR="00BF40F5" w:rsidRPr="003D68C3" w:rsidRDefault="00BF40F5" w:rsidP="00B15F49">
            <w:pPr>
              <w:pStyle w:val="LinhaTabEsq"/>
            </w:pPr>
          </w:p>
        </w:tc>
      </w:tr>
      <w:tr w:rsidR="00BF40F5" w:rsidRPr="00A719F0" w14:paraId="340EC6CD" w14:textId="77777777" w:rsidTr="004137D6">
        <w:tc>
          <w:tcPr>
            <w:tcW w:w="685" w:type="dxa"/>
            <w:noWrap/>
          </w:tcPr>
          <w:p w14:paraId="255288DC" w14:textId="77777777" w:rsidR="00BF40F5" w:rsidRPr="003D68C3" w:rsidRDefault="00BF40F5" w:rsidP="00B15F49">
            <w:pPr>
              <w:pStyle w:val="LinhaTabCentr"/>
            </w:pPr>
            <w:r w:rsidRPr="003D68C3">
              <w:t>318</w:t>
            </w:r>
          </w:p>
        </w:tc>
        <w:tc>
          <w:tcPr>
            <w:tcW w:w="784" w:type="dxa"/>
            <w:noWrap/>
          </w:tcPr>
          <w:p w14:paraId="6A592634" w14:textId="77777777" w:rsidR="00BF40F5" w:rsidRPr="003D68C3" w:rsidRDefault="00BF40F5">
            <w:pPr>
              <w:pStyle w:val="LinhaTabCentr"/>
            </w:pPr>
            <w:r w:rsidRPr="003D68C3">
              <w:t>T06</w:t>
            </w:r>
          </w:p>
        </w:tc>
        <w:tc>
          <w:tcPr>
            <w:tcW w:w="1666" w:type="dxa"/>
            <w:noWrap/>
          </w:tcPr>
          <w:p w14:paraId="791B8143" w14:textId="77777777" w:rsidR="00BF40F5" w:rsidRPr="003D68C3" w:rsidRDefault="00BF40F5" w:rsidP="00B15F49">
            <w:pPr>
              <w:pStyle w:val="LinhaTabEsq"/>
            </w:pPr>
            <w:r w:rsidRPr="003D68C3">
              <w:t>vCOFINS</w:t>
            </w:r>
          </w:p>
        </w:tc>
        <w:tc>
          <w:tcPr>
            <w:tcW w:w="3528" w:type="dxa"/>
            <w:noWrap/>
          </w:tcPr>
          <w:p w14:paraId="2F3AE884" w14:textId="77777777" w:rsidR="00BF40F5" w:rsidRPr="003D68C3" w:rsidRDefault="00BF40F5">
            <w:pPr>
              <w:pStyle w:val="LinhaTabEsq"/>
            </w:pPr>
            <w:r w:rsidRPr="003D68C3">
              <w:t>Valor da COFINS</w:t>
            </w:r>
          </w:p>
        </w:tc>
        <w:tc>
          <w:tcPr>
            <w:tcW w:w="466" w:type="dxa"/>
            <w:noWrap/>
          </w:tcPr>
          <w:p w14:paraId="01F6EF7E" w14:textId="77777777" w:rsidR="00BF40F5" w:rsidRPr="003D68C3" w:rsidRDefault="00BF40F5" w:rsidP="00B15F49">
            <w:pPr>
              <w:pStyle w:val="LinhaTabCentr"/>
            </w:pPr>
            <w:r w:rsidRPr="003D68C3">
              <w:t>E</w:t>
            </w:r>
          </w:p>
        </w:tc>
        <w:tc>
          <w:tcPr>
            <w:tcW w:w="654" w:type="dxa"/>
            <w:noWrap/>
          </w:tcPr>
          <w:p w14:paraId="794E5896" w14:textId="77777777" w:rsidR="00BF40F5" w:rsidRPr="003D68C3" w:rsidRDefault="00BF40F5">
            <w:pPr>
              <w:pStyle w:val="LinhaTabCentr"/>
            </w:pPr>
            <w:r w:rsidRPr="003D68C3">
              <w:t>T01</w:t>
            </w:r>
          </w:p>
        </w:tc>
        <w:tc>
          <w:tcPr>
            <w:tcW w:w="557" w:type="dxa"/>
            <w:noWrap/>
          </w:tcPr>
          <w:p w14:paraId="4DA96BF4" w14:textId="77777777" w:rsidR="00BF40F5" w:rsidRPr="003D68C3" w:rsidRDefault="00BF40F5">
            <w:pPr>
              <w:pStyle w:val="LinhaTabCentr"/>
            </w:pPr>
            <w:r w:rsidRPr="003D68C3">
              <w:t>N</w:t>
            </w:r>
          </w:p>
        </w:tc>
        <w:tc>
          <w:tcPr>
            <w:tcW w:w="687" w:type="dxa"/>
            <w:noWrap/>
          </w:tcPr>
          <w:p w14:paraId="779F4AFA" w14:textId="77777777" w:rsidR="00BF40F5" w:rsidRPr="003D68C3" w:rsidRDefault="00BF40F5">
            <w:pPr>
              <w:pStyle w:val="LinhaTabCentr"/>
            </w:pPr>
            <w:r w:rsidRPr="003D68C3">
              <w:t>1-1</w:t>
            </w:r>
          </w:p>
        </w:tc>
        <w:tc>
          <w:tcPr>
            <w:tcW w:w="886" w:type="dxa"/>
            <w:noWrap/>
          </w:tcPr>
          <w:p w14:paraId="350C42C5" w14:textId="77777777" w:rsidR="00BF40F5" w:rsidRPr="003D68C3" w:rsidRDefault="00BF40F5">
            <w:pPr>
              <w:pStyle w:val="LinhaTabCentr"/>
            </w:pPr>
            <w:r w:rsidRPr="003D68C3">
              <w:t>13v2</w:t>
            </w:r>
          </w:p>
        </w:tc>
        <w:tc>
          <w:tcPr>
            <w:tcW w:w="5213" w:type="dxa"/>
            <w:noWrap/>
          </w:tcPr>
          <w:p w14:paraId="326A536A" w14:textId="77777777" w:rsidR="00BF40F5" w:rsidRPr="003D68C3" w:rsidRDefault="00BF40F5" w:rsidP="00B15F49">
            <w:pPr>
              <w:pStyle w:val="LinhaTabEsq"/>
            </w:pPr>
          </w:p>
        </w:tc>
      </w:tr>
    </w:tbl>
    <w:p w14:paraId="35ED7047" w14:textId="77777777" w:rsidR="00BF40F5" w:rsidRDefault="00BF40F5" w:rsidP="003D68C3">
      <w:pPr>
        <w:pStyle w:val="Ttulo2"/>
        <w:numPr>
          <w:ilvl w:val="0"/>
          <w:numId w:val="0"/>
        </w:numPr>
        <w:ind w:left="142"/>
      </w:pPr>
      <w:bookmarkStart w:id="2197" w:name="_Toc384111173"/>
      <w:bookmarkStart w:id="2198" w:name="_Toc410223707"/>
      <w:r w:rsidRPr="00F93B8C">
        <w:t>U</w:t>
      </w:r>
      <w:r>
        <w:t>.</w:t>
      </w:r>
      <w:r w:rsidRPr="00F93B8C">
        <w:t xml:space="preserve"> ISSQN</w:t>
      </w:r>
      <w:bookmarkEnd w:id="2197"/>
      <w:bookmarkEnd w:id="2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566CAC3" w14:textId="77777777" w:rsidTr="004137D6">
        <w:trPr>
          <w:tblHeader/>
        </w:trPr>
        <w:tc>
          <w:tcPr>
            <w:tcW w:w="685" w:type="dxa"/>
            <w:shd w:val="clear" w:color="auto" w:fill="DDD9C3" w:themeFill="background2" w:themeFillShade="E6"/>
            <w:noWrap/>
          </w:tcPr>
          <w:p w14:paraId="70F92A68"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1DCD716"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303431D9"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D6916EA"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23A0FAFB"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1C93F3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08AADCB"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733A20FB"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8102E0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3FC28B4C" w14:textId="77777777" w:rsidR="00BF40F5" w:rsidRPr="003814EF" w:rsidRDefault="00BF40F5">
            <w:pPr>
              <w:pStyle w:val="TabelaCabealho"/>
            </w:pPr>
            <w:r w:rsidRPr="003814EF">
              <w:t>Observação</w:t>
            </w:r>
          </w:p>
        </w:tc>
      </w:tr>
      <w:tr w:rsidR="00BF40F5" w:rsidRPr="00830393" w14:paraId="3E42B8DD" w14:textId="77777777" w:rsidTr="004137D6">
        <w:tc>
          <w:tcPr>
            <w:tcW w:w="685" w:type="dxa"/>
            <w:shd w:val="clear" w:color="auto" w:fill="E0E0E0"/>
            <w:noWrap/>
          </w:tcPr>
          <w:p w14:paraId="737D60BF" w14:textId="77777777" w:rsidR="00BF40F5" w:rsidRPr="003D68C3" w:rsidRDefault="00BF40F5" w:rsidP="00B15F49">
            <w:pPr>
              <w:pStyle w:val="LinhaTabCentr"/>
            </w:pPr>
            <w:r w:rsidRPr="003D68C3">
              <w:t>319</w:t>
            </w:r>
          </w:p>
        </w:tc>
        <w:tc>
          <w:tcPr>
            <w:tcW w:w="784" w:type="dxa"/>
            <w:shd w:val="clear" w:color="auto" w:fill="E0E0E0"/>
            <w:noWrap/>
          </w:tcPr>
          <w:p w14:paraId="2BF56B49" w14:textId="77777777" w:rsidR="00BF40F5" w:rsidRPr="003D68C3" w:rsidRDefault="00BF40F5">
            <w:pPr>
              <w:pStyle w:val="LinhaTabCentr"/>
            </w:pPr>
            <w:r w:rsidRPr="003D68C3">
              <w:t>U01</w:t>
            </w:r>
          </w:p>
        </w:tc>
        <w:tc>
          <w:tcPr>
            <w:tcW w:w="1666" w:type="dxa"/>
            <w:shd w:val="clear" w:color="auto" w:fill="E0E0E0"/>
            <w:noWrap/>
          </w:tcPr>
          <w:p w14:paraId="01219894" w14:textId="77777777" w:rsidR="00BF40F5" w:rsidRPr="003D68C3" w:rsidRDefault="00BF40F5" w:rsidP="00B15F49">
            <w:pPr>
              <w:pStyle w:val="LinhaTabEsq"/>
            </w:pPr>
            <w:r w:rsidRPr="003D68C3">
              <w:t>ISSQN</w:t>
            </w:r>
          </w:p>
        </w:tc>
        <w:tc>
          <w:tcPr>
            <w:tcW w:w="3528" w:type="dxa"/>
            <w:shd w:val="clear" w:color="auto" w:fill="E0E0E0"/>
            <w:noWrap/>
          </w:tcPr>
          <w:p w14:paraId="00E71D11" w14:textId="77777777" w:rsidR="00BF40F5" w:rsidRPr="003D68C3" w:rsidRDefault="00BF40F5">
            <w:pPr>
              <w:pStyle w:val="LinhaTabEsq"/>
            </w:pPr>
            <w:r w:rsidRPr="003D68C3">
              <w:t>Grupo ISSQN</w:t>
            </w:r>
          </w:p>
        </w:tc>
        <w:tc>
          <w:tcPr>
            <w:tcW w:w="466" w:type="dxa"/>
            <w:shd w:val="clear" w:color="auto" w:fill="E0E0E0"/>
            <w:noWrap/>
          </w:tcPr>
          <w:p w14:paraId="3D52CA9A" w14:textId="77777777" w:rsidR="00BF40F5" w:rsidRPr="003D68C3" w:rsidRDefault="00BF40F5" w:rsidP="00B15F49">
            <w:pPr>
              <w:pStyle w:val="LinhaTabCentr"/>
            </w:pPr>
            <w:r w:rsidRPr="003D68C3">
              <w:t>CG</w:t>
            </w:r>
          </w:p>
        </w:tc>
        <w:tc>
          <w:tcPr>
            <w:tcW w:w="654" w:type="dxa"/>
            <w:shd w:val="clear" w:color="auto" w:fill="E0E0E0"/>
            <w:noWrap/>
          </w:tcPr>
          <w:p w14:paraId="2C33487A" w14:textId="77777777" w:rsidR="00BF40F5" w:rsidRPr="003D68C3" w:rsidRDefault="00BF40F5">
            <w:pPr>
              <w:pStyle w:val="LinhaTabCentr"/>
            </w:pPr>
            <w:r w:rsidRPr="003D68C3">
              <w:t>M01</w:t>
            </w:r>
          </w:p>
        </w:tc>
        <w:tc>
          <w:tcPr>
            <w:tcW w:w="557" w:type="dxa"/>
            <w:shd w:val="clear" w:color="auto" w:fill="E0E0E0"/>
            <w:noWrap/>
          </w:tcPr>
          <w:p w14:paraId="46704956" w14:textId="77777777" w:rsidR="00BF40F5" w:rsidRPr="003D68C3" w:rsidRDefault="00BF40F5">
            <w:pPr>
              <w:pStyle w:val="LinhaTabCentr"/>
            </w:pPr>
          </w:p>
        </w:tc>
        <w:tc>
          <w:tcPr>
            <w:tcW w:w="687" w:type="dxa"/>
            <w:shd w:val="clear" w:color="auto" w:fill="E0E0E0"/>
            <w:noWrap/>
          </w:tcPr>
          <w:p w14:paraId="5CBA39FD" w14:textId="77777777" w:rsidR="00BF40F5" w:rsidRPr="003D68C3" w:rsidRDefault="00BF40F5">
            <w:pPr>
              <w:pStyle w:val="LinhaTabCentr"/>
            </w:pPr>
            <w:r w:rsidRPr="003D68C3">
              <w:t>0-1</w:t>
            </w:r>
          </w:p>
        </w:tc>
        <w:tc>
          <w:tcPr>
            <w:tcW w:w="886" w:type="dxa"/>
            <w:shd w:val="clear" w:color="auto" w:fill="E0E0E0"/>
            <w:noWrap/>
          </w:tcPr>
          <w:p w14:paraId="6F4F7F44" w14:textId="77777777" w:rsidR="00BF40F5" w:rsidRPr="003D68C3" w:rsidRDefault="00BF40F5">
            <w:pPr>
              <w:pStyle w:val="LinhaTabCentr"/>
            </w:pPr>
          </w:p>
        </w:tc>
        <w:tc>
          <w:tcPr>
            <w:tcW w:w="5213" w:type="dxa"/>
            <w:shd w:val="clear" w:color="auto" w:fill="E0E0E0"/>
            <w:noWrap/>
          </w:tcPr>
          <w:p w14:paraId="57D2442B" w14:textId="77777777" w:rsidR="00BF40F5" w:rsidRPr="003D68C3" w:rsidRDefault="00BF40F5" w:rsidP="00B15F49">
            <w:pPr>
              <w:pStyle w:val="LinhaTabEsq"/>
            </w:pPr>
            <w:r w:rsidRPr="003D68C3">
              <w:t>Campos para cálculo do ISSQN na NF-e conjugada, onde há a prestação de serviços sujeitos ao ISSQN e fornecimento de peças sujeitas ao ICMS.</w:t>
            </w:r>
          </w:p>
          <w:p w14:paraId="388E1830" w14:textId="77777777" w:rsidR="00BF40F5" w:rsidRPr="003D68C3" w:rsidRDefault="00BF40F5">
            <w:pPr>
              <w:pStyle w:val="LinhaTabEsq"/>
            </w:pPr>
            <w:r w:rsidRPr="003D68C3">
              <w:t>Grupo ISSQN é mutuamente exclusivo com os grupos ICMS, IPI e II, isto é se ISSQN for informado os grupos ICMS, IPI e II não serão informados e vice-versa (v2.0).</w:t>
            </w:r>
          </w:p>
        </w:tc>
      </w:tr>
      <w:tr w:rsidR="00BF40F5" w:rsidRPr="00830393" w14:paraId="3B8214CA" w14:textId="77777777" w:rsidTr="004137D6">
        <w:tc>
          <w:tcPr>
            <w:tcW w:w="685" w:type="dxa"/>
            <w:noWrap/>
          </w:tcPr>
          <w:p w14:paraId="20BABE71" w14:textId="77777777" w:rsidR="00BF40F5" w:rsidRPr="003D68C3" w:rsidRDefault="00BF40F5" w:rsidP="00B15F49">
            <w:pPr>
              <w:pStyle w:val="LinhaTabCentr"/>
            </w:pPr>
            <w:r w:rsidRPr="003D68C3">
              <w:t>320</w:t>
            </w:r>
          </w:p>
        </w:tc>
        <w:tc>
          <w:tcPr>
            <w:tcW w:w="784" w:type="dxa"/>
            <w:noWrap/>
          </w:tcPr>
          <w:p w14:paraId="3728CBD2" w14:textId="77777777" w:rsidR="00BF40F5" w:rsidRPr="003D68C3" w:rsidRDefault="00BF40F5">
            <w:pPr>
              <w:pStyle w:val="LinhaTabCentr"/>
            </w:pPr>
            <w:r w:rsidRPr="003D68C3">
              <w:t>U02</w:t>
            </w:r>
          </w:p>
        </w:tc>
        <w:tc>
          <w:tcPr>
            <w:tcW w:w="1666" w:type="dxa"/>
            <w:noWrap/>
          </w:tcPr>
          <w:p w14:paraId="331FF7CE" w14:textId="77777777" w:rsidR="00BF40F5" w:rsidRPr="003D68C3" w:rsidRDefault="00BF40F5" w:rsidP="00B15F49">
            <w:pPr>
              <w:pStyle w:val="LinhaTabEsq"/>
            </w:pPr>
            <w:r w:rsidRPr="003D68C3">
              <w:t>vBC</w:t>
            </w:r>
          </w:p>
        </w:tc>
        <w:tc>
          <w:tcPr>
            <w:tcW w:w="3528" w:type="dxa"/>
            <w:noWrap/>
            <w:vAlign w:val="bottom"/>
          </w:tcPr>
          <w:p w14:paraId="6C725C5F" w14:textId="77777777" w:rsidR="00BF40F5" w:rsidRPr="003D68C3" w:rsidRDefault="00BF40F5">
            <w:pPr>
              <w:pStyle w:val="LinhaTabEsq"/>
            </w:pPr>
            <w:r w:rsidRPr="003D68C3">
              <w:t>Valor da Base de Cálculo do ISSQN</w:t>
            </w:r>
          </w:p>
        </w:tc>
        <w:tc>
          <w:tcPr>
            <w:tcW w:w="466" w:type="dxa"/>
            <w:noWrap/>
          </w:tcPr>
          <w:p w14:paraId="7A4E8DBD" w14:textId="77777777" w:rsidR="00BF40F5" w:rsidRPr="003D68C3" w:rsidRDefault="00BF40F5" w:rsidP="00B15F49">
            <w:pPr>
              <w:pStyle w:val="LinhaTabCentr"/>
            </w:pPr>
            <w:r w:rsidRPr="003D68C3">
              <w:t>E</w:t>
            </w:r>
          </w:p>
        </w:tc>
        <w:tc>
          <w:tcPr>
            <w:tcW w:w="654" w:type="dxa"/>
            <w:noWrap/>
          </w:tcPr>
          <w:p w14:paraId="32A074C9" w14:textId="77777777" w:rsidR="00BF40F5" w:rsidRPr="003D68C3" w:rsidRDefault="00BF40F5">
            <w:pPr>
              <w:pStyle w:val="LinhaTabCentr"/>
            </w:pPr>
            <w:r w:rsidRPr="003D68C3">
              <w:t>U01</w:t>
            </w:r>
          </w:p>
        </w:tc>
        <w:tc>
          <w:tcPr>
            <w:tcW w:w="557" w:type="dxa"/>
            <w:noWrap/>
          </w:tcPr>
          <w:p w14:paraId="50AD16DD" w14:textId="77777777" w:rsidR="00BF40F5" w:rsidRPr="003D68C3" w:rsidRDefault="00BF40F5">
            <w:pPr>
              <w:pStyle w:val="LinhaTabCentr"/>
            </w:pPr>
            <w:r w:rsidRPr="003D68C3">
              <w:t>N</w:t>
            </w:r>
          </w:p>
        </w:tc>
        <w:tc>
          <w:tcPr>
            <w:tcW w:w="687" w:type="dxa"/>
            <w:noWrap/>
          </w:tcPr>
          <w:p w14:paraId="1B52FFF1" w14:textId="77777777" w:rsidR="00BF40F5" w:rsidRPr="003D68C3" w:rsidRDefault="00BF40F5">
            <w:pPr>
              <w:pStyle w:val="LinhaTabCentr"/>
            </w:pPr>
            <w:r w:rsidRPr="003D68C3">
              <w:t>1-1</w:t>
            </w:r>
          </w:p>
        </w:tc>
        <w:tc>
          <w:tcPr>
            <w:tcW w:w="886" w:type="dxa"/>
            <w:noWrap/>
          </w:tcPr>
          <w:p w14:paraId="5A318A5B" w14:textId="77777777" w:rsidR="00BF40F5" w:rsidRPr="003D68C3" w:rsidRDefault="00BF40F5">
            <w:pPr>
              <w:pStyle w:val="LinhaTabCentr"/>
            </w:pPr>
            <w:r w:rsidRPr="003D68C3">
              <w:t>13v2</w:t>
            </w:r>
          </w:p>
        </w:tc>
        <w:tc>
          <w:tcPr>
            <w:tcW w:w="5213" w:type="dxa"/>
            <w:noWrap/>
          </w:tcPr>
          <w:p w14:paraId="39959BAD" w14:textId="77777777" w:rsidR="00BF40F5" w:rsidRPr="003D68C3" w:rsidRDefault="00BF40F5" w:rsidP="00B15F49">
            <w:pPr>
              <w:pStyle w:val="LinhaTabEsq"/>
            </w:pPr>
          </w:p>
        </w:tc>
      </w:tr>
      <w:tr w:rsidR="00BF40F5" w:rsidRPr="00830393" w14:paraId="798635FA" w14:textId="77777777" w:rsidTr="004137D6">
        <w:tc>
          <w:tcPr>
            <w:tcW w:w="685" w:type="dxa"/>
            <w:noWrap/>
          </w:tcPr>
          <w:p w14:paraId="0864542A" w14:textId="77777777" w:rsidR="00BF40F5" w:rsidRPr="003D68C3" w:rsidRDefault="00BF40F5" w:rsidP="00B15F49">
            <w:pPr>
              <w:pStyle w:val="LinhaTabCentr"/>
            </w:pPr>
            <w:r w:rsidRPr="003D68C3">
              <w:t>321</w:t>
            </w:r>
          </w:p>
        </w:tc>
        <w:tc>
          <w:tcPr>
            <w:tcW w:w="784" w:type="dxa"/>
            <w:noWrap/>
          </w:tcPr>
          <w:p w14:paraId="0BFD8D60" w14:textId="77777777" w:rsidR="00BF40F5" w:rsidRPr="003D68C3" w:rsidRDefault="00BF40F5">
            <w:pPr>
              <w:pStyle w:val="LinhaTabCentr"/>
            </w:pPr>
            <w:r w:rsidRPr="003D68C3">
              <w:t>U03</w:t>
            </w:r>
          </w:p>
        </w:tc>
        <w:tc>
          <w:tcPr>
            <w:tcW w:w="1666" w:type="dxa"/>
            <w:noWrap/>
            <w:vAlign w:val="bottom"/>
          </w:tcPr>
          <w:p w14:paraId="1925659B" w14:textId="77777777" w:rsidR="00BF40F5" w:rsidRPr="003D68C3" w:rsidRDefault="00BF40F5" w:rsidP="00B15F49">
            <w:pPr>
              <w:pStyle w:val="LinhaTabEsq"/>
            </w:pPr>
            <w:r w:rsidRPr="003D68C3">
              <w:t>vAliq</w:t>
            </w:r>
          </w:p>
        </w:tc>
        <w:tc>
          <w:tcPr>
            <w:tcW w:w="3528" w:type="dxa"/>
            <w:noWrap/>
            <w:vAlign w:val="bottom"/>
          </w:tcPr>
          <w:p w14:paraId="4AB7BAF5" w14:textId="77777777" w:rsidR="00BF40F5" w:rsidRPr="003D68C3" w:rsidRDefault="00BF40F5">
            <w:pPr>
              <w:pStyle w:val="LinhaTabEsq"/>
            </w:pPr>
            <w:r w:rsidRPr="003D68C3">
              <w:t>Alíquota do ISSQN</w:t>
            </w:r>
          </w:p>
        </w:tc>
        <w:tc>
          <w:tcPr>
            <w:tcW w:w="466" w:type="dxa"/>
            <w:noWrap/>
          </w:tcPr>
          <w:p w14:paraId="058C2612" w14:textId="77777777" w:rsidR="00BF40F5" w:rsidRPr="003D68C3" w:rsidRDefault="00BF40F5" w:rsidP="00B15F49">
            <w:pPr>
              <w:pStyle w:val="LinhaTabCentr"/>
            </w:pPr>
            <w:r w:rsidRPr="003D68C3">
              <w:t>E</w:t>
            </w:r>
          </w:p>
        </w:tc>
        <w:tc>
          <w:tcPr>
            <w:tcW w:w="654" w:type="dxa"/>
            <w:noWrap/>
          </w:tcPr>
          <w:p w14:paraId="6C9D2494" w14:textId="77777777" w:rsidR="00BF40F5" w:rsidRPr="003D68C3" w:rsidRDefault="00BF40F5">
            <w:pPr>
              <w:pStyle w:val="LinhaTabCentr"/>
            </w:pPr>
            <w:r w:rsidRPr="003D68C3">
              <w:t>U01</w:t>
            </w:r>
          </w:p>
        </w:tc>
        <w:tc>
          <w:tcPr>
            <w:tcW w:w="557" w:type="dxa"/>
            <w:noWrap/>
          </w:tcPr>
          <w:p w14:paraId="639129C4" w14:textId="77777777" w:rsidR="00BF40F5" w:rsidRPr="003D68C3" w:rsidRDefault="00BF40F5">
            <w:pPr>
              <w:pStyle w:val="LinhaTabCentr"/>
            </w:pPr>
            <w:r w:rsidRPr="003D68C3">
              <w:t>N</w:t>
            </w:r>
          </w:p>
        </w:tc>
        <w:tc>
          <w:tcPr>
            <w:tcW w:w="687" w:type="dxa"/>
            <w:noWrap/>
          </w:tcPr>
          <w:p w14:paraId="52FC2289" w14:textId="77777777" w:rsidR="00BF40F5" w:rsidRPr="003D68C3" w:rsidRDefault="00BF40F5">
            <w:pPr>
              <w:pStyle w:val="LinhaTabCentr"/>
            </w:pPr>
            <w:r w:rsidRPr="003D68C3">
              <w:t>1-1</w:t>
            </w:r>
          </w:p>
        </w:tc>
        <w:tc>
          <w:tcPr>
            <w:tcW w:w="886" w:type="dxa"/>
            <w:noWrap/>
          </w:tcPr>
          <w:p w14:paraId="2DC5D5E9" w14:textId="77777777" w:rsidR="00BF40F5" w:rsidRPr="003D68C3" w:rsidRDefault="00BF40F5">
            <w:pPr>
              <w:pStyle w:val="LinhaTabCentr"/>
            </w:pPr>
            <w:r w:rsidRPr="003D68C3">
              <w:t>3v2-4</w:t>
            </w:r>
          </w:p>
        </w:tc>
        <w:tc>
          <w:tcPr>
            <w:tcW w:w="5213" w:type="dxa"/>
            <w:noWrap/>
          </w:tcPr>
          <w:p w14:paraId="19AC13F4" w14:textId="77777777" w:rsidR="00BF40F5" w:rsidRPr="003D68C3" w:rsidRDefault="00BF40F5" w:rsidP="00B15F49">
            <w:pPr>
              <w:pStyle w:val="LinhaTabEsq"/>
            </w:pPr>
          </w:p>
        </w:tc>
      </w:tr>
      <w:tr w:rsidR="00BF40F5" w:rsidRPr="00830393" w14:paraId="4E97842A" w14:textId="77777777" w:rsidTr="004137D6">
        <w:tc>
          <w:tcPr>
            <w:tcW w:w="685" w:type="dxa"/>
            <w:noWrap/>
          </w:tcPr>
          <w:p w14:paraId="2CD1BCD2" w14:textId="77777777" w:rsidR="00BF40F5" w:rsidRPr="003D68C3" w:rsidRDefault="00BF40F5" w:rsidP="00B15F49">
            <w:pPr>
              <w:pStyle w:val="LinhaTabCentr"/>
            </w:pPr>
            <w:r w:rsidRPr="003D68C3">
              <w:t>322</w:t>
            </w:r>
          </w:p>
        </w:tc>
        <w:tc>
          <w:tcPr>
            <w:tcW w:w="784" w:type="dxa"/>
            <w:noWrap/>
          </w:tcPr>
          <w:p w14:paraId="054587A7" w14:textId="77777777" w:rsidR="00BF40F5" w:rsidRPr="003D68C3" w:rsidRDefault="00BF40F5">
            <w:pPr>
              <w:pStyle w:val="LinhaTabCentr"/>
            </w:pPr>
            <w:r w:rsidRPr="003D68C3">
              <w:t>U04</w:t>
            </w:r>
          </w:p>
        </w:tc>
        <w:tc>
          <w:tcPr>
            <w:tcW w:w="1666" w:type="dxa"/>
            <w:noWrap/>
            <w:vAlign w:val="bottom"/>
          </w:tcPr>
          <w:p w14:paraId="5771D075" w14:textId="77777777" w:rsidR="00BF40F5" w:rsidRPr="003D68C3" w:rsidRDefault="00BF40F5" w:rsidP="00B15F49">
            <w:pPr>
              <w:pStyle w:val="LinhaTabEsq"/>
            </w:pPr>
            <w:r w:rsidRPr="003D68C3">
              <w:t>vISSQN</w:t>
            </w:r>
          </w:p>
        </w:tc>
        <w:tc>
          <w:tcPr>
            <w:tcW w:w="3528" w:type="dxa"/>
            <w:noWrap/>
            <w:vAlign w:val="bottom"/>
          </w:tcPr>
          <w:p w14:paraId="4456FA96" w14:textId="77777777" w:rsidR="00BF40F5" w:rsidRPr="003D68C3" w:rsidRDefault="00BF40F5">
            <w:pPr>
              <w:pStyle w:val="LinhaTabEsq"/>
            </w:pPr>
            <w:r w:rsidRPr="003D68C3">
              <w:t>Valor do ISSQN</w:t>
            </w:r>
          </w:p>
        </w:tc>
        <w:tc>
          <w:tcPr>
            <w:tcW w:w="466" w:type="dxa"/>
            <w:noWrap/>
          </w:tcPr>
          <w:p w14:paraId="57D81D6A" w14:textId="77777777" w:rsidR="00BF40F5" w:rsidRPr="003D68C3" w:rsidRDefault="00BF40F5" w:rsidP="00B15F49">
            <w:pPr>
              <w:pStyle w:val="LinhaTabCentr"/>
            </w:pPr>
            <w:r w:rsidRPr="003D68C3">
              <w:t>E</w:t>
            </w:r>
          </w:p>
        </w:tc>
        <w:tc>
          <w:tcPr>
            <w:tcW w:w="654" w:type="dxa"/>
            <w:noWrap/>
          </w:tcPr>
          <w:p w14:paraId="18ED4BF1" w14:textId="77777777" w:rsidR="00BF40F5" w:rsidRPr="003D68C3" w:rsidRDefault="00BF40F5">
            <w:pPr>
              <w:pStyle w:val="LinhaTabCentr"/>
            </w:pPr>
            <w:r w:rsidRPr="003D68C3">
              <w:t>U01</w:t>
            </w:r>
          </w:p>
        </w:tc>
        <w:tc>
          <w:tcPr>
            <w:tcW w:w="557" w:type="dxa"/>
            <w:noWrap/>
          </w:tcPr>
          <w:p w14:paraId="62872D9F" w14:textId="77777777" w:rsidR="00BF40F5" w:rsidRPr="003D68C3" w:rsidRDefault="00BF40F5">
            <w:pPr>
              <w:pStyle w:val="LinhaTabCentr"/>
            </w:pPr>
            <w:r w:rsidRPr="003D68C3">
              <w:t>N</w:t>
            </w:r>
          </w:p>
        </w:tc>
        <w:tc>
          <w:tcPr>
            <w:tcW w:w="687" w:type="dxa"/>
            <w:noWrap/>
          </w:tcPr>
          <w:p w14:paraId="76EE1B21" w14:textId="77777777" w:rsidR="00BF40F5" w:rsidRPr="003D68C3" w:rsidRDefault="00BF40F5">
            <w:pPr>
              <w:pStyle w:val="LinhaTabCentr"/>
            </w:pPr>
            <w:r w:rsidRPr="003D68C3">
              <w:t>1-1</w:t>
            </w:r>
          </w:p>
        </w:tc>
        <w:tc>
          <w:tcPr>
            <w:tcW w:w="886" w:type="dxa"/>
            <w:noWrap/>
          </w:tcPr>
          <w:p w14:paraId="2793B02F" w14:textId="77777777" w:rsidR="00BF40F5" w:rsidRPr="003D68C3" w:rsidRDefault="00BF40F5">
            <w:pPr>
              <w:pStyle w:val="LinhaTabCentr"/>
            </w:pPr>
            <w:r w:rsidRPr="003D68C3">
              <w:t>13v2</w:t>
            </w:r>
          </w:p>
        </w:tc>
        <w:tc>
          <w:tcPr>
            <w:tcW w:w="5213" w:type="dxa"/>
            <w:noWrap/>
          </w:tcPr>
          <w:p w14:paraId="67DAC3D4" w14:textId="77777777" w:rsidR="00BF40F5" w:rsidRPr="003D68C3" w:rsidRDefault="00BF40F5" w:rsidP="00B15F49">
            <w:pPr>
              <w:pStyle w:val="LinhaTabEsq"/>
            </w:pPr>
          </w:p>
        </w:tc>
      </w:tr>
      <w:tr w:rsidR="00BF40F5" w:rsidRPr="00830393" w14:paraId="2586F347" w14:textId="77777777" w:rsidTr="004137D6">
        <w:tc>
          <w:tcPr>
            <w:tcW w:w="685" w:type="dxa"/>
            <w:noWrap/>
          </w:tcPr>
          <w:p w14:paraId="25B62B88" w14:textId="77777777" w:rsidR="00BF40F5" w:rsidRPr="003D68C3" w:rsidRDefault="00BF40F5" w:rsidP="00B15F49">
            <w:pPr>
              <w:pStyle w:val="LinhaTabCentr"/>
            </w:pPr>
            <w:r w:rsidRPr="003D68C3">
              <w:t>323</w:t>
            </w:r>
          </w:p>
        </w:tc>
        <w:tc>
          <w:tcPr>
            <w:tcW w:w="784" w:type="dxa"/>
            <w:noWrap/>
          </w:tcPr>
          <w:p w14:paraId="58B0C5F0" w14:textId="77777777" w:rsidR="00BF40F5" w:rsidRPr="003D68C3" w:rsidRDefault="00BF40F5">
            <w:pPr>
              <w:pStyle w:val="LinhaTabCentr"/>
            </w:pPr>
            <w:r w:rsidRPr="003D68C3">
              <w:t>U05</w:t>
            </w:r>
          </w:p>
        </w:tc>
        <w:tc>
          <w:tcPr>
            <w:tcW w:w="1666" w:type="dxa"/>
            <w:noWrap/>
          </w:tcPr>
          <w:p w14:paraId="10A6779C" w14:textId="77777777" w:rsidR="00BF40F5" w:rsidRPr="003D68C3" w:rsidRDefault="00BF40F5" w:rsidP="00B15F49">
            <w:pPr>
              <w:pStyle w:val="LinhaTabEsq"/>
            </w:pPr>
            <w:r w:rsidRPr="003D68C3">
              <w:t>cMunFG</w:t>
            </w:r>
          </w:p>
        </w:tc>
        <w:tc>
          <w:tcPr>
            <w:tcW w:w="3528" w:type="dxa"/>
            <w:noWrap/>
          </w:tcPr>
          <w:p w14:paraId="5D4752F8" w14:textId="77777777" w:rsidR="00BF40F5" w:rsidRPr="003D68C3" w:rsidRDefault="00BF40F5">
            <w:pPr>
              <w:pStyle w:val="LinhaTabEsq"/>
            </w:pPr>
            <w:r w:rsidRPr="003D68C3">
              <w:t>Código do município de ocorrência do fato gerador do ISSQN</w:t>
            </w:r>
          </w:p>
        </w:tc>
        <w:tc>
          <w:tcPr>
            <w:tcW w:w="466" w:type="dxa"/>
            <w:noWrap/>
          </w:tcPr>
          <w:p w14:paraId="1446CFE2" w14:textId="77777777" w:rsidR="00BF40F5" w:rsidRPr="003D68C3" w:rsidRDefault="00BF40F5" w:rsidP="00B15F49">
            <w:pPr>
              <w:pStyle w:val="LinhaTabCentr"/>
            </w:pPr>
            <w:r w:rsidRPr="003D68C3">
              <w:t>E</w:t>
            </w:r>
          </w:p>
        </w:tc>
        <w:tc>
          <w:tcPr>
            <w:tcW w:w="654" w:type="dxa"/>
            <w:noWrap/>
          </w:tcPr>
          <w:p w14:paraId="7BA1D821" w14:textId="77777777" w:rsidR="00BF40F5" w:rsidRPr="003D68C3" w:rsidRDefault="00BF40F5">
            <w:pPr>
              <w:pStyle w:val="LinhaTabCentr"/>
            </w:pPr>
            <w:r w:rsidRPr="003D68C3">
              <w:t>U01</w:t>
            </w:r>
          </w:p>
        </w:tc>
        <w:tc>
          <w:tcPr>
            <w:tcW w:w="557" w:type="dxa"/>
            <w:noWrap/>
          </w:tcPr>
          <w:p w14:paraId="0AED71B0" w14:textId="77777777" w:rsidR="00BF40F5" w:rsidRPr="003D68C3" w:rsidRDefault="00BF40F5">
            <w:pPr>
              <w:pStyle w:val="LinhaTabCentr"/>
            </w:pPr>
            <w:r w:rsidRPr="003D68C3">
              <w:t>N</w:t>
            </w:r>
          </w:p>
        </w:tc>
        <w:tc>
          <w:tcPr>
            <w:tcW w:w="687" w:type="dxa"/>
            <w:noWrap/>
          </w:tcPr>
          <w:p w14:paraId="522F1E9D" w14:textId="77777777" w:rsidR="00BF40F5" w:rsidRPr="003D68C3" w:rsidRDefault="00BF40F5">
            <w:pPr>
              <w:pStyle w:val="LinhaTabCentr"/>
            </w:pPr>
            <w:r w:rsidRPr="003D68C3">
              <w:t>1-1</w:t>
            </w:r>
          </w:p>
        </w:tc>
        <w:tc>
          <w:tcPr>
            <w:tcW w:w="886" w:type="dxa"/>
            <w:noWrap/>
          </w:tcPr>
          <w:p w14:paraId="74B65748" w14:textId="77777777" w:rsidR="00BF40F5" w:rsidRPr="003D68C3" w:rsidRDefault="00BF40F5">
            <w:pPr>
              <w:pStyle w:val="LinhaTabCentr"/>
            </w:pPr>
            <w:r w:rsidRPr="003D68C3">
              <w:t>7</w:t>
            </w:r>
          </w:p>
        </w:tc>
        <w:tc>
          <w:tcPr>
            <w:tcW w:w="5213" w:type="dxa"/>
            <w:noWrap/>
          </w:tcPr>
          <w:p w14:paraId="123F54BA" w14:textId="77777777" w:rsidR="00BF40F5" w:rsidRPr="003D68C3" w:rsidRDefault="00BF40F5" w:rsidP="00B15F49">
            <w:pPr>
              <w:pStyle w:val="LinhaTabEsq"/>
            </w:pPr>
            <w:r w:rsidRPr="003D68C3">
              <w:t>Informar o município de ocorrência do fato gerador do ISSQN. Utilizar a Tabela do IBGE (Anexo IX - Tabela de UF, Município e País).</w:t>
            </w:r>
          </w:p>
          <w:p w14:paraId="22A228E2" w14:textId="77777777" w:rsidR="00BF40F5" w:rsidRPr="003D68C3" w:rsidRDefault="00BF40F5">
            <w:pPr>
              <w:pStyle w:val="LinhaTabEsq"/>
            </w:pPr>
            <w:r w:rsidRPr="003D68C3">
              <w:t>Nota 1: Não vincular com o município do fato gerador de ICMS (id:B12), ou com o município do emitente (id:C10) ou do destinatário (id:E10).</w:t>
            </w:r>
          </w:p>
          <w:p w14:paraId="42071A40" w14:textId="1441A3ED" w:rsidR="00BF40F5" w:rsidRPr="003D68C3" w:rsidRDefault="00BF40F5">
            <w:pPr>
              <w:pStyle w:val="LinhaTabEsq"/>
            </w:pPr>
            <w:r w:rsidRPr="003D68C3">
              <w:t xml:space="preserve">Nota 2: </w:t>
            </w:r>
            <w:r w:rsidR="00B06851">
              <w:t>Pode ser i</w:t>
            </w:r>
            <w:r w:rsidRPr="003D68C3">
              <w:t>nforma</w:t>
            </w:r>
            <w:r w:rsidR="00B06851">
              <w:t>do</w:t>
            </w:r>
            <w:r w:rsidRPr="003D68C3">
              <w:t xml:space="preserve"> 9999999 se</w:t>
            </w:r>
            <w:r w:rsidR="00184E0C">
              <w:t xml:space="preserve"> a</w:t>
            </w:r>
            <w:r w:rsidRPr="003D68C3">
              <w:t xml:space="preserve"> prestação de serviço </w:t>
            </w:r>
            <w:r w:rsidR="00184E0C">
              <w:t xml:space="preserve">for </w:t>
            </w:r>
            <w:r w:rsidRPr="003D68C3">
              <w:t>no Exterior.</w:t>
            </w:r>
          </w:p>
        </w:tc>
      </w:tr>
      <w:tr w:rsidR="00BF40F5" w:rsidRPr="007162D8" w14:paraId="73E9F618" w14:textId="77777777" w:rsidTr="00B15F49">
        <w:tc>
          <w:tcPr>
            <w:tcW w:w="685" w:type="dxa"/>
            <w:shd w:val="clear" w:color="auto" w:fill="auto"/>
            <w:noWrap/>
          </w:tcPr>
          <w:p w14:paraId="452F9F18" w14:textId="77777777" w:rsidR="00BF40F5" w:rsidRPr="007162D8" w:rsidRDefault="00BF40F5" w:rsidP="00B15F49">
            <w:pPr>
              <w:pStyle w:val="LinhaTabCentr"/>
            </w:pPr>
            <w:r w:rsidRPr="007162D8">
              <w:t>324</w:t>
            </w:r>
          </w:p>
        </w:tc>
        <w:tc>
          <w:tcPr>
            <w:tcW w:w="784" w:type="dxa"/>
            <w:shd w:val="clear" w:color="auto" w:fill="auto"/>
            <w:noWrap/>
          </w:tcPr>
          <w:p w14:paraId="4EF72D51" w14:textId="77777777" w:rsidR="00BF40F5" w:rsidRPr="007162D8" w:rsidRDefault="00BF40F5">
            <w:pPr>
              <w:pStyle w:val="LinhaTabCentr"/>
            </w:pPr>
            <w:r w:rsidRPr="007162D8">
              <w:t>U06</w:t>
            </w:r>
          </w:p>
        </w:tc>
        <w:tc>
          <w:tcPr>
            <w:tcW w:w="1666" w:type="dxa"/>
            <w:shd w:val="clear" w:color="auto" w:fill="auto"/>
            <w:noWrap/>
          </w:tcPr>
          <w:p w14:paraId="7B924ED8" w14:textId="77777777" w:rsidR="00BF40F5" w:rsidRPr="007162D8" w:rsidRDefault="00BF40F5" w:rsidP="00B15F49">
            <w:pPr>
              <w:pStyle w:val="LinhaTabEsq"/>
            </w:pPr>
            <w:r w:rsidRPr="007162D8">
              <w:t>cListServ</w:t>
            </w:r>
          </w:p>
        </w:tc>
        <w:tc>
          <w:tcPr>
            <w:tcW w:w="3528" w:type="dxa"/>
            <w:shd w:val="clear" w:color="auto" w:fill="auto"/>
            <w:noWrap/>
          </w:tcPr>
          <w:p w14:paraId="36E7AD2E" w14:textId="77777777" w:rsidR="00BF40F5" w:rsidRPr="007162D8" w:rsidRDefault="00BF40F5">
            <w:pPr>
              <w:pStyle w:val="LinhaTabEsq"/>
            </w:pPr>
            <w:r w:rsidRPr="007162D8">
              <w:t>Item da Lista de Serviços</w:t>
            </w:r>
          </w:p>
        </w:tc>
        <w:tc>
          <w:tcPr>
            <w:tcW w:w="466" w:type="dxa"/>
            <w:shd w:val="clear" w:color="auto" w:fill="auto"/>
            <w:noWrap/>
          </w:tcPr>
          <w:p w14:paraId="70EB8929" w14:textId="77777777" w:rsidR="00BF40F5" w:rsidRPr="007162D8" w:rsidRDefault="00BF40F5" w:rsidP="00B15F49">
            <w:pPr>
              <w:pStyle w:val="LinhaTabCentr"/>
            </w:pPr>
            <w:r w:rsidRPr="007162D8">
              <w:t>E</w:t>
            </w:r>
          </w:p>
        </w:tc>
        <w:tc>
          <w:tcPr>
            <w:tcW w:w="654" w:type="dxa"/>
            <w:shd w:val="clear" w:color="auto" w:fill="auto"/>
            <w:noWrap/>
          </w:tcPr>
          <w:p w14:paraId="16F9E6BA" w14:textId="77777777" w:rsidR="00BF40F5" w:rsidRPr="007162D8" w:rsidRDefault="00BF40F5">
            <w:pPr>
              <w:pStyle w:val="LinhaTabCentr"/>
            </w:pPr>
            <w:r w:rsidRPr="007162D8">
              <w:t>U01</w:t>
            </w:r>
          </w:p>
        </w:tc>
        <w:tc>
          <w:tcPr>
            <w:tcW w:w="557" w:type="dxa"/>
            <w:shd w:val="clear" w:color="auto" w:fill="auto"/>
            <w:noWrap/>
          </w:tcPr>
          <w:p w14:paraId="0C1538BA" w14:textId="77777777" w:rsidR="00BF40F5" w:rsidRPr="007162D8" w:rsidRDefault="00BF40F5">
            <w:pPr>
              <w:pStyle w:val="LinhaTabCentr"/>
            </w:pPr>
            <w:r w:rsidRPr="00B15F49">
              <w:t>C</w:t>
            </w:r>
          </w:p>
        </w:tc>
        <w:tc>
          <w:tcPr>
            <w:tcW w:w="687" w:type="dxa"/>
            <w:shd w:val="clear" w:color="auto" w:fill="auto"/>
            <w:noWrap/>
          </w:tcPr>
          <w:p w14:paraId="252DF22B" w14:textId="77777777" w:rsidR="00BF40F5" w:rsidRPr="007162D8" w:rsidRDefault="00BF40F5">
            <w:pPr>
              <w:pStyle w:val="LinhaTabCentr"/>
            </w:pPr>
            <w:r w:rsidRPr="007162D8">
              <w:t>1-1</w:t>
            </w:r>
          </w:p>
        </w:tc>
        <w:tc>
          <w:tcPr>
            <w:tcW w:w="886" w:type="dxa"/>
            <w:shd w:val="clear" w:color="auto" w:fill="auto"/>
            <w:noWrap/>
          </w:tcPr>
          <w:p w14:paraId="6EB010BE" w14:textId="77777777" w:rsidR="00BF40F5" w:rsidRPr="007162D8" w:rsidRDefault="00BF40F5">
            <w:pPr>
              <w:pStyle w:val="LinhaTabCentr"/>
            </w:pPr>
            <w:r w:rsidRPr="00B15F49">
              <w:t>5</w:t>
            </w:r>
          </w:p>
        </w:tc>
        <w:tc>
          <w:tcPr>
            <w:tcW w:w="5213" w:type="dxa"/>
            <w:shd w:val="clear" w:color="auto" w:fill="auto"/>
            <w:noWrap/>
          </w:tcPr>
          <w:p w14:paraId="737F40E8" w14:textId="77777777" w:rsidR="00BF40F5" w:rsidRPr="007162D8" w:rsidRDefault="00BF40F5" w:rsidP="00B15F49">
            <w:pPr>
              <w:pStyle w:val="LinhaTabEsq"/>
            </w:pPr>
            <w:r w:rsidRPr="007162D8">
              <w:t>Informar o Item da lista de serviços em que se classifica o serviço no padrão ABRASF (Formato: NN.NN).</w:t>
            </w:r>
          </w:p>
        </w:tc>
      </w:tr>
      <w:tr w:rsidR="00BF40F5" w:rsidRPr="00830393" w14:paraId="41D1FBA3" w14:textId="77777777" w:rsidTr="00B15F49">
        <w:tc>
          <w:tcPr>
            <w:tcW w:w="685" w:type="dxa"/>
            <w:shd w:val="clear" w:color="auto" w:fill="auto"/>
            <w:noWrap/>
          </w:tcPr>
          <w:p w14:paraId="7192F39F" w14:textId="77777777" w:rsidR="00BF40F5" w:rsidRPr="007162D8" w:rsidRDefault="00BF40F5" w:rsidP="00B15F49">
            <w:pPr>
              <w:pStyle w:val="LinhaTabCentr"/>
            </w:pPr>
            <w:r w:rsidRPr="007162D8">
              <w:t>324a</w:t>
            </w:r>
          </w:p>
        </w:tc>
        <w:tc>
          <w:tcPr>
            <w:tcW w:w="784" w:type="dxa"/>
            <w:shd w:val="clear" w:color="auto" w:fill="auto"/>
            <w:noWrap/>
          </w:tcPr>
          <w:p w14:paraId="2D99132C" w14:textId="77777777" w:rsidR="00BF40F5" w:rsidRPr="007162D8" w:rsidRDefault="00BF40F5">
            <w:pPr>
              <w:pStyle w:val="LinhaTabCentr"/>
            </w:pPr>
            <w:r w:rsidRPr="007162D8">
              <w:t>U07</w:t>
            </w:r>
          </w:p>
        </w:tc>
        <w:tc>
          <w:tcPr>
            <w:tcW w:w="1666" w:type="dxa"/>
            <w:shd w:val="clear" w:color="auto" w:fill="auto"/>
            <w:noWrap/>
          </w:tcPr>
          <w:p w14:paraId="648154ED" w14:textId="77777777" w:rsidR="00BF40F5" w:rsidRPr="007162D8" w:rsidRDefault="00BF40F5" w:rsidP="00B15F49">
            <w:pPr>
              <w:pStyle w:val="LinhaTabEsq"/>
            </w:pPr>
            <w:r w:rsidRPr="007162D8">
              <w:t>vDeducao</w:t>
            </w:r>
          </w:p>
        </w:tc>
        <w:tc>
          <w:tcPr>
            <w:tcW w:w="3528" w:type="dxa"/>
            <w:shd w:val="clear" w:color="auto" w:fill="auto"/>
            <w:noWrap/>
          </w:tcPr>
          <w:p w14:paraId="50A3EF0C" w14:textId="77777777" w:rsidR="00BF40F5" w:rsidRPr="007162D8" w:rsidRDefault="00BF40F5">
            <w:pPr>
              <w:pStyle w:val="LinhaTabEsq"/>
            </w:pPr>
            <w:r w:rsidRPr="007162D8">
              <w:t>Valor dedução para redução da Base de Cálculo</w:t>
            </w:r>
          </w:p>
        </w:tc>
        <w:tc>
          <w:tcPr>
            <w:tcW w:w="466" w:type="dxa"/>
            <w:shd w:val="clear" w:color="auto" w:fill="auto"/>
            <w:noWrap/>
          </w:tcPr>
          <w:p w14:paraId="3C168F3A" w14:textId="77777777" w:rsidR="00BF40F5" w:rsidRPr="007162D8" w:rsidRDefault="00BF40F5" w:rsidP="00B15F49">
            <w:pPr>
              <w:pStyle w:val="LinhaTabCentr"/>
            </w:pPr>
            <w:r w:rsidRPr="007162D8">
              <w:t>E</w:t>
            </w:r>
          </w:p>
        </w:tc>
        <w:tc>
          <w:tcPr>
            <w:tcW w:w="654" w:type="dxa"/>
            <w:shd w:val="clear" w:color="auto" w:fill="auto"/>
            <w:noWrap/>
          </w:tcPr>
          <w:p w14:paraId="4881852D" w14:textId="77777777" w:rsidR="00BF40F5" w:rsidRPr="007162D8" w:rsidRDefault="00BF40F5">
            <w:pPr>
              <w:pStyle w:val="LinhaTabCentr"/>
            </w:pPr>
            <w:r w:rsidRPr="007162D8">
              <w:t>U01</w:t>
            </w:r>
          </w:p>
        </w:tc>
        <w:tc>
          <w:tcPr>
            <w:tcW w:w="557" w:type="dxa"/>
            <w:shd w:val="clear" w:color="auto" w:fill="auto"/>
            <w:noWrap/>
          </w:tcPr>
          <w:p w14:paraId="2BDEF8C6" w14:textId="77777777" w:rsidR="00BF40F5" w:rsidRPr="007162D8" w:rsidRDefault="00BF40F5">
            <w:pPr>
              <w:pStyle w:val="LinhaTabCentr"/>
            </w:pPr>
            <w:r w:rsidRPr="007162D8">
              <w:t>N</w:t>
            </w:r>
          </w:p>
        </w:tc>
        <w:tc>
          <w:tcPr>
            <w:tcW w:w="687" w:type="dxa"/>
            <w:shd w:val="clear" w:color="auto" w:fill="auto"/>
            <w:noWrap/>
          </w:tcPr>
          <w:p w14:paraId="23FA8D36" w14:textId="77777777" w:rsidR="00BF40F5" w:rsidRPr="007162D8" w:rsidRDefault="00BF40F5">
            <w:pPr>
              <w:pStyle w:val="LinhaTabCentr"/>
            </w:pPr>
            <w:r w:rsidRPr="007162D8">
              <w:t>0-1</w:t>
            </w:r>
          </w:p>
        </w:tc>
        <w:tc>
          <w:tcPr>
            <w:tcW w:w="886" w:type="dxa"/>
            <w:shd w:val="clear" w:color="auto" w:fill="auto"/>
            <w:noWrap/>
          </w:tcPr>
          <w:p w14:paraId="5E081CD1" w14:textId="77777777" w:rsidR="00BF40F5" w:rsidRPr="003D68C3" w:rsidRDefault="00BF40F5">
            <w:pPr>
              <w:pStyle w:val="LinhaTabCentr"/>
            </w:pPr>
            <w:r w:rsidRPr="007162D8">
              <w:t>13v2</w:t>
            </w:r>
          </w:p>
        </w:tc>
        <w:tc>
          <w:tcPr>
            <w:tcW w:w="5213" w:type="dxa"/>
            <w:shd w:val="clear" w:color="auto" w:fill="auto"/>
            <w:noWrap/>
          </w:tcPr>
          <w:p w14:paraId="784673B6" w14:textId="77777777" w:rsidR="00BF40F5" w:rsidRPr="003D68C3" w:rsidRDefault="00BF40F5" w:rsidP="00B15F49">
            <w:pPr>
              <w:pStyle w:val="LinhaTabEsq"/>
            </w:pPr>
          </w:p>
        </w:tc>
      </w:tr>
      <w:tr w:rsidR="00BF40F5" w:rsidRPr="007162D8" w14:paraId="391B6548" w14:textId="77777777" w:rsidTr="00B15F49">
        <w:tc>
          <w:tcPr>
            <w:tcW w:w="685" w:type="dxa"/>
            <w:shd w:val="clear" w:color="auto" w:fill="auto"/>
            <w:noWrap/>
          </w:tcPr>
          <w:p w14:paraId="2FAF730F" w14:textId="77777777" w:rsidR="00BF40F5" w:rsidRPr="007162D8" w:rsidRDefault="00BF40F5" w:rsidP="00B15F49">
            <w:pPr>
              <w:pStyle w:val="LinhaTabCentr"/>
            </w:pPr>
            <w:r w:rsidRPr="007162D8">
              <w:t>324b</w:t>
            </w:r>
          </w:p>
        </w:tc>
        <w:tc>
          <w:tcPr>
            <w:tcW w:w="784" w:type="dxa"/>
            <w:shd w:val="clear" w:color="auto" w:fill="auto"/>
            <w:noWrap/>
          </w:tcPr>
          <w:p w14:paraId="78DDCDED" w14:textId="77777777" w:rsidR="00BF40F5" w:rsidRPr="007162D8" w:rsidRDefault="00BF40F5">
            <w:pPr>
              <w:pStyle w:val="LinhaTabCentr"/>
            </w:pPr>
            <w:r w:rsidRPr="007162D8">
              <w:t>U08</w:t>
            </w:r>
          </w:p>
        </w:tc>
        <w:tc>
          <w:tcPr>
            <w:tcW w:w="1666" w:type="dxa"/>
            <w:shd w:val="clear" w:color="auto" w:fill="auto"/>
            <w:noWrap/>
          </w:tcPr>
          <w:p w14:paraId="7032083D" w14:textId="77777777" w:rsidR="00BF40F5" w:rsidRPr="007162D8" w:rsidRDefault="00BF40F5" w:rsidP="00B15F49">
            <w:pPr>
              <w:pStyle w:val="LinhaTabEsq"/>
            </w:pPr>
            <w:r w:rsidRPr="007162D8">
              <w:t>vOutro</w:t>
            </w:r>
          </w:p>
        </w:tc>
        <w:tc>
          <w:tcPr>
            <w:tcW w:w="3528" w:type="dxa"/>
            <w:shd w:val="clear" w:color="auto" w:fill="auto"/>
            <w:noWrap/>
          </w:tcPr>
          <w:p w14:paraId="4A72F1D6" w14:textId="77777777" w:rsidR="00BF40F5" w:rsidRPr="007162D8" w:rsidRDefault="00BF40F5">
            <w:pPr>
              <w:pStyle w:val="LinhaTabEsq"/>
            </w:pPr>
            <w:r w:rsidRPr="007162D8">
              <w:t>Valor outras retenções</w:t>
            </w:r>
          </w:p>
        </w:tc>
        <w:tc>
          <w:tcPr>
            <w:tcW w:w="466" w:type="dxa"/>
            <w:shd w:val="clear" w:color="auto" w:fill="auto"/>
            <w:noWrap/>
          </w:tcPr>
          <w:p w14:paraId="36B48B50" w14:textId="77777777" w:rsidR="00BF40F5" w:rsidRPr="007162D8" w:rsidRDefault="00BF40F5" w:rsidP="00B15F49">
            <w:pPr>
              <w:pStyle w:val="LinhaTabCentr"/>
            </w:pPr>
            <w:r w:rsidRPr="007162D8">
              <w:t>E</w:t>
            </w:r>
          </w:p>
        </w:tc>
        <w:tc>
          <w:tcPr>
            <w:tcW w:w="654" w:type="dxa"/>
            <w:shd w:val="clear" w:color="auto" w:fill="auto"/>
            <w:noWrap/>
          </w:tcPr>
          <w:p w14:paraId="47515D78" w14:textId="77777777" w:rsidR="00BF40F5" w:rsidRPr="007162D8" w:rsidRDefault="00BF40F5">
            <w:pPr>
              <w:pStyle w:val="LinhaTabCentr"/>
            </w:pPr>
            <w:r w:rsidRPr="007162D8">
              <w:t>U01</w:t>
            </w:r>
          </w:p>
        </w:tc>
        <w:tc>
          <w:tcPr>
            <w:tcW w:w="557" w:type="dxa"/>
            <w:shd w:val="clear" w:color="auto" w:fill="auto"/>
            <w:noWrap/>
          </w:tcPr>
          <w:p w14:paraId="177BA388" w14:textId="77777777" w:rsidR="00BF40F5" w:rsidRPr="007162D8" w:rsidRDefault="00BF40F5">
            <w:pPr>
              <w:pStyle w:val="LinhaTabCentr"/>
            </w:pPr>
            <w:r w:rsidRPr="007162D8">
              <w:t>N</w:t>
            </w:r>
          </w:p>
        </w:tc>
        <w:tc>
          <w:tcPr>
            <w:tcW w:w="687" w:type="dxa"/>
            <w:shd w:val="clear" w:color="auto" w:fill="auto"/>
            <w:noWrap/>
          </w:tcPr>
          <w:p w14:paraId="7D3D5133" w14:textId="77777777" w:rsidR="00BF40F5" w:rsidRPr="007162D8" w:rsidRDefault="00BF40F5">
            <w:pPr>
              <w:pStyle w:val="LinhaTabCentr"/>
            </w:pPr>
            <w:r w:rsidRPr="007162D8">
              <w:t>0-1</w:t>
            </w:r>
          </w:p>
        </w:tc>
        <w:tc>
          <w:tcPr>
            <w:tcW w:w="886" w:type="dxa"/>
            <w:shd w:val="clear" w:color="auto" w:fill="auto"/>
            <w:noWrap/>
          </w:tcPr>
          <w:p w14:paraId="34610598" w14:textId="77777777" w:rsidR="00BF40F5" w:rsidRPr="007162D8" w:rsidRDefault="00BF40F5">
            <w:pPr>
              <w:pStyle w:val="LinhaTabCentr"/>
            </w:pPr>
            <w:r w:rsidRPr="007162D8">
              <w:t>13v2</w:t>
            </w:r>
          </w:p>
        </w:tc>
        <w:tc>
          <w:tcPr>
            <w:tcW w:w="5213" w:type="dxa"/>
            <w:shd w:val="clear" w:color="auto" w:fill="auto"/>
            <w:noWrap/>
          </w:tcPr>
          <w:p w14:paraId="092059A3" w14:textId="77777777" w:rsidR="00BF40F5" w:rsidRPr="007162D8" w:rsidRDefault="00BF40F5" w:rsidP="00B15F49">
            <w:pPr>
              <w:pStyle w:val="LinhaTabEsq"/>
            </w:pPr>
            <w:r w:rsidRPr="007162D8">
              <w:t>Valor declaratório</w:t>
            </w:r>
          </w:p>
        </w:tc>
      </w:tr>
      <w:tr w:rsidR="00BF40F5" w:rsidRPr="007162D8" w14:paraId="3060B440" w14:textId="77777777" w:rsidTr="00B15F49">
        <w:tc>
          <w:tcPr>
            <w:tcW w:w="685" w:type="dxa"/>
            <w:shd w:val="clear" w:color="auto" w:fill="auto"/>
            <w:noWrap/>
          </w:tcPr>
          <w:p w14:paraId="6B09554B" w14:textId="77777777" w:rsidR="00BF40F5" w:rsidRPr="007162D8" w:rsidRDefault="00BF40F5" w:rsidP="00B15F49">
            <w:pPr>
              <w:pStyle w:val="LinhaTabCentr"/>
            </w:pPr>
            <w:r w:rsidRPr="007162D8">
              <w:t>324c</w:t>
            </w:r>
          </w:p>
        </w:tc>
        <w:tc>
          <w:tcPr>
            <w:tcW w:w="784" w:type="dxa"/>
            <w:shd w:val="clear" w:color="auto" w:fill="auto"/>
            <w:noWrap/>
          </w:tcPr>
          <w:p w14:paraId="601A0BCA" w14:textId="77777777" w:rsidR="00BF40F5" w:rsidRPr="007162D8" w:rsidRDefault="00BF40F5">
            <w:pPr>
              <w:pStyle w:val="LinhaTabCentr"/>
            </w:pPr>
            <w:r w:rsidRPr="007162D8">
              <w:t>U09</w:t>
            </w:r>
          </w:p>
        </w:tc>
        <w:tc>
          <w:tcPr>
            <w:tcW w:w="1666" w:type="dxa"/>
            <w:shd w:val="clear" w:color="auto" w:fill="auto"/>
            <w:noWrap/>
          </w:tcPr>
          <w:p w14:paraId="624333CD" w14:textId="77777777" w:rsidR="00BF40F5" w:rsidRPr="007162D8" w:rsidRDefault="00BF40F5" w:rsidP="00B15F49">
            <w:pPr>
              <w:pStyle w:val="LinhaTabEsq"/>
            </w:pPr>
            <w:r w:rsidRPr="007162D8">
              <w:t>vDescIncond</w:t>
            </w:r>
          </w:p>
        </w:tc>
        <w:tc>
          <w:tcPr>
            <w:tcW w:w="3528" w:type="dxa"/>
            <w:shd w:val="clear" w:color="auto" w:fill="auto"/>
            <w:noWrap/>
          </w:tcPr>
          <w:p w14:paraId="47271D22" w14:textId="77777777" w:rsidR="00BF40F5" w:rsidRPr="007162D8" w:rsidRDefault="00BF40F5">
            <w:pPr>
              <w:pStyle w:val="LinhaTabEsq"/>
            </w:pPr>
            <w:r w:rsidRPr="007162D8">
              <w:t>Valor desconto incondicionado</w:t>
            </w:r>
          </w:p>
        </w:tc>
        <w:tc>
          <w:tcPr>
            <w:tcW w:w="466" w:type="dxa"/>
            <w:shd w:val="clear" w:color="auto" w:fill="auto"/>
            <w:noWrap/>
          </w:tcPr>
          <w:p w14:paraId="42957D24" w14:textId="77777777" w:rsidR="00BF40F5" w:rsidRPr="007162D8" w:rsidRDefault="00BF40F5" w:rsidP="00B15F49">
            <w:pPr>
              <w:pStyle w:val="LinhaTabCentr"/>
            </w:pPr>
            <w:r w:rsidRPr="007162D8">
              <w:t>E</w:t>
            </w:r>
          </w:p>
        </w:tc>
        <w:tc>
          <w:tcPr>
            <w:tcW w:w="654" w:type="dxa"/>
            <w:shd w:val="clear" w:color="auto" w:fill="auto"/>
            <w:noWrap/>
          </w:tcPr>
          <w:p w14:paraId="7BEE951B" w14:textId="77777777" w:rsidR="00BF40F5" w:rsidRPr="007162D8" w:rsidRDefault="00BF40F5">
            <w:pPr>
              <w:pStyle w:val="LinhaTabCentr"/>
            </w:pPr>
            <w:r w:rsidRPr="007162D8">
              <w:t>U01</w:t>
            </w:r>
          </w:p>
        </w:tc>
        <w:tc>
          <w:tcPr>
            <w:tcW w:w="557" w:type="dxa"/>
            <w:shd w:val="clear" w:color="auto" w:fill="auto"/>
            <w:noWrap/>
          </w:tcPr>
          <w:p w14:paraId="0ADB3482" w14:textId="77777777" w:rsidR="00BF40F5" w:rsidRPr="007162D8" w:rsidRDefault="00BF40F5">
            <w:pPr>
              <w:pStyle w:val="LinhaTabCentr"/>
            </w:pPr>
            <w:r w:rsidRPr="007162D8">
              <w:t>N</w:t>
            </w:r>
          </w:p>
        </w:tc>
        <w:tc>
          <w:tcPr>
            <w:tcW w:w="687" w:type="dxa"/>
            <w:shd w:val="clear" w:color="auto" w:fill="auto"/>
            <w:noWrap/>
          </w:tcPr>
          <w:p w14:paraId="167A10E8" w14:textId="77777777" w:rsidR="00BF40F5" w:rsidRPr="007162D8" w:rsidRDefault="00BF40F5">
            <w:pPr>
              <w:pStyle w:val="LinhaTabCentr"/>
            </w:pPr>
            <w:r w:rsidRPr="007162D8">
              <w:t>0-1</w:t>
            </w:r>
          </w:p>
        </w:tc>
        <w:tc>
          <w:tcPr>
            <w:tcW w:w="886" w:type="dxa"/>
            <w:shd w:val="clear" w:color="auto" w:fill="auto"/>
            <w:noWrap/>
          </w:tcPr>
          <w:p w14:paraId="63E7582A" w14:textId="77777777" w:rsidR="00BF40F5" w:rsidRPr="007162D8" w:rsidRDefault="00BF40F5">
            <w:pPr>
              <w:pStyle w:val="LinhaTabCentr"/>
            </w:pPr>
            <w:r w:rsidRPr="007162D8">
              <w:t>13v2</w:t>
            </w:r>
          </w:p>
        </w:tc>
        <w:tc>
          <w:tcPr>
            <w:tcW w:w="5213" w:type="dxa"/>
            <w:shd w:val="clear" w:color="auto" w:fill="auto"/>
            <w:noWrap/>
          </w:tcPr>
          <w:p w14:paraId="3D2E32D4" w14:textId="77777777" w:rsidR="00BF40F5" w:rsidRPr="007162D8" w:rsidRDefault="00BF40F5" w:rsidP="00B15F49">
            <w:pPr>
              <w:pStyle w:val="LinhaTabEsq"/>
            </w:pPr>
          </w:p>
        </w:tc>
      </w:tr>
      <w:tr w:rsidR="00BF40F5" w:rsidRPr="007162D8" w14:paraId="060744F6" w14:textId="77777777" w:rsidTr="00B15F49">
        <w:tc>
          <w:tcPr>
            <w:tcW w:w="685" w:type="dxa"/>
            <w:shd w:val="clear" w:color="auto" w:fill="auto"/>
            <w:noWrap/>
          </w:tcPr>
          <w:p w14:paraId="08EFCECC" w14:textId="77777777" w:rsidR="00BF40F5" w:rsidRPr="007162D8" w:rsidRDefault="00BF40F5" w:rsidP="00B15F49">
            <w:pPr>
              <w:pStyle w:val="LinhaTabCentr"/>
            </w:pPr>
            <w:r w:rsidRPr="007162D8">
              <w:t>324d</w:t>
            </w:r>
          </w:p>
        </w:tc>
        <w:tc>
          <w:tcPr>
            <w:tcW w:w="784" w:type="dxa"/>
            <w:shd w:val="clear" w:color="auto" w:fill="auto"/>
            <w:noWrap/>
          </w:tcPr>
          <w:p w14:paraId="72DD2FE3" w14:textId="77777777" w:rsidR="00BF40F5" w:rsidRPr="007162D8" w:rsidRDefault="00BF40F5">
            <w:pPr>
              <w:pStyle w:val="LinhaTabCentr"/>
            </w:pPr>
            <w:r w:rsidRPr="007162D8">
              <w:t>U10</w:t>
            </w:r>
          </w:p>
        </w:tc>
        <w:tc>
          <w:tcPr>
            <w:tcW w:w="1666" w:type="dxa"/>
            <w:shd w:val="clear" w:color="auto" w:fill="auto"/>
            <w:noWrap/>
          </w:tcPr>
          <w:p w14:paraId="2A83181E" w14:textId="77777777" w:rsidR="00BF40F5" w:rsidRPr="007162D8" w:rsidRDefault="00BF40F5" w:rsidP="00B15F49">
            <w:pPr>
              <w:pStyle w:val="LinhaTabEsq"/>
            </w:pPr>
            <w:r w:rsidRPr="007162D8">
              <w:t>vDescCond</w:t>
            </w:r>
          </w:p>
        </w:tc>
        <w:tc>
          <w:tcPr>
            <w:tcW w:w="3528" w:type="dxa"/>
            <w:shd w:val="clear" w:color="auto" w:fill="auto"/>
            <w:noWrap/>
          </w:tcPr>
          <w:p w14:paraId="02410C19" w14:textId="77777777" w:rsidR="00BF40F5" w:rsidRPr="007162D8" w:rsidRDefault="00BF40F5">
            <w:pPr>
              <w:pStyle w:val="LinhaTabEsq"/>
            </w:pPr>
            <w:r w:rsidRPr="007162D8">
              <w:t>Valor desconto condicionado</w:t>
            </w:r>
          </w:p>
        </w:tc>
        <w:tc>
          <w:tcPr>
            <w:tcW w:w="466" w:type="dxa"/>
            <w:shd w:val="clear" w:color="auto" w:fill="auto"/>
            <w:noWrap/>
          </w:tcPr>
          <w:p w14:paraId="1479BC5A" w14:textId="77777777" w:rsidR="00BF40F5" w:rsidRPr="007162D8" w:rsidRDefault="00BF40F5" w:rsidP="00B15F49">
            <w:pPr>
              <w:pStyle w:val="LinhaTabCentr"/>
            </w:pPr>
            <w:r w:rsidRPr="007162D8">
              <w:t>E</w:t>
            </w:r>
          </w:p>
        </w:tc>
        <w:tc>
          <w:tcPr>
            <w:tcW w:w="654" w:type="dxa"/>
            <w:shd w:val="clear" w:color="auto" w:fill="auto"/>
            <w:noWrap/>
          </w:tcPr>
          <w:p w14:paraId="1D3B950D" w14:textId="77777777" w:rsidR="00BF40F5" w:rsidRPr="007162D8" w:rsidRDefault="00BF40F5">
            <w:pPr>
              <w:pStyle w:val="LinhaTabCentr"/>
            </w:pPr>
            <w:r w:rsidRPr="007162D8">
              <w:t>U01</w:t>
            </w:r>
          </w:p>
        </w:tc>
        <w:tc>
          <w:tcPr>
            <w:tcW w:w="557" w:type="dxa"/>
            <w:shd w:val="clear" w:color="auto" w:fill="auto"/>
            <w:noWrap/>
          </w:tcPr>
          <w:p w14:paraId="11D1E1BA" w14:textId="77777777" w:rsidR="00BF40F5" w:rsidRPr="007162D8" w:rsidRDefault="00BF40F5">
            <w:pPr>
              <w:pStyle w:val="LinhaTabCentr"/>
            </w:pPr>
            <w:r w:rsidRPr="007162D8">
              <w:t>N</w:t>
            </w:r>
          </w:p>
        </w:tc>
        <w:tc>
          <w:tcPr>
            <w:tcW w:w="687" w:type="dxa"/>
            <w:shd w:val="clear" w:color="auto" w:fill="auto"/>
            <w:noWrap/>
          </w:tcPr>
          <w:p w14:paraId="3BCD536B" w14:textId="77777777" w:rsidR="00BF40F5" w:rsidRPr="007162D8" w:rsidRDefault="00BF40F5">
            <w:pPr>
              <w:pStyle w:val="LinhaTabCentr"/>
            </w:pPr>
            <w:r w:rsidRPr="007162D8">
              <w:t>0-1</w:t>
            </w:r>
          </w:p>
        </w:tc>
        <w:tc>
          <w:tcPr>
            <w:tcW w:w="886" w:type="dxa"/>
            <w:shd w:val="clear" w:color="auto" w:fill="auto"/>
            <w:noWrap/>
          </w:tcPr>
          <w:p w14:paraId="4F060836" w14:textId="77777777" w:rsidR="00BF40F5" w:rsidRPr="007162D8" w:rsidRDefault="00BF40F5">
            <w:pPr>
              <w:pStyle w:val="LinhaTabCentr"/>
            </w:pPr>
            <w:r w:rsidRPr="007162D8">
              <w:t>13v2</w:t>
            </w:r>
          </w:p>
        </w:tc>
        <w:tc>
          <w:tcPr>
            <w:tcW w:w="5213" w:type="dxa"/>
            <w:shd w:val="clear" w:color="auto" w:fill="auto"/>
            <w:noWrap/>
          </w:tcPr>
          <w:p w14:paraId="3575DF60" w14:textId="77777777" w:rsidR="00BF40F5" w:rsidRPr="007162D8" w:rsidRDefault="00BF40F5" w:rsidP="00B15F49">
            <w:pPr>
              <w:pStyle w:val="LinhaTabEsq"/>
            </w:pPr>
          </w:p>
        </w:tc>
      </w:tr>
      <w:tr w:rsidR="00BF40F5" w:rsidRPr="007162D8" w14:paraId="1019EA03" w14:textId="77777777" w:rsidTr="00B15F49">
        <w:tc>
          <w:tcPr>
            <w:tcW w:w="685" w:type="dxa"/>
            <w:shd w:val="clear" w:color="auto" w:fill="auto"/>
            <w:noWrap/>
          </w:tcPr>
          <w:p w14:paraId="5FED5819" w14:textId="77777777" w:rsidR="00BF40F5" w:rsidRPr="007162D8" w:rsidRDefault="00BF40F5" w:rsidP="00B15F49">
            <w:pPr>
              <w:pStyle w:val="LinhaTabCentr"/>
            </w:pPr>
            <w:r w:rsidRPr="007162D8">
              <w:t>324f</w:t>
            </w:r>
          </w:p>
        </w:tc>
        <w:tc>
          <w:tcPr>
            <w:tcW w:w="784" w:type="dxa"/>
            <w:shd w:val="clear" w:color="auto" w:fill="auto"/>
            <w:noWrap/>
          </w:tcPr>
          <w:p w14:paraId="2F59A2E8" w14:textId="77777777" w:rsidR="00BF40F5" w:rsidRPr="007162D8" w:rsidRDefault="00BF40F5">
            <w:pPr>
              <w:pStyle w:val="LinhaTabCentr"/>
            </w:pPr>
            <w:r w:rsidRPr="007162D8">
              <w:t>U11</w:t>
            </w:r>
          </w:p>
        </w:tc>
        <w:tc>
          <w:tcPr>
            <w:tcW w:w="1666" w:type="dxa"/>
            <w:shd w:val="clear" w:color="auto" w:fill="auto"/>
            <w:noWrap/>
          </w:tcPr>
          <w:p w14:paraId="1CCB605F" w14:textId="77777777" w:rsidR="00BF40F5" w:rsidRPr="007162D8" w:rsidRDefault="00BF40F5" w:rsidP="00B15F49">
            <w:pPr>
              <w:pStyle w:val="LinhaTabEsq"/>
            </w:pPr>
            <w:r w:rsidRPr="007162D8">
              <w:t>vISSRet</w:t>
            </w:r>
          </w:p>
        </w:tc>
        <w:tc>
          <w:tcPr>
            <w:tcW w:w="3528" w:type="dxa"/>
            <w:shd w:val="clear" w:color="auto" w:fill="auto"/>
            <w:noWrap/>
          </w:tcPr>
          <w:p w14:paraId="413CD7EE" w14:textId="77777777" w:rsidR="00BF40F5" w:rsidRPr="007162D8" w:rsidRDefault="00BF40F5">
            <w:pPr>
              <w:pStyle w:val="LinhaTabEsq"/>
            </w:pPr>
            <w:r w:rsidRPr="007162D8">
              <w:t>Valor retenção ISS</w:t>
            </w:r>
          </w:p>
        </w:tc>
        <w:tc>
          <w:tcPr>
            <w:tcW w:w="466" w:type="dxa"/>
            <w:shd w:val="clear" w:color="auto" w:fill="auto"/>
            <w:noWrap/>
          </w:tcPr>
          <w:p w14:paraId="5634A0DF" w14:textId="77777777" w:rsidR="00BF40F5" w:rsidRPr="007162D8" w:rsidRDefault="00BF40F5" w:rsidP="00B15F49">
            <w:pPr>
              <w:pStyle w:val="LinhaTabCentr"/>
            </w:pPr>
            <w:r w:rsidRPr="007162D8">
              <w:t>E</w:t>
            </w:r>
          </w:p>
        </w:tc>
        <w:tc>
          <w:tcPr>
            <w:tcW w:w="654" w:type="dxa"/>
            <w:shd w:val="clear" w:color="auto" w:fill="auto"/>
            <w:noWrap/>
          </w:tcPr>
          <w:p w14:paraId="3C0C7BEE" w14:textId="77777777" w:rsidR="00BF40F5" w:rsidRPr="007162D8" w:rsidRDefault="00BF40F5">
            <w:pPr>
              <w:pStyle w:val="LinhaTabCentr"/>
            </w:pPr>
            <w:r w:rsidRPr="007162D8">
              <w:t>U01</w:t>
            </w:r>
          </w:p>
        </w:tc>
        <w:tc>
          <w:tcPr>
            <w:tcW w:w="557" w:type="dxa"/>
            <w:shd w:val="clear" w:color="auto" w:fill="auto"/>
            <w:noWrap/>
          </w:tcPr>
          <w:p w14:paraId="45FB2909" w14:textId="77777777" w:rsidR="00BF40F5" w:rsidRPr="007162D8" w:rsidRDefault="00BF40F5">
            <w:pPr>
              <w:pStyle w:val="LinhaTabCentr"/>
            </w:pPr>
            <w:r w:rsidRPr="007162D8">
              <w:t>N</w:t>
            </w:r>
          </w:p>
        </w:tc>
        <w:tc>
          <w:tcPr>
            <w:tcW w:w="687" w:type="dxa"/>
            <w:shd w:val="clear" w:color="auto" w:fill="auto"/>
            <w:noWrap/>
          </w:tcPr>
          <w:p w14:paraId="4F62145D" w14:textId="77777777" w:rsidR="00BF40F5" w:rsidRPr="007162D8" w:rsidRDefault="00BF40F5">
            <w:pPr>
              <w:pStyle w:val="LinhaTabCentr"/>
            </w:pPr>
            <w:r w:rsidRPr="007162D8">
              <w:t>0-1</w:t>
            </w:r>
          </w:p>
        </w:tc>
        <w:tc>
          <w:tcPr>
            <w:tcW w:w="886" w:type="dxa"/>
            <w:shd w:val="clear" w:color="auto" w:fill="auto"/>
            <w:noWrap/>
          </w:tcPr>
          <w:p w14:paraId="00B40250" w14:textId="77777777" w:rsidR="00BF40F5" w:rsidRPr="007162D8" w:rsidRDefault="00BF40F5">
            <w:pPr>
              <w:pStyle w:val="LinhaTabCentr"/>
            </w:pPr>
            <w:r w:rsidRPr="007162D8">
              <w:t>13v2</w:t>
            </w:r>
          </w:p>
        </w:tc>
        <w:tc>
          <w:tcPr>
            <w:tcW w:w="5213" w:type="dxa"/>
            <w:shd w:val="clear" w:color="auto" w:fill="auto"/>
            <w:noWrap/>
          </w:tcPr>
          <w:p w14:paraId="14C97854" w14:textId="77777777" w:rsidR="00BF40F5" w:rsidRPr="007162D8" w:rsidRDefault="00BF40F5" w:rsidP="00B15F49">
            <w:pPr>
              <w:pStyle w:val="LinhaTabEsq"/>
            </w:pPr>
            <w:r w:rsidRPr="007162D8">
              <w:t>Valor declaratório</w:t>
            </w:r>
          </w:p>
        </w:tc>
      </w:tr>
      <w:tr w:rsidR="00BF40F5" w:rsidRPr="007162D8" w14:paraId="2B780972" w14:textId="77777777" w:rsidTr="00B15F49">
        <w:tc>
          <w:tcPr>
            <w:tcW w:w="685" w:type="dxa"/>
            <w:shd w:val="clear" w:color="auto" w:fill="auto"/>
            <w:noWrap/>
          </w:tcPr>
          <w:p w14:paraId="4D333C9C" w14:textId="77777777" w:rsidR="00BF40F5" w:rsidRPr="007162D8" w:rsidRDefault="00BF40F5" w:rsidP="00B15F49">
            <w:pPr>
              <w:pStyle w:val="LinhaTabCentr"/>
            </w:pPr>
            <w:r w:rsidRPr="007162D8">
              <w:t>324g</w:t>
            </w:r>
          </w:p>
        </w:tc>
        <w:tc>
          <w:tcPr>
            <w:tcW w:w="784" w:type="dxa"/>
            <w:shd w:val="clear" w:color="auto" w:fill="auto"/>
            <w:noWrap/>
          </w:tcPr>
          <w:p w14:paraId="41A901C1" w14:textId="77777777" w:rsidR="00BF40F5" w:rsidRPr="007162D8" w:rsidRDefault="00BF40F5">
            <w:pPr>
              <w:pStyle w:val="LinhaTabCentr"/>
            </w:pPr>
            <w:r w:rsidRPr="007162D8">
              <w:t>U12</w:t>
            </w:r>
          </w:p>
        </w:tc>
        <w:tc>
          <w:tcPr>
            <w:tcW w:w="1666" w:type="dxa"/>
            <w:shd w:val="clear" w:color="auto" w:fill="auto"/>
            <w:noWrap/>
          </w:tcPr>
          <w:p w14:paraId="0BB51971" w14:textId="77777777" w:rsidR="00BF40F5" w:rsidRPr="007162D8" w:rsidRDefault="00BF40F5" w:rsidP="00B15F49">
            <w:pPr>
              <w:pStyle w:val="LinhaTabEsq"/>
            </w:pPr>
            <w:r w:rsidRPr="007162D8">
              <w:t>indISS</w:t>
            </w:r>
          </w:p>
        </w:tc>
        <w:tc>
          <w:tcPr>
            <w:tcW w:w="3528" w:type="dxa"/>
            <w:shd w:val="clear" w:color="auto" w:fill="auto"/>
            <w:noWrap/>
          </w:tcPr>
          <w:p w14:paraId="3D9DACBD" w14:textId="77777777" w:rsidR="00BF40F5" w:rsidRPr="007162D8" w:rsidRDefault="00BF40F5">
            <w:pPr>
              <w:pStyle w:val="LinhaTabEsq"/>
            </w:pPr>
            <w:r w:rsidRPr="007162D8">
              <w:t>Indicador da exigibilidade do ISS</w:t>
            </w:r>
          </w:p>
        </w:tc>
        <w:tc>
          <w:tcPr>
            <w:tcW w:w="466" w:type="dxa"/>
            <w:shd w:val="clear" w:color="auto" w:fill="auto"/>
            <w:noWrap/>
          </w:tcPr>
          <w:p w14:paraId="64F89A56" w14:textId="77777777" w:rsidR="00BF40F5" w:rsidRPr="007162D8" w:rsidRDefault="00BF40F5" w:rsidP="00B15F49">
            <w:pPr>
              <w:pStyle w:val="LinhaTabCentr"/>
            </w:pPr>
            <w:r w:rsidRPr="007162D8">
              <w:t>E</w:t>
            </w:r>
          </w:p>
        </w:tc>
        <w:tc>
          <w:tcPr>
            <w:tcW w:w="654" w:type="dxa"/>
            <w:shd w:val="clear" w:color="auto" w:fill="auto"/>
            <w:noWrap/>
          </w:tcPr>
          <w:p w14:paraId="3045C09E" w14:textId="77777777" w:rsidR="00BF40F5" w:rsidRPr="007162D8" w:rsidRDefault="00BF40F5">
            <w:pPr>
              <w:pStyle w:val="LinhaTabCentr"/>
            </w:pPr>
            <w:r w:rsidRPr="007162D8">
              <w:t>U01</w:t>
            </w:r>
          </w:p>
        </w:tc>
        <w:tc>
          <w:tcPr>
            <w:tcW w:w="557" w:type="dxa"/>
            <w:shd w:val="clear" w:color="auto" w:fill="auto"/>
            <w:noWrap/>
          </w:tcPr>
          <w:p w14:paraId="7EFB2C09" w14:textId="77777777" w:rsidR="00BF40F5" w:rsidRPr="007162D8" w:rsidRDefault="00BF40F5">
            <w:pPr>
              <w:pStyle w:val="LinhaTabCentr"/>
            </w:pPr>
            <w:r w:rsidRPr="007162D8">
              <w:t>N</w:t>
            </w:r>
          </w:p>
        </w:tc>
        <w:tc>
          <w:tcPr>
            <w:tcW w:w="687" w:type="dxa"/>
            <w:shd w:val="clear" w:color="auto" w:fill="auto"/>
            <w:noWrap/>
          </w:tcPr>
          <w:p w14:paraId="04D54FC8" w14:textId="77777777" w:rsidR="00BF40F5" w:rsidRPr="007162D8" w:rsidRDefault="00BF40F5">
            <w:pPr>
              <w:pStyle w:val="LinhaTabCentr"/>
            </w:pPr>
            <w:r w:rsidRPr="007162D8">
              <w:t>1-1</w:t>
            </w:r>
          </w:p>
        </w:tc>
        <w:tc>
          <w:tcPr>
            <w:tcW w:w="886" w:type="dxa"/>
            <w:shd w:val="clear" w:color="auto" w:fill="auto"/>
            <w:noWrap/>
          </w:tcPr>
          <w:p w14:paraId="06625E89" w14:textId="77777777" w:rsidR="00BF40F5" w:rsidRPr="007162D8" w:rsidRDefault="00BF40F5">
            <w:pPr>
              <w:pStyle w:val="LinhaTabCentr"/>
            </w:pPr>
            <w:r w:rsidRPr="007162D8">
              <w:t>2</w:t>
            </w:r>
          </w:p>
        </w:tc>
        <w:tc>
          <w:tcPr>
            <w:tcW w:w="5213" w:type="dxa"/>
            <w:shd w:val="clear" w:color="auto" w:fill="auto"/>
            <w:noWrap/>
          </w:tcPr>
          <w:p w14:paraId="06D16E10" w14:textId="77777777" w:rsidR="00BF40F5" w:rsidRPr="007162D8" w:rsidRDefault="00BF40F5" w:rsidP="00B15F49">
            <w:pPr>
              <w:pStyle w:val="LinhaTabEsq"/>
            </w:pPr>
            <w:r w:rsidRPr="007162D8">
              <w:t>1=Exigível, 2=Não incidência; 3=Isenção; 4=Exportação; 5=Imunidade; 6=Exigibilidade Suspensa por Decisão Judicial; 7=Exigibilidade Suspensa por Processo Administrativo;</w:t>
            </w:r>
          </w:p>
        </w:tc>
      </w:tr>
      <w:tr w:rsidR="00BF40F5" w:rsidRPr="007162D8" w14:paraId="01F4A04E" w14:textId="77777777" w:rsidTr="00B15F49">
        <w:tc>
          <w:tcPr>
            <w:tcW w:w="685" w:type="dxa"/>
            <w:shd w:val="clear" w:color="auto" w:fill="auto"/>
            <w:noWrap/>
          </w:tcPr>
          <w:p w14:paraId="370F25A5" w14:textId="77777777" w:rsidR="00BF40F5" w:rsidRPr="007162D8" w:rsidRDefault="00BF40F5" w:rsidP="00B15F49">
            <w:pPr>
              <w:pStyle w:val="LinhaTabCentr"/>
            </w:pPr>
            <w:r w:rsidRPr="007162D8">
              <w:t>324h</w:t>
            </w:r>
          </w:p>
        </w:tc>
        <w:tc>
          <w:tcPr>
            <w:tcW w:w="784" w:type="dxa"/>
            <w:shd w:val="clear" w:color="auto" w:fill="auto"/>
            <w:noWrap/>
          </w:tcPr>
          <w:p w14:paraId="5B23EC81" w14:textId="77777777" w:rsidR="00BF40F5" w:rsidRPr="007162D8" w:rsidRDefault="00BF40F5">
            <w:pPr>
              <w:pStyle w:val="LinhaTabCentr"/>
            </w:pPr>
            <w:r w:rsidRPr="007162D8">
              <w:t>U13</w:t>
            </w:r>
          </w:p>
        </w:tc>
        <w:tc>
          <w:tcPr>
            <w:tcW w:w="1666" w:type="dxa"/>
            <w:shd w:val="clear" w:color="auto" w:fill="auto"/>
            <w:noWrap/>
          </w:tcPr>
          <w:p w14:paraId="0C34E83C" w14:textId="77777777" w:rsidR="00BF40F5" w:rsidRPr="007162D8" w:rsidRDefault="00BF40F5" w:rsidP="00B15F49">
            <w:pPr>
              <w:pStyle w:val="LinhaTabEsq"/>
            </w:pPr>
            <w:r w:rsidRPr="007162D8">
              <w:t>cServico</w:t>
            </w:r>
          </w:p>
        </w:tc>
        <w:tc>
          <w:tcPr>
            <w:tcW w:w="3528" w:type="dxa"/>
            <w:shd w:val="clear" w:color="auto" w:fill="auto"/>
            <w:noWrap/>
          </w:tcPr>
          <w:p w14:paraId="64BDF154" w14:textId="77777777" w:rsidR="00BF40F5" w:rsidRPr="007162D8" w:rsidRDefault="00BF40F5">
            <w:pPr>
              <w:pStyle w:val="LinhaTabEsq"/>
            </w:pPr>
            <w:r w:rsidRPr="007162D8">
              <w:t>Código do serviço prestado dentro do município</w:t>
            </w:r>
          </w:p>
        </w:tc>
        <w:tc>
          <w:tcPr>
            <w:tcW w:w="466" w:type="dxa"/>
            <w:shd w:val="clear" w:color="auto" w:fill="auto"/>
            <w:noWrap/>
          </w:tcPr>
          <w:p w14:paraId="65E011CF" w14:textId="77777777" w:rsidR="00BF40F5" w:rsidRPr="007162D8" w:rsidRDefault="00BF40F5" w:rsidP="00B15F49">
            <w:pPr>
              <w:pStyle w:val="LinhaTabCentr"/>
            </w:pPr>
            <w:r w:rsidRPr="007162D8">
              <w:t>E</w:t>
            </w:r>
          </w:p>
        </w:tc>
        <w:tc>
          <w:tcPr>
            <w:tcW w:w="654" w:type="dxa"/>
            <w:shd w:val="clear" w:color="auto" w:fill="auto"/>
            <w:noWrap/>
          </w:tcPr>
          <w:p w14:paraId="60181A6C" w14:textId="77777777" w:rsidR="00BF40F5" w:rsidRPr="007162D8" w:rsidRDefault="00BF40F5">
            <w:pPr>
              <w:pStyle w:val="LinhaTabCentr"/>
            </w:pPr>
            <w:r w:rsidRPr="007162D8">
              <w:t>U01</w:t>
            </w:r>
          </w:p>
        </w:tc>
        <w:tc>
          <w:tcPr>
            <w:tcW w:w="557" w:type="dxa"/>
            <w:shd w:val="clear" w:color="auto" w:fill="auto"/>
            <w:noWrap/>
          </w:tcPr>
          <w:p w14:paraId="17BA947A" w14:textId="77777777" w:rsidR="00BF40F5" w:rsidRPr="007162D8" w:rsidRDefault="00BF40F5">
            <w:pPr>
              <w:pStyle w:val="LinhaTabCentr"/>
            </w:pPr>
            <w:r w:rsidRPr="007162D8">
              <w:t>C</w:t>
            </w:r>
          </w:p>
        </w:tc>
        <w:tc>
          <w:tcPr>
            <w:tcW w:w="687" w:type="dxa"/>
            <w:shd w:val="clear" w:color="auto" w:fill="auto"/>
            <w:noWrap/>
          </w:tcPr>
          <w:p w14:paraId="6BDECDBB" w14:textId="77777777" w:rsidR="00BF40F5" w:rsidRPr="007162D8" w:rsidRDefault="00BF40F5">
            <w:pPr>
              <w:pStyle w:val="LinhaTabCentr"/>
            </w:pPr>
            <w:r w:rsidRPr="007162D8">
              <w:t>0-1</w:t>
            </w:r>
          </w:p>
        </w:tc>
        <w:tc>
          <w:tcPr>
            <w:tcW w:w="886" w:type="dxa"/>
            <w:shd w:val="clear" w:color="auto" w:fill="auto"/>
            <w:noWrap/>
          </w:tcPr>
          <w:p w14:paraId="5D876EBA" w14:textId="77777777" w:rsidR="00BF40F5" w:rsidRPr="007162D8" w:rsidRDefault="00BF40F5">
            <w:pPr>
              <w:pStyle w:val="LinhaTabCentr"/>
            </w:pPr>
            <w:r w:rsidRPr="007162D8">
              <w:t>1-20</w:t>
            </w:r>
          </w:p>
        </w:tc>
        <w:tc>
          <w:tcPr>
            <w:tcW w:w="5213" w:type="dxa"/>
            <w:shd w:val="clear" w:color="auto" w:fill="auto"/>
            <w:noWrap/>
          </w:tcPr>
          <w:p w14:paraId="2FAFAFB6" w14:textId="77777777" w:rsidR="00BF40F5" w:rsidRPr="007162D8" w:rsidRDefault="00BF40F5" w:rsidP="00B15F49">
            <w:pPr>
              <w:pStyle w:val="LinhaTabEsq"/>
            </w:pPr>
          </w:p>
        </w:tc>
      </w:tr>
      <w:tr w:rsidR="00BF40F5" w:rsidRPr="007162D8" w14:paraId="1630CBB3" w14:textId="77777777" w:rsidTr="00B15F49">
        <w:tc>
          <w:tcPr>
            <w:tcW w:w="685" w:type="dxa"/>
            <w:shd w:val="clear" w:color="auto" w:fill="auto"/>
            <w:noWrap/>
          </w:tcPr>
          <w:p w14:paraId="20B672E1" w14:textId="77777777" w:rsidR="00BF40F5" w:rsidRPr="007162D8" w:rsidRDefault="00BF40F5" w:rsidP="00B15F49">
            <w:pPr>
              <w:pStyle w:val="LinhaTabCentr"/>
            </w:pPr>
            <w:r w:rsidRPr="007162D8">
              <w:t>324i</w:t>
            </w:r>
          </w:p>
        </w:tc>
        <w:tc>
          <w:tcPr>
            <w:tcW w:w="784" w:type="dxa"/>
            <w:shd w:val="clear" w:color="auto" w:fill="auto"/>
            <w:noWrap/>
          </w:tcPr>
          <w:p w14:paraId="1261F178" w14:textId="77777777" w:rsidR="00BF40F5" w:rsidRPr="007162D8" w:rsidRDefault="00BF40F5">
            <w:pPr>
              <w:pStyle w:val="LinhaTabCentr"/>
            </w:pPr>
            <w:r w:rsidRPr="007162D8">
              <w:t>U14</w:t>
            </w:r>
          </w:p>
        </w:tc>
        <w:tc>
          <w:tcPr>
            <w:tcW w:w="1666" w:type="dxa"/>
            <w:shd w:val="clear" w:color="auto" w:fill="auto"/>
            <w:noWrap/>
          </w:tcPr>
          <w:p w14:paraId="527936E6" w14:textId="77777777" w:rsidR="00BF40F5" w:rsidRPr="007162D8" w:rsidRDefault="00BF40F5" w:rsidP="00B15F49">
            <w:pPr>
              <w:pStyle w:val="LinhaTabEsq"/>
            </w:pPr>
            <w:r w:rsidRPr="007162D8">
              <w:t>cMun</w:t>
            </w:r>
          </w:p>
        </w:tc>
        <w:tc>
          <w:tcPr>
            <w:tcW w:w="3528" w:type="dxa"/>
            <w:shd w:val="clear" w:color="auto" w:fill="auto"/>
            <w:noWrap/>
          </w:tcPr>
          <w:p w14:paraId="0F3BF923" w14:textId="77777777" w:rsidR="00BF40F5" w:rsidRPr="007162D8" w:rsidRDefault="00BF40F5">
            <w:pPr>
              <w:pStyle w:val="LinhaTabEsq"/>
            </w:pPr>
            <w:r w:rsidRPr="007162D8">
              <w:t>Código do Município de incidência do imposto</w:t>
            </w:r>
          </w:p>
        </w:tc>
        <w:tc>
          <w:tcPr>
            <w:tcW w:w="466" w:type="dxa"/>
            <w:shd w:val="clear" w:color="auto" w:fill="auto"/>
            <w:noWrap/>
          </w:tcPr>
          <w:p w14:paraId="0AD1768E" w14:textId="77777777" w:rsidR="00BF40F5" w:rsidRPr="007162D8" w:rsidRDefault="00BF40F5" w:rsidP="00B15F49">
            <w:pPr>
              <w:pStyle w:val="LinhaTabCentr"/>
            </w:pPr>
            <w:r w:rsidRPr="007162D8">
              <w:t>E</w:t>
            </w:r>
          </w:p>
        </w:tc>
        <w:tc>
          <w:tcPr>
            <w:tcW w:w="654" w:type="dxa"/>
            <w:shd w:val="clear" w:color="auto" w:fill="auto"/>
            <w:noWrap/>
          </w:tcPr>
          <w:p w14:paraId="20BDD9F7" w14:textId="77777777" w:rsidR="00BF40F5" w:rsidRPr="007162D8" w:rsidRDefault="00BF40F5">
            <w:pPr>
              <w:pStyle w:val="LinhaTabCentr"/>
            </w:pPr>
            <w:r w:rsidRPr="007162D8">
              <w:t>U01</w:t>
            </w:r>
          </w:p>
        </w:tc>
        <w:tc>
          <w:tcPr>
            <w:tcW w:w="557" w:type="dxa"/>
            <w:shd w:val="clear" w:color="auto" w:fill="auto"/>
            <w:noWrap/>
          </w:tcPr>
          <w:p w14:paraId="2E5F8AEF" w14:textId="77777777" w:rsidR="00BF40F5" w:rsidRPr="007162D8" w:rsidRDefault="00BF40F5">
            <w:pPr>
              <w:pStyle w:val="LinhaTabCentr"/>
            </w:pPr>
            <w:r w:rsidRPr="007162D8">
              <w:t>N</w:t>
            </w:r>
          </w:p>
        </w:tc>
        <w:tc>
          <w:tcPr>
            <w:tcW w:w="687" w:type="dxa"/>
            <w:shd w:val="clear" w:color="auto" w:fill="auto"/>
            <w:noWrap/>
          </w:tcPr>
          <w:p w14:paraId="2261C120" w14:textId="77777777" w:rsidR="00BF40F5" w:rsidRPr="007162D8" w:rsidRDefault="00BF40F5">
            <w:pPr>
              <w:pStyle w:val="LinhaTabCentr"/>
            </w:pPr>
            <w:r w:rsidRPr="007162D8">
              <w:t>0-1</w:t>
            </w:r>
          </w:p>
        </w:tc>
        <w:tc>
          <w:tcPr>
            <w:tcW w:w="886" w:type="dxa"/>
            <w:shd w:val="clear" w:color="auto" w:fill="auto"/>
            <w:noWrap/>
          </w:tcPr>
          <w:p w14:paraId="1B3ABB59" w14:textId="77777777" w:rsidR="00BF40F5" w:rsidRPr="007162D8" w:rsidRDefault="00BF40F5">
            <w:pPr>
              <w:pStyle w:val="LinhaTabCentr"/>
            </w:pPr>
            <w:r w:rsidRPr="007162D8">
              <w:t>7</w:t>
            </w:r>
          </w:p>
        </w:tc>
        <w:tc>
          <w:tcPr>
            <w:tcW w:w="5213" w:type="dxa"/>
            <w:shd w:val="clear" w:color="auto" w:fill="auto"/>
            <w:noWrap/>
          </w:tcPr>
          <w:p w14:paraId="37320D30" w14:textId="77777777" w:rsidR="00BF40F5" w:rsidRPr="007162D8" w:rsidRDefault="00BF40F5" w:rsidP="00B15F49">
            <w:pPr>
              <w:pStyle w:val="LinhaTabEsq"/>
            </w:pPr>
            <w:r w:rsidRPr="007162D8">
              <w:t>Tabela do IBGE. Informar "9999999" para serviço fora do País.</w:t>
            </w:r>
          </w:p>
        </w:tc>
      </w:tr>
      <w:tr w:rsidR="00BF40F5" w:rsidRPr="007162D8" w14:paraId="73E13905" w14:textId="77777777" w:rsidTr="00B15F49">
        <w:tc>
          <w:tcPr>
            <w:tcW w:w="685" w:type="dxa"/>
            <w:shd w:val="clear" w:color="auto" w:fill="auto"/>
            <w:noWrap/>
          </w:tcPr>
          <w:p w14:paraId="69033CA9" w14:textId="77777777" w:rsidR="00BF40F5" w:rsidRPr="007162D8" w:rsidRDefault="00BF40F5" w:rsidP="00B15F49">
            <w:pPr>
              <w:pStyle w:val="LinhaTabCentr"/>
            </w:pPr>
            <w:r w:rsidRPr="007162D8">
              <w:t>324j</w:t>
            </w:r>
          </w:p>
        </w:tc>
        <w:tc>
          <w:tcPr>
            <w:tcW w:w="784" w:type="dxa"/>
            <w:shd w:val="clear" w:color="auto" w:fill="auto"/>
            <w:noWrap/>
          </w:tcPr>
          <w:p w14:paraId="3C3B06CC" w14:textId="77777777" w:rsidR="00BF40F5" w:rsidRPr="007162D8" w:rsidRDefault="00BF40F5">
            <w:pPr>
              <w:pStyle w:val="LinhaTabCentr"/>
            </w:pPr>
            <w:r w:rsidRPr="007162D8">
              <w:t>U15</w:t>
            </w:r>
          </w:p>
        </w:tc>
        <w:tc>
          <w:tcPr>
            <w:tcW w:w="1666" w:type="dxa"/>
            <w:shd w:val="clear" w:color="auto" w:fill="auto"/>
            <w:noWrap/>
          </w:tcPr>
          <w:p w14:paraId="3F808D10" w14:textId="77777777" w:rsidR="00BF40F5" w:rsidRPr="007162D8" w:rsidRDefault="00BF40F5" w:rsidP="00B15F49">
            <w:pPr>
              <w:pStyle w:val="LinhaTabEsq"/>
            </w:pPr>
            <w:r w:rsidRPr="007162D8">
              <w:t>cPais</w:t>
            </w:r>
          </w:p>
        </w:tc>
        <w:tc>
          <w:tcPr>
            <w:tcW w:w="3528" w:type="dxa"/>
            <w:shd w:val="clear" w:color="auto" w:fill="auto"/>
            <w:noWrap/>
          </w:tcPr>
          <w:p w14:paraId="41B06732" w14:textId="77777777" w:rsidR="00BF40F5" w:rsidRPr="007162D8" w:rsidRDefault="00BF40F5">
            <w:pPr>
              <w:pStyle w:val="LinhaTabEsq"/>
            </w:pPr>
            <w:r w:rsidRPr="007162D8">
              <w:t>Código do País onde o serviço foi prestado</w:t>
            </w:r>
          </w:p>
        </w:tc>
        <w:tc>
          <w:tcPr>
            <w:tcW w:w="466" w:type="dxa"/>
            <w:shd w:val="clear" w:color="auto" w:fill="auto"/>
            <w:noWrap/>
          </w:tcPr>
          <w:p w14:paraId="2773AE79" w14:textId="77777777" w:rsidR="00BF40F5" w:rsidRPr="007162D8" w:rsidRDefault="00BF40F5" w:rsidP="00B15F49">
            <w:pPr>
              <w:pStyle w:val="LinhaTabCentr"/>
            </w:pPr>
            <w:r w:rsidRPr="007162D8">
              <w:t>E</w:t>
            </w:r>
          </w:p>
        </w:tc>
        <w:tc>
          <w:tcPr>
            <w:tcW w:w="654" w:type="dxa"/>
            <w:shd w:val="clear" w:color="auto" w:fill="auto"/>
            <w:noWrap/>
          </w:tcPr>
          <w:p w14:paraId="1BF93279" w14:textId="77777777" w:rsidR="00BF40F5" w:rsidRPr="007162D8" w:rsidRDefault="00BF40F5">
            <w:pPr>
              <w:pStyle w:val="LinhaTabCentr"/>
            </w:pPr>
            <w:r w:rsidRPr="007162D8">
              <w:t>U01</w:t>
            </w:r>
          </w:p>
        </w:tc>
        <w:tc>
          <w:tcPr>
            <w:tcW w:w="557" w:type="dxa"/>
            <w:shd w:val="clear" w:color="auto" w:fill="auto"/>
            <w:noWrap/>
          </w:tcPr>
          <w:p w14:paraId="42120F9E" w14:textId="77777777" w:rsidR="00BF40F5" w:rsidRPr="007162D8" w:rsidRDefault="00BF40F5">
            <w:pPr>
              <w:pStyle w:val="LinhaTabCentr"/>
            </w:pPr>
            <w:r w:rsidRPr="007162D8">
              <w:t>N</w:t>
            </w:r>
          </w:p>
        </w:tc>
        <w:tc>
          <w:tcPr>
            <w:tcW w:w="687" w:type="dxa"/>
            <w:shd w:val="clear" w:color="auto" w:fill="auto"/>
            <w:noWrap/>
          </w:tcPr>
          <w:p w14:paraId="49EDFB10" w14:textId="77777777" w:rsidR="00BF40F5" w:rsidRPr="007162D8" w:rsidRDefault="00BF40F5">
            <w:pPr>
              <w:pStyle w:val="LinhaTabCentr"/>
            </w:pPr>
            <w:r w:rsidRPr="007162D8">
              <w:t>0-1</w:t>
            </w:r>
          </w:p>
        </w:tc>
        <w:tc>
          <w:tcPr>
            <w:tcW w:w="886" w:type="dxa"/>
            <w:shd w:val="clear" w:color="auto" w:fill="auto"/>
            <w:noWrap/>
          </w:tcPr>
          <w:p w14:paraId="49C56669" w14:textId="77777777" w:rsidR="00BF40F5" w:rsidRPr="007162D8" w:rsidRDefault="00BF40F5">
            <w:pPr>
              <w:pStyle w:val="LinhaTabCentr"/>
            </w:pPr>
            <w:r w:rsidRPr="007162D8">
              <w:t>4</w:t>
            </w:r>
          </w:p>
        </w:tc>
        <w:tc>
          <w:tcPr>
            <w:tcW w:w="5213" w:type="dxa"/>
            <w:shd w:val="clear" w:color="auto" w:fill="auto"/>
            <w:noWrap/>
          </w:tcPr>
          <w:p w14:paraId="34F69C91" w14:textId="77777777" w:rsidR="00BF40F5" w:rsidRPr="007162D8" w:rsidRDefault="00BF40F5" w:rsidP="00B15F49">
            <w:pPr>
              <w:pStyle w:val="LinhaTabEsq"/>
            </w:pPr>
            <w:r w:rsidRPr="007162D8">
              <w:t xml:space="preserve">Tabela do BACEN. </w:t>
            </w:r>
            <w:r w:rsidR="0021353A" w:rsidRPr="007162D8">
              <w:t>Informar</w:t>
            </w:r>
            <w:r w:rsidRPr="007162D8">
              <w:t xml:space="preserve"> somente se o município da prestação do serviço for "9999999".</w:t>
            </w:r>
          </w:p>
        </w:tc>
      </w:tr>
      <w:tr w:rsidR="00BF40F5" w:rsidRPr="007162D8" w14:paraId="5B2FFFF3" w14:textId="77777777" w:rsidTr="00B15F49">
        <w:tc>
          <w:tcPr>
            <w:tcW w:w="685" w:type="dxa"/>
            <w:shd w:val="clear" w:color="auto" w:fill="auto"/>
            <w:noWrap/>
          </w:tcPr>
          <w:p w14:paraId="2255668F" w14:textId="77777777" w:rsidR="00BF40F5" w:rsidRPr="007162D8" w:rsidRDefault="00BF40F5" w:rsidP="00B15F49">
            <w:pPr>
              <w:pStyle w:val="LinhaTabCentr"/>
            </w:pPr>
            <w:r w:rsidRPr="007162D8">
              <w:t>324k</w:t>
            </w:r>
          </w:p>
        </w:tc>
        <w:tc>
          <w:tcPr>
            <w:tcW w:w="784" w:type="dxa"/>
            <w:shd w:val="clear" w:color="auto" w:fill="auto"/>
            <w:noWrap/>
          </w:tcPr>
          <w:p w14:paraId="414C4B99" w14:textId="77777777" w:rsidR="00BF40F5" w:rsidRPr="007162D8" w:rsidRDefault="00BF40F5">
            <w:pPr>
              <w:pStyle w:val="LinhaTabCentr"/>
            </w:pPr>
            <w:r w:rsidRPr="007162D8">
              <w:t>U16</w:t>
            </w:r>
          </w:p>
        </w:tc>
        <w:tc>
          <w:tcPr>
            <w:tcW w:w="1666" w:type="dxa"/>
            <w:shd w:val="clear" w:color="auto" w:fill="auto"/>
            <w:noWrap/>
          </w:tcPr>
          <w:p w14:paraId="26FD09A5" w14:textId="77777777" w:rsidR="00BF40F5" w:rsidRPr="007162D8" w:rsidRDefault="00BF40F5" w:rsidP="00B15F49">
            <w:pPr>
              <w:pStyle w:val="LinhaTabEsq"/>
            </w:pPr>
            <w:r w:rsidRPr="007162D8">
              <w:t>nProcesso</w:t>
            </w:r>
          </w:p>
        </w:tc>
        <w:tc>
          <w:tcPr>
            <w:tcW w:w="3528" w:type="dxa"/>
            <w:shd w:val="clear" w:color="auto" w:fill="auto"/>
            <w:noWrap/>
          </w:tcPr>
          <w:p w14:paraId="5467C958" w14:textId="77777777" w:rsidR="00BF40F5" w:rsidRPr="007162D8" w:rsidRDefault="00BF40F5">
            <w:pPr>
              <w:pStyle w:val="LinhaTabEsq"/>
            </w:pPr>
            <w:r w:rsidRPr="007162D8">
              <w:t>Número do processo judicial ou administrativo de suspensão da exigibilidade</w:t>
            </w:r>
          </w:p>
        </w:tc>
        <w:tc>
          <w:tcPr>
            <w:tcW w:w="466" w:type="dxa"/>
            <w:shd w:val="clear" w:color="auto" w:fill="auto"/>
            <w:noWrap/>
          </w:tcPr>
          <w:p w14:paraId="2CA41CF9" w14:textId="77777777" w:rsidR="00BF40F5" w:rsidRPr="007162D8" w:rsidRDefault="00BF40F5" w:rsidP="00B15F49">
            <w:pPr>
              <w:pStyle w:val="LinhaTabCentr"/>
            </w:pPr>
            <w:r w:rsidRPr="007162D8">
              <w:t>E</w:t>
            </w:r>
          </w:p>
        </w:tc>
        <w:tc>
          <w:tcPr>
            <w:tcW w:w="654" w:type="dxa"/>
            <w:shd w:val="clear" w:color="auto" w:fill="auto"/>
            <w:noWrap/>
          </w:tcPr>
          <w:p w14:paraId="2EF8346E" w14:textId="77777777" w:rsidR="00BF40F5" w:rsidRPr="007162D8" w:rsidRDefault="00BF40F5">
            <w:pPr>
              <w:pStyle w:val="LinhaTabCentr"/>
            </w:pPr>
            <w:r w:rsidRPr="007162D8">
              <w:t>U01</w:t>
            </w:r>
          </w:p>
        </w:tc>
        <w:tc>
          <w:tcPr>
            <w:tcW w:w="557" w:type="dxa"/>
            <w:shd w:val="clear" w:color="auto" w:fill="auto"/>
            <w:noWrap/>
          </w:tcPr>
          <w:p w14:paraId="03002DBE" w14:textId="77777777" w:rsidR="00BF40F5" w:rsidRPr="007162D8" w:rsidRDefault="00BF40F5">
            <w:pPr>
              <w:pStyle w:val="LinhaTabCentr"/>
            </w:pPr>
            <w:r w:rsidRPr="007162D8">
              <w:t>C</w:t>
            </w:r>
          </w:p>
        </w:tc>
        <w:tc>
          <w:tcPr>
            <w:tcW w:w="687" w:type="dxa"/>
            <w:shd w:val="clear" w:color="auto" w:fill="auto"/>
            <w:noWrap/>
          </w:tcPr>
          <w:p w14:paraId="38E773F7" w14:textId="77777777" w:rsidR="00BF40F5" w:rsidRPr="007162D8" w:rsidRDefault="00BF40F5">
            <w:pPr>
              <w:pStyle w:val="LinhaTabCentr"/>
            </w:pPr>
            <w:r w:rsidRPr="007162D8">
              <w:t>0-1</w:t>
            </w:r>
          </w:p>
        </w:tc>
        <w:tc>
          <w:tcPr>
            <w:tcW w:w="886" w:type="dxa"/>
            <w:shd w:val="clear" w:color="auto" w:fill="auto"/>
            <w:noWrap/>
          </w:tcPr>
          <w:p w14:paraId="2258AF70" w14:textId="77777777" w:rsidR="00BF40F5" w:rsidRPr="007162D8" w:rsidRDefault="00BF40F5">
            <w:pPr>
              <w:pStyle w:val="LinhaTabCentr"/>
            </w:pPr>
            <w:r w:rsidRPr="007162D8">
              <w:t>1-30</w:t>
            </w:r>
          </w:p>
        </w:tc>
        <w:tc>
          <w:tcPr>
            <w:tcW w:w="5213" w:type="dxa"/>
            <w:shd w:val="clear" w:color="auto" w:fill="auto"/>
            <w:noWrap/>
          </w:tcPr>
          <w:p w14:paraId="3F4F2AF6" w14:textId="77777777" w:rsidR="00BF40F5" w:rsidRPr="007162D8" w:rsidRDefault="00BF40F5" w:rsidP="00B15F49">
            <w:pPr>
              <w:pStyle w:val="LinhaTabEsq"/>
            </w:pPr>
            <w:r w:rsidRPr="007162D8">
              <w:t>Informar somente quando declarada a suspensão da exigibilidade do ISSQN.</w:t>
            </w:r>
          </w:p>
        </w:tc>
      </w:tr>
      <w:tr w:rsidR="00BF40F5" w:rsidRPr="00830393" w14:paraId="48148D91" w14:textId="77777777" w:rsidTr="00B15F49">
        <w:tc>
          <w:tcPr>
            <w:tcW w:w="685" w:type="dxa"/>
            <w:shd w:val="clear" w:color="auto" w:fill="auto"/>
            <w:noWrap/>
          </w:tcPr>
          <w:p w14:paraId="5B7AEC49" w14:textId="77777777" w:rsidR="00BF40F5" w:rsidRPr="007162D8" w:rsidRDefault="00BF40F5" w:rsidP="00B15F49">
            <w:pPr>
              <w:pStyle w:val="LinhaTabCentr"/>
            </w:pPr>
            <w:r w:rsidRPr="007162D8">
              <w:t>324l</w:t>
            </w:r>
          </w:p>
        </w:tc>
        <w:tc>
          <w:tcPr>
            <w:tcW w:w="784" w:type="dxa"/>
            <w:shd w:val="clear" w:color="auto" w:fill="auto"/>
            <w:noWrap/>
          </w:tcPr>
          <w:p w14:paraId="15C792A6" w14:textId="77777777" w:rsidR="00BF40F5" w:rsidRPr="007162D8" w:rsidRDefault="00BF40F5">
            <w:pPr>
              <w:pStyle w:val="LinhaTabCentr"/>
            </w:pPr>
            <w:r w:rsidRPr="007162D8">
              <w:t>U17</w:t>
            </w:r>
          </w:p>
        </w:tc>
        <w:tc>
          <w:tcPr>
            <w:tcW w:w="1666" w:type="dxa"/>
            <w:shd w:val="clear" w:color="auto" w:fill="auto"/>
            <w:noWrap/>
          </w:tcPr>
          <w:p w14:paraId="2451B3E3" w14:textId="77777777" w:rsidR="00BF40F5" w:rsidRPr="007162D8" w:rsidRDefault="00BF40F5" w:rsidP="00B15F49">
            <w:pPr>
              <w:pStyle w:val="LinhaTabEsq"/>
            </w:pPr>
            <w:r w:rsidRPr="007162D8">
              <w:t>indIncentivo</w:t>
            </w:r>
          </w:p>
        </w:tc>
        <w:tc>
          <w:tcPr>
            <w:tcW w:w="3528" w:type="dxa"/>
            <w:shd w:val="clear" w:color="auto" w:fill="auto"/>
            <w:noWrap/>
          </w:tcPr>
          <w:p w14:paraId="6D6ECD2D" w14:textId="77777777" w:rsidR="00BF40F5" w:rsidRPr="007162D8" w:rsidRDefault="00BF40F5">
            <w:pPr>
              <w:pStyle w:val="LinhaTabEsq"/>
            </w:pPr>
            <w:r w:rsidRPr="007162D8">
              <w:t>Indicador de incentivo Fiscal</w:t>
            </w:r>
          </w:p>
        </w:tc>
        <w:tc>
          <w:tcPr>
            <w:tcW w:w="466" w:type="dxa"/>
            <w:shd w:val="clear" w:color="auto" w:fill="auto"/>
            <w:noWrap/>
          </w:tcPr>
          <w:p w14:paraId="4EC21CA6" w14:textId="77777777" w:rsidR="00BF40F5" w:rsidRPr="007162D8" w:rsidRDefault="00BF40F5" w:rsidP="00B15F49">
            <w:pPr>
              <w:pStyle w:val="LinhaTabCentr"/>
            </w:pPr>
            <w:r w:rsidRPr="007162D8">
              <w:t>E</w:t>
            </w:r>
          </w:p>
        </w:tc>
        <w:tc>
          <w:tcPr>
            <w:tcW w:w="654" w:type="dxa"/>
            <w:shd w:val="clear" w:color="auto" w:fill="auto"/>
            <w:noWrap/>
          </w:tcPr>
          <w:p w14:paraId="07D1FC54" w14:textId="77777777" w:rsidR="00BF40F5" w:rsidRPr="007162D8" w:rsidRDefault="00BF40F5">
            <w:pPr>
              <w:pStyle w:val="LinhaTabCentr"/>
            </w:pPr>
            <w:r w:rsidRPr="007162D8">
              <w:t>U01</w:t>
            </w:r>
          </w:p>
        </w:tc>
        <w:tc>
          <w:tcPr>
            <w:tcW w:w="557" w:type="dxa"/>
            <w:shd w:val="clear" w:color="auto" w:fill="auto"/>
            <w:noWrap/>
          </w:tcPr>
          <w:p w14:paraId="1DC9C4D6" w14:textId="77777777" w:rsidR="00BF40F5" w:rsidRPr="007162D8" w:rsidRDefault="00BF40F5">
            <w:pPr>
              <w:pStyle w:val="LinhaTabCentr"/>
            </w:pPr>
            <w:r w:rsidRPr="007162D8">
              <w:t>N</w:t>
            </w:r>
          </w:p>
        </w:tc>
        <w:tc>
          <w:tcPr>
            <w:tcW w:w="687" w:type="dxa"/>
            <w:shd w:val="clear" w:color="auto" w:fill="auto"/>
            <w:noWrap/>
          </w:tcPr>
          <w:p w14:paraId="6091008F" w14:textId="77777777" w:rsidR="00BF40F5" w:rsidRPr="007162D8" w:rsidRDefault="00BF40F5">
            <w:pPr>
              <w:pStyle w:val="LinhaTabCentr"/>
            </w:pPr>
            <w:r w:rsidRPr="007162D8">
              <w:t>1-1</w:t>
            </w:r>
          </w:p>
        </w:tc>
        <w:tc>
          <w:tcPr>
            <w:tcW w:w="886" w:type="dxa"/>
            <w:shd w:val="clear" w:color="auto" w:fill="auto"/>
            <w:noWrap/>
          </w:tcPr>
          <w:p w14:paraId="35CF5E58" w14:textId="77777777" w:rsidR="00BF40F5" w:rsidRPr="007162D8" w:rsidRDefault="00BF40F5">
            <w:pPr>
              <w:pStyle w:val="LinhaTabCentr"/>
            </w:pPr>
            <w:r w:rsidRPr="007162D8">
              <w:t>1</w:t>
            </w:r>
          </w:p>
        </w:tc>
        <w:tc>
          <w:tcPr>
            <w:tcW w:w="5213" w:type="dxa"/>
            <w:shd w:val="clear" w:color="auto" w:fill="auto"/>
            <w:noWrap/>
          </w:tcPr>
          <w:p w14:paraId="6F631B20" w14:textId="77777777" w:rsidR="00BF40F5" w:rsidRPr="003D68C3" w:rsidRDefault="00BF40F5" w:rsidP="00B15F49">
            <w:pPr>
              <w:pStyle w:val="LinhaTabEsq"/>
            </w:pPr>
            <w:r w:rsidRPr="007162D8">
              <w:t>1=Sim; 2=Não;</w:t>
            </w:r>
          </w:p>
        </w:tc>
      </w:tr>
    </w:tbl>
    <w:p w14:paraId="5787BFBA" w14:textId="77777777" w:rsidR="00BF40F5" w:rsidRDefault="00BF40F5" w:rsidP="003D68C3">
      <w:pPr>
        <w:pStyle w:val="Ttulo2"/>
        <w:numPr>
          <w:ilvl w:val="0"/>
          <w:numId w:val="0"/>
        </w:numPr>
        <w:ind w:left="142"/>
      </w:pPr>
      <w:bookmarkStart w:id="2199" w:name="_Toc384111174"/>
      <w:bookmarkStart w:id="2200" w:name="_Toc410223708"/>
      <w:r w:rsidRPr="00EC48D1">
        <w:t>U</w:t>
      </w:r>
      <w:r>
        <w:t>A</w:t>
      </w:r>
      <w:r w:rsidRPr="00EC48D1">
        <w:t>. Tributos Devolvidos (para o item da NF-e)</w:t>
      </w:r>
      <w:bookmarkEnd w:id="2199"/>
      <w:bookmarkEnd w:id="22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7C1160CA" w14:textId="77777777" w:rsidTr="004137D6">
        <w:trPr>
          <w:tblHeader/>
        </w:trPr>
        <w:tc>
          <w:tcPr>
            <w:tcW w:w="685" w:type="dxa"/>
            <w:shd w:val="clear" w:color="auto" w:fill="DDD9C3" w:themeFill="background2" w:themeFillShade="E6"/>
            <w:noWrap/>
          </w:tcPr>
          <w:p w14:paraId="0DD32A6D"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90F41A1"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5955B9DE"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8C86791"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B3A116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DBB3DB8"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633B7B62"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7BF939A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32516A8"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0E2E8FF" w14:textId="77777777" w:rsidR="00BF40F5" w:rsidRPr="003814EF" w:rsidRDefault="00BF40F5">
            <w:pPr>
              <w:pStyle w:val="TabelaCabealho"/>
            </w:pPr>
            <w:r w:rsidRPr="003814EF">
              <w:t>Observação</w:t>
            </w:r>
          </w:p>
        </w:tc>
      </w:tr>
      <w:tr w:rsidR="00BF40F5" w:rsidRPr="00830393" w14:paraId="33C7F0F4" w14:textId="77777777" w:rsidTr="004137D6">
        <w:tc>
          <w:tcPr>
            <w:tcW w:w="685" w:type="dxa"/>
            <w:noWrap/>
          </w:tcPr>
          <w:p w14:paraId="41BB23A3" w14:textId="77777777" w:rsidR="00BF40F5" w:rsidRPr="003D68C3" w:rsidRDefault="00BF40F5" w:rsidP="00B15F49">
            <w:pPr>
              <w:pStyle w:val="LinhaTabCentr"/>
            </w:pPr>
            <w:r w:rsidRPr="003D68C3">
              <w:t>324p</w:t>
            </w:r>
          </w:p>
        </w:tc>
        <w:tc>
          <w:tcPr>
            <w:tcW w:w="784" w:type="dxa"/>
            <w:noWrap/>
          </w:tcPr>
          <w:p w14:paraId="4353009A" w14:textId="77777777" w:rsidR="00BF40F5" w:rsidRPr="003D68C3" w:rsidRDefault="00BF40F5">
            <w:pPr>
              <w:pStyle w:val="LinhaTabCentr"/>
            </w:pPr>
            <w:r w:rsidRPr="003D68C3">
              <w:t>UA01</w:t>
            </w:r>
          </w:p>
        </w:tc>
        <w:tc>
          <w:tcPr>
            <w:tcW w:w="1666" w:type="dxa"/>
            <w:noWrap/>
          </w:tcPr>
          <w:p w14:paraId="624AEC5C" w14:textId="77777777" w:rsidR="00BF40F5" w:rsidRPr="008E0027" w:rsidRDefault="00BF40F5" w:rsidP="00B15F49">
            <w:pPr>
              <w:pStyle w:val="LinhaTabEsq"/>
            </w:pPr>
            <w:r w:rsidRPr="002A1D50">
              <w:t>impostoDevol</w:t>
            </w:r>
          </w:p>
        </w:tc>
        <w:tc>
          <w:tcPr>
            <w:tcW w:w="3528" w:type="dxa"/>
            <w:noWrap/>
          </w:tcPr>
          <w:p w14:paraId="6F5A6C25" w14:textId="77777777" w:rsidR="00BF40F5" w:rsidRPr="00936B11" w:rsidRDefault="00BF40F5">
            <w:pPr>
              <w:pStyle w:val="LinhaTabEsq"/>
            </w:pPr>
            <w:r w:rsidRPr="003C2993">
              <w:t xml:space="preserve">Informação do Imposto </w:t>
            </w:r>
            <w:r w:rsidRPr="00936B11">
              <w:t>devolvido</w:t>
            </w:r>
          </w:p>
        </w:tc>
        <w:tc>
          <w:tcPr>
            <w:tcW w:w="466" w:type="dxa"/>
            <w:noWrap/>
          </w:tcPr>
          <w:p w14:paraId="7AF3C8C4" w14:textId="77777777" w:rsidR="00BF40F5" w:rsidRPr="003D68C3" w:rsidRDefault="00BF40F5" w:rsidP="00B15F49">
            <w:pPr>
              <w:pStyle w:val="LinhaTabCentr"/>
            </w:pPr>
            <w:r w:rsidRPr="003D68C3">
              <w:t>G</w:t>
            </w:r>
          </w:p>
        </w:tc>
        <w:tc>
          <w:tcPr>
            <w:tcW w:w="654" w:type="dxa"/>
            <w:noWrap/>
          </w:tcPr>
          <w:p w14:paraId="7569F4D2" w14:textId="77777777" w:rsidR="00BF40F5" w:rsidRPr="003D68C3" w:rsidRDefault="00BF40F5">
            <w:pPr>
              <w:pStyle w:val="LinhaTabCentr"/>
            </w:pPr>
            <w:r w:rsidRPr="003D68C3">
              <w:t>H01</w:t>
            </w:r>
          </w:p>
        </w:tc>
        <w:tc>
          <w:tcPr>
            <w:tcW w:w="557" w:type="dxa"/>
            <w:noWrap/>
          </w:tcPr>
          <w:p w14:paraId="7CE21299" w14:textId="77777777" w:rsidR="00BF40F5" w:rsidRPr="003D68C3" w:rsidRDefault="00BF40F5">
            <w:pPr>
              <w:pStyle w:val="LinhaTabCentr"/>
            </w:pPr>
          </w:p>
        </w:tc>
        <w:tc>
          <w:tcPr>
            <w:tcW w:w="687" w:type="dxa"/>
            <w:noWrap/>
          </w:tcPr>
          <w:p w14:paraId="07F07098" w14:textId="77777777" w:rsidR="00BF40F5" w:rsidRPr="003D68C3" w:rsidRDefault="00BF40F5">
            <w:pPr>
              <w:pStyle w:val="LinhaTabCentr"/>
            </w:pPr>
            <w:r w:rsidRPr="003D68C3">
              <w:t>0-1</w:t>
            </w:r>
          </w:p>
        </w:tc>
        <w:tc>
          <w:tcPr>
            <w:tcW w:w="886" w:type="dxa"/>
            <w:noWrap/>
          </w:tcPr>
          <w:p w14:paraId="2E1C382F" w14:textId="77777777" w:rsidR="00BF40F5" w:rsidRPr="003D68C3" w:rsidRDefault="00BF40F5">
            <w:pPr>
              <w:pStyle w:val="LinhaTabCentr"/>
            </w:pPr>
          </w:p>
        </w:tc>
        <w:tc>
          <w:tcPr>
            <w:tcW w:w="5213" w:type="dxa"/>
            <w:noWrap/>
          </w:tcPr>
          <w:p w14:paraId="0BA42910" w14:textId="353A72FF" w:rsidR="00BF40F5" w:rsidRPr="003D68C3" w:rsidRDefault="00BF40F5" w:rsidP="00B15F49">
            <w:pPr>
              <w:pStyle w:val="LinhaTabEsq"/>
            </w:pPr>
            <w:r w:rsidRPr="003D68C3">
              <w:t>O motivo da devolução deverá ser informado pela empresa no campo de Informações Adicionais do Produto (tag:infAdProd).</w:t>
            </w:r>
          </w:p>
        </w:tc>
      </w:tr>
      <w:tr w:rsidR="00BF40F5" w:rsidRPr="00830393" w14:paraId="13633EF2" w14:textId="77777777" w:rsidTr="004137D6">
        <w:tc>
          <w:tcPr>
            <w:tcW w:w="685" w:type="dxa"/>
            <w:noWrap/>
          </w:tcPr>
          <w:p w14:paraId="18738594" w14:textId="77777777" w:rsidR="00BF40F5" w:rsidRPr="003D68C3" w:rsidRDefault="00BF40F5" w:rsidP="00B15F49">
            <w:pPr>
              <w:pStyle w:val="LinhaTabCentr"/>
            </w:pPr>
            <w:r w:rsidRPr="003D68C3">
              <w:t>324q</w:t>
            </w:r>
          </w:p>
        </w:tc>
        <w:tc>
          <w:tcPr>
            <w:tcW w:w="784" w:type="dxa"/>
            <w:noWrap/>
          </w:tcPr>
          <w:p w14:paraId="22D83671" w14:textId="77777777" w:rsidR="00BF40F5" w:rsidRPr="003D68C3" w:rsidRDefault="00BF40F5">
            <w:pPr>
              <w:pStyle w:val="LinhaTabCentr"/>
            </w:pPr>
            <w:r w:rsidRPr="003D68C3">
              <w:t>UA02</w:t>
            </w:r>
          </w:p>
        </w:tc>
        <w:tc>
          <w:tcPr>
            <w:tcW w:w="1666" w:type="dxa"/>
            <w:noWrap/>
          </w:tcPr>
          <w:p w14:paraId="5BAD3EF4" w14:textId="77777777" w:rsidR="00BF40F5" w:rsidRPr="008E0027" w:rsidRDefault="00BF40F5" w:rsidP="00B15F49">
            <w:pPr>
              <w:pStyle w:val="LinhaTabEsq"/>
            </w:pPr>
            <w:r w:rsidRPr="002A1D50">
              <w:t>pDevol</w:t>
            </w:r>
          </w:p>
        </w:tc>
        <w:tc>
          <w:tcPr>
            <w:tcW w:w="3528" w:type="dxa"/>
            <w:noWrap/>
          </w:tcPr>
          <w:p w14:paraId="2054EF6F" w14:textId="77777777" w:rsidR="00BF40F5" w:rsidRPr="00936B11" w:rsidRDefault="00BF40F5">
            <w:pPr>
              <w:pStyle w:val="LinhaTabEsq"/>
            </w:pPr>
            <w:r w:rsidRPr="003C2993">
              <w:t>Percentual da mercadoria devolvida</w:t>
            </w:r>
          </w:p>
        </w:tc>
        <w:tc>
          <w:tcPr>
            <w:tcW w:w="466" w:type="dxa"/>
            <w:noWrap/>
          </w:tcPr>
          <w:p w14:paraId="7572322A" w14:textId="77777777" w:rsidR="00BF40F5" w:rsidRPr="003D68C3" w:rsidRDefault="00BF40F5" w:rsidP="00B15F49">
            <w:pPr>
              <w:pStyle w:val="LinhaTabCentr"/>
            </w:pPr>
            <w:r w:rsidRPr="003D68C3">
              <w:t>E</w:t>
            </w:r>
          </w:p>
        </w:tc>
        <w:tc>
          <w:tcPr>
            <w:tcW w:w="654" w:type="dxa"/>
            <w:noWrap/>
          </w:tcPr>
          <w:p w14:paraId="38FB61FB" w14:textId="77777777" w:rsidR="00BF40F5" w:rsidRPr="003D68C3" w:rsidRDefault="00BF40F5">
            <w:pPr>
              <w:pStyle w:val="LinhaTabCentr"/>
            </w:pPr>
            <w:r w:rsidRPr="003D68C3">
              <w:t>UA01</w:t>
            </w:r>
          </w:p>
        </w:tc>
        <w:tc>
          <w:tcPr>
            <w:tcW w:w="557" w:type="dxa"/>
            <w:noWrap/>
          </w:tcPr>
          <w:p w14:paraId="1EEAA33E" w14:textId="77777777" w:rsidR="00BF40F5" w:rsidRPr="003D68C3" w:rsidRDefault="00BF40F5">
            <w:pPr>
              <w:pStyle w:val="LinhaTabCentr"/>
            </w:pPr>
            <w:r w:rsidRPr="003D68C3">
              <w:t>N</w:t>
            </w:r>
          </w:p>
        </w:tc>
        <w:tc>
          <w:tcPr>
            <w:tcW w:w="687" w:type="dxa"/>
            <w:noWrap/>
          </w:tcPr>
          <w:p w14:paraId="2A8538D2" w14:textId="77777777" w:rsidR="00BF40F5" w:rsidRPr="003D68C3" w:rsidRDefault="00BF40F5">
            <w:pPr>
              <w:pStyle w:val="LinhaTabCentr"/>
            </w:pPr>
            <w:r w:rsidRPr="003D68C3">
              <w:t>1-1</w:t>
            </w:r>
          </w:p>
        </w:tc>
        <w:tc>
          <w:tcPr>
            <w:tcW w:w="886" w:type="dxa"/>
            <w:noWrap/>
          </w:tcPr>
          <w:p w14:paraId="53E1AC13" w14:textId="77777777" w:rsidR="00BF40F5" w:rsidRPr="003D68C3" w:rsidRDefault="00BF40F5">
            <w:pPr>
              <w:pStyle w:val="LinhaTabCentr"/>
            </w:pPr>
            <w:r w:rsidRPr="003D68C3">
              <w:t>3v2</w:t>
            </w:r>
          </w:p>
        </w:tc>
        <w:tc>
          <w:tcPr>
            <w:tcW w:w="5213" w:type="dxa"/>
            <w:noWrap/>
          </w:tcPr>
          <w:p w14:paraId="1393424D" w14:textId="1E5A6772" w:rsidR="00BF40F5" w:rsidRPr="003D68C3" w:rsidRDefault="00BF40F5" w:rsidP="00B15F49">
            <w:pPr>
              <w:pStyle w:val="LinhaTabEsq"/>
            </w:pPr>
            <w:r w:rsidRPr="003D68C3">
              <w:t>O valor máximo deste percentual é 100%, no caso de devolução total da mercadoria.</w:t>
            </w:r>
          </w:p>
        </w:tc>
      </w:tr>
      <w:tr w:rsidR="00BF40F5" w:rsidRPr="00830393" w14:paraId="1CFAF3B3" w14:textId="77777777" w:rsidTr="004137D6">
        <w:tc>
          <w:tcPr>
            <w:tcW w:w="685" w:type="dxa"/>
            <w:noWrap/>
          </w:tcPr>
          <w:p w14:paraId="61727B84" w14:textId="77777777" w:rsidR="00BF40F5" w:rsidRPr="003D68C3" w:rsidRDefault="00BF40F5" w:rsidP="00B15F49">
            <w:pPr>
              <w:pStyle w:val="LinhaTabCentr"/>
            </w:pPr>
            <w:r w:rsidRPr="003D68C3">
              <w:t>324r</w:t>
            </w:r>
          </w:p>
        </w:tc>
        <w:tc>
          <w:tcPr>
            <w:tcW w:w="784" w:type="dxa"/>
            <w:noWrap/>
          </w:tcPr>
          <w:p w14:paraId="7FF95A3B" w14:textId="77777777" w:rsidR="00BF40F5" w:rsidRPr="003D68C3" w:rsidRDefault="00BF40F5">
            <w:pPr>
              <w:pStyle w:val="LinhaTabCentr"/>
            </w:pPr>
            <w:r w:rsidRPr="003D68C3">
              <w:t>UA03</w:t>
            </w:r>
          </w:p>
        </w:tc>
        <w:tc>
          <w:tcPr>
            <w:tcW w:w="1666" w:type="dxa"/>
            <w:noWrap/>
          </w:tcPr>
          <w:p w14:paraId="1C077D20" w14:textId="77777777" w:rsidR="00BF40F5" w:rsidRPr="008E0027" w:rsidRDefault="00BF40F5" w:rsidP="00B15F49">
            <w:pPr>
              <w:pStyle w:val="LinhaTabEsq"/>
            </w:pPr>
            <w:r w:rsidRPr="002A1D50">
              <w:t>IPI</w:t>
            </w:r>
          </w:p>
        </w:tc>
        <w:tc>
          <w:tcPr>
            <w:tcW w:w="3528" w:type="dxa"/>
            <w:noWrap/>
          </w:tcPr>
          <w:p w14:paraId="6657F97B" w14:textId="77777777" w:rsidR="00BF40F5" w:rsidRPr="00936B11" w:rsidRDefault="00BF40F5">
            <w:pPr>
              <w:pStyle w:val="LinhaTabEsq"/>
            </w:pPr>
            <w:r w:rsidRPr="003C2993">
              <w:t>Informação do IPI devolvido</w:t>
            </w:r>
          </w:p>
        </w:tc>
        <w:tc>
          <w:tcPr>
            <w:tcW w:w="466" w:type="dxa"/>
            <w:noWrap/>
          </w:tcPr>
          <w:p w14:paraId="580AE11D" w14:textId="77777777" w:rsidR="00BF40F5" w:rsidRPr="003D68C3" w:rsidRDefault="00BF40F5" w:rsidP="00B15F49">
            <w:pPr>
              <w:pStyle w:val="LinhaTabCentr"/>
            </w:pPr>
            <w:r w:rsidRPr="003D68C3">
              <w:t>G</w:t>
            </w:r>
          </w:p>
        </w:tc>
        <w:tc>
          <w:tcPr>
            <w:tcW w:w="654" w:type="dxa"/>
            <w:noWrap/>
          </w:tcPr>
          <w:p w14:paraId="346AF1EC" w14:textId="77777777" w:rsidR="00BF40F5" w:rsidRPr="003D68C3" w:rsidRDefault="00BF40F5">
            <w:pPr>
              <w:pStyle w:val="LinhaTabCentr"/>
            </w:pPr>
            <w:r w:rsidRPr="003D68C3">
              <w:t>UA01</w:t>
            </w:r>
          </w:p>
        </w:tc>
        <w:tc>
          <w:tcPr>
            <w:tcW w:w="557" w:type="dxa"/>
            <w:noWrap/>
          </w:tcPr>
          <w:p w14:paraId="05CFC327" w14:textId="77777777" w:rsidR="00BF40F5" w:rsidRPr="003D68C3" w:rsidRDefault="00BF40F5">
            <w:pPr>
              <w:pStyle w:val="LinhaTabCentr"/>
            </w:pPr>
          </w:p>
        </w:tc>
        <w:tc>
          <w:tcPr>
            <w:tcW w:w="687" w:type="dxa"/>
            <w:noWrap/>
          </w:tcPr>
          <w:p w14:paraId="0E7E6F89" w14:textId="77777777" w:rsidR="00BF40F5" w:rsidRPr="003D68C3" w:rsidRDefault="00BF40F5">
            <w:pPr>
              <w:pStyle w:val="LinhaTabCentr"/>
            </w:pPr>
            <w:r w:rsidRPr="003D68C3">
              <w:t>1-1</w:t>
            </w:r>
          </w:p>
        </w:tc>
        <w:tc>
          <w:tcPr>
            <w:tcW w:w="886" w:type="dxa"/>
            <w:noWrap/>
          </w:tcPr>
          <w:p w14:paraId="23898F5F" w14:textId="77777777" w:rsidR="00BF40F5" w:rsidRPr="003D68C3" w:rsidRDefault="00BF40F5">
            <w:pPr>
              <w:pStyle w:val="LinhaTabCentr"/>
            </w:pPr>
          </w:p>
        </w:tc>
        <w:tc>
          <w:tcPr>
            <w:tcW w:w="5213" w:type="dxa"/>
            <w:noWrap/>
          </w:tcPr>
          <w:p w14:paraId="6F4DF69E" w14:textId="77777777" w:rsidR="00BF40F5" w:rsidRPr="003D68C3" w:rsidRDefault="00BF40F5" w:rsidP="00B15F49">
            <w:pPr>
              <w:pStyle w:val="LinhaTabEsq"/>
            </w:pPr>
          </w:p>
        </w:tc>
      </w:tr>
      <w:tr w:rsidR="00BF40F5" w:rsidRPr="00830393" w14:paraId="55E23A66" w14:textId="77777777" w:rsidTr="004137D6">
        <w:tc>
          <w:tcPr>
            <w:tcW w:w="685" w:type="dxa"/>
            <w:noWrap/>
          </w:tcPr>
          <w:p w14:paraId="6263EDDF" w14:textId="77777777" w:rsidR="00BF40F5" w:rsidRPr="003D68C3" w:rsidRDefault="00BF40F5" w:rsidP="00B15F49">
            <w:pPr>
              <w:pStyle w:val="LinhaTabCentr"/>
            </w:pPr>
            <w:r w:rsidRPr="003D68C3">
              <w:t>324s</w:t>
            </w:r>
          </w:p>
        </w:tc>
        <w:tc>
          <w:tcPr>
            <w:tcW w:w="784" w:type="dxa"/>
            <w:noWrap/>
          </w:tcPr>
          <w:p w14:paraId="2EA967AB" w14:textId="77777777" w:rsidR="00BF40F5" w:rsidRPr="003D68C3" w:rsidRDefault="00BF40F5">
            <w:pPr>
              <w:pStyle w:val="LinhaTabCentr"/>
            </w:pPr>
            <w:r w:rsidRPr="003D68C3">
              <w:t>UA04</w:t>
            </w:r>
          </w:p>
        </w:tc>
        <w:tc>
          <w:tcPr>
            <w:tcW w:w="1666" w:type="dxa"/>
            <w:noWrap/>
          </w:tcPr>
          <w:p w14:paraId="33FAD4ED" w14:textId="77777777" w:rsidR="00BF40F5" w:rsidRPr="008E0027" w:rsidRDefault="00BF40F5" w:rsidP="00B15F49">
            <w:pPr>
              <w:pStyle w:val="LinhaTabEsq"/>
            </w:pPr>
            <w:r w:rsidRPr="002A1D50">
              <w:t>vIPIDevol</w:t>
            </w:r>
          </w:p>
        </w:tc>
        <w:tc>
          <w:tcPr>
            <w:tcW w:w="3528" w:type="dxa"/>
            <w:noWrap/>
          </w:tcPr>
          <w:p w14:paraId="38C75EB7" w14:textId="77777777" w:rsidR="00BF40F5" w:rsidRPr="00936B11" w:rsidRDefault="00BF40F5">
            <w:pPr>
              <w:pStyle w:val="LinhaTabEsq"/>
            </w:pPr>
            <w:r w:rsidRPr="003C2993">
              <w:t>Valor do IPI devolvido</w:t>
            </w:r>
          </w:p>
        </w:tc>
        <w:tc>
          <w:tcPr>
            <w:tcW w:w="466" w:type="dxa"/>
            <w:noWrap/>
          </w:tcPr>
          <w:p w14:paraId="53896B6B" w14:textId="77777777" w:rsidR="00BF40F5" w:rsidRPr="003D68C3" w:rsidRDefault="00BF40F5" w:rsidP="00B15F49">
            <w:pPr>
              <w:pStyle w:val="LinhaTabCentr"/>
            </w:pPr>
            <w:r w:rsidRPr="003D68C3">
              <w:t>E</w:t>
            </w:r>
          </w:p>
        </w:tc>
        <w:tc>
          <w:tcPr>
            <w:tcW w:w="654" w:type="dxa"/>
            <w:noWrap/>
          </w:tcPr>
          <w:p w14:paraId="59EAD903" w14:textId="77777777" w:rsidR="00BF40F5" w:rsidRPr="003D68C3" w:rsidRDefault="00BF40F5">
            <w:pPr>
              <w:pStyle w:val="LinhaTabCentr"/>
            </w:pPr>
            <w:r w:rsidRPr="003D68C3">
              <w:t>UA03</w:t>
            </w:r>
          </w:p>
        </w:tc>
        <w:tc>
          <w:tcPr>
            <w:tcW w:w="557" w:type="dxa"/>
            <w:noWrap/>
          </w:tcPr>
          <w:p w14:paraId="21942C92" w14:textId="77777777" w:rsidR="00BF40F5" w:rsidRPr="003D68C3" w:rsidRDefault="00BF40F5">
            <w:pPr>
              <w:pStyle w:val="LinhaTabCentr"/>
            </w:pPr>
            <w:r w:rsidRPr="003D68C3">
              <w:t>N</w:t>
            </w:r>
          </w:p>
        </w:tc>
        <w:tc>
          <w:tcPr>
            <w:tcW w:w="687" w:type="dxa"/>
            <w:noWrap/>
          </w:tcPr>
          <w:p w14:paraId="4C7EA6C5" w14:textId="77777777" w:rsidR="00BF40F5" w:rsidRPr="003D68C3" w:rsidRDefault="00BF40F5">
            <w:pPr>
              <w:pStyle w:val="LinhaTabCentr"/>
            </w:pPr>
            <w:r w:rsidRPr="003D68C3">
              <w:t>1-1</w:t>
            </w:r>
          </w:p>
        </w:tc>
        <w:tc>
          <w:tcPr>
            <w:tcW w:w="886" w:type="dxa"/>
            <w:noWrap/>
          </w:tcPr>
          <w:p w14:paraId="31D0A337" w14:textId="77777777" w:rsidR="00BF40F5" w:rsidRPr="003D68C3" w:rsidRDefault="00BF40F5">
            <w:pPr>
              <w:pStyle w:val="LinhaTabCentr"/>
            </w:pPr>
            <w:r w:rsidRPr="003D68C3">
              <w:t>13v2</w:t>
            </w:r>
          </w:p>
        </w:tc>
        <w:tc>
          <w:tcPr>
            <w:tcW w:w="5213" w:type="dxa"/>
            <w:noWrap/>
          </w:tcPr>
          <w:p w14:paraId="2C12520B" w14:textId="77777777" w:rsidR="00BF40F5" w:rsidRPr="003D68C3" w:rsidRDefault="00BF40F5" w:rsidP="00B15F49">
            <w:pPr>
              <w:pStyle w:val="LinhaTabEsq"/>
            </w:pPr>
          </w:p>
        </w:tc>
      </w:tr>
    </w:tbl>
    <w:p w14:paraId="62E7430E" w14:textId="77777777" w:rsidR="00BF40F5" w:rsidRDefault="00BF40F5" w:rsidP="003D68C3">
      <w:pPr>
        <w:pStyle w:val="Ttulo2"/>
        <w:numPr>
          <w:ilvl w:val="0"/>
          <w:numId w:val="0"/>
        </w:numPr>
        <w:ind w:left="142"/>
      </w:pPr>
      <w:bookmarkStart w:id="2201" w:name="_Toc384111175"/>
      <w:bookmarkStart w:id="2202" w:name="_Toc410223709"/>
      <w:r w:rsidRPr="00F93B8C">
        <w:t>V</w:t>
      </w:r>
      <w:r>
        <w:t>.</w:t>
      </w:r>
      <w:r w:rsidRPr="00F93B8C">
        <w:t xml:space="preserve"> Informações adicionais</w:t>
      </w:r>
      <w:r>
        <w:t xml:space="preserve"> (para o item da NF-e)</w:t>
      </w:r>
      <w:bookmarkEnd w:id="2201"/>
      <w:bookmarkEnd w:id="2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552706A" w14:textId="77777777" w:rsidTr="004137D6">
        <w:trPr>
          <w:tblHeader/>
        </w:trPr>
        <w:tc>
          <w:tcPr>
            <w:tcW w:w="685" w:type="dxa"/>
            <w:shd w:val="clear" w:color="auto" w:fill="DDD9C3" w:themeFill="background2" w:themeFillShade="E6"/>
            <w:noWrap/>
          </w:tcPr>
          <w:p w14:paraId="5D044E6B"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09415303"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A1A6266"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13DA165"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4657E53"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4AC1FCE"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5A4CD9A8"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146E83C"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8481659"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08E11EC" w14:textId="77777777" w:rsidR="00BF40F5" w:rsidRPr="003814EF" w:rsidRDefault="00BF40F5">
            <w:pPr>
              <w:pStyle w:val="TabelaCabealho"/>
            </w:pPr>
            <w:r w:rsidRPr="003814EF">
              <w:t>Observação</w:t>
            </w:r>
          </w:p>
        </w:tc>
      </w:tr>
      <w:tr w:rsidR="00BF40F5" w:rsidRPr="00830393" w14:paraId="44BC50A9" w14:textId="77777777" w:rsidTr="004137D6">
        <w:tc>
          <w:tcPr>
            <w:tcW w:w="685" w:type="dxa"/>
            <w:noWrap/>
          </w:tcPr>
          <w:p w14:paraId="16AF58B8" w14:textId="77777777" w:rsidR="00BF40F5" w:rsidRPr="003D68C3" w:rsidRDefault="00BF40F5" w:rsidP="00B15F49">
            <w:pPr>
              <w:pStyle w:val="LinhaTabCentr"/>
            </w:pPr>
            <w:r w:rsidRPr="003D68C3">
              <w:t>325</w:t>
            </w:r>
          </w:p>
        </w:tc>
        <w:tc>
          <w:tcPr>
            <w:tcW w:w="784" w:type="dxa"/>
            <w:noWrap/>
          </w:tcPr>
          <w:p w14:paraId="5FEB45E3" w14:textId="77777777" w:rsidR="00BF40F5" w:rsidRPr="003D68C3" w:rsidRDefault="00BF40F5">
            <w:pPr>
              <w:pStyle w:val="LinhaTabCentr"/>
            </w:pPr>
            <w:r w:rsidRPr="003D68C3">
              <w:t>V01</w:t>
            </w:r>
          </w:p>
        </w:tc>
        <w:tc>
          <w:tcPr>
            <w:tcW w:w="1666" w:type="dxa"/>
            <w:noWrap/>
          </w:tcPr>
          <w:p w14:paraId="5FE4F466" w14:textId="77777777" w:rsidR="00BF40F5" w:rsidRPr="003D68C3" w:rsidRDefault="00BF40F5" w:rsidP="00B15F49">
            <w:pPr>
              <w:pStyle w:val="LinhaTabEsq"/>
            </w:pPr>
            <w:r w:rsidRPr="003D68C3">
              <w:t>infAdProd</w:t>
            </w:r>
          </w:p>
        </w:tc>
        <w:tc>
          <w:tcPr>
            <w:tcW w:w="3528" w:type="dxa"/>
            <w:noWrap/>
          </w:tcPr>
          <w:p w14:paraId="6D80CC36" w14:textId="77777777" w:rsidR="00BF40F5" w:rsidRPr="003D68C3" w:rsidRDefault="00BF40F5">
            <w:pPr>
              <w:pStyle w:val="LinhaTabEsq"/>
            </w:pPr>
            <w:r w:rsidRPr="003D68C3">
              <w:t>Informações Adicionais do Produto</w:t>
            </w:r>
          </w:p>
        </w:tc>
        <w:tc>
          <w:tcPr>
            <w:tcW w:w="466" w:type="dxa"/>
            <w:noWrap/>
          </w:tcPr>
          <w:p w14:paraId="012727AF" w14:textId="77777777" w:rsidR="00BF40F5" w:rsidRPr="003D68C3" w:rsidRDefault="00BF40F5" w:rsidP="00B15F49">
            <w:pPr>
              <w:pStyle w:val="LinhaTabCentr"/>
            </w:pPr>
            <w:r w:rsidRPr="003D68C3">
              <w:t>E</w:t>
            </w:r>
          </w:p>
        </w:tc>
        <w:tc>
          <w:tcPr>
            <w:tcW w:w="654" w:type="dxa"/>
            <w:noWrap/>
          </w:tcPr>
          <w:p w14:paraId="562A25FC" w14:textId="77777777" w:rsidR="00BF40F5" w:rsidRPr="003D68C3" w:rsidRDefault="00BF40F5">
            <w:pPr>
              <w:pStyle w:val="LinhaTabCentr"/>
            </w:pPr>
            <w:r w:rsidRPr="003D68C3">
              <w:t>H01</w:t>
            </w:r>
          </w:p>
        </w:tc>
        <w:tc>
          <w:tcPr>
            <w:tcW w:w="557" w:type="dxa"/>
            <w:noWrap/>
          </w:tcPr>
          <w:p w14:paraId="2A002458" w14:textId="77777777" w:rsidR="00BF40F5" w:rsidRPr="003D68C3" w:rsidRDefault="00BF40F5">
            <w:pPr>
              <w:pStyle w:val="LinhaTabCentr"/>
            </w:pPr>
            <w:r w:rsidRPr="003D68C3">
              <w:t>C</w:t>
            </w:r>
          </w:p>
        </w:tc>
        <w:tc>
          <w:tcPr>
            <w:tcW w:w="687" w:type="dxa"/>
            <w:noWrap/>
          </w:tcPr>
          <w:p w14:paraId="627F0335" w14:textId="77777777" w:rsidR="00BF40F5" w:rsidRPr="003D68C3" w:rsidRDefault="00BF40F5">
            <w:pPr>
              <w:pStyle w:val="LinhaTabCentr"/>
            </w:pPr>
            <w:r w:rsidRPr="003D68C3">
              <w:t>0-1</w:t>
            </w:r>
          </w:p>
        </w:tc>
        <w:tc>
          <w:tcPr>
            <w:tcW w:w="886" w:type="dxa"/>
            <w:noWrap/>
          </w:tcPr>
          <w:p w14:paraId="3DAAEDC8" w14:textId="77777777" w:rsidR="00BF40F5" w:rsidRPr="003D68C3" w:rsidRDefault="00BF40F5">
            <w:pPr>
              <w:pStyle w:val="LinhaTabCentr"/>
            </w:pPr>
            <w:r w:rsidRPr="003D68C3">
              <w:t>1-500</w:t>
            </w:r>
          </w:p>
        </w:tc>
        <w:tc>
          <w:tcPr>
            <w:tcW w:w="5213" w:type="dxa"/>
            <w:noWrap/>
          </w:tcPr>
          <w:p w14:paraId="6170F037" w14:textId="77777777" w:rsidR="00BF40F5" w:rsidRPr="003D68C3" w:rsidRDefault="00BF40F5" w:rsidP="00B15F49">
            <w:pPr>
              <w:pStyle w:val="LinhaTabEsq"/>
            </w:pPr>
            <w:r w:rsidRPr="003D68C3">
              <w:t>Norma referenciada, informações complementares, etc.</w:t>
            </w:r>
          </w:p>
        </w:tc>
      </w:tr>
    </w:tbl>
    <w:p w14:paraId="076F45B4" w14:textId="77777777" w:rsidR="00BF40F5" w:rsidRDefault="00BF40F5" w:rsidP="003D68C3">
      <w:pPr>
        <w:pStyle w:val="Ttulo2"/>
        <w:numPr>
          <w:ilvl w:val="0"/>
          <w:numId w:val="0"/>
        </w:numPr>
        <w:ind w:left="142"/>
      </w:pPr>
      <w:bookmarkStart w:id="2203" w:name="_Toc384111176"/>
      <w:bookmarkStart w:id="2204" w:name="_Toc410223710"/>
      <w:r w:rsidRPr="00F93B8C">
        <w:t>W</w:t>
      </w:r>
      <w:r>
        <w:t>.</w:t>
      </w:r>
      <w:r w:rsidRPr="00F93B8C">
        <w:t xml:space="preserve"> Tota</w:t>
      </w:r>
      <w:r>
        <w:t>l</w:t>
      </w:r>
      <w:r w:rsidRPr="00F93B8C">
        <w:t xml:space="preserve"> da NF-e</w:t>
      </w:r>
      <w:bookmarkEnd w:id="2203"/>
      <w:bookmarkEnd w:id="2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59CB85DF" w14:textId="77777777" w:rsidTr="004137D6">
        <w:trPr>
          <w:tblHeader/>
        </w:trPr>
        <w:tc>
          <w:tcPr>
            <w:tcW w:w="685" w:type="dxa"/>
            <w:shd w:val="clear" w:color="auto" w:fill="DDD9C3" w:themeFill="background2" w:themeFillShade="E6"/>
            <w:noWrap/>
          </w:tcPr>
          <w:p w14:paraId="52D1C9DB"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5539AAA1"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2053B4B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6478161"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03B3DFB"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3BC5948F"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5E10BA4"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45885650"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A641CB2"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DADA625" w14:textId="77777777" w:rsidR="00BF40F5" w:rsidRPr="003814EF" w:rsidRDefault="00BF40F5">
            <w:pPr>
              <w:pStyle w:val="TabelaCabealho"/>
            </w:pPr>
            <w:r w:rsidRPr="003814EF">
              <w:t>Observação</w:t>
            </w:r>
          </w:p>
        </w:tc>
      </w:tr>
      <w:tr w:rsidR="00BF40F5" w:rsidRPr="00830393" w14:paraId="6F1AF37C" w14:textId="77777777" w:rsidTr="004137D6">
        <w:tc>
          <w:tcPr>
            <w:tcW w:w="685" w:type="dxa"/>
            <w:shd w:val="clear" w:color="auto" w:fill="E6E6E6"/>
            <w:noWrap/>
          </w:tcPr>
          <w:p w14:paraId="6FDBB132" w14:textId="77777777" w:rsidR="00BF40F5" w:rsidRPr="003D68C3" w:rsidRDefault="00BF40F5" w:rsidP="00B15F49">
            <w:pPr>
              <w:pStyle w:val="LinhaTabCentr"/>
            </w:pPr>
            <w:r w:rsidRPr="003D68C3">
              <w:t>326</w:t>
            </w:r>
          </w:p>
        </w:tc>
        <w:tc>
          <w:tcPr>
            <w:tcW w:w="784" w:type="dxa"/>
            <w:shd w:val="clear" w:color="auto" w:fill="E6E6E6"/>
            <w:noWrap/>
          </w:tcPr>
          <w:p w14:paraId="5A29CEA9" w14:textId="77777777" w:rsidR="00BF40F5" w:rsidRPr="003D68C3" w:rsidRDefault="00BF40F5">
            <w:pPr>
              <w:pStyle w:val="LinhaTabCentr"/>
            </w:pPr>
            <w:r w:rsidRPr="003D68C3">
              <w:t>W01</w:t>
            </w:r>
          </w:p>
        </w:tc>
        <w:tc>
          <w:tcPr>
            <w:tcW w:w="1666" w:type="dxa"/>
            <w:shd w:val="clear" w:color="auto" w:fill="E6E6E6"/>
            <w:noWrap/>
          </w:tcPr>
          <w:p w14:paraId="10EA2135" w14:textId="77777777" w:rsidR="00BF40F5" w:rsidRPr="003D68C3" w:rsidRDefault="00BF40F5" w:rsidP="00B15F49">
            <w:pPr>
              <w:pStyle w:val="LinhaTabEsq"/>
            </w:pPr>
            <w:r w:rsidRPr="003D68C3">
              <w:t>total</w:t>
            </w:r>
          </w:p>
        </w:tc>
        <w:tc>
          <w:tcPr>
            <w:tcW w:w="3528" w:type="dxa"/>
            <w:shd w:val="clear" w:color="auto" w:fill="E6E6E6"/>
            <w:noWrap/>
          </w:tcPr>
          <w:p w14:paraId="0108B2BE" w14:textId="77777777" w:rsidR="00BF40F5" w:rsidRPr="003D68C3" w:rsidRDefault="00BF40F5">
            <w:pPr>
              <w:pStyle w:val="LinhaTabEsq"/>
            </w:pPr>
            <w:r w:rsidRPr="003D68C3">
              <w:t>Grupo Totais da NF-e</w:t>
            </w:r>
          </w:p>
        </w:tc>
        <w:tc>
          <w:tcPr>
            <w:tcW w:w="466" w:type="dxa"/>
            <w:shd w:val="clear" w:color="auto" w:fill="E6E6E6"/>
            <w:noWrap/>
          </w:tcPr>
          <w:p w14:paraId="45BDD740" w14:textId="77777777" w:rsidR="00BF40F5" w:rsidRPr="003D68C3" w:rsidRDefault="00BF40F5" w:rsidP="00B15F49">
            <w:pPr>
              <w:pStyle w:val="LinhaTabCentr"/>
            </w:pPr>
            <w:r w:rsidRPr="003D68C3">
              <w:t>G</w:t>
            </w:r>
          </w:p>
        </w:tc>
        <w:tc>
          <w:tcPr>
            <w:tcW w:w="654" w:type="dxa"/>
            <w:shd w:val="clear" w:color="auto" w:fill="E6E6E6"/>
            <w:noWrap/>
          </w:tcPr>
          <w:p w14:paraId="1EF77CE2" w14:textId="77777777" w:rsidR="00BF40F5" w:rsidRPr="003D68C3" w:rsidRDefault="00BF40F5">
            <w:pPr>
              <w:pStyle w:val="LinhaTabCentr"/>
            </w:pPr>
            <w:r w:rsidRPr="003D68C3">
              <w:t>A01</w:t>
            </w:r>
          </w:p>
        </w:tc>
        <w:tc>
          <w:tcPr>
            <w:tcW w:w="557" w:type="dxa"/>
            <w:shd w:val="clear" w:color="auto" w:fill="E6E6E6"/>
            <w:noWrap/>
          </w:tcPr>
          <w:p w14:paraId="177EA5BF" w14:textId="77777777" w:rsidR="00BF40F5" w:rsidRPr="003D68C3" w:rsidRDefault="00BF40F5">
            <w:pPr>
              <w:pStyle w:val="LinhaTabCentr"/>
            </w:pPr>
          </w:p>
        </w:tc>
        <w:tc>
          <w:tcPr>
            <w:tcW w:w="687" w:type="dxa"/>
            <w:shd w:val="clear" w:color="auto" w:fill="E6E6E6"/>
            <w:noWrap/>
          </w:tcPr>
          <w:p w14:paraId="70A95A57" w14:textId="77777777" w:rsidR="00BF40F5" w:rsidRPr="003D68C3" w:rsidRDefault="00BF40F5">
            <w:pPr>
              <w:pStyle w:val="LinhaTabCentr"/>
            </w:pPr>
            <w:r w:rsidRPr="003D68C3">
              <w:t>1-1</w:t>
            </w:r>
          </w:p>
        </w:tc>
        <w:tc>
          <w:tcPr>
            <w:tcW w:w="886" w:type="dxa"/>
            <w:shd w:val="clear" w:color="auto" w:fill="E6E6E6"/>
            <w:noWrap/>
          </w:tcPr>
          <w:p w14:paraId="2BFBA029" w14:textId="77777777" w:rsidR="00BF40F5" w:rsidRPr="003D68C3" w:rsidRDefault="00BF40F5">
            <w:pPr>
              <w:pStyle w:val="LinhaTabCentr"/>
            </w:pPr>
          </w:p>
        </w:tc>
        <w:tc>
          <w:tcPr>
            <w:tcW w:w="5213" w:type="dxa"/>
            <w:shd w:val="clear" w:color="auto" w:fill="E6E6E6"/>
            <w:noWrap/>
          </w:tcPr>
          <w:p w14:paraId="6F3C15BD" w14:textId="77777777" w:rsidR="00BF40F5" w:rsidRPr="003D68C3" w:rsidRDefault="00BF40F5" w:rsidP="00B15F49">
            <w:pPr>
              <w:pStyle w:val="LinhaTabEsq"/>
            </w:pPr>
            <w:r w:rsidRPr="003D68C3">
              <w:t>O grupo de valores totais da NF-e deve ser informado com o somatório do campo correspondente dos itens.</w:t>
            </w:r>
          </w:p>
        </w:tc>
      </w:tr>
      <w:tr w:rsidR="00BF40F5" w:rsidRPr="00830393" w14:paraId="3A8346F0" w14:textId="77777777" w:rsidTr="004137D6">
        <w:tc>
          <w:tcPr>
            <w:tcW w:w="685" w:type="dxa"/>
            <w:shd w:val="clear" w:color="auto" w:fill="E6E6E6"/>
            <w:noWrap/>
          </w:tcPr>
          <w:p w14:paraId="77FBD7C0" w14:textId="77777777" w:rsidR="00BF40F5" w:rsidRPr="003D68C3" w:rsidRDefault="00BF40F5" w:rsidP="00B15F49">
            <w:pPr>
              <w:pStyle w:val="LinhaTabCentr"/>
            </w:pPr>
            <w:r w:rsidRPr="003D68C3">
              <w:t>327</w:t>
            </w:r>
          </w:p>
        </w:tc>
        <w:tc>
          <w:tcPr>
            <w:tcW w:w="784" w:type="dxa"/>
            <w:shd w:val="clear" w:color="auto" w:fill="E6E6E6"/>
            <w:noWrap/>
          </w:tcPr>
          <w:p w14:paraId="1390DCC2" w14:textId="77777777" w:rsidR="00BF40F5" w:rsidRPr="003D68C3" w:rsidRDefault="00BF40F5">
            <w:pPr>
              <w:pStyle w:val="LinhaTabCentr"/>
            </w:pPr>
            <w:r w:rsidRPr="003D68C3">
              <w:t>W02</w:t>
            </w:r>
          </w:p>
        </w:tc>
        <w:tc>
          <w:tcPr>
            <w:tcW w:w="1666" w:type="dxa"/>
            <w:shd w:val="clear" w:color="auto" w:fill="E6E6E6"/>
            <w:noWrap/>
          </w:tcPr>
          <w:p w14:paraId="3771C9A1" w14:textId="77777777" w:rsidR="00BF40F5" w:rsidRPr="003D68C3" w:rsidRDefault="00BF40F5" w:rsidP="00B15F49">
            <w:pPr>
              <w:pStyle w:val="LinhaTabEsq"/>
            </w:pPr>
            <w:r w:rsidRPr="003D68C3">
              <w:t>ICMSTot</w:t>
            </w:r>
          </w:p>
        </w:tc>
        <w:tc>
          <w:tcPr>
            <w:tcW w:w="3528" w:type="dxa"/>
            <w:shd w:val="clear" w:color="auto" w:fill="E6E6E6"/>
            <w:noWrap/>
          </w:tcPr>
          <w:p w14:paraId="23510673" w14:textId="77777777" w:rsidR="00BF40F5" w:rsidRPr="003D68C3" w:rsidRDefault="00BF40F5">
            <w:pPr>
              <w:pStyle w:val="LinhaTabEsq"/>
            </w:pPr>
            <w:r w:rsidRPr="003D68C3">
              <w:t>Grupo Totais referentes ao ICMS</w:t>
            </w:r>
          </w:p>
        </w:tc>
        <w:tc>
          <w:tcPr>
            <w:tcW w:w="466" w:type="dxa"/>
            <w:shd w:val="clear" w:color="auto" w:fill="E6E6E6"/>
            <w:noWrap/>
          </w:tcPr>
          <w:p w14:paraId="76711EE6" w14:textId="77777777" w:rsidR="00BF40F5" w:rsidRPr="003D68C3" w:rsidRDefault="00BF40F5" w:rsidP="00B15F49">
            <w:pPr>
              <w:pStyle w:val="LinhaTabCentr"/>
            </w:pPr>
            <w:r w:rsidRPr="003D68C3">
              <w:t>G</w:t>
            </w:r>
          </w:p>
        </w:tc>
        <w:tc>
          <w:tcPr>
            <w:tcW w:w="654" w:type="dxa"/>
            <w:shd w:val="clear" w:color="auto" w:fill="E6E6E6"/>
            <w:noWrap/>
          </w:tcPr>
          <w:p w14:paraId="6CBB5570" w14:textId="77777777" w:rsidR="00BF40F5" w:rsidRPr="003D68C3" w:rsidRDefault="00BF40F5">
            <w:pPr>
              <w:pStyle w:val="LinhaTabCentr"/>
            </w:pPr>
            <w:r w:rsidRPr="003D68C3">
              <w:t>W01</w:t>
            </w:r>
          </w:p>
        </w:tc>
        <w:tc>
          <w:tcPr>
            <w:tcW w:w="557" w:type="dxa"/>
            <w:shd w:val="clear" w:color="auto" w:fill="E6E6E6"/>
            <w:noWrap/>
          </w:tcPr>
          <w:p w14:paraId="69C99B80" w14:textId="77777777" w:rsidR="00BF40F5" w:rsidRPr="003D68C3" w:rsidRDefault="00BF40F5">
            <w:pPr>
              <w:pStyle w:val="LinhaTabCentr"/>
            </w:pPr>
          </w:p>
        </w:tc>
        <w:tc>
          <w:tcPr>
            <w:tcW w:w="687" w:type="dxa"/>
            <w:shd w:val="clear" w:color="auto" w:fill="E6E6E6"/>
            <w:noWrap/>
          </w:tcPr>
          <w:p w14:paraId="765F7A67" w14:textId="77777777" w:rsidR="00BF40F5" w:rsidRPr="003D68C3" w:rsidRDefault="00BF40F5">
            <w:pPr>
              <w:pStyle w:val="LinhaTabCentr"/>
            </w:pPr>
            <w:r w:rsidRPr="003D68C3">
              <w:t>1-1</w:t>
            </w:r>
          </w:p>
        </w:tc>
        <w:tc>
          <w:tcPr>
            <w:tcW w:w="886" w:type="dxa"/>
            <w:shd w:val="clear" w:color="auto" w:fill="E6E6E6"/>
            <w:noWrap/>
          </w:tcPr>
          <w:p w14:paraId="47E7B9C1" w14:textId="77777777" w:rsidR="00BF40F5" w:rsidRPr="003D68C3" w:rsidRDefault="00BF40F5">
            <w:pPr>
              <w:pStyle w:val="LinhaTabCentr"/>
            </w:pPr>
          </w:p>
        </w:tc>
        <w:tc>
          <w:tcPr>
            <w:tcW w:w="5213" w:type="dxa"/>
            <w:shd w:val="clear" w:color="auto" w:fill="E6E6E6"/>
            <w:noWrap/>
          </w:tcPr>
          <w:p w14:paraId="1FCDF02A" w14:textId="77777777" w:rsidR="00BF40F5" w:rsidRPr="003D68C3" w:rsidRDefault="00BF40F5" w:rsidP="00B15F49">
            <w:pPr>
              <w:pStyle w:val="LinhaTabEsq"/>
            </w:pPr>
          </w:p>
        </w:tc>
      </w:tr>
      <w:tr w:rsidR="00BF40F5" w:rsidRPr="00830393" w14:paraId="066CA250" w14:textId="77777777" w:rsidTr="004137D6">
        <w:tc>
          <w:tcPr>
            <w:tcW w:w="685" w:type="dxa"/>
            <w:noWrap/>
          </w:tcPr>
          <w:p w14:paraId="59452A32" w14:textId="77777777" w:rsidR="00BF40F5" w:rsidRPr="003D68C3" w:rsidRDefault="00BF40F5" w:rsidP="00B15F49">
            <w:pPr>
              <w:pStyle w:val="LinhaTabCentr"/>
            </w:pPr>
            <w:r w:rsidRPr="003D68C3">
              <w:t>328</w:t>
            </w:r>
          </w:p>
        </w:tc>
        <w:tc>
          <w:tcPr>
            <w:tcW w:w="784" w:type="dxa"/>
            <w:noWrap/>
          </w:tcPr>
          <w:p w14:paraId="4D70A52B" w14:textId="77777777" w:rsidR="00BF40F5" w:rsidRPr="003D68C3" w:rsidRDefault="00BF40F5">
            <w:pPr>
              <w:pStyle w:val="LinhaTabCentr"/>
            </w:pPr>
            <w:r w:rsidRPr="003D68C3">
              <w:t>W03</w:t>
            </w:r>
          </w:p>
        </w:tc>
        <w:tc>
          <w:tcPr>
            <w:tcW w:w="1666" w:type="dxa"/>
            <w:noWrap/>
          </w:tcPr>
          <w:p w14:paraId="757D36C3" w14:textId="77777777" w:rsidR="00BF40F5" w:rsidRPr="003D68C3" w:rsidRDefault="00BF40F5" w:rsidP="00B15F49">
            <w:pPr>
              <w:pStyle w:val="LinhaTabEsq"/>
            </w:pPr>
            <w:r w:rsidRPr="003D68C3">
              <w:t>vBC</w:t>
            </w:r>
          </w:p>
        </w:tc>
        <w:tc>
          <w:tcPr>
            <w:tcW w:w="3528" w:type="dxa"/>
            <w:noWrap/>
          </w:tcPr>
          <w:p w14:paraId="5FAAD65E" w14:textId="77777777" w:rsidR="00BF40F5" w:rsidRPr="003D68C3" w:rsidRDefault="00BF40F5">
            <w:pPr>
              <w:pStyle w:val="LinhaTabEsq"/>
            </w:pPr>
            <w:r w:rsidRPr="003D68C3">
              <w:t>Base de Cálculo do ICMS</w:t>
            </w:r>
          </w:p>
        </w:tc>
        <w:tc>
          <w:tcPr>
            <w:tcW w:w="466" w:type="dxa"/>
            <w:noWrap/>
          </w:tcPr>
          <w:p w14:paraId="37EEB3FC" w14:textId="77777777" w:rsidR="00BF40F5" w:rsidRPr="003D68C3" w:rsidRDefault="00BF40F5" w:rsidP="00B15F49">
            <w:pPr>
              <w:pStyle w:val="LinhaTabCentr"/>
            </w:pPr>
            <w:r w:rsidRPr="003D68C3">
              <w:t>E</w:t>
            </w:r>
          </w:p>
        </w:tc>
        <w:tc>
          <w:tcPr>
            <w:tcW w:w="654" w:type="dxa"/>
            <w:noWrap/>
          </w:tcPr>
          <w:p w14:paraId="5B7B8A3C" w14:textId="77777777" w:rsidR="00BF40F5" w:rsidRPr="003D68C3" w:rsidRDefault="00BF40F5">
            <w:pPr>
              <w:pStyle w:val="LinhaTabCentr"/>
            </w:pPr>
            <w:r w:rsidRPr="003D68C3">
              <w:t>W02</w:t>
            </w:r>
          </w:p>
        </w:tc>
        <w:tc>
          <w:tcPr>
            <w:tcW w:w="557" w:type="dxa"/>
            <w:noWrap/>
          </w:tcPr>
          <w:p w14:paraId="2D7308C6" w14:textId="77777777" w:rsidR="00BF40F5" w:rsidRPr="003D68C3" w:rsidRDefault="00BF40F5">
            <w:pPr>
              <w:pStyle w:val="LinhaTabCentr"/>
            </w:pPr>
            <w:r w:rsidRPr="003D68C3">
              <w:t>N</w:t>
            </w:r>
          </w:p>
        </w:tc>
        <w:tc>
          <w:tcPr>
            <w:tcW w:w="687" w:type="dxa"/>
            <w:noWrap/>
          </w:tcPr>
          <w:p w14:paraId="312459C4" w14:textId="77777777" w:rsidR="00BF40F5" w:rsidRPr="003D68C3" w:rsidRDefault="00BF40F5">
            <w:pPr>
              <w:pStyle w:val="LinhaTabCentr"/>
            </w:pPr>
            <w:r w:rsidRPr="003D68C3">
              <w:t>1-1</w:t>
            </w:r>
          </w:p>
        </w:tc>
        <w:tc>
          <w:tcPr>
            <w:tcW w:w="886" w:type="dxa"/>
            <w:noWrap/>
          </w:tcPr>
          <w:p w14:paraId="5A9472C4" w14:textId="77777777" w:rsidR="00BF40F5" w:rsidRPr="003D68C3" w:rsidRDefault="00BF40F5">
            <w:pPr>
              <w:pStyle w:val="LinhaTabCentr"/>
            </w:pPr>
            <w:r w:rsidRPr="003D68C3">
              <w:t>13v2</w:t>
            </w:r>
          </w:p>
        </w:tc>
        <w:tc>
          <w:tcPr>
            <w:tcW w:w="5213" w:type="dxa"/>
            <w:noWrap/>
          </w:tcPr>
          <w:p w14:paraId="0C03BCBF" w14:textId="77777777" w:rsidR="00BF40F5" w:rsidRPr="003D68C3" w:rsidRDefault="00BF40F5" w:rsidP="00B15F49">
            <w:pPr>
              <w:pStyle w:val="LinhaTabEsq"/>
            </w:pPr>
          </w:p>
        </w:tc>
      </w:tr>
      <w:tr w:rsidR="00BF40F5" w:rsidRPr="00830393" w14:paraId="66847CF6" w14:textId="77777777" w:rsidTr="004137D6">
        <w:tc>
          <w:tcPr>
            <w:tcW w:w="685" w:type="dxa"/>
            <w:noWrap/>
          </w:tcPr>
          <w:p w14:paraId="109B9003" w14:textId="77777777" w:rsidR="00BF40F5" w:rsidRPr="003D68C3" w:rsidRDefault="00BF40F5" w:rsidP="00B15F49">
            <w:pPr>
              <w:pStyle w:val="LinhaTabCentr"/>
            </w:pPr>
            <w:r w:rsidRPr="003D68C3">
              <w:t>329</w:t>
            </w:r>
          </w:p>
        </w:tc>
        <w:tc>
          <w:tcPr>
            <w:tcW w:w="784" w:type="dxa"/>
            <w:noWrap/>
          </w:tcPr>
          <w:p w14:paraId="3AF0785D" w14:textId="77777777" w:rsidR="00BF40F5" w:rsidRPr="003D68C3" w:rsidRDefault="00BF40F5">
            <w:pPr>
              <w:pStyle w:val="LinhaTabCentr"/>
            </w:pPr>
            <w:r w:rsidRPr="003D68C3">
              <w:t>W04</w:t>
            </w:r>
          </w:p>
        </w:tc>
        <w:tc>
          <w:tcPr>
            <w:tcW w:w="1666" w:type="dxa"/>
            <w:noWrap/>
          </w:tcPr>
          <w:p w14:paraId="3646673F" w14:textId="77777777" w:rsidR="00BF40F5" w:rsidRPr="003D68C3" w:rsidRDefault="00BF40F5" w:rsidP="00B15F49">
            <w:pPr>
              <w:pStyle w:val="LinhaTabEsq"/>
            </w:pPr>
            <w:r w:rsidRPr="003D68C3">
              <w:t>vICMS</w:t>
            </w:r>
          </w:p>
        </w:tc>
        <w:tc>
          <w:tcPr>
            <w:tcW w:w="3528" w:type="dxa"/>
            <w:noWrap/>
          </w:tcPr>
          <w:p w14:paraId="45F39F19" w14:textId="77777777" w:rsidR="00BF40F5" w:rsidRPr="003D68C3" w:rsidRDefault="00BF40F5">
            <w:pPr>
              <w:pStyle w:val="LinhaTabEsq"/>
            </w:pPr>
            <w:r w:rsidRPr="003D68C3">
              <w:t>Valor Total do ICMS</w:t>
            </w:r>
          </w:p>
        </w:tc>
        <w:tc>
          <w:tcPr>
            <w:tcW w:w="466" w:type="dxa"/>
            <w:noWrap/>
          </w:tcPr>
          <w:p w14:paraId="2E2B594D" w14:textId="77777777" w:rsidR="00BF40F5" w:rsidRPr="003D68C3" w:rsidRDefault="00BF40F5" w:rsidP="00B15F49">
            <w:pPr>
              <w:pStyle w:val="LinhaTabCentr"/>
            </w:pPr>
            <w:r w:rsidRPr="003D68C3">
              <w:t>E</w:t>
            </w:r>
          </w:p>
        </w:tc>
        <w:tc>
          <w:tcPr>
            <w:tcW w:w="654" w:type="dxa"/>
            <w:noWrap/>
          </w:tcPr>
          <w:p w14:paraId="500DA2EF" w14:textId="77777777" w:rsidR="00BF40F5" w:rsidRPr="003D68C3" w:rsidRDefault="00BF40F5">
            <w:pPr>
              <w:pStyle w:val="LinhaTabCentr"/>
            </w:pPr>
            <w:r w:rsidRPr="003D68C3">
              <w:t>W02</w:t>
            </w:r>
          </w:p>
        </w:tc>
        <w:tc>
          <w:tcPr>
            <w:tcW w:w="557" w:type="dxa"/>
            <w:noWrap/>
          </w:tcPr>
          <w:p w14:paraId="36307B00" w14:textId="77777777" w:rsidR="00BF40F5" w:rsidRPr="003D68C3" w:rsidRDefault="00BF40F5">
            <w:pPr>
              <w:pStyle w:val="LinhaTabCentr"/>
            </w:pPr>
            <w:r w:rsidRPr="003D68C3">
              <w:t>N</w:t>
            </w:r>
          </w:p>
        </w:tc>
        <w:tc>
          <w:tcPr>
            <w:tcW w:w="687" w:type="dxa"/>
            <w:noWrap/>
          </w:tcPr>
          <w:p w14:paraId="7CEB701C" w14:textId="77777777" w:rsidR="00BF40F5" w:rsidRPr="003D68C3" w:rsidRDefault="00BF40F5">
            <w:pPr>
              <w:pStyle w:val="LinhaTabCentr"/>
            </w:pPr>
            <w:r w:rsidRPr="003D68C3">
              <w:t>1-1</w:t>
            </w:r>
          </w:p>
        </w:tc>
        <w:tc>
          <w:tcPr>
            <w:tcW w:w="886" w:type="dxa"/>
            <w:noWrap/>
          </w:tcPr>
          <w:p w14:paraId="6F38DC74" w14:textId="77777777" w:rsidR="00BF40F5" w:rsidRPr="003D68C3" w:rsidRDefault="00BF40F5">
            <w:pPr>
              <w:pStyle w:val="LinhaTabCentr"/>
            </w:pPr>
            <w:r w:rsidRPr="003D68C3">
              <w:t>13v2</w:t>
            </w:r>
          </w:p>
        </w:tc>
        <w:tc>
          <w:tcPr>
            <w:tcW w:w="5213" w:type="dxa"/>
            <w:noWrap/>
          </w:tcPr>
          <w:p w14:paraId="736E38C3" w14:textId="77777777" w:rsidR="00BF40F5" w:rsidRPr="003D68C3" w:rsidRDefault="00BF40F5" w:rsidP="00B15F49">
            <w:pPr>
              <w:pStyle w:val="LinhaTabEsq"/>
            </w:pPr>
          </w:p>
        </w:tc>
      </w:tr>
      <w:tr w:rsidR="00BF40F5" w:rsidRPr="00830393" w14:paraId="0C887333" w14:textId="77777777" w:rsidTr="00B15F49">
        <w:tc>
          <w:tcPr>
            <w:tcW w:w="685" w:type="dxa"/>
            <w:shd w:val="clear" w:color="auto" w:fill="auto"/>
            <w:noWrap/>
          </w:tcPr>
          <w:p w14:paraId="03BAC768" w14:textId="77777777" w:rsidR="00BF40F5" w:rsidRPr="003D68C3" w:rsidRDefault="00BF40F5" w:rsidP="00B15F49">
            <w:pPr>
              <w:pStyle w:val="LinhaTabCentr"/>
            </w:pPr>
            <w:r w:rsidRPr="003D68C3">
              <w:t>329.01</w:t>
            </w:r>
          </w:p>
        </w:tc>
        <w:tc>
          <w:tcPr>
            <w:tcW w:w="784" w:type="dxa"/>
            <w:shd w:val="clear" w:color="auto" w:fill="auto"/>
            <w:noWrap/>
          </w:tcPr>
          <w:p w14:paraId="2F8092AF" w14:textId="77777777" w:rsidR="00BF40F5" w:rsidRPr="003D68C3" w:rsidRDefault="00BF40F5">
            <w:pPr>
              <w:pStyle w:val="LinhaTabCentr"/>
            </w:pPr>
            <w:r w:rsidRPr="003D68C3">
              <w:t>W04a</w:t>
            </w:r>
          </w:p>
        </w:tc>
        <w:tc>
          <w:tcPr>
            <w:tcW w:w="1666" w:type="dxa"/>
            <w:shd w:val="clear" w:color="auto" w:fill="auto"/>
            <w:noWrap/>
          </w:tcPr>
          <w:p w14:paraId="72881C5D" w14:textId="77777777" w:rsidR="00BF40F5" w:rsidRPr="003D68C3" w:rsidRDefault="00BF40F5" w:rsidP="00B15F49">
            <w:pPr>
              <w:pStyle w:val="LinhaTabEsq"/>
            </w:pPr>
            <w:r w:rsidRPr="003D68C3">
              <w:t>vICMSDeson</w:t>
            </w:r>
          </w:p>
        </w:tc>
        <w:tc>
          <w:tcPr>
            <w:tcW w:w="3528" w:type="dxa"/>
            <w:shd w:val="clear" w:color="auto" w:fill="auto"/>
            <w:noWrap/>
          </w:tcPr>
          <w:p w14:paraId="6AB4FEFD" w14:textId="77777777" w:rsidR="00BF40F5" w:rsidRPr="003D68C3" w:rsidRDefault="00BF40F5">
            <w:pPr>
              <w:pStyle w:val="LinhaTabEsq"/>
            </w:pPr>
            <w:r w:rsidRPr="003D68C3">
              <w:t>Valor Total do ICMS desonerado</w:t>
            </w:r>
          </w:p>
        </w:tc>
        <w:tc>
          <w:tcPr>
            <w:tcW w:w="466" w:type="dxa"/>
            <w:shd w:val="clear" w:color="auto" w:fill="auto"/>
            <w:noWrap/>
          </w:tcPr>
          <w:p w14:paraId="3CA71CA2" w14:textId="77777777" w:rsidR="00BF40F5" w:rsidRPr="003D68C3" w:rsidRDefault="00BF40F5" w:rsidP="00B15F49">
            <w:pPr>
              <w:pStyle w:val="LinhaTabCentr"/>
            </w:pPr>
            <w:r w:rsidRPr="003D68C3">
              <w:t>E</w:t>
            </w:r>
          </w:p>
        </w:tc>
        <w:tc>
          <w:tcPr>
            <w:tcW w:w="654" w:type="dxa"/>
            <w:shd w:val="clear" w:color="auto" w:fill="auto"/>
            <w:noWrap/>
          </w:tcPr>
          <w:p w14:paraId="72023BD4" w14:textId="77777777" w:rsidR="00BF40F5" w:rsidRPr="003D68C3" w:rsidRDefault="00BF40F5">
            <w:pPr>
              <w:pStyle w:val="LinhaTabCentr"/>
            </w:pPr>
            <w:r w:rsidRPr="003D68C3">
              <w:t>W02</w:t>
            </w:r>
          </w:p>
        </w:tc>
        <w:tc>
          <w:tcPr>
            <w:tcW w:w="557" w:type="dxa"/>
            <w:shd w:val="clear" w:color="auto" w:fill="auto"/>
            <w:noWrap/>
          </w:tcPr>
          <w:p w14:paraId="5ABE3112" w14:textId="77777777" w:rsidR="00BF40F5" w:rsidRPr="003D68C3" w:rsidRDefault="00BF40F5">
            <w:pPr>
              <w:pStyle w:val="LinhaTabCentr"/>
            </w:pPr>
            <w:r w:rsidRPr="003D68C3">
              <w:t>N</w:t>
            </w:r>
          </w:p>
        </w:tc>
        <w:tc>
          <w:tcPr>
            <w:tcW w:w="687" w:type="dxa"/>
            <w:shd w:val="clear" w:color="auto" w:fill="auto"/>
            <w:noWrap/>
          </w:tcPr>
          <w:p w14:paraId="4D6D5F86" w14:textId="77777777" w:rsidR="00BF40F5" w:rsidRPr="003D68C3" w:rsidRDefault="00BF40F5">
            <w:pPr>
              <w:pStyle w:val="LinhaTabCentr"/>
            </w:pPr>
            <w:r w:rsidRPr="003D68C3">
              <w:t>1-1</w:t>
            </w:r>
          </w:p>
        </w:tc>
        <w:tc>
          <w:tcPr>
            <w:tcW w:w="886" w:type="dxa"/>
            <w:shd w:val="clear" w:color="auto" w:fill="auto"/>
            <w:noWrap/>
          </w:tcPr>
          <w:p w14:paraId="77F6654D" w14:textId="77777777" w:rsidR="00BF40F5" w:rsidRPr="003D68C3" w:rsidRDefault="00BF40F5">
            <w:pPr>
              <w:pStyle w:val="LinhaTabCentr"/>
            </w:pPr>
            <w:r w:rsidRPr="003D68C3">
              <w:t>13v2</w:t>
            </w:r>
          </w:p>
        </w:tc>
        <w:tc>
          <w:tcPr>
            <w:tcW w:w="5213" w:type="dxa"/>
            <w:shd w:val="clear" w:color="auto" w:fill="auto"/>
            <w:noWrap/>
          </w:tcPr>
          <w:p w14:paraId="42994212" w14:textId="77777777" w:rsidR="00BF40F5" w:rsidRPr="003D68C3" w:rsidRDefault="00BF40F5" w:rsidP="00B15F49">
            <w:pPr>
              <w:pStyle w:val="LinhaTabEsq"/>
            </w:pPr>
          </w:p>
        </w:tc>
      </w:tr>
      <w:tr w:rsidR="00BF40F5" w:rsidRPr="00830393" w14:paraId="20AA1127" w14:textId="77777777" w:rsidTr="004137D6">
        <w:tc>
          <w:tcPr>
            <w:tcW w:w="685" w:type="dxa"/>
            <w:noWrap/>
          </w:tcPr>
          <w:p w14:paraId="69B82A04" w14:textId="77777777" w:rsidR="00BF40F5" w:rsidRPr="003D68C3" w:rsidRDefault="00BF40F5" w:rsidP="00B15F49">
            <w:pPr>
              <w:pStyle w:val="LinhaTabCentr"/>
            </w:pPr>
            <w:r w:rsidRPr="003D68C3">
              <w:t>330</w:t>
            </w:r>
          </w:p>
        </w:tc>
        <w:tc>
          <w:tcPr>
            <w:tcW w:w="784" w:type="dxa"/>
            <w:noWrap/>
          </w:tcPr>
          <w:p w14:paraId="5930C806" w14:textId="77777777" w:rsidR="00BF40F5" w:rsidRPr="003D68C3" w:rsidRDefault="00BF40F5">
            <w:pPr>
              <w:pStyle w:val="LinhaTabCentr"/>
            </w:pPr>
            <w:r w:rsidRPr="003D68C3">
              <w:t>W05</w:t>
            </w:r>
          </w:p>
        </w:tc>
        <w:tc>
          <w:tcPr>
            <w:tcW w:w="1666" w:type="dxa"/>
            <w:noWrap/>
          </w:tcPr>
          <w:p w14:paraId="3F766F96" w14:textId="77777777" w:rsidR="00BF40F5" w:rsidRPr="003D68C3" w:rsidRDefault="00BF40F5" w:rsidP="00B15F49">
            <w:pPr>
              <w:pStyle w:val="LinhaTabEsq"/>
            </w:pPr>
            <w:r w:rsidRPr="003D68C3">
              <w:t>vBCST</w:t>
            </w:r>
          </w:p>
        </w:tc>
        <w:tc>
          <w:tcPr>
            <w:tcW w:w="3528" w:type="dxa"/>
            <w:noWrap/>
          </w:tcPr>
          <w:p w14:paraId="3DA3AC6D" w14:textId="77777777" w:rsidR="00BF40F5" w:rsidRPr="003D68C3" w:rsidRDefault="00BF40F5">
            <w:pPr>
              <w:pStyle w:val="LinhaTabEsq"/>
            </w:pPr>
            <w:r w:rsidRPr="003D68C3">
              <w:t>Base de Cálculo do ICMS ST</w:t>
            </w:r>
          </w:p>
        </w:tc>
        <w:tc>
          <w:tcPr>
            <w:tcW w:w="466" w:type="dxa"/>
            <w:noWrap/>
          </w:tcPr>
          <w:p w14:paraId="4B1AB0C2" w14:textId="77777777" w:rsidR="00BF40F5" w:rsidRPr="003D68C3" w:rsidRDefault="00BF40F5" w:rsidP="00B15F49">
            <w:pPr>
              <w:pStyle w:val="LinhaTabCentr"/>
            </w:pPr>
            <w:r w:rsidRPr="003D68C3">
              <w:t>E</w:t>
            </w:r>
          </w:p>
        </w:tc>
        <w:tc>
          <w:tcPr>
            <w:tcW w:w="654" w:type="dxa"/>
            <w:noWrap/>
          </w:tcPr>
          <w:p w14:paraId="59FBD02D" w14:textId="77777777" w:rsidR="00BF40F5" w:rsidRPr="003D68C3" w:rsidRDefault="00BF40F5">
            <w:pPr>
              <w:pStyle w:val="LinhaTabCentr"/>
            </w:pPr>
            <w:r w:rsidRPr="003D68C3">
              <w:t>W02</w:t>
            </w:r>
          </w:p>
        </w:tc>
        <w:tc>
          <w:tcPr>
            <w:tcW w:w="557" w:type="dxa"/>
            <w:noWrap/>
          </w:tcPr>
          <w:p w14:paraId="2C6E360D" w14:textId="77777777" w:rsidR="00BF40F5" w:rsidRPr="003D68C3" w:rsidRDefault="00BF40F5">
            <w:pPr>
              <w:pStyle w:val="LinhaTabCentr"/>
            </w:pPr>
            <w:r w:rsidRPr="003D68C3">
              <w:t>N</w:t>
            </w:r>
          </w:p>
        </w:tc>
        <w:tc>
          <w:tcPr>
            <w:tcW w:w="687" w:type="dxa"/>
            <w:noWrap/>
          </w:tcPr>
          <w:p w14:paraId="1B1C5330" w14:textId="77777777" w:rsidR="00BF40F5" w:rsidRPr="003D68C3" w:rsidRDefault="00BF40F5">
            <w:pPr>
              <w:pStyle w:val="LinhaTabCentr"/>
            </w:pPr>
            <w:r w:rsidRPr="003D68C3">
              <w:t>1-1</w:t>
            </w:r>
          </w:p>
        </w:tc>
        <w:tc>
          <w:tcPr>
            <w:tcW w:w="886" w:type="dxa"/>
            <w:noWrap/>
          </w:tcPr>
          <w:p w14:paraId="28B01056" w14:textId="77777777" w:rsidR="00BF40F5" w:rsidRPr="003D68C3" w:rsidRDefault="00BF40F5">
            <w:pPr>
              <w:pStyle w:val="LinhaTabCentr"/>
            </w:pPr>
            <w:r w:rsidRPr="003D68C3">
              <w:t>13v2</w:t>
            </w:r>
          </w:p>
        </w:tc>
        <w:tc>
          <w:tcPr>
            <w:tcW w:w="5213" w:type="dxa"/>
            <w:noWrap/>
          </w:tcPr>
          <w:p w14:paraId="056F7A0E" w14:textId="77777777" w:rsidR="00BF40F5" w:rsidRPr="003D68C3" w:rsidRDefault="00BF40F5" w:rsidP="00B15F49">
            <w:pPr>
              <w:pStyle w:val="LinhaTabEsq"/>
            </w:pPr>
          </w:p>
        </w:tc>
      </w:tr>
      <w:tr w:rsidR="00BF40F5" w:rsidRPr="00830393" w14:paraId="67A0525F" w14:textId="77777777" w:rsidTr="004137D6">
        <w:tc>
          <w:tcPr>
            <w:tcW w:w="685" w:type="dxa"/>
            <w:noWrap/>
          </w:tcPr>
          <w:p w14:paraId="3760C322" w14:textId="77777777" w:rsidR="00BF40F5" w:rsidRPr="003D68C3" w:rsidRDefault="00BF40F5" w:rsidP="00B15F49">
            <w:pPr>
              <w:pStyle w:val="LinhaTabCentr"/>
            </w:pPr>
            <w:r w:rsidRPr="003D68C3">
              <w:t>331</w:t>
            </w:r>
          </w:p>
        </w:tc>
        <w:tc>
          <w:tcPr>
            <w:tcW w:w="784" w:type="dxa"/>
            <w:noWrap/>
          </w:tcPr>
          <w:p w14:paraId="162AD183" w14:textId="77777777" w:rsidR="00BF40F5" w:rsidRPr="003D68C3" w:rsidRDefault="00BF40F5">
            <w:pPr>
              <w:pStyle w:val="LinhaTabCentr"/>
            </w:pPr>
            <w:r w:rsidRPr="003D68C3">
              <w:t>W06</w:t>
            </w:r>
          </w:p>
        </w:tc>
        <w:tc>
          <w:tcPr>
            <w:tcW w:w="1666" w:type="dxa"/>
            <w:noWrap/>
          </w:tcPr>
          <w:p w14:paraId="03B4401F" w14:textId="77777777" w:rsidR="00BF40F5" w:rsidRPr="003D68C3" w:rsidRDefault="00BF40F5" w:rsidP="00B15F49">
            <w:pPr>
              <w:pStyle w:val="LinhaTabEsq"/>
            </w:pPr>
            <w:r w:rsidRPr="003D68C3">
              <w:t>vST</w:t>
            </w:r>
          </w:p>
        </w:tc>
        <w:tc>
          <w:tcPr>
            <w:tcW w:w="3528" w:type="dxa"/>
            <w:noWrap/>
          </w:tcPr>
          <w:p w14:paraId="350C9B36" w14:textId="77777777" w:rsidR="00BF40F5" w:rsidRPr="003D68C3" w:rsidRDefault="00BF40F5">
            <w:pPr>
              <w:pStyle w:val="LinhaTabEsq"/>
            </w:pPr>
            <w:r w:rsidRPr="003D68C3">
              <w:t>Valor Total do ICMS ST</w:t>
            </w:r>
          </w:p>
        </w:tc>
        <w:tc>
          <w:tcPr>
            <w:tcW w:w="466" w:type="dxa"/>
            <w:noWrap/>
          </w:tcPr>
          <w:p w14:paraId="3FAB3811" w14:textId="77777777" w:rsidR="00BF40F5" w:rsidRPr="003D68C3" w:rsidRDefault="00BF40F5" w:rsidP="00B15F49">
            <w:pPr>
              <w:pStyle w:val="LinhaTabCentr"/>
            </w:pPr>
            <w:r w:rsidRPr="003D68C3">
              <w:t>E</w:t>
            </w:r>
          </w:p>
        </w:tc>
        <w:tc>
          <w:tcPr>
            <w:tcW w:w="654" w:type="dxa"/>
            <w:noWrap/>
          </w:tcPr>
          <w:p w14:paraId="2692A8AA" w14:textId="77777777" w:rsidR="00BF40F5" w:rsidRPr="003D68C3" w:rsidRDefault="00BF40F5">
            <w:pPr>
              <w:pStyle w:val="LinhaTabCentr"/>
            </w:pPr>
            <w:r w:rsidRPr="003D68C3">
              <w:t>W02</w:t>
            </w:r>
          </w:p>
        </w:tc>
        <w:tc>
          <w:tcPr>
            <w:tcW w:w="557" w:type="dxa"/>
            <w:noWrap/>
          </w:tcPr>
          <w:p w14:paraId="635D35FB" w14:textId="77777777" w:rsidR="00BF40F5" w:rsidRPr="003D68C3" w:rsidRDefault="00BF40F5">
            <w:pPr>
              <w:pStyle w:val="LinhaTabCentr"/>
            </w:pPr>
            <w:r w:rsidRPr="003D68C3">
              <w:t>N</w:t>
            </w:r>
          </w:p>
        </w:tc>
        <w:tc>
          <w:tcPr>
            <w:tcW w:w="687" w:type="dxa"/>
            <w:noWrap/>
          </w:tcPr>
          <w:p w14:paraId="09ECCF2E" w14:textId="77777777" w:rsidR="00BF40F5" w:rsidRPr="003D68C3" w:rsidRDefault="00BF40F5">
            <w:pPr>
              <w:pStyle w:val="LinhaTabCentr"/>
            </w:pPr>
            <w:r w:rsidRPr="003D68C3">
              <w:t>1-1</w:t>
            </w:r>
          </w:p>
        </w:tc>
        <w:tc>
          <w:tcPr>
            <w:tcW w:w="886" w:type="dxa"/>
            <w:noWrap/>
          </w:tcPr>
          <w:p w14:paraId="5CD4C7E3" w14:textId="77777777" w:rsidR="00BF40F5" w:rsidRPr="003D68C3" w:rsidRDefault="00BF40F5">
            <w:pPr>
              <w:pStyle w:val="LinhaTabCentr"/>
            </w:pPr>
            <w:r w:rsidRPr="003D68C3">
              <w:t>13v2</w:t>
            </w:r>
          </w:p>
        </w:tc>
        <w:tc>
          <w:tcPr>
            <w:tcW w:w="5213" w:type="dxa"/>
            <w:noWrap/>
          </w:tcPr>
          <w:p w14:paraId="6A0547CC" w14:textId="77777777" w:rsidR="00BF40F5" w:rsidRPr="003D68C3" w:rsidRDefault="00BF40F5" w:rsidP="00B15F49">
            <w:pPr>
              <w:pStyle w:val="LinhaTabEsq"/>
            </w:pPr>
          </w:p>
        </w:tc>
      </w:tr>
      <w:tr w:rsidR="00BF40F5" w:rsidRPr="00830393" w14:paraId="7DA4F386" w14:textId="77777777" w:rsidTr="004137D6">
        <w:tc>
          <w:tcPr>
            <w:tcW w:w="685" w:type="dxa"/>
            <w:noWrap/>
          </w:tcPr>
          <w:p w14:paraId="0C84EA9F" w14:textId="77777777" w:rsidR="00BF40F5" w:rsidRPr="003D68C3" w:rsidRDefault="00BF40F5" w:rsidP="00B15F49">
            <w:pPr>
              <w:pStyle w:val="LinhaTabCentr"/>
            </w:pPr>
            <w:r w:rsidRPr="003D68C3">
              <w:t>332</w:t>
            </w:r>
          </w:p>
        </w:tc>
        <w:tc>
          <w:tcPr>
            <w:tcW w:w="784" w:type="dxa"/>
            <w:noWrap/>
          </w:tcPr>
          <w:p w14:paraId="62297CA6" w14:textId="77777777" w:rsidR="00BF40F5" w:rsidRPr="003D68C3" w:rsidRDefault="00BF40F5">
            <w:pPr>
              <w:pStyle w:val="LinhaTabCentr"/>
            </w:pPr>
            <w:r w:rsidRPr="003D68C3">
              <w:t>W07</w:t>
            </w:r>
          </w:p>
        </w:tc>
        <w:tc>
          <w:tcPr>
            <w:tcW w:w="1666" w:type="dxa"/>
            <w:noWrap/>
          </w:tcPr>
          <w:p w14:paraId="6C9FD08E" w14:textId="77777777" w:rsidR="00BF40F5" w:rsidRPr="003D68C3" w:rsidRDefault="00BF40F5" w:rsidP="00B15F49">
            <w:pPr>
              <w:pStyle w:val="LinhaTabEsq"/>
            </w:pPr>
            <w:r w:rsidRPr="003D68C3">
              <w:t>vProd</w:t>
            </w:r>
          </w:p>
        </w:tc>
        <w:tc>
          <w:tcPr>
            <w:tcW w:w="3528" w:type="dxa"/>
            <w:noWrap/>
          </w:tcPr>
          <w:p w14:paraId="4A10D923" w14:textId="77777777" w:rsidR="00BF40F5" w:rsidRPr="003D68C3" w:rsidRDefault="00BF40F5">
            <w:pPr>
              <w:pStyle w:val="LinhaTabEsq"/>
            </w:pPr>
            <w:r w:rsidRPr="003D68C3">
              <w:t>Valor Total dos produtos e serviços</w:t>
            </w:r>
          </w:p>
        </w:tc>
        <w:tc>
          <w:tcPr>
            <w:tcW w:w="466" w:type="dxa"/>
            <w:noWrap/>
          </w:tcPr>
          <w:p w14:paraId="0366EFCE" w14:textId="77777777" w:rsidR="00BF40F5" w:rsidRPr="003D68C3" w:rsidRDefault="00BF40F5" w:rsidP="00B15F49">
            <w:pPr>
              <w:pStyle w:val="LinhaTabCentr"/>
            </w:pPr>
            <w:r w:rsidRPr="003D68C3">
              <w:t>E</w:t>
            </w:r>
          </w:p>
        </w:tc>
        <w:tc>
          <w:tcPr>
            <w:tcW w:w="654" w:type="dxa"/>
            <w:noWrap/>
          </w:tcPr>
          <w:p w14:paraId="1F0A6E61" w14:textId="77777777" w:rsidR="00BF40F5" w:rsidRPr="003D68C3" w:rsidRDefault="00BF40F5">
            <w:pPr>
              <w:pStyle w:val="LinhaTabCentr"/>
            </w:pPr>
            <w:r w:rsidRPr="003D68C3">
              <w:t>W02</w:t>
            </w:r>
          </w:p>
        </w:tc>
        <w:tc>
          <w:tcPr>
            <w:tcW w:w="557" w:type="dxa"/>
            <w:noWrap/>
          </w:tcPr>
          <w:p w14:paraId="6E395015" w14:textId="77777777" w:rsidR="00BF40F5" w:rsidRPr="003D68C3" w:rsidRDefault="00BF40F5">
            <w:pPr>
              <w:pStyle w:val="LinhaTabCentr"/>
            </w:pPr>
            <w:r w:rsidRPr="003D68C3">
              <w:t>N</w:t>
            </w:r>
          </w:p>
        </w:tc>
        <w:tc>
          <w:tcPr>
            <w:tcW w:w="687" w:type="dxa"/>
            <w:noWrap/>
          </w:tcPr>
          <w:p w14:paraId="27C23575" w14:textId="77777777" w:rsidR="00BF40F5" w:rsidRPr="003D68C3" w:rsidRDefault="00BF40F5">
            <w:pPr>
              <w:pStyle w:val="LinhaTabCentr"/>
            </w:pPr>
            <w:r w:rsidRPr="003D68C3">
              <w:t>1-1</w:t>
            </w:r>
          </w:p>
        </w:tc>
        <w:tc>
          <w:tcPr>
            <w:tcW w:w="886" w:type="dxa"/>
            <w:noWrap/>
          </w:tcPr>
          <w:p w14:paraId="60899ED8" w14:textId="77777777" w:rsidR="00BF40F5" w:rsidRPr="003D68C3" w:rsidRDefault="00BF40F5">
            <w:pPr>
              <w:pStyle w:val="LinhaTabCentr"/>
            </w:pPr>
            <w:r w:rsidRPr="003D68C3">
              <w:t>13v2</w:t>
            </w:r>
          </w:p>
        </w:tc>
        <w:tc>
          <w:tcPr>
            <w:tcW w:w="5213" w:type="dxa"/>
            <w:noWrap/>
          </w:tcPr>
          <w:p w14:paraId="1A9FC067" w14:textId="77777777" w:rsidR="00BF40F5" w:rsidRPr="003D68C3" w:rsidRDefault="00BF40F5" w:rsidP="00B15F49">
            <w:pPr>
              <w:pStyle w:val="LinhaTabEsq"/>
            </w:pPr>
          </w:p>
        </w:tc>
      </w:tr>
      <w:tr w:rsidR="00BF40F5" w:rsidRPr="00830393" w14:paraId="656825AF" w14:textId="77777777" w:rsidTr="004137D6">
        <w:tc>
          <w:tcPr>
            <w:tcW w:w="685" w:type="dxa"/>
            <w:noWrap/>
          </w:tcPr>
          <w:p w14:paraId="3C1F6027" w14:textId="77777777" w:rsidR="00BF40F5" w:rsidRPr="003D68C3" w:rsidRDefault="00BF40F5" w:rsidP="00B15F49">
            <w:pPr>
              <w:pStyle w:val="LinhaTabCentr"/>
            </w:pPr>
            <w:r w:rsidRPr="003D68C3">
              <w:t>333</w:t>
            </w:r>
          </w:p>
        </w:tc>
        <w:tc>
          <w:tcPr>
            <w:tcW w:w="784" w:type="dxa"/>
            <w:noWrap/>
          </w:tcPr>
          <w:p w14:paraId="1AB89768" w14:textId="77777777" w:rsidR="00BF40F5" w:rsidRPr="003D68C3" w:rsidRDefault="00BF40F5">
            <w:pPr>
              <w:pStyle w:val="LinhaTabCentr"/>
            </w:pPr>
            <w:r w:rsidRPr="003D68C3">
              <w:t>W08</w:t>
            </w:r>
          </w:p>
        </w:tc>
        <w:tc>
          <w:tcPr>
            <w:tcW w:w="1666" w:type="dxa"/>
            <w:noWrap/>
          </w:tcPr>
          <w:p w14:paraId="36951F16" w14:textId="77777777" w:rsidR="00BF40F5" w:rsidRPr="003D68C3" w:rsidRDefault="00BF40F5" w:rsidP="00B15F49">
            <w:pPr>
              <w:pStyle w:val="LinhaTabEsq"/>
            </w:pPr>
            <w:r w:rsidRPr="003D68C3">
              <w:t>vFrete</w:t>
            </w:r>
          </w:p>
        </w:tc>
        <w:tc>
          <w:tcPr>
            <w:tcW w:w="3528" w:type="dxa"/>
            <w:noWrap/>
          </w:tcPr>
          <w:p w14:paraId="11D67293" w14:textId="77777777" w:rsidR="00BF40F5" w:rsidRPr="003D68C3" w:rsidRDefault="00BF40F5">
            <w:pPr>
              <w:pStyle w:val="LinhaTabEsq"/>
            </w:pPr>
            <w:r w:rsidRPr="003D68C3">
              <w:t>Valor Total do Frete</w:t>
            </w:r>
          </w:p>
        </w:tc>
        <w:tc>
          <w:tcPr>
            <w:tcW w:w="466" w:type="dxa"/>
            <w:noWrap/>
          </w:tcPr>
          <w:p w14:paraId="6AF6343C" w14:textId="77777777" w:rsidR="00BF40F5" w:rsidRPr="003D68C3" w:rsidRDefault="00BF40F5" w:rsidP="00B15F49">
            <w:pPr>
              <w:pStyle w:val="LinhaTabCentr"/>
            </w:pPr>
            <w:r w:rsidRPr="003D68C3">
              <w:t>E</w:t>
            </w:r>
          </w:p>
        </w:tc>
        <w:tc>
          <w:tcPr>
            <w:tcW w:w="654" w:type="dxa"/>
            <w:noWrap/>
          </w:tcPr>
          <w:p w14:paraId="023EE2E7" w14:textId="77777777" w:rsidR="00BF40F5" w:rsidRPr="003D68C3" w:rsidRDefault="00BF40F5">
            <w:pPr>
              <w:pStyle w:val="LinhaTabCentr"/>
            </w:pPr>
            <w:r w:rsidRPr="003D68C3">
              <w:t>W02</w:t>
            </w:r>
          </w:p>
        </w:tc>
        <w:tc>
          <w:tcPr>
            <w:tcW w:w="557" w:type="dxa"/>
            <w:noWrap/>
          </w:tcPr>
          <w:p w14:paraId="41936A32" w14:textId="77777777" w:rsidR="00BF40F5" w:rsidRPr="003D68C3" w:rsidRDefault="00BF40F5">
            <w:pPr>
              <w:pStyle w:val="LinhaTabCentr"/>
            </w:pPr>
            <w:r w:rsidRPr="003D68C3">
              <w:t>N</w:t>
            </w:r>
          </w:p>
        </w:tc>
        <w:tc>
          <w:tcPr>
            <w:tcW w:w="687" w:type="dxa"/>
            <w:noWrap/>
          </w:tcPr>
          <w:p w14:paraId="4F5DD56F" w14:textId="77777777" w:rsidR="00BF40F5" w:rsidRPr="003D68C3" w:rsidRDefault="00BF40F5">
            <w:pPr>
              <w:pStyle w:val="LinhaTabCentr"/>
            </w:pPr>
            <w:r w:rsidRPr="003D68C3">
              <w:t>1-1</w:t>
            </w:r>
          </w:p>
        </w:tc>
        <w:tc>
          <w:tcPr>
            <w:tcW w:w="886" w:type="dxa"/>
            <w:noWrap/>
          </w:tcPr>
          <w:p w14:paraId="5DD1E8ED" w14:textId="77777777" w:rsidR="00BF40F5" w:rsidRPr="003D68C3" w:rsidRDefault="00BF40F5">
            <w:pPr>
              <w:pStyle w:val="LinhaTabCentr"/>
            </w:pPr>
            <w:r w:rsidRPr="003D68C3">
              <w:t>13v2</w:t>
            </w:r>
          </w:p>
        </w:tc>
        <w:tc>
          <w:tcPr>
            <w:tcW w:w="5213" w:type="dxa"/>
            <w:noWrap/>
          </w:tcPr>
          <w:p w14:paraId="58E1B1A0" w14:textId="77777777" w:rsidR="00BF40F5" w:rsidRPr="003D68C3" w:rsidRDefault="00BF40F5" w:rsidP="00B15F49">
            <w:pPr>
              <w:pStyle w:val="LinhaTabEsq"/>
            </w:pPr>
          </w:p>
        </w:tc>
      </w:tr>
      <w:tr w:rsidR="00BF40F5" w:rsidRPr="00830393" w14:paraId="13814F0F" w14:textId="77777777" w:rsidTr="004137D6">
        <w:tc>
          <w:tcPr>
            <w:tcW w:w="685" w:type="dxa"/>
            <w:noWrap/>
          </w:tcPr>
          <w:p w14:paraId="677A8D41" w14:textId="77777777" w:rsidR="00BF40F5" w:rsidRPr="003D68C3" w:rsidRDefault="00BF40F5" w:rsidP="00B15F49">
            <w:pPr>
              <w:pStyle w:val="LinhaTabCentr"/>
            </w:pPr>
            <w:r w:rsidRPr="003D68C3">
              <w:t>334</w:t>
            </w:r>
          </w:p>
        </w:tc>
        <w:tc>
          <w:tcPr>
            <w:tcW w:w="784" w:type="dxa"/>
            <w:noWrap/>
          </w:tcPr>
          <w:p w14:paraId="6389D8EB" w14:textId="77777777" w:rsidR="00BF40F5" w:rsidRPr="003D68C3" w:rsidRDefault="00BF40F5">
            <w:pPr>
              <w:pStyle w:val="LinhaTabCentr"/>
            </w:pPr>
            <w:r w:rsidRPr="003D68C3">
              <w:t>W09</w:t>
            </w:r>
          </w:p>
        </w:tc>
        <w:tc>
          <w:tcPr>
            <w:tcW w:w="1666" w:type="dxa"/>
            <w:noWrap/>
          </w:tcPr>
          <w:p w14:paraId="3A539533" w14:textId="77777777" w:rsidR="00BF40F5" w:rsidRPr="003D68C3" w:rsidRDefault="00BF40F5" w:rsidP="00B15F49">
            <w:pPr>
              <w:pStyle w:val="LinhaTabEsq"/>
            </w:pPr>
            <w:r w:rsidRPr="003D68C3">
              <w:t>vSeg</w:t>
            </w:r>
          </w:p>
        </w:tc>
        <w:tc>
          <w:tcPr>
            <w:tcW w:w="3528" w:type="dxa"/>
            <w:shd w:val="clear" w:color="auto" w:fill="auto"/>
            <w:noWrap/>
          </w:tcPr>
          <w:p w14:paraId="338F9999" w14:textId="77777777" w:rsidR="00BF40F5" w:rsidRPr="003D68C3" w:rsidRDefault="00BF40F5">
            <w:pPr>
              <w:pStyle w:val="LinhaTabEsq"/>
            </w:pPr>
            <w:r w:rsidRPr="003D68C3">
              <w:t>Valor Total do Seguro</w:t>
            </w:r>
          </w:p>
        </w:tc>
        <w:tc>
          <w:tcPr>
            <w:tcW w:w="466" w:type="dxa"/>
            <w:noWrap/>
          </w:tcPr>
          <w:p w14:paraId="270454C8" w14:textId="77777777" w:rsidR="00BF40F5" w:rsidRPr="003D68C3" w:rsidRDefault="00BF40F5" w:rsidP="00B15F49">
            <w:pPr>
              <w:pStyle w:val="LinhaTabCentr"/>
            </w:pPr>
            <w:r w:rsidRPr="003D68C3">
              <w:t>E</w:t>
            </w:r>
          </w:p>
        </w:tc>
        <w:tc>
          <w:tcPr>
            <w:tcW w:w="654" w:type="dxa"/>
            <w:noWrap/>
          </w:tcPr>
          <w:p w14:paraId="6C353A18" w14:textId="77777777" w:rsidR="00BF40F5" w:rsidRPr="003D68C3" w:rsidRDefault="00BF40F5">
            <w:pPr>
              <w:pStyle w:val="LinhaTabCentr"/>
            </w:pPr>
            <w:r w:rsidRPr="003D68C3">
              <w:t>W02</w:t>
            </w:r>
          </w:p>
        </w:tc>
        <w:tc>
          <w:tcPr>
            <w:tcW w:w="557" w:type="dxa"/>
            <w:noWrap/>
          </w:tcPr>
          <w:p w14:paraId="5102A8D3" w14:textId="77777777" w:rsidR="00BF40F5" w:rsidRPr="003D68C3" w:rsidRDefault="00BF40F5">
            <w:pPr>
              <w:pStyle w:val="LinhaTabCentr"/>
            </w:pPr>
            <w:r w:rsidRPr="003D68C3">
              <w:t>N</w:t>
            </w:r>
          </w:p>
        </w:tc>
        <w:tc>
          <w:tcPr>
            <w:tcW w:w="687" w:type="dxa"/>
            <w:noWrap/>
          </w:tcPr>
          <w:p w14:paraId="6E13751A" w14:textId="77777777" w:rsidR="00BF40F5" w:rsidRPr="003D68C3" w:rsidRDefault="00BF40F5">
            <w:pPr>
              <w:pStyle w:val="LinhaTabCentr"/>
            </w:pPr>
            <w:r w:rsidRPr="003D68C3">
              <w:t>1-1</w:t>
            </w:r>
          </w:p>
        </w:tc>
        <w:tc>
          <w:tcPr>
            <w:tcW w:w="886" w:type="dxa"/>
            <w:noWrap/>
          </w:tcPr>
          <w:p w14:paraId="7B804719" w14:textId="77777777" w:rsidR="00BF40F5" w:rsidRPr="003D68C3" w:rsidRDefault="00BF40F5">
            <w:pPr>
              <w:pStyle w:val="LinhaTabCentr"/>
            </w:pPr>
            <w:r w:rsidRPr="003D68C3">
              <w:t>13v2</w:t>
            </w:r>
          </w:p>
        </w:tc>
        <w:tc>
          <w:tcPr>
            <w:tcW w:w="5213" w:type="dxa"/>
            <w:noWrap/>
          </w:tcPr>
          <w:p w14:paraId="03349694" w14:textId="77777777" w:rsidR="00BF40F5" w:rsidRPr="003D68C3" w:rsidRDefault="00BF40F5" w:rsidP="00B15F49">
            <w:pPr>
              <w:pStyle w:val="LinhaTabEsq"/>
            </w:pPr>
          </w:p>
        </w:tc>
      </w:tr>
      <w:tr w:rsidR="00BF40F5" w:rsidRPr="00830393" w14:paraId="5E346B0A" w14:textId="77777777" w:rsidTr="004137D6">
        <w:tc>
          <w:tcPr>
            <w:tcW w:w="685" w:type="dxa"/>
            <w:noWrap/>
          </w:tcPr>
          <w:p w14:paraId="62C2BB21" w14:textId="77777777" w:rsidR="00BF40F5" w:rsidRPr="003D68C3" w:rsidRDefault="00BF40F5" w:rsidP="00B15F49">
            <w:pPr>
              <w:pStyle w:val="LinhaTabCentr"/>
            </w:pPr>
            <w:r w:rsidRPr="003D68C3">
              <w:t>335</w:t>
            </w:r>
          </w:p>
        </w:tc>
        <w:tc>
          <w:tcPr>
            <w:tcW w:w="784" w:type="dxa"/>
            <w:noWrap/>
          </w:tcPr>
          <w:p w14:paraId="6391D92C" w14:textId="77777777" w:rsidR="00BF40F5" w:rsidRPr="003D68C3" w:rsidRDefault="00BF40F5">
            <w:pPr>
              <w:pStyle w:val="LinhaTabCentr"/>
            </w:pPr>
            <w:r w:rsidRPr="003D68C3">
              <w:t>W10</w:t>
            </w:r>
          </w:p>
        </w:tc>
        <w:tc>
          <w:tcPr>
            <w:tcW w:w="1666" w:type="dxa"/>
            <w:noWrap/>
          </w:tcPr>
          <w:p w14:paraId="6D45544F" w14:textId="77777777" w:rsidR="00BF40F5" w:rsidRPr="003D68C3" w:rsidRDefault="00BF40F5" w:rsidP="00B15F49">
            <w:pPr>
              <w:pStyle w:val="LinhaTabEsq"/>
            </w:pPr>
            <w:r w:rsidRPr="003D68C3">
              <w:t>vDesc</w:t>
            </w:r>
          </w:p>
        </w:tc>
        <w:tc>
          <w:tcPr>
            <w:tcW w:w="3528" w:type="dxa"/>
            <w:noWrap/>
          </w:tcPr>
          <w:p w14:paraId="17C0470C" w14:textId="77777777" w:rsidR="00BF40F5" w:rsidRPr="003D68C3" w:rsidRDefault="00BF40F5">
            <w:pPr>
              <w:pStyle w:val="LinhaTabEsq"/>
            </w:pPr>
            <w:r w:rsidRPr="003D68C3">
              <w:t>Valor Total do Desconto</w:t>
            </w:r>
          </w:p>
        </w:tc>
        <w:tc>
          <w:tcPr>
            <w:tcW w:w="466" w:type="dxa"/>
            <w:noWrap/>
          </w:tcPr>
          <w:p w14:paraId="46726403" w14:textId="77777777" w:rsidR="00BF40F5" w:rsidRPr="003D68C3" w:rsidRDefault="00BF40F5" w:rsidP="00B15F49">
            <w:pPr>
              <w:pStyle w:val="LinhaTabCentr"/>
            </w:pPr>
            <w:r w:rsidRPr="003D68C3">
              <w:t>E</w:t>
            </w:r>
          </w:p>
        </w:tc>
        <w:tc>
          <w:tcPr>
            <w:tcW w:w="654" w:type="dxa"/>
            <w:noWrap/>
          </w:tcPr>
          <w:p w14:paraId="2D7399F6" w14:textId="77777777" w:rsidR="00BF40F5" w:rsidRPr="003D68C3" w:rsidRDefault="00BF40F5">
            <w:pPr>
              <w:pStyle w:val="LinhaTabCentr"/>
            </w:pPr>
            <w:r w:rsidRPr="003D68C3">
              <w:t>W02</w:t>
            </w:r>
          </w:p>
        </w:tc>
        <w:tc>
          <w:tcPr>
            <w:tcW w:w="557" w:type="dxa"/>
            <w:noWrap/>
          </w:tcPr>
          <w:p w14:paraId="46E64829" w14:textId="77777777" w:rsidR="00BF40F5" w:rsidRPr="003D68C3" w:rsidRDefault="00BF40F5">
            <w:pPr>
              <w:pStyle w:val="LinhaTabCentr"/>
            </w:pPr>
            <w:r w:rsidRPr="003D68C3">
              <w:t>N</w:t>
            </w:r>
          </w:p>
        </w:tc>
        <w:tc>
          <w:tcPr>
            <w:tcW w:w="687" w:type="dxa"/>
            <w:noWrap/>
          </w:tcPr>
          <w:p w14:paraId="0B6B25EA" w14:textId="77777777" w:rsidR="00BF40F5" w:rsidRPr="003D68C3" w:rsidRDefault="00BF40F5">
            <w:pPr>
              <w:pStyle w:val="LinhaTabCentr"/>
            </w:pPr>
            <w:r w:rsidRPr="003D68C3">
              <w:t>1-1</w:t>
            </w:r>
          </w:p>
        </w:tc>
        <w:tc>
          <w:tcPr>
            <w:tcW w:w="886" w:type="dxa"/>
            <w:noWrap/>
          </w:tcPr>
          <w:p w14:paraId="289A2D65" w14:textId="77777777" w:rsidR="00BF40F5" w:rsidRPr="003D68C3" w:rsidRDefault="00BF40F5">
            <w:pPr>
              <w:pStyle w:val="LinhaTabCentr"/>
            </w:pPr>
            <w:r w:rsidRPr="003D68C3">
              <w:t>13v2</w:t>
            </w:r>
          </w:p>
        </w:tc>
        <w:tc>
          <w:tcPr>
            <w:tcW w:w="5213" w:type="dxa"/>
            <w:noWrap/>
          </w:tcPr>
          <w:p w14:paraId="3DCC35B0" w14:textId="77777777" w:rsidR="00BF40F5" w:rsidRPr="003D68C3" w:rsidRDefault="00BF40F5" w:rsidP="00B15F49">
            <w:pPr>
              <w:pStyle w:val="LinhaTabEsq"/>
            </w:pPr>
          </w:p>
        </w:tc>
      </w:tr>
      <w:tr w:rsidR="00BF40F5" w:rsidRPr="00830393" w14:paraId="303272A4" w14:textId="77777777" w:rsidTr="004137D6">
        <w:tc>
          <w:tcPr>
            <w:tcW w:w="685" w:type="dxa"/>
            <w:noWrap/>
          </w:tcPr>
          <w:p w14:paraId="1BFB5120" w14:textId="77777777" w:rsidR="00BF40F5" w:rsidRPr="003D68C3" w:rsidRDefault="00BF40F5" w:rsidP="00B15F49">
            <w:pPr>
              <w:pStyle w:val="LinhaTabCentr"/>
            </w:pPr>
            <w:r w:rsidRPr="003D68C3">
              <w:t>336</w:t>
            </w:r>
          </w:p>
        </w:tc>
        <w:tc>
          <w:tcPr>
            <w:tcW w:w="784" w:type="dxa"/>
            <w:noWrap/>
          </w:tcPr>
          <w:p w14:paraId="13640115" w14:textId="77777777" w:rsidR="00BF40F5" w:rsidRPr="003D68C3" w:rsidRDefault="00BF40F5">
            <w:pPr>
              <w:pStyle w:val="LinhaTabCentr"/>
            </w:pPr>
            <w:r w:rsidRPr="003D68C3">
              <w:t>W11</w:t>
            </w:r>
          </w:p>
        </w:tc>
        <w:tc>
          <w:tcPr>
            <w:tcW w:w="1666" w:type="dxa"/>
            <w:noWrap/>
          </w:tcPr>
          <w:p w14:paraId="7E8A4EE7" w14:textId="77777777" w:rsidR="00BF40F5" w:rsidRPr="003D68C3" w:rsidRDefault="00BF40F5" w:rsidP="00B15F49">
            <w:pPr>
              <w:pStyle w:val="LinhaTabEsq"/>
            </w:pPr>
            <w:r w:rsidRPr="003D68C3">
              <w:t>vII</w:t>
            </w:r>
          </w:p>
        </w:tc>
        <w:tc>
          <w:tcPr>
            <w:tcW w:w="3528" w:type="dxa"/>
            <w:noWrap/>
          </w:tcPr>
          <w:p w14:paraId="1B01F0AD" w14:textId="77777777" w:rsidR="00BF40F5" w:rsidRPr="003D68C3" w:rsidRDefault="00BF40F5">
            <w:pPr>
              <w:pStyle w:val="LinhaTabEsq"/>
            </w:pPr>
            <w:r w:rsidRPr="003D68C3">
              <w:t>Valor Total do II</w:t>
            </w:r>
          </w:p>
        </w:tc>
        <w:tc>
          <w:tcPr>
            <w:tcW w:w="466" w:type="dxa"/>
            <w:noWrap/>
          </w:tcPr>
          <w:p w14:paraId="347AE0F5" w14:textId="77777777" w:rsidR="00BF40F5" w:rsidRPr="003D68C3" w:rsidRDefault="00BF40F5" w:rsidP="00B15F49">
            <w:pPr>
              <w:pStyle w:val="LinhaTabCentr"/>
            </w:pPr>
            <w:r w:rsidRPr="003D68C3">
              <w:t>E</w:t>
            </w:r>
          </w:p>
        </w:tc>
        <w:tc>
          <w:tcPr>
            <w:tcW w:w="654" w:type="dxa"/>
            <w:noWrap/>
          </w:tcPr>
          <w:p w14:paraId="6914F51D" w14:textId="77777777" w:rsidR="00BF40F5" w:rsidRPr="003D68C3" w:rsidRDefault="00BF40F5">
            <w:pPr>
              <w:pStyle w:val="LinhaTabCentr"/>
            </w:pPr>
            <w:r w:rsidRPr="003D68C3">
              <w:t>W02</w:t>
            </w:r>
          </w:p>
        </w:tc>
        <w:tc>
          <w:tcPr>
            <w:tcW w:w="557" w:type="dxa"/>
            <w:noWrap/>
          </w:tcPr>
          <w:p w14:paraId="640C38C4" w14:textId="77777777" w:rsidR="00BF40F5" w:rsidRPr="003D68C3" w:rsidRDefault="00BF40F5">
            <w:pPr>
              <w:pStyle w:val="LinhaTabCentr"/>
            </w:pPr>
            <w:r w:rsidRPr="003D68C3">
              <w:t>N</w:t>
            </w:r>
          </w:p>
        </w:tc>
        <w:tc>
          <w:tcPr>
            <w:tcW w:w="687" w:type="dxa"/>
            <w:noWrap/>
          </w:tcPr>
          <w:p w14:paraId="43EAB23C" w14:textId="77777777" w:rsidR="00BF40F5" w:rsidRPr="003D68C3" w:rsidRDefault="00BF40F5">
            <w:pPr>
              <w:pStyle w:val="LinhaTabCentr"/>
            </w:pPr>
            <w:r w:rsidRPr="003D68C3">
              <w:t>1-1</w:t>
            </w:r>
          </w:p>
        </w:tc>
        <w:tc>
          <w:tcPr>
            <w:tcW w:w="886" w:type="dxa"/>
            <w:noWrap/>
          </w:tcPr>
          <w:p w14:paraId="1DC48B61" w14:textId="77777777" w:rsidR="00BF40F5" w:rsidRPr="003D68C3" w:rsidRDefault="00BF40F5">
            <w:pPr>
              <w:pStyle w:val="LinhaTabCentr"/>
            </w:pPr>
            <w:r w:rsidRPr="003D68C3">
              <w:t>13v2</w:t>
            </w:r>
          </w:p>
        </w:tc>
        <w:tc>
          <w:tcPr>
            <w:tcW w:w="5213" w:type="dxa"/>
            <w:noWrap/>
          </w:tcPr>
          <w:p w14:paraId="1823CB14" w14:textId="77777777" w:rsidR="00BF40F5" w:rsidRPr="003D68C3" w:rsidRDefault="00BF40F5" w:rsidP="00B15F49">
            <w:pPr>
              <w:pStyle w:val="LinhaTabEsq"/>
            </w:pPr>
          </w:p>
        </w:tc>
      </w:tr>
      <w:tr w:rsidR="00BF40F5" w:rsidRPr="00830393" w14:paraId="7CB807EB" w14:textId="77777777" w:rsidTr="004137D6">
        <w:tc>
          <w:tcPr>
            <w:tcW w:w="685" w:type="dxa"/>
            <w:noWrap/>
          </w:tcPr>
          <w:p w14:paraId="1A64D625" w14:textId="77777777" w:rsidR="00BF40F5" w:rsidRPr="003D68C3" w:rsidRDefault="00BF40F5" w:rsidP="00B15F49">
            <w:pPr>
              <w:pStyle w:val="LinhaTabCentr"/>
            </w:pPr>
            <w:r w:rsidRPr="003D68C3">
              <w:t>337</w:t>
            </w:r>
          </w:p>
        </w:tc>
        <w:tc>
          <w:tcPr>
            <w:tcW w:w="784" w:type="dxa"/>
            <w:noWrap/>
          </w:tcPr>
          <w:p w14:paraId="297817BE" w14:textId="77777777" w:rsidR="00BF40F5" w:rsidRPr="003D68C3" w:rsidRDefault="00BF40F5">
            <w:pPr>
              <w:pStyle w:val="LinhaTabCentr"/>
            </w:pPr>
            <w:r w:rsidRPr="003D68C3">
              <w:t>W12</w:t>
            </w:r>
          </w:p>
        </w:tc>
        <w:tc>
          <w:tcPr>
            <w:tcW w:w="1666" w:type="dxa"/>
            <w:noWrap/>
          </w:tcPr>
          <w:p w14:paraId="7F33A6BE" w14:textId="77777777" w:rsidR="00BF40F5" w:rsidRPr="003D68C3" w:rsidRDefault="00BF40F5" w:rsidP="00B15F49">
            <w:pPr>
              <w:pStyle w:val="LinhaTabEsq"/>
            </w:pPr>
            <w:r w:rsidRPr="003D68C3">
              <w:t>vIPI</w:t>
            </w:r>
          </w:p>
        </w:tc>
        <w:tc>
          <w:tcPr>
            <w:tcW w:w="3528" w:type="dxa"/>
            <w:noWrap/>
          </w:tcPr>
          <w:p w14:paraId="7B90B53D" w14:textId="77777777" w:rsidR="00BF40F5" w:rsidRPr="003D68C3" w:rsidRDefault="00BF40F5">
            <w:pPr>
              <w:pStyle w:val="LinhaTabEsq"/>
            </w:pPr>
            <w:r w:rsidRPr="003D68C3">
              <w:t>Valor Total do IPI</w:t>
            </w:r>
          </w:p>
        </w:tc>
        <w:tc>
          <w:tcPr>
            <w:tcW w:w="466" w:type="dxa"/>
            <w:noWrap/>
          </w:tcPr>
          <w:p w14:paraId="7985ECDA" w14:textId="77777777" w:rsidR="00BF40F5" w:rsidRPr="003D68C3" w:rsidRDefault="00BF40F5" w:rsidP="00B15F49">
            <w:pPr>
              <w:pStyle w:val="LinhaTabCentr"/>
            </w:pPr>
            <w:r w:rsidRPr="003D68C3">
              <w:t>E</w:t>
            </w:r>
          </w:p>
        </w:tc>
        <w:tc>
          <w:tcPr>
            <w:tcW w:w="654" w:type="dxa"/>
            <w:noWrap/>
          </w:tcPr>
          <w:p w14:paraId="21DC659A" w14:textId="77777777" w:rsidR="00BF40F5" w:rsidRPr="003D68C3" w:rsidRDefault="00BF40F5">
            <w:pPr>
              <w:pStyle w:val="LinhaTabCentr"/>
            </w:pPr>
            <w:r w:rsidRPr="003D68C3">
              <w:t>W02</w:t>
            </w:r>
          </w:p>
        </w:tc>
        <w:tc>
          <w:tcPr>
            <w:tcW w:w="557" w:type="dxa"/>
            <w:noWrap/>
          </w:tcPr>
          <w:p w14:paraId="1F3288E8" w14:textId="77777777" w:rsidR="00BF40F5" w:rsidRPr="003D68C3" w:rsidRDefault="00BF40F5">
            <w:pPr>
              <w:pStyle w:val="LinhaTabCentr"/>
            </w:pPr>
            <w:r w:rsidRPr="003D68C3">
              <w:t>N</w:t>
            </w:r>
          </w:p>
        </w:tc>
        <w:tc>
          <w:tcPr>
            <w:tcW w:w="687" w:type="dxa"/>
            <w:noWrap/>
          </w:tcPr>
          <w:p w14:paraId="70BAFC74" w14:textId="77777777" w:rsidR="00BF40F5" w:rsidRPr="003D68C3" w:rsidRDefault="00BF40F5">
            <w:pPr>
              <w:pStyle w:val="LinhaTabCentr"/>
            </w:pPr>
            <w:r w:rsidRPr="003D68C3">
              <w:t>1-1</w:t>
            </w:r>
          </w:p>
        </w:tc>
        <w:tc>
          <w:tcPr>
            <w:tcW w:w="886" w:type="dxa"/>
            <w:noWrap/>
          </w:tcPr>
          <w:p w14:paraId="5073D59E" w14:textId="77777777" w:rsidR="00BF40F5" w:rsidRPr="003D68C3" w:rsidRDefault="00BF40F5">
            <w:pPr>
              <w:pStyle w:val="LinhaTabCentr"/>
            </w:pPr>
            <w:r w:rsidRPr="003D68C3">
              <w:t>13v2</w:t>
            </w:r>
          </w:p>
        </w:tc>
        <w:tc>
          <w:tcPr>
            <w:tcW w:w="5213" w:type="dxa"/>
            <w:noWrap/>
          </w:tcPr>
          <w:p w14:paraId="06D6E266" w14:textId="77777777" w:rsidR="00BF40F5" w:rsidRPr="003D68C3" w:rsidRDefault="00BF40F5" w:rsidP="00B15F49">
            <w:pPr>
              <w:pStyle w:val="LinhaTabEsq"/>
            </w:pPr>
          </w:p>
        </w:tc>
      </w:tr>
      <w:tr w:rsidR="00BF40F5" w:rsidRPr="00830393" w14:paraId="6FFFC89D" w14:textId="77777777" w:rsidTr="004137D6">
        <w:tc>
          <w:tcPr>
            <w:tcW w:w="685" w:type="dxa"/>
            <w:noWrap/>
          </w:tcPr>
          <w:p w14:paraId="3B14AA4C" w14:textId="77777777" w:rsidR="00BF40F5" w:rsidRPr="003D68C3" w:rsidRDefault="00BF40F5" w:rsidP="00B15F49">
            <w:pPr>
              <w:pStyle w:val="LinhaTabCentr"/>
            </w:pPr>
            <w:r w:rsidRPr="003D68C3">
              <w:t>338</w:t>
            </w:r>
          </w:p>
        </w:tc>
        <w:tc>
          <w:tcPr>
            <w:tcW w:w="784" w:type="dxa"/>
            <w:noWrap/>
          </w:tcPr>
          <w:p w14:paraId="22D5FD0E" w14:textId="77777777" w:rsidR="00BF40F5" w:rsidRPr="003D68C3" w:rsidRDefault="00BF40F5">
            <w:pPr>
              <w:pStyle w:val="LinhaTabCentr"/>
            </w:pPr>
            <w:r w:rsidRPr="003D68C3">
              <w:t>W13</w:t>
            </w:r>
          </w:p>
        </w:tc>
        <w:tc>
          <w:tcPr>
            <w:tcW w:w="1666" w:type="dxa"/>
            <w:noWrap/>
          </w:tcPr>
          <w:p w14:paraId="0659B497" w14:textId="77777777" w:rsidR="00BF40F5" w:rsidRPr="003D68C3" w:rsidRDefault="00BF40F5" w:rsidP="00B15F49">
            <w:pPr>
              <w:pStyle w:val="LinhaTabEsq"/>
            </w:pPr>
            <w:r w:rsidRPr="003D68C3">
              <w:t>vPIS</w:t>
            </w:r>
          </w:p>
        </w:tc>
        <w:tc>
          <w:tcPr>
            <w:tcW w:w="3528" w:type="dxa"/>
            <w:noWrap/>
          </w:tcPr>
          <w:p w14:paraId="3A71C8AB" w14:textId="77777777" w:rsidR="00BF40F5" w:rsidRPr="003D68C3" w:rsidRDefault="00BF40F5">
            <w:pPr>
              <w:pStyle w:val="LinhaTabEsq"/>
            </w:pPr>
            <w:r w:rsidRPr="003D68C3">
              <w:t>Valor do PIS</w:t>
            </w:r>
          </w:p>
        </w:tc>
        <w:tc>
          <w:tcPr>
            <w:tcW w:w="466" w:type="dxa"/>
            <w:noWrap/>
          </w:tcPr>
          <w:p w14:paraId="3A2C0A5C" w14:textId="77777777" w:rsidR="00BF40F5" w:rsidRPr="003D68C3" w:rsidRDefault="00BF40F5" w:rsidP="00B15F49">
            <w:pPr>
              <w:pStyle w:val="LinhaTabCentr"/>
            </w:pPr>
            <w:r w:rsidRPr="003D68C3">
              <w:t>E</w:t>
            </w:r>
          </w:p>
        </w:tc>
        <w:tc>
          <w:tcPr>
            <w:tcW w:w="654" w:type="dxa"/>
            <w:noWrap/>
          </w:tcPr>
          <w:p w14:paraId="469634C7" w14:textId="77777777" w:rsidR="00BF40F5" w:rsidRPr="003D68C3" w:rsidRDefault="00BF40F5">
            <w:pPr>
              <w:pStyle w:val="LinhaTabCentr"/>
            </w:pPr>
            <w:r w:rsidRPr="003D68C3">
              <w:t>W02</w:t>
            </w:r>
          </w:p>
        </w:tc>
        <w:tc>
          <w:tcPr>
            <w:tcW w:w="557" w:type="dxa"/>
            <w:noWrap/>
          </w:tcPr>
          <w:p w14:paraId="0B738978" w14:textId="77777777" w:rsidR="00BF40F5" w:rsidRPr="003D68C3" w:rsidRDefault="00BF40F5">
            <w:pPr>
              <w:pStyle w:val="LinhaTabCentr"/>
            </w:pPr>
            <w:r w:rsidRPr="003D68C3">
              <w:t>N</w:t>
            </w:r>
          </w:p>
        </w:tc>
        <w:tc>
          <w:tcPr>
            <w:tcW w:w="687" w:type="dxa"/>
            <w:noWrap/>
          </w:tcPr>
          <w:p w14:paraId="6A6D6588" w14:textId="77777777" w:rsidR="00BF40F5" w:rsidRPr="003D68C3" w:rsidRDefault="00BF40F5">
            <w:pPr>
              <w:pStyle w:val="LinhaTabCentr"/>
            </w:pPr>
            <w:r w:rsidRPr="003D68C3">
              <w:t>1-1</w:t>
            </w:r>
          </w:p>
        </w:tc>
        <w:tc>
          <w:tcPr>
            <w:tcW w:w="886" w:type="dxa"/>
            <w:noWrap/>
          </w:tcPr>
          <w:p w14:paraId="01DD014E" w14:textId="77777777" w:rsidR="00BF40F5" w:rsidRPr="003D68C3" w:rsidRDefault="00BF40F5">
            <w:pPr>
              <w:pStyle w:val="LinhaTabCentr"/>
            </w:pPr>
            <w:r w:rsidRPr="003D68C3">
              <w:t>13v2</w:t>
            </w:r>
          </w:p>
        </w:tc>
        <w:tc>
          <w:tcPr>
            <w:tcW w:w="5213" w:type="dxa"/>
            <w:noWrap/>
          </w:tcPr>
          <w:p w14:paraId="1687BA39" w14:textId="77777777" w:rsidR="00BF40F5" w:rsidRPr="003D68C3" w:rsidRDefault="00BF40F5" w:rsidP="00B15F49">
            <w:pPr>
              <w:pStyle w:val="LinhaTabEsq"/>
            </w:pPr>
          </w:p>
        </w:tc>
      </w:tr>
      <w:tr w:rsidR="00BF40F5" w:rsidRPr="00830393" w14:paraId="08BBDEFD" w14:textId="77777777" w:rsidTr="004137D6">
        <w:tc>
          <w:tcPr>
            <w:tcW w:w="685" w:type="dxa"/>
            <w:noWrap/>
          </w:tcPr>
          <w:p w14:paraId="42C030D0" w14:textId="77777777" w:rsidR="00BF40F5" w:rsidRPr="003D68C3" w:rsidRDefault="00BF40F5" w:rsidP="00B15F49">
            <w:pPr>
              <w:pStyle w:val="LinhaTabCentr"/>
            </w:pPr>
            <w:r w:rsidRPr="003D68C3">
              <w:t>339</w:t>
            </w:r>
          </w:p>
        </w:tc>
        <w:tc>
          <w:tcPr>
            <w:tcW w:w="784" w:type="dxa"/>
            <w:noWrap/>
          </w:tcPr>
          <w:p w14:paraId="621D661D" w14:textId="77777777" w:rsidR="00BF40F5" w:rsidRPr="003D68C3" w:rsidRDefault="00BF40F5">
            <w:pPr>
              <w:pStyle w:val="LinhaTabCentr"/>
            </w:pPr>
            <w:r w:rsidRPr="003D68C3">
              <w:t>W14</w:t>
            </w:r>
          </w:p>
        </w:tc>
        <w:tc>
          <w:tcPr>
            <w:tcW w:w="1666" w:type="dxa"/>
            <w:noWrap/>
          </w:tcPr>
          <w:p w14:paraId="1CE35C7A" w14:textId="77777777" w:rsidR="00BF40F5" w:rsidRPr="003D68C3" w:rsidRDefault="00BF40F5" w:rsidP="00B15F49">
            <w:pPr>
              <w:pStyle w:val="LinhaTabEsq"/>
            </w:pPr>
            <w:r w:rsidRPr="003D68C3">
              <w:t>vCOFINS</w:t>
            </w:r>
          </w:p>
        </w:tc>
        <w:tc>
          <w:tcPr>
            <w:tcW w:w="3528" w:type="dxa"/>
            <w:noWrap/>
          </w:tcPr>
          <w:p w14:paraId="595F640C" w14:textId="77777777" w:rsidR="00BF40F5" w:rsidRPr="003D68C3" w:rsidRDefault="00BF40F5">
            <w:pPr>
              <w:pStyle w:val="LinhaTabEsq"/>
            </w:pPr>
            <w:r w:rsidRPr="003D68C3">
              <w:t>Valor da COFINS</w:t>
            </w:r>
          </w:p>
        </w:tc>
        <w:tc>
          <w:tcPr>
            <w:tcW w:w="466" w:type="dxa"/>
            <w:noWrap/>
          </w:tcPr>
          <w:p w14:paraId="3B8E1540" w14:textId="77777777" w:rsidR="00BF40F5" w:rsidRPr="003D68C3" w:rsidRDefault="00BF40F5" w:rsidP="00B15F49">
            <w:pPr>
              <w:pStyle w:val="LinhaTabCentr"/>
            </w:pPr>
            <w:r w:rsidRPr="003D68C3">
              <w:t>E</w:t>
            </w:r>
          </w:p>
        </w:tc>
        <w:tc>
          <w:tcPr>
            <w:tcW w:w="654" w:type="dxa"/>
            <w:noWrap/>
          </w:tcPr>
          <w:p w14:paraId="54D1F983" w14:textId="77777777" w:rsidR="00BF40F5" w:rsidRPr="003D68C3" w:rsidRDefault="00BF40F5">
            <w:pPr>
              <w:pStyle w:val="LinhaTabCentr"/>
            </w:pPr>
            <w:r w:rsidRPr="003D68C3">
              <w:t>W02</w:t>
            </w:r>
          </w:p>
        </w:tc>
        <w:tc>
          <w:tcPr>
            <w:tcW w:w="557" w:type="dxa"/>
            <w:noWrap/>
          </w:tcPr>
          <w:p w14:paraId="165DF873" w14:textId="77777777" w:rsidR="00BF40F5" w:rsidRPr="003D68C3" w:rsidRDefault="00BF40F5">
            <w:pPr>
              <w:pStyle w:val="LinhaTabCentr"/>
            </w:pPr>
            <w:r w:rsidRPr="003D68C3">
              <w:t>N</w:t>
            </w:r>
          </w:p>
        </w:tc>
        <w:tc>
          <w:tcPr>
            <w:tcW w:w="687" w:type="dxa"/>
            <w:noWrap/>
          </w:tcPr>
          <w:p w14:paraId="2E110FCC" w14:textId="77777777" w:rsidR="00BF40F5" w:rsidRPr="003D68C3" w:rsidRDefault="00BF40F5">
            <w:pPr>
              <w:pStyle w:val="LinhaTabCentr"/>
            </w:pPr>
            <w:r w:rsidRPr="003D68C3">
              <w:t>1-1</w:t>
            </w:r>
          </w:p>
        </w:tc>
        <w:tc>
          <w:tcPr>
            <w:tcW w:w="886" w:type="dxa"/>
            <w:noWrap/>
          </w:tcPr>
          <w:p w14:paraId="5F97CB8A" w14:textId="77777777" w:rsidR="00BF40F5" w:rsidRPr="003D68C3" w:rsidRDefault="00BF40F5">
            <w:pPr>
              <w:pStyle w:val="LinhaTabCentr"/>
            </w:pPr>
            <w:r w:rsidRPr="003D68C3">
              <w:t>13v2</w:t>
            </w:r>
          </w:p>
        </w:tc>
        <w:tc>
          <w:tcPr>
            <w:tcW w:w="5213" w:type="dxa"/>
            <w:noWrap/>
          </w:tcPr>
          <w:p w14:paraId="5D686371" w14:textId="77777777" w:rsidR="00BF40F5" w:rsidRPr="003D68C3" w:rsidRDefault="00BF40F5" w:rsidP="00B15F49">
            <w:pPr>
              <w:pStyle w:val="LinhaTabEsq"/>
            </w:pPr>
          </w:p>
        </w:tc>
      </w:tr>
      <w:tr w:rsidR="00BF40F5" w:rsidRPr="00830393" w14:paraId="3A17FC4C" w14:textId="77777777" w:rsidTr="004137D6">
        <w:tc>
          <w:tcPr>
            <w:tcW w:w="685" w:type="dxa"/>
            <w:noWrap/>
          </w:tcPr>
          <w:p w14:paraId="2A6649D5" w14:textId="77777777" w:rsidR="00BF40F5" w:rsidRPr="003D68C3" w:rsidRDefault="00BF40F5" w:rsidP="00B15F49">
            <w:pPr>
              <w:pStyle w:val="LinhaTabCentr"/>
            </w:pPr>
            <w:r w:rsidRPr="003D68C3">
              <w:t>340</w:t>
            </w:r>
          </w:p>
        </w:tc>
        <w:tc>
          <w:tcPr>
            <w:tcW w:w="784" w:type="dxa"/>
            <w:noWrap/>
          </w:tcPr>
          <w:p w14:paraId="312B3384" w14:textId="77777777" w:rsidR="00BF40F5" w:rsidRPr="003D68C3" w:rsidRDefault="00BF40F5">
            <w:pPr>
              <w:pStyle w:val="LinhaTabCentr"/>
            </w:pPr>
            <w:r w:rsidRPr="003D68C3">
              <w:t>W15</w:t>
            </w:r>
          </w:p>
        </w:tc>
        <w:tc>
          <w:tcPr>
            <w:tcW w:w="1666" w:type="dxa"/>
            <w:noWrap/>
          </w:tcPr>
          <w:p w14:paraId="61641F33" w14:textId="77777777" w:rsidR="00BF40F5" w:rsidRPr="003D68C3" w:rsidRDefault="00BF40F5" w:rsidP="00B15F49">
            <w:pPr>
              <w:pStyle w:val="LinhaTabEsq"/>
            </w:pPr>
            <w:r w:rsidRPr="003D68C3">
              <w:t>vOutro</w:t>
            </w:r>
          </w:p>
        </w:tc>
        <w:tc>
          <w:tcPr>
            <w:tcW w:w="3528" w:type="dxa"/>
            <w:noWrap/>
          </w:tcPr>
          <w:p w14:paraId="590DD5F8" w14:textId="77777777" w:rsidR="00BF40F5" w:rsidRPr="003D68C3" w:rsidRDefault="00BF40F5">
            <w:pPr>
              <w:pStyle w:val="LinhaTabEsq"/>
            </w:pPr>
            <w:r w:rsidRPr="003D68C3">
              <w:t>Outras Despesas acessórias</w:t>
            </w:r>
          </w:p>
        </w:tc>
        <w:tc>
          <w:tcPr>
            <w:tcW w:w="466" w:type="dxa"/>
            <w:noWrap/>
          </w:tcPr>
          <w:p w14:paraId="02D68142" w14:textId="77777777" w:rsidR="00BF40F5" w:rsidRPr="003D68C3" w:rsidRDefault="00BF40F5" w:rsidP="00B15F49">
            <w:pPr>
              <w:pStyle w:val="LinhaTabCentr"/>
            </w:pPr>
            <w:r w:rsidRPr="003D68C3">
              <w:t>E</w:t>
            </w:r>
          </w:p>
        </w:tc>
        <w:tc>
          <w:tcPr>
            <w:tcW w:w="654" w:type="dxa"/>
            <w:noWrap/>
          </w:tcPr>
          <w:p w14:paraId="7A29859C" w14:textId="77777777" w:rsidR="00BF40F5" w:rsidRPr="003D68C3" w:rsidRDefault="00BF40F5">
            <w:pPr>
              <w:pStyle w:val="LinhaTabCentr"/>
            </w:pPr>
            <w:r w:rsidRPr="003D68C3">
              <w:t>W02</w:t>
            </w:r>
          </w:p>
        </w:tc>
        <w:tc>
          <w:tcPr>
            <w:tcW w:w="557" w:type="dxa"/>
            <w:noWrap/>
          </w:tcPr>
          <w:p w14:paraId="25F79A33" w14:textId="77777777" w:rsidR="00BF40F5" w:rsidRPr="003D68C3" w:rsidRDefault="00BF40F5">
            <w:pPr>
              <w:pStyle w:val="LinhaTabCentr"/>
            </w:pPr>
            <w:r w:rsidRPr="003D68C3">
              <w:t>N</w:t>
            </w:r>
          </w:p>
        </w:tc>
        <w:tc>
          <w:tcPr>
            <w:tcW w:w="687" w:type="dxa"/>
            <w:noWrap/>
          </w:tcPr>
          <w:p w14:paraId="26E36FEB" w14:textId="77777777" w:rsidR="00BF40F5" w:rsidRPr="003D68C3" w:rsidRDefault="00BF40F5">
            <w:pPr>
              <w:pStyle w:val="LinhaTabCentr"/>
            </w:pPr>
            <w:r w:rsidRPr="003D68C3">
              <w:t>1-1</w:t>
            </w:r>
          </w:p>
        </w:tc>
        <w:tc>
          <w:tcPr>
            <w:tcW w:w="886" w:type="dxa"/>
            <w:noWrap/>
          </w:tcPr>
          <w:p w14:paraId="7E495898" w14:textId="77777777" w:rsidR="00BF40F5" w:rsidRPr="003D68C3" w:rsidRDefault="00BF40F5">
            <w:pPr>
              <w:pStyle w:val="LinhaTabCentr"/>
            </w:pPr>
            <w:r w:rsidRPr="003D68C3">
              <w:t>13v2</w:t>
            </w:r>
          </w:p>
        </w:tc>
        <w:tc>
          <w:tcPr>
            <w:tcW w:w="5213" w:type="dxa"/>
            <w:noWrap/>
          </w:tcPr>
          <w:p w14:paraId="5ED8B155" w14:textId="77777777" w:rsidR="00BF40F5" w:rsidRPr="002A1D50" w:rsidRDefault="00BF40F5" w:rsidP="00B15F49">
            <w:pPr>
              <w:pStyle w:val="LinhaTabEsq"/>
            </w:pPr>
          </w:p>
        </w:tc>
      </w:tr>
      <w:tr w:rsidR="00BF40F5" w:rsidRPr="00830393" w14:paraId="550CEC60" w14:textId="77777777" w:rsidTr="004137D6">
        <w:tc>
          <w:tcPr>
            <w:tcW w:w="685" w:type="dxa"/>
            <w:noWrap/>
          </w:tcPr>
          <w:p w14:paraId="4536B119" w14:textId="77777777" w:rsidR="00BF40F5" w:rsidRPr="007162D8" w:rsidRDefault="00BF40F5" w:rsidP="00B15F49">
            <w:pPr>
              <w:pStyle w:val="LinhaTabCentr"/>
            </w:pPr>
            <w:r w:rsidRPr="007162D8">
              <w:t>341</w:t>
            </w:r>
          </w:p>
        </w:tc>
        <w:tc>
          <w:tcPr>
            <w:tcW w:w="784" w:type="dxa"/>
            <w:noWrap/>
          </w:tcPr>
          <w:p w14:paraId="5E34DC7B" w14:textId="77777777" w:rsidR="00BF40F5" w:rsidRPr="007162D8" w:rsidRDefault="00BF40F5">
            <w:pPr>
              <w:pStyle w:val="LinhaTabCentr"/>
            </w:pPr>
            <w:r w:rsidRPr="007162D8">
              <w:t>W16</w:t>
            </w:r>
          </w:p>
        </w:tc>
        <w:tc>
          <w:tcPr>
            <w:tcW w:w="1666" w:type="dxa"/>
            <w:noWrap/>
          </w:tcPr>
          <w:p w14:paraId="2CFB30B4" w14:textId="77777777" w:rsidR="00BF40F5" w:rsidRPr="007162D8" w:rsidRDefault="00BF40F5" w:rsidP="00B15F49">
            <w:pPr>
              <w:pStyle w:val="LinhaTabEsq"/>
            </w:pPr>
            <w:r w:rsidRPr="007162D8">
              <w:t>vNF</w:t>
            </w:r>
          </w:p>
        </w:tc>
        <w:tc>
          <w:tcPr>
            <w:tcW w:w="3528" w:type="dxa"/>
            <w:noWrap/>
          </w:tcPr>
          <w:p w14:paraId="3B8830F3" w14:textId="77777777" w:rsidR="00BF40F5" w:rsidRPr="007162D8" w:rsidRDefault="00BF40F5">
            <w:pPr>
              <w:pStyle w:val="LinhaTabEsq"/>
            </w:pPr>
            <w:r w:rsidRPr="007162D8">
              <w:t>Valor Total da NF-e</w:t>
            </w:r>
          </w:p>
        </w:tc>
        <w:tc>
          <w:tcPr>
            <w:tcW w:w="466" w:type="dxa"/>
            <w:noWrap/>
          </w:tcPr>
          <w:p w14:paraId="72CA9FA8" w14:textId="77777777" w:rsidR="00BF40F5" w:rsidRPr="007162D8" w:rsidRDefault="00BF40F5" w:rsidP="00B15F49">
            <w:pPr>
              <w:pStyle w:val="LinhaTabCentr"/>
            </w:pPr>
            <w:r w:rsidRPr="007162D8">
              <w:t>E</w:t>
            </w:r>
          </w:p>
        </w:tc>
        <w:tc>
          <w:tcPr>
            <w:tcW w:w="654" w:type="dxa"/>
            <w:noWrap/>
          </w:tcPr>
          <w:p w14:paraId="625BF7E0" w14:textId="77777777" w:rsidR="00BF40F5" w:rsidRPr="007162D8" w:rsidRDefault="00BF40F5">
            <w:pPr>
              <w:pStyle w:val="LinhaTabCentr"/>
            </w:pPr>
            <w:r w:rsidRPr="007162D8">
              <w:t>W02</w:t>
            </w:r>
          </w:p>
        </w:tc>
        <w:tc>
          <w:tcPr>
            <w:tcW w:w="557" w:type="dxa"/>
            <w:noWrap/>
          </w:tcPr>
          <w:p w14:paraId="7D413259" w14:textId="77777777" w:rsidR="00BF40F5" w:rsidRPr="007162D8" w:rsidRDefault="00BF40F5">
            <w:pPr>
              <w:pStyle w:val="LinhaTabCentr"/>
            </w:pPr>
            <w:r w:rsidRPr="007162D8">
              <w:t>N</w:t>
            </w:r>
          </w:p>
        </w:tc>
        <w:tc>
          <w:tcPr>
            <w:tcW w:w="687" w:type="dxa"/>
            <w:noWrap/>
          </w:tcPr>
          <w:p w14:paraId="493588B4" w14:textId="77777777" w:rsidR="00BF40F5" w:rsidRPr="007162D8" w:rsidRDefault="00BF40F5">
            <w:pPr>
              <w:pStyle w:val="LinhaTabCentr"/>
            </w:pPr>
            <w:r w:rsidRPr="007162D8">
              <w:t>1-1</w:t>
            </w:r>
          </w:p>
        </w:tc>
        <w:tc>
          <w:tcPr>
            <w:tcW w:w="886" w:type="dxa"/>
            <w:noWrap/>
          </w:tcPr>
          <w:p w14:paraId="25CA2B59" w14:textId="77777777" w:rsidR="00BF40F5" w:rsidRPr="007162D8" w:rsidRDefault="00BF40F5">
            <w:pPr>
              <w:pStyle w:val="LinhaTabCentr"/>
            </w:pPr>
            <w:r w:rsidRPr="007162D8">
              <w:t>13v2</w:t>
            </w:r>
          </w:p>
        </w:tc>
        <w:tc>
          <w:tcPr>
            <w:tcW w:w="5213" w:type="dxa"/>
            <w:noWrap/>
          </w:tcPr>
          <w:p w14:paraId="57EDB385" w14:textId="0D3F4CD8" w:rsidR="00BF40F5" w:rsidRPr="008E0027" w:rsidRDefault="00BF40F5" w:rsidP="00B15F49">
            <w:pPr>
              <w:pStyle w:val="LinhaTabEsq"/>
            </w:pPr>
            <w:r w:rsidRPr="007162D8">
              <w:t xml:space="preserve">Vide validação para este campo na regra de validação </w:t>
            </w:r>
            <w:r w:rsidR="0091087B" w:rsidRPr="00B15F49">
              <w:t>W16-</w:t>
            </w:r>
            <w:r w:rsidR="00D22526">
              <w:t>xx</w:t>
            </w:r>
            <w:r w:rsidRPr="00B15F49">
              <w:t>.</w:t>
            </w:r>
          </w:p>
        </w:tc>
      </w:tr>
      <w:tr w:rsidR="00BF40F5" w:rsidRPr="00830393" w14:paraId="7C7D6388" w14:textId="77777777" w:rsidTr="004137D6">
        <w:tc>
          <w:tcPr>
            <w:tcW w:w="685" w:type="dxa"/>
            <w:noWrap/>
          </w:tcPr>
          <w:p w14:paraId="6BD510C3" w14:textId="77777777" w:rsidR="00BF40F5" w:rsidRPr="003D68C3" w:rsidRDefault="00BF40F5" w:rsidP="00B15F49">
            <w:pPr>
              <w:pStyle w:val="LinhaTabCentr"/>
            </w:pPr>
            <w:r w:rsidRPr="003D68C3">
              <w:t>341a</w:t>
            </w:r>
          </w:p>
        </w:tc>
        <w:tc>
          <w:tcPr>
            <w:tcW w:w="784" w:type="dxa"/>
            <w:noWrap/>
          </w:tcPr>
          <w:p w14:paraId="67F10CA3" w14:textId="77777777" w:rsidR="00BF40F5" w:rsidRPr="003D68C3" w:rsidRDefault="00BF40F5">
            <w:pPr>
              <w:pStyle w:val="LinhaTabCentr"/>
            </w:pPr>
            <w:r w:rsidRPr="003D68C3">
              <w:t>W16a</w:t>
            </w:r>
          </w:p>
        </w:tc>
        <w:tc>
          <w:tcPr>
            <w:tcW w:w="1666" w:type="dxa"/>
            <w:noWrap/>
          </w:tcPr>
          <w:p w14:paraId="257EB68A" w14:textId="77777777" w:rsidR="00BF40F5" w:rsidRPr="003D68C3" w:rsidRDefault="00BF40F5" w:rsidP="00B15F49">
            <w:pPr>
              <w:pStyle w:val="LinhaTabEsq"/>
            </w:pPr>
            <w:r w:rsidRPr="003D68C3">
              <w:t>vTotTrib</w:t>
            </w:r>
          </w:p>
        </w:tc>
        <w:tc>
          <w:tcPr>
            <w:tcW w:w="3528" w:type="dxa"/>
            <w:noWrap/>
          </w:tcPr>
          <w:p w14:paraId="092D8023" w14:textId="77777777" w:rsidR="00BF40F5" w:rsidRPr="003D68C3" w:rsidRDefault="00BF40F5">
            <w:pPr>
              <w:pStyle w:val="LinhaTabEsq"/>
            </w:pPr>
            <w:r w:rsidRPr="003D68C3">
              <w:t>Valor aproximado total de tributos federais, estaduais e municipais.</w:t>
            </w:r>
          </w:p>
        </w:tc>
        <w:tc>
          <w:tcPr>
            <w:tcW w:w="466" w:type="dxa"/>
            <w:noWrap/>
          </w:tcPr>
          <w:p w14:paraId="31997471" w14:textId="77777777" w:rsidR="00BF40F5" w:rsidRPr="003D68C3" w:rsidRDefault="00BF40F5" w:rsidP="00B15F49">
            <w:pPr>
              <w:pStyle w:val="LinhaTabCentr"/>
            </w:pPr>
            <w:r w:rsidRPr="003D68C3">
              <w:t>E</w:t>
            </w:r>
          </w:p>
        </w:tc>
        <w:tc>
          <w:tcPr>
            <w:tcW w:w="654" w:type="dxa"/>
            <w:noWrap/>
          </w:tcPr>
          <w:p w14:paraId="6714CF97" w14:textId="77777777" w:rsidR="00BF40F5" w:rsidRPr="003D68C3" w:rsidRDefault="00BF40F5">
            <w:pPr>
              <w:pStyle w:val="LinhaTabCentr"/>
            </w:pPr>
            <w:r w:rsidRPr="003D68C3">
              <w:t>W02</w:t>
            </w:r>
          </w:p>
        </w:tc>
        <w:tc>
          <w:tcPr>
            <w:tcW w:w="557" w:type="dxa"/>
            <w:noWrap/>
          </w:tcPr>
          <w:p w14:paraId="246CCB12" w14:textId="77777777" w:rsidR="00BF40F5" w:rsidRPr="003D68C3" w:rsidRDefault="00BF40F5">
            <w:pPr>
              <w:pStyle w:val="LinhaTabCentr"/>
            </w:pPr>
            <w:r w:rsidRPr="003D68C3">
              <w:t>N</w:t>
            </w:r>
          </w:p>
        </w:tc>
        <w:tc>
          <w:tcPr>
            <w:tcW w:w="687" w:type="dxa"/>
            <w:noWrap/>
          </w:tcPr>
          <w:p w14:paraId="7CB724A3" w14:textId="77777777" w:rsidR="00BF40F5" w:rsidRPr="003D68C3" w:rsidRDefault="00BF40F5">
            <w:pPr>
              <w:pStyle w:val="LinhaTabCentr"/>
            </w:pPr>
            <w:r w:rsidRPr="003D68C3">
              <w:t>0-1</w:t>
            </w:r>
          </w:p>
        </w:tc>
        <w:tc>
          <w:tcPr>
            <w:tcW w:w="886" w:type="dxa"/>
            <w:noWrap/>
          </w:tcPr>
          <w:p w14:paraId="19057CC6" w14:textId="77777777" w:rsidR="00BF40F5" w:rsidRPr="003D68C3" w:rsidRDefault="00BF40F5">
            <w:pPr>
              <w:pStyle w:val="LinhaTabCentr"/>
            </w:pPr>
            <w:r w:rsidRPr="003D68C3">
              <w:t>13v2</w:t>
            </w:r>
          </w:p>
        </w:tc>
        <w:tc>
          <w:tcPr>
            <w:tcW w:w="5213" w:type="dxa"/>
            <w:noWrap/>
          </w:tcPr>
          <w:p w14:paraId="02907FA4" w14:textId="1D824329" w:rsidR="00BF40F5" w:rsidRPr="003D68C3" w:rsidRDefault="00BF40F5" w:rsidP="00B15F49">
            <w:pPr>
              <w:pStyle w:val="LinhaTabEsq"/>
            </w:pPr>
            <w:r w:rsidRPr="003D68C3">
              <w:t xml:space="preserve">(NT </w:t>
            </w:r>
            <w:r w:rsidR="00AE5907">
              <w:t>2013/0</w:t>
            </w:r>
            <w:r w:rsidRPr="003D68C3">
              <w:t>03)</w:t>
            </w:r>
          </w:p>
        </w:tc>
      </w:tr>
    </w:tbl>
    <w:p w14:paraId="71605802" w14:textId="77777777" w:rsidR="00BF40F5" w:rsidRDefault="00BF40F5" w:rsidP="00063439">
      <w:pPr>
        <w:pStyle w:val="Ttulo3"/>
        <w:numPr>
          <w:ilvl w:val="0"/>
          <w:numId w:val="0"/>
        </w:numPr>
      </w:pPr>
      <w:bookmarkStart w:id="2205" w:name="_Toc384111177"/>
      <w:bookmarkStart w:id="2206" w:name="_Toc410223711"/>
      <w:r w:rsidRPr="00BB27C4">
        <w:t>W01. Tota</w:t>
      </w:r>
      <w:r>
        <w:t>l</w:t>
      </w:r>
      <w:r w:rsidRPr="00BB27C4">
        <w:t xml:space="preserve"> da NF-e / ISSQN</w:t>
      </w:r>
      <w:bookmarkEnd w:id="2205"/>
      <w:bookmarkEnd w:id="22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07723477" w14:textId="77777777" w:rsidTr="004137D6">
        <w:trPr>
          <w:tblHeader/>
        </w:trPr>
        <w:tc>
          <w:tcPr>
            <w:tcW w:w="685" w:type="dxa"/>
            <w:shd w:val="clear" w:color="auto" w:fill="DDD9C3" w:themeFill="background2" w:themeFillShade="E6"/>
            <w:noWrap/>
          </w:tcPr>
          <w:p w14:paraId="181D4262"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588749B"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4EEE3154"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22E7473F"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1DA50CA9"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5FE381E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5FAE125"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749C0FB2"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21315E7"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13C0AAB" w14:textId="77777777" w:rsidR="00BF40F5" w:rsidRPr="003814EF" w:rsidRDefault="00BF40F5">
            <w:pPr>
              <w:pStyle w:val="TabelaCabealho"/>
            </w:pPr>
            <w:r w:rsidRPr="003814EF">
              <w:t>Observação</w:t>
            </w:r>
          </w:p>
        </w:tc>
      </w:tr>
      <w:tr w:rsidR="00BF40F5" w:rsidRPr="00830393" w14:paraId="3CBDF2A9" w14:textId="77777777" w:rsidTr="004137D6">
        <w:tc>
          <w:tcPr>
            <w:tcW w:w="685" w:type="dxa"/>
            <w:shd w:val="clear" w:color="auto" w:fill="E6E6E6"/>
            <w:noWrap/>
          </w:tcPr>
          <w:p w14:paraId="435373C0" w14:textId="77777777" w:rsidR="00BF40F5" w:rsidRPr="003D68C3" w:rsidRDefault="00BF40F5" w:rsidP="00B15F49">
            <w:pPr>
              <w:pStyle w:val="LinhaTabCentr"/>
            </w:pPr>
            <w:r w:rsidRPr="003D68C3">
              <w:t>342</w:t>
            </w:r>
          </w:p>
        </w:tc>
        <w:tc>
          <w:tcPr>
            <w:tcW w:w="784" w:type="dxa"/>
            <w:shd w:val="clear" w:color="auto" w:fill="E6E6E6"/>
            <w:noWrap/>
          </w:tcPr>
          <w:p w14:paraId="738C6144" w14:textId="77777777" w:rsidR="00BF40F5" w:rsidRPr="003D68C3" w:rsidRDefault="00BF40F5">
            <w:pPr>
              <w:pStyle w:val="LinhaTabCentr"/>
            </w:pPr>
            <w:r w:rsidRPr="003D68C3">
              <w:t>W17</w:t>
            </w:r>
          </w:p>
        </w:tc>
        <w:tc>
          <w:tcPr>
            <w:tcW w:w="1666" w:type="dxa"/>
            <w:shd w:val="clear" w:color="auto" w:fill="E6E6E6"/>
            <w:noWrap/>
          </w:tcPr>
          <w:p w14:paraId="6B7C69B5" w14:textId="77777777" w:rsidR="00BF40F5" w:rsidRPr="003D68C3" w:rsidRDefault="00BF40F5" w:rsidP="00B15F49">
            <w:pPr>
              <w:pStyle w:val="LinhaTabEsq"/>
            </w:pPr>
            <w:r w:rsidRPr="003D68C3">
              <w:t>ISSQNtot</w:t>
            </w:r>
          </w:p>
        </w:tc>
        <w:tc>
          <w:tcPr>
            <w:tcW w:w="3528" w:type="dxa"/>
            <w:shd w:val="clear" w:color="auto" w:fill="E6E6E6"/>
            <w:noWrap/>
          </w:tcPr>
          <w:p w14:paraId="1EF03646" w14:textId="77777777" w:rsidR="00BF40F5" w:rsidRPr="003D68C3" w:rsidRDefault="00BF40F5">
            <w:pPr>
              <w:pStyle w:val="LinhaTabEsq"/>
            </w:pPr>
            <w:r w:rsidRPr="003D68C3">
              <w:t>Grupo Totais referentes ao ISSQN</w:t>
            </w:r>
          </w:p>
        </w:tc>
        <w:tc>
          <w:tcPr>
            <w:tcW w:w="466" w:type="dxa"/>
            <w:shd w:val="clear" w:color="auto" w:fill="E6E6E6"/>
            <w:noWrap/>
          </w:tcPr>
          <w:p w14:paraId="005ED61A" w14:textId="77777777" w:rsidR="00BF40F5" w:rsidRPr="003D68C3" w:rsidRDefault="00BF40F5" w:rsidP="00B15F49">
            <w:pPr>
              <w:pStyle w:val="LinhaTabCentr"/>
            </w:pPr>
            <w:r w:rsidRPr="003D68C3">
              <w:t>G</w:t>
            </w:r>
          </w:p>
        </w:tc>
        <w:tc>
          <w:tcPr>
            <w:tcW w:w="654" w:type="dxa"/>
            <w:shd w:val="clear" w:color="auto" w:fill="E6E6E6"/>
            <w:noWrap/>
          </w:tcPr>
          <w:p w14:paraId="51485F89" w14:textId="77777777" w:rsidR="00BF40F5" w:rsidRPr="003D68C3" w:rsidRDefault="00BF40F5">
            <w:pPr>
              <w:pStyle w:val="LinhaTabCentr"/>
            </w:pPr>
            <w:r w:rsidRPr="003D68C3">
              <w:t>W01</w:t>
            </w:r>
          </w:p>
        </w:tc>
        <w:tc>
          <w:tcPr>
            <w:tcW w:w="557" w:type="dxa"/>
            <w:shd w:val="clear" w:color="auto" w:fill="E6E6E6"/>
            <w:noWrap/>
          </w:tcPr>
          <w:p w14:paraId="6085FE89" w14:textId="77777777" w:rsidR="00BF40F5" w:rsidRPr="003D68C3" w:rsidRDefault="00BF40F5">
            <w:pPr>
              <w:pStyle w:val="LinhaTabCentr"/>
            </w:pPr>
          </w:p>
        </w:tc>
        <w:tc>
          <w:tcPr>
            <w:tcW w:w="687" w:type="dxa"/>
            <w:shd w:val="clear" w:color="auto" w:fill="E6E6E6"/>
            <w:noWrap/>
          </w:tcPr>
          <w:p w14:paraId="0F82A7FD" w14:textId="77777777" w:rsidR="00BF40F5" w:rsidRPr="003D68C3" w:rsidRDefault="00BF40F5">
            <w:pPr>
              <w:pStyle w:val="LinhaTabCentr"/>
            </w:pPr>
            <w:r w:rsidRPr="003D68C3">
              <w:t>0-1</w:t>
            </w:r>
          </w:p>
        </w:tc>
        <w:tc>
          <w:tcPr>
            <w:tcW w:w="886" w:type="dxa"/>
            <w:shd w:val="clear" w:color="auto" w:fill="E6E6E6"/>
            <w:noWrap/>
          </w:tcPr>
          <w:p w14:paraId="22733CB3" w14:textId="77777777" w:rsidR="00BF40F5" w:rsidRPr="003D68C3" w:rsidRDefault="00BF40F5">
            <w:pPr>
              <w:pStyle w:val="LinhaTabCentr"/>
            </w:pPr>
          </w:p>
        </w:tc>
        <w:tc>
          <w:tcPr>
            <w:tcW w:w="5213" w:type="dxa"/>
            <w:shd w:val="clear" w:color="auto" w:fill="E6E6E6"/>
            <w:noWrap/>
          </w:tcPr>
          <w:p w14:paraId="39EC63D0" w14:textId="77777777" w:rsidR="00BF40F5" w:rsidRPr="003D68C3" w:rsidRDefault="00BF40F5" w:rsidP="00B15F49">
            <w:pPr>
              <w:pStyle w:val="LinhaTabEsq"/>
            </w:pPr>
          </w:p>
        </w:tc>
      </w:tr>
      <w:tr w:rsidR="00BF40F5" w:rsidRPr="00830393" w14:paraId="61FFB7FE" w14:textId="77777777" w:rsidTr="004137D6">
        <w:tc>
          <w:tcPr>
            <w:tcW w:w="685" w:type="dxa"/>
            <w:noWrap/>
          </w:tcPr>
          <w:p w14:paraId="5E131DE7" w14:textId="77777777" w:rsidR="00BF40F5" w:rsidRPr="003D68C3" w:rsidRDefault="00BF40F5" w:rsidP="00B15F49">
            <w:pPr>
              <w:pStyle w:val="LinhaTabCentr"/>
            </w:pPr>
            <w:r w:rsidRPr="003D68C3">
              <w:t>343</w:t>
            </w:r>
          </w:p>
        </w:tc>
        <w:tc>
          <w:tcPr>
            <w:tcW w:w="784" w:type="dxa"/>
            <w:noWrap/>
          </w:tcPr>
          <w:p w14:paraId="1E6EFEF6" w14:textId="77777777" w:rsidR="00BF40F5" w:rsidRPr="003D68C3" w:rsidRDefault="00BF40F5">
            <w:pPr>
              <w:pStyle w:val="LinhaTabCentr"/>
            </w:pPr>
            <w:r w:rsidRPr="003D68C3">
              <w:t>W18</w:t>
            </w:r>
          </w:p>
        </w:tc>
        <w:tc>
          <w:tcPr>
            <w:tcW w:w="1666" w:type="dxa"/>
            <w:noWrap/>
          </w:tcPr>
          <w:p w14:paraId="2337E741" w14:textId="77777777" w:rsidR="00BF40F5" w:rsidRPr="003D68C3" w:rsidRDefault="00BF40F5" w:rsidP="00B15F49">
            <w:pPr>
              <w:pStyle w:val="LinhaTabEsq"/>
            </w:pPr>
            <w:r w:rsidRPr="003D68C3">
              <w:t>vServ</w:t>
            </w:r>
          </w:p>
        </w:tc>
        <w:tc>
          <w:tcPr>
            <w:tcW w:w="3528" w:type="dxa"/>
            <w:noWrap/>
          </w:tcPr>
          <w:p w14:paraId="32AF71D2" w14:textId="77777777" w:rsidR="00BF40F5" w:rsidRPr="003D68C3" w:rsidRDefault="00BF40F5">
            <w:pPr>
              <w:pStyle w:val="LinhaTabEsq"/>
            </w:pPr>
            <w:r w:rsidRPr="003D68C3">
              <w:t>Valor total dos Serviços sob não-incidência ou não tributados pelo ICMS</w:t>
            </w:r>
          </w:p>
        </w:tc>
        <w:tc>
          <w:tcPr>
            <w:tcW w:w="466" w:type="dxa"/>
            <w:noWrap/>
          </w:tcPr>
          <w:p w14:paraId="0FAE4A87" w14:textId="77777777" w:rsidR="00BF40F5" w:rsidRPr="003D68C3" w:rsidRDefault="00BF40F5" w:rsidP="00B15F49">
            <w:pPr>
              <w:pStyle w:val="LinhaTabCentr"/>
            </w:pPr>
            <w:r w:rsidRPr="003D68C3">
              <w:t>E</w:t>
            </w:r>
          </w:p>
        </w:tc>
        <w:tc>
          <w:tcPr>
            <w:tcW w:w="654" w:type="dxa"/>
            <w:noWrap/>
          </w:tcPr>
          <w:p w14:paraId="2C6DCA3A" w14:textId="77777777" w:rsidR="00BF40F5" w:rsidRPr="003D68C3" w:rsidRDefault="00BF40F5">
            <w:pPr>
              <w:pStyle w:val="LinhaTabCentr"/>
            </w:pPr>
            <w:r w:rsidRPr="003D68C3">
              <w:t>W17</w:t>
            </w:r>
          </w:p>
        </w:tc>
        <w:tc>
          <w:tcPr>
            <w:tcW w:w="557" w:type="dxa"/>
            <w:noWrap/>
          </w:tcPr>
          <w:p w14:paraId="0AF3DADB" w14:textId="77777777" w:rsidR="00BF40F5" w:rsidRPr="003D68C3" w:rsidRDefault="00BF40F5">
            <w:pPr>
              <w:pStyle w:val="LinhaTabCentr"/>
            </w:pPr>
            <w:r w:rsidRPr="003D68C3">
              <w:t>N</w:t>
            </w:r>
          </w:p>
        </w:tc>
        <w:tc>
          <w:tcPr>
            <w:tcW w:w="687" w:type="dxa"/>
            <w:noWrap/>
          </w:tcPr>
          <w:p w14:paraId="481FB77C" w14:textId="77777777" w:rsidR="00BF40F5" w:rsidRPr="003D68C3" w:rsidRDefault="00BF40F5">
            <w:pPr>
              <w:pStyle w:val="LinhaTabCentr"/>
            </w:pPr>
            <w:r w:rsidRPr="003D68C3">
              <w:t>0-1</w:t>
            </w:r>
          </w:p>
        </w:tc>
        <w:tc>
          <w:tcPr>
            <w:tcW w:w="886" w:type="dxa"/>
            <w:noWrap/>
          </w:tcPr>
          <w:p w14:paraId="03CEE52B" w14:textId="77777777" w:rsidR="00BF40F5" w:rsidRPr="003D68C3" w:rsidRDefault="00BF40F5">
            <w:pPr>
              <w:pStyle w:val="LinhaTabCentr"/>
            </w:pPr>
            <w:r w:rsidRPr="003D68C3">
              <w:t>13v2</w:t>
            </w:r>
          </w:p>
        </w:tc>
        <w:tc>
          <w:tcPr>
            <w:tcW w:w="5213" w:type="dxa"/>
            <w:noWrap/>
          </w:tcPr>
          <w:p w14:paraId="333A6349" w14:textId="77777777" w:rsidR="00BF40F5" w:rsidRPr="003D68C3" w:rsidRDefault="00BF40F5" w:rsidP="00B15F49">
            <w:pPr>
              <w:pStyle w:val="LinhaTabEsq"/>
            </w:pPr>
          </w:p>
        </w:tc>
      </w:tr>
      <w:tr w:rsidR="00BF40F5" w:rsidRPr="00830393" w14:paraId="6A7DE4FD" w14:textId="77777777" w:rsidTr="004137D6">
        <w:tc>
          <w:tcPr>
            <w:tcW w:w="685" w:type="dxa"/>
            <w:noWrap/>
          </w:tcPr>
          <w:p w14:paraId="2A426843" w14:textId="77777777" w:rsidR="00BF40F5" w:rsidRPr="003D68C3" w:rsidRDefault="00BF40F5" w:rsidP="00B15F49">
            <w:pPr>
              <w:pStyle w:val="LinhaTabCentr"/>
            </w:pPr>
            <w:r w:rsidRPr="003D68C3">
              <w:t>344</w:t>
            </w:r>
          </w:p>
        </w:tc>
        <w:tc>
          <w:tcPr>
            <w:tcW w:w="784" w:type="dxa"/>
            <w:noWrap/>
          </w:tcPr>
          <w:p w14:paraId="50A695C6" w14:textId="77777777" w:rsidR="00BF40F5" w:rsidRPr="003D68C3" w:rsidRDefault="00BF40F5">
            <w:pPr>
              <w:pStyle w:val="LinhaTabCentr"/>
            </w:pPr>
            <w:r w:rsidRPr="003D68C3">
              <w:t>W19</w:t>
            </w:r>
          </w:p>
        </w:tc>
        <w:tc>
          <w:tcPr>
            <w:tcW w:w="1666" w:type="dxa"/>
            <w:noWrap/>
          </w:tcPr>
          <w:p w14:paraId="21CCB90E" w14:textId="77777777" w:rsidR="00BF40F5" w:rsidRPr="003D68C3" w:rsidRDefault="00BF40F5" w:rsidP="00B15F49">
            <w:pPr>
              <w:pStyle w:val="LinhaTabEsq"/>
            </w:pPr>
            <w:r w:rsidRPr="003D68C3">
              <w:t>vBC</w:t>
            </w:r>
          </w:p>
        </w:tc>
        <w:tc>
          <w:tcPr>
            <w:tcW w:w="3528" w:type="dxa"/>
            <w:noWrap/>
          </w:tcPr>
          <w:p w14:paraId="45E405AF" w14:textId="77777777" w:rsidR="00BF40F5" w:rsidRPr="003D68C3" w:rsidRDefault="00BF40F5">
            <w:pPr>
              <w:pStyle w:val="LinhaTabEsq"/>
            </w:pPr>
            <w:r w:rsidRPr="003D68C3">
              <w:t>Valor total Base de Cálculo do ISS</w:t>
            </w:r>
          </w:p>
        </w:tc>
        <w:tc>
          <w:tcPr>
            <w:tcW w:w="466" w:type="dxa"/>
            <w:noWrap/>
          </w:tcPr>
          <w:p w14:paraId="57BADBDF" w14:textId="77777777" w:rsidR="00BF40F5" w:rsidRPr="003D68C3" w:rsidRDefault="00BF40F5" w:rsidP="00B15F49">
            <w:pPr>
              <w:pStyle w:val="LinhaTabCentr"/>
            </w:pPr>
            <w:r w:rsidRPr="003D68C3">
              <w:t>E</w:t>
            </w:r>
          </w:p>
        </w:tc>
        <w:tc>
          <w:tcPr>
            <w:tcW w:w="654" w:type="dxa"/>
            <w:noWrap/>
          </w:tcPr>
          <w:p w14:paraId="3691D6EC" w14:textId="77777777" w:rsidR="00BF40F5" w:rsidRPr="003D68C3" w:rsidRDefault="00BF40F5">
            <w:pPr>
              <w:pStyle w:val="LinhaTabCentr"/>
            </w:pPr>
            <w:r w:rsidRPr="003D68C3">
              <w:t>W17</w:t>
            </w:r>
          </w:p>
        </w:tc>
        <w:tc>
          <w:tcPr>
            <w:tcW w:w="557" w:type="dxa"/>
            <w:noWrap/>
          </w:tcPr>
          <w:p w14:paraId="13EEFE91" w14:textId="77777777" w:rsidR="00BF40F5" w:rsidRPr="003D68C3" w:rsidRDefault="00BF40F5">
            <w:pPr>
              <w:pStyle w:val="LinhaTabCentr"/>
            </w:pPr>
            <w:r w:rsidRPr="003D68C3">
              <w:t>N</w:t>
            </w:r>
          </w:p>
        </w:tc>
        <w:tc>
          <w:tcPr>
            <w:tcW w:w="687" w:type="dxa"/>
            <w:noWrap/>
          </w:tcPr>
          <w:p w14:paraId="52A8CA8E" w14:textId="77777777" w:rsidR="00BF40F5" w:rsidRPr="003D68C3" w:rsidRDefault="00BF40F5">
            <w:pPr>
              <w:pStyle w:val="LinhaTabCentr"/>
            </w:pPr>
            <w:r w:rsidRPr="003D68C3">
              <w:t>0-1</w:t>
            </w:r>
          </w:p>
        </w:tc>
        <w:tc>
          <w:tcPr>
            <w:tcW w:w="886" w:type="dxa"/>
            <w:noWrap/>
          </w:tcPr>
          <w:p w14:paraId="306F872C" w14:textId="77777777" w:rsidR="00BF40F5" w:rsidRPr="003D68C3" w:rsidRDefault="00BF40F5">
            <w:pPr>
              <w:pStyle w:val="LinhaTabCentr"/>
            </w:pPr>
            <w:r w:rsidRPr="003D68C3">
              <w:t>13v2</w:t>
            </w:r>
          </w:p>
        </w:tc>
        <w:tc>
          <w:tcPr>
            <w:tcW w:w="5213" w:type="dxa"/>
            <w:noWrap/>
          </w:tcPr>
          <w:p w14:paraId="41A177CE" w14:textId="77777777" w:rsidR="00BF40F5" w:rsidRPr="003D68C3" w:rsidRDefault="00BF40F5" w:rsidP="00B15F49">
            <w:pPr>
              <w:pStyle w:val="LinhaTabEsq"/>
            </w:pPr>
          </w:p>
        </w:tc>
      </w:tr>
      <w:tr w:rsidR="00BF40F5" w:rsidRPr="00830393" w14:paraId="45D24494" w14:textId="77777777" w:rsidTr="004137D6">
        <w:tc>
          <w:tcPr>
            <w:tcW w:w="685" w:type="dxa"/>
            <w:noWrap/>
          </w:tcPr>
          <w:p w14:paraId="7AC69EDD" w14:textId="77777777" w:rsidR="00BF40F5" w:rsidRPr="003D68C3" w:rsidRDefault="00BF40F5" w:rsidP="00B15F49">
            <w:pPr>
              <w:pStyle w:val="LinhaTabCentr"/>
            </w:pPr>
            <w:r w:rsidRPr="003D68C3">
              <w:t>345</w:t>
            </w:r>
          </w:p>
        </w:tc>
        <w:tc>
          <w:tcPr>
            <w:tcW w:w="784" w:type="dxa"/>
            <w:noWrap/>
          </w:tcPr>
          <w:p w14:paraId="30C98623" w14:textId="77777777" w:rsidR="00BF40F5" w:rsidRPr="003D68C3" w:rsidRDefault="00BF40F5">
            <w:pPr>
              <w:pStyle w:val="LinhaTabCentr"/>
            </w:pPr>
            <w:r w:rsidRPr="003D68C3">
              <w:t>W20</w:t>
            </w:r>
          </w:p>
        </w:tc>
        <w:tc>
          <w:tcPr>
            <w:tcW w:w="1666" w:type="dxa"/>
            <w:noWrap/>
          </w:tcPr>
          <w:p w14:paraId="3E2BBE50" w14:textId="77777777" w:rsidR="00BF40F5" w:rsidRPr="003D68C3" w:rsidRDefault="00BF40F5" w:rsidP="00B15F49">
            <w:pPr>
              <w:pStyle w:val="LinhaTabEsq"/>
            </w:pPr>
            <w:r w:rsidRPr="003D68C3">
              <w:t>vISS</w:t>
            </w:r>
          </w:p>
        </w:tc>
        <w:tc>
          <w:tcPr>
            <w:tcW w:w="3528" w:type="dxa"/>
            <w:noWrap/>
          </w:tcPr>
          <w:p w14:paraId="2F30D57C" w14:textId="77777777" w:rsidR="00BF40F5" w:rsidRPr="003D68C3" w:rsidRDefault="00BF40F5">
            <w:pPr>
              <w:pStyle w:val="LinhaTabEsq"/>
            </w:pPr>
            <w:r w:rsidRPr="003D68C3">
              <w:t>Valor total do ISS</w:t>
            </w:r>
          </w:p>
        </w:tc>
        <w:tc>
          <w:tcPr>
            <w:tcW w:w="466" w:type="dxa"/>
            <w:noWrap/>
          </w:tcPr>
          <w:p w14:paraId="7F7AC864" w14:textId="77777777" w:rsidR="00BF40F5" w:rsidRPr="003D68C3" w:rsidRDefault="00BF40F5" w:rsidP="00B15F49">
            <w:pPr>
              <w:pStyle w:val="LinhaTabCentr"/>
            </w:pPr>
            <w:r w:rsidRPr="003D68C3">
              <w:t>E</w:t>
            </w:r>
          </w:p>
        </w:tc>
        <w:tc>
          <w:tcPr>
            <w:tcW w:w="654" w:type="dxa"/>
            <w:noWrap/>
          </w:tcPr>
          <w:p w14:paraId="24669612" w14:textId="77777777" w:rsidR="00BF40F5" w:rsidRPr="003D68C3" w:rsidRDefault="00BF40F5">
            <w:pPr>
              <w:pStyle w:val="LinhaTabCentr"/>
            </w:pPr>
            <w:r w:rsidRPr="003D68C3">
              <w:t>W17</w:t>
            </w:r>
          </w:p>
        </w:tc>
        <w:tc>
          <w:tcPr>
            <w:tcW w:w="557" w:type="dxa"/>
            <w:noWrap/>
          </w:tcPr>
          <w:p w14:paraId="0E980031" w14:textId="77777777" w:rsidR="00BF40F5" w:rsidRPr="003D68C3" w:rsidRDefault="00BF40F5">
            <w:pPr>
              <w:pStyle w:val="LinhaTabCentr"/>
            </w:pPr>
            <w:r w:rsidRPr="003D68C3">
              <w:t>N</w:t>
            </w:r>
          </w:p>
        </w:tc>
        <w:tc>
          <w:tcPr>
            <w:tcW w:w="687" w:type="dxa"/>
            <w:noWrap/>
          </w:tcPr>
          <w:p w14:paraId="784C0E7F" w14:textId="77777777" w:rsidR="00BF40F5" w:rsidRPr="003D68C3" w:rsidRDefault="00BF40F5">
            <w:pPr>
              <w:pStyle w:val="LinhaTabCentr"/>
            </w:pPr>
            <w:r w:rsidRPr="003D68C3">
              <w:t>0-1</w:t>
            </w:r>
          </w:p>
        </w:tc>
        <w:tc>
          <w:tcPr>
            <w:tcW w:w="886" w:type="dxa"/>
            <w:noWrap/>
          </w:tcPr>
          <w:p w14:paraId="18D50EE8" w14:textId="77777777" w:rsidR="00BF40F5" w:rsidRPr="003D68C3" w:rsidRDefault="00BF40F5">
            <w:pPr>
              <w:pStyle w:val="LinhaTabCentr"/>
            </w:pPr>
            <w:r w:rsidRPr="003D68C3">
              <w:t>13v2</w:t>
            </w:r>
          </w:p>
        </w:tc>
        <w:tc>
          <w:tcPr>
            <w:tcW w:w="5213" w:type="dxa"/>
            <w:noWrap/>
          </w:tcPr>
          <w:p w14:paraId="40A99BFE" w14:textId="77777777" w:rsidR="00BF40F5" w:rsidRPr="003D68C3" w:rsidRDefault="00BF40F5" w:rsidP="00B15F49">
            <w:pPr>
              <w:pStyle w:val="LinhaTabEsq"/>
            </w:pPr>
          </w:p>
        </w:tc>
      </w:tr>
      <w:tr w:rsidR="00BF40F5" w:rsidRPr="00830393" w14:paraId="1D2DF202" w14:textId="77777777" w:rsidTr="004137D6">
        <w:tc>
          <w:tcPr>
            <w:tcW w:w="685" w:type="dxa"/>
            <w:noWrap/>
          </w:tcPr>
          <w:p w14:paraId="2E9DAB6C" w14:textId="77777777" w:rsidR="00BF40F5" w:rsidRPr="003D68C3" w:rsidRDefault="00BF40F5" w:rsidP="00B15F49">
            <w:pPr>
              <w:pStyle w:val="LinhaTabCentr"/>
            </w:pPr>
            <w:r w:rsidRPr="003D68C3">
              <w:t>346</w:t>
            </w:r>
          </w:p>
        </w:tc>
        <w:tc>
          <w:tcPr>
            <w:tcW w:w="784" w:type="dxa"/>
            <w:noWrap/>
          </w:tcPr>
          <w:p w14:paraId="71C616E9" w14:textId="77777777" w:rsidR="00BF40F5" w:rsidRPr="003D68C3" w:rsidRDefault="00BF40F5">
            <w:pPr>
              <w:pStyle w:val="LinhaTabCentr"/>
            </w:pPr>
            <w:r w:rsidRPr="003D68C3">
              <w:t>W21</w:t>
            </w:r>
          </w:p>
        </w:tc>
        <w:tc>
          <w:tcPr>
            <w:tcW w:w="1666" w:type="dxa"/>
            <w:noWrap/>
          </w:tcPr>
          <w:p w14:paraId="5769F030" w14:textId="77777777" w:rsidR="00BF40F5" w:rsidRPr="003D68C3" w:rsidRDefault="00BF40F5" w:rsidP="00B15F49">
            <w:pPr>
              <w:pStyle w:val="LinhaTabEsq"/>
            </w:pPr>
            <w:r w:rsidRPr="003D68C3">
              <w:t>vPIS</w:t>
            </w:r>
          </w:p>
        </w:tc>
        <w:tc>
          <w:tcPr>
            <w:tcW w:w="3528" w:type="dxa"/>
            <w:noWrap/>
          </w:tcPr>
          <w:p w14:paraId="163051E8" w14:textId="77777777" w:rsidR="00BF40F5" w:rsidRPr="003D68C3" w:rsidRDefault="00BF40F5">
            <w:pPr>
              <w:pStyle w:val="LinhaTabEsq"/>
            </w:pPr>
            <w:r w:rsidRPr="003D68C3">
              <w:t>Valor total do PIS sobre serviços</w:t>
            </w:r>
          </w:p>
        </w:tc>
        <w:tc>
          <w:tcPr>
            <w:tcW w:w="466" w:type="dxa"/>
            <w:noWrap/>
          </w:tcPr>
          <w:p w14:paraId="56C2FD68" w14:textId="77777777" w:rsidR="00BF40F5" w:rsidRPr="003D68C3" w:rsidRDefault="00BF40F5" w:rsidP="00B15F49">
            <w:pPr>
              <w:pStyle w:val="LinhaTabCentr"/>
            </w:pPr>
            <w:r w:rsidRPr="003D68C3">
              <w:t>E</w:t>
            </w:r>
          </w:p>
        </w:tc>
        <w:tc>
          <w:tcPr>
            <w:tcW w:w="654" w:type="dxa"/>
            <w:noWrap/>
          </w:tcPr>
          <w:p w14:paraId="11806D9A" w14:textId="77777777" w:rsidR="00BF40F5" w:rsidRPr="003D68C3" w:rsidRDefault="00BF40F5">
            <w:pPr>
              <w:pStyle w:val="LinhaTabCentr"/>
            </w:pPr>
            <w:r w:rsidRPr="003D68C3">
              <w:t>W17</w:t>
            </w:r>
          </w:p>
        </w:tc>
        <w:tc>
          <w:tcPr>
            <w:tcW w:w="557" w:type="dxa"/>
            <w:noWrap/>
          </w:tcPr>
          <w:p w14:paraId="06F9793A" w14:textId="77777777" w:rsidR="00BF40F5" w:rsidRPr="003D68C3" w:rsidRDefault="00BF40F5">
            <w:pPr>
              <w:pStyle w:val="LinhaTabCentr"/>
            </w:pPr>
            <w:r w:rsidRPr="003D68C3">
              <w:t>N</w:t>
            </w:r>
          </w:p>
        </w:tc>
        <w:tc>
          <w:tcPr>
            <w:tcW w:w="687" w:type="dxa"/>
            <w:noWrap/>
          </w:tcPr>
          <w:p w14:paraId="2BAC561A" w14:textId="77777777" w:rsidR="00BF40F5" w:rsidRPr="003D68C3" w:rsidRDefault="00BF40F5">
            <w:pPr>
              <w:pStyle w:val="LinhaTabCentr"/>
            </w:pPr>
            <w:r w:rsidRPr="003D68C3">
              <w:t>0-1</w:t>
            </w:r>
          </w:p>
        </w:tc>
        <w:tc>
          <w:tcPr>
            <w:tcW w:w="886" w:type="dxa"/>
            <w:noWrap/>
          </w:tcPr>
          <w:p w14:paraId="0D6FE77C" w14:textId="77777777" w:rsidR="00BF40F5" w:rsidRPr="003D68C3" w:rsidRDefault="00BF40F5">
            <w:pPr>
              <w:pStyle w:val="LinhaTabCentr"/>
            </w:pPr>
            <w:r w:rsidRPr="003D68C3">
              <w:t>13v2</w:t>
            </w:r>
          </w:p>
        </w:tc>
        <w:tc>
          <w:tcPr>
            <w:tcW w:w="5213" w:type="dxa"/>
            <w:noWrap/>
          </w:tcPr>
          <w:p w14:paraId="191030D4" w14:textId="77777777" w:rsidR="00BF40F5" w:rsidRPr="003D68C3" w:rsidRDefault="00BF40F5" w:rsidP="00B15F49">
            <w:pPr>
              <w:pStyle w:val="LinhaTabEsq"/>
            </w:pPr>
          </w:p>
        </w:tc>
      </w:tr>
      <w:tr w:rsidR="00BF40F5" w:rsidRPr="00830393" w14:paraId="24877F51" w14:textId="77777777" w:rsidTr="004137D6">
        <w:tc>
          <w:tcPr>
            <w:tcW w:w="685" w:type="dxa"/>
            <w:noWrap/>
          </w:tcPr>
          <w:p w14:paraId="06AA0B06" w14:textId="77777777" w:rsidR="00BF40F5" w:rsidRPr="003D68C3" w:rsidRDefault="00BF40F5" w:rsidP="00B15F49">
            <w:pPr>
              <w:pStyle w:val="LinhaTabCentr"/>
            </w:pPr>
            <w:r w:rsidRPr="003D68C3">
              <w:t>347</w:t>
            </w:r>
          </w:p>
        </w:tc>
        <w:tc>
          <w:tcPr>
            <w:tcW w:w="784" w:type="dxa"/>
            <w:noWrap/>
          </w:tcPr>
          <w:p w14:paraId="4475A5EB" w14:textId="77777777" w:rsidR="00BF40F5" w:rsidRPr="003D68C3" w:rsidRDefault="00BF40F5">
            <w:pPr>
              <w:pStyle w:val="LinhaTabCentr"/>
            </w:pPr>
            <w:r w:rsidRPr="003D68C3">
              <w:t>W22</w:t>
            </w:r>
          </w:p>
        </w:tc>
        <w:tc>
          <w:tcPr>
            <w:tcW w:w="1666" w:type="dxa"/>
            <w:noWrap/>
          </w:tcPr>
          <w:p w14:paraId="706AFFCF" w14:textId="77777777" w:rsidR="00BF40F5" w:rsidRPr="003D68C3" w:rsidRDefault="00BF40F5" w:rsidP="00B15F49">
            <w:pPr>
              <w:pStyle w:val="LinhaTabEsq"/>
            </w:pPr>
            <w:r w:rsidRPr="003D68C3">
              <w:t>vCOFINS</w:t>
            </w:r>
          </w:p>
        </w:tc>
        <w:tc>
          <w:tcPr>
            <w:tcW w:w="3528" w:type="dxa"/>
            <w:noWrap/>
          </w:tcPr>
          <w:p w14:paraId="53E4A76D" w14:textId="77777777" w:rsidR="00BF40F5" w:rsidRPr="003D68C3" w:rsidRDefault="00BF40F5">
            <w:pPr>
              <w:pStyle w:val="LinhaTabEsq"/>
            </w:pPr>
            <w:r w:rsidRPr="003D68C3">
              <w:t>Valor total da COFINS sobre serviços</w:t>
            </w:r>
          </w:p>
        </w:tc>
        <w:tc>
          <w:tcPr>
            <w:tcW w:w="466" w:type="dxa"/>
            <w:noWrap/>
          </w:tcPr>
          <w:p w14:paraId="05F7EAED" w14:textId="77777777" w:rsidR="00BF40F5" w:rsidRPr="003D68C3" w:rsidRDefault="00BF40F5" w:rsidP="00B15F49">
            <w:pPr>
              <w:pStyle w:val="LinhaTabCentr"/>
            </w:pPr>
            <w:r w:rsidRPr="003D68C3">
              <w:t>E</w:t>
            </w:r>
          </w:p>
        </w:tc>
        <w:tc>
          <w:tcPr>
            <w:tcW w:w="654" w:type="dxa"/>
            <w:noWrap/>
          </w:tcPr>
          <w:p w14:paraId="12FC2FE9" w14:textId="77777777" w:rsidR="00BF40F5" w:rsidRPr="003D68C3" w:rsidRDefault="00BF40F5">
            <w:pPr>
              <w:pStyle w:val="LinhaTabCentr"/>
            </w:pPr>
            <w:r w:rsidRPr="003D68C3">
              <w:t>W17</w:t>
            </w:r>
          </w:p>
        </w:tc>
        <w:tc>
          <w:tcPr>
            <w:tcW w:w="557" w:type="dxa"/>
            <w:noWrap/>
          </w:tcPr>
          <w:p w14:paraId="6FC6BEC1" w14:textId="77777777" w:rsidR="00BF40F5" w:rsidRPr="003D68C3" w:rsidRDefault="00BF40F5">
            <w:pPr>
              <w:pStyle w:val="LinhaTabCentr"/>
            </w:pPr>
            <w:r w:rsidRPr="003D68C3">
              <w:t>N</w:t>
            </w:r>
          </w:p>
        </w:tc>
        <w:tc>
          <w:tcPr>
            <w:tcW w:w="687" w:type="dxa"/>
            <w:noWrap/>
          </w:tcPr>
          <w:p w14:paraId="3690EC66" w14:textId="77777777" w:rsidR="00BF40F5" w:rsidRPr="003D68C3" w:rsidRDefault="00BF40F5">
            <w:pPr>
              <w:pStyle w:val="LinhaTabCentr"/>
            </w:pPr>
            <w:r w:rsidRPr="003D68C3">
              <w:t>0-1</w:t>
            </w:r>
          </w:p>
        </w:tc>
        <w:tc>
          <w:tcPr>
            <w:tcW w:w="886" w:type="dxa"/>
            <w:noWrap/>
          </w:tcPr>
          <w:p w14:paraId="70C9C950" w14:textId="77777777" w:rsidR="00BF40F5" w:rsidRPr="003D68C3" w:rsidRDefault="00BF40F5">
            <w:pPr>
              <w:pStyle w:val="LinhaTabCentr"/>
            </w:pPr>
            <w:r w:rsidRPr="003D68C3">
              <w:t>13v2</w:t>
            </w:r>
          </w:p>
        </w:tc>
        <w:tc>
          <w:tcPr>
            <w:tcW w:w="5213" w:type="dxa"/>
            <w:noWrap/>
          </w:tcPr>
          <w:p w14:paraId="083CEE1D" w14:textId="77777777" w:rsidR="00BF40F5" w:rsidRPr="003D68C3" w:rsidRDefault="00BF40F5" w:rsidP="00B15F49">
            <w:pPr>
              <w:pStyle w:val="LinhaTabEsq"/>
            </w:pPr>
          </w:p>
        </w:tc>
      </w:tr>
      <w:tr w:rsidR="00BF40F5" w:rsidRPr="00830393" w14:paraId="022D6D5E" w14:textId="77777777" w:rsidTr="00B15F49">
        <w:tc>
          <w:tcPr>
            <w:tcW w:w="685" w:type="dxa"/>
            <w:shd w:val="clear" w:color="auto" w:fill="auto"/>
            <w:noWrap/>
          </w:tcPr>
          <w:p w14:paraId="7D2C036A" w14:textId="77777777" w:rsidR="00BF40F5" w:rsidRPr="003D68C3" w:rsidRDefault="00BF40F5" w:rsidP="00B15F49">
            <w:pPr>
              <w:pStyle w:val="LinhaTabCentr"/>
            </w:pPr>
            <w:r w:rsidRPr="003D68C3">
              <w:t>347a</w:t>
            </w:r>
          </w:p>
        </w:tc>
        <w:tc>
          <w:tcPr>
            <w:tcW w:w="784" w:type="dxa"/>
            <w:shd w:val="clear" w:color="auto" w:fill="auto"/>
            <w:noWrap/>
          </w:tcPr>
          <w:p w14:paraId="1C8BF42B" w14:textId="77777777" w:rsidR="00BF40F5" w:rsidRPr="003D68C3" w:rsidRDefault="00BF40F5">
            <w:pPr>
              <w:pStyle w:val="LinhaTabCentr"/>
            </w:pPr>
            <w:r w:rsidRPr="003D68C3">
              <w:t>W22a</w:t>
            </w:r>
          </w:p>
        </w:tc>
        <w:tc>
          <w:tcPr>
            <w:tcW w:w="1666" w:type="dxa"/>
            <w:shd w:val="clear" w:color="auto" w:fill="auto"/>
            <w:noWrap/>
          </w:tcPr>
          <w:p w14:paraId="4022D66F" w14:textId="77777777" w:rsidR="00BF40F5" w:rsidRPr="003D68C3" w:rsidRDefault="00BF40F5" w:rsidP="00B15F49">
            <w:pPr>
              <w:pStyle w:val="LinhaTabEsq"/>
            </w:pPr>
            <w:r w:rsidRPr="003D68C3">
              <w:t>dCompet</w:t>
            </w:r>
          </w:p>
        </w:tc>
        <w:tc>
          <w:tcPr>
            <w:tcW w:w="3528" w:type="dxa"/>
            <w:shd w:val="clear" w:color="auto" w:fill="auto"/>
            <w:noWrap/>
          </w:tcPr>
          <w:p w14:paraId="13893EBD" w14:textId="77777777" w:rsidR="00BF40F5" w:rsidRPr="003D68C3" w:rsidRDefault="00BF40F5">
            <w:pPr>
              <w:pStyle w:val="LinhaTabEsq"/>
            </w:pPr>
            <w:r w:rsidRPr="003D68C3">
              <w:t>Data da prestação do serviço</w:t>
            </w:r>
          </w:p>
        </w:tc>
        <w:tc>
          <w:tcPr>
            <w:tcW w:w="466" w:type="dxa"/>
            <w:shd w:val="clear" w:color="auto" w:fill="auto"/>
            <w:noWrap/>
          </w:tcPr>
          <w:p w14:paraId="1338870B" w14:textId="77777777" w:rsidR="00BF40F5" w:rsidRPr="003D68C3" w:rsidRDefault="00BF40F5" w:rsidP="00B15F49">
            <w:pPr>
              <w:pStyle w:val="LinhaTabCentr"/>
            </w:pPr>
            <w:r w:rsidRPr="003D68C3">
              <w:t>E</w:t>
            </w:r>
          </w:p>
        </w:tc>
        <w:tc>
          <w:tcPr>
            <w:tcW w:w="654" w:type="dxa"/>
            <w:shd w:val="clear" w:color="auto" w:fill="auto"/>
            <w:noWrap/>
          </w:tcPr>
          <w:p w14:paraId="7AA1752D" w14:textId="77777777" w:rsidR="00BF40F5" w:rsidRPr="003D68C3" w:rsidRDefault="00BF40F5">
            <w:pPr>
              <w:pStyle w:val="LinhaTabCentr"/>
            </w:pPr>
            <w:r w:rsidRPr="003D68C3">
              <w:t>W17</w:t>
            </w:r>
          </w:p>
        </w:tc>
        <w:tc>
          <w:tcPr>
            <w:tcW w:w="557" w:type="dxa"/>
            <w:shd w:val="clear" w:color="auto" w:fill="auto"/>
            <w:noWrap/>
          </w:tcPr>
          <w:p w14:paraId="1F194ACB" w14:textId="77777777" w:rsidR="00BF40F5" w:rsidRPr="003D68C3" w:rsidRDefault="00BF40F5">
            <w:pPr>
              <w:pStyle w:val="LinhaTabCentr"/>
            </w:pPr>
            <w:r w:rsidRPr="003D68C3">
              <w:t>N</w:t>
            </w:r>
          </w:p>
        </w:tc>
        <w:tc>
          <w:tcPr>
            <w:tcW w:w="687" w:type="dxa"/>
            <w:shd w:val="clear" w:color="auto" w:fill="auto"/>
            <w:noWrap/>
          </w:tcPr>
          <w:p w14:paraId="28570293" w14:textId="77777777" w:rsidR="00BF40F5" w:rsidRPr="003D68C3" w:rsidRDefault="00BF40F5">
            <w:pPr>
              <w:pStyle w:val="LinhaTabCentr"/>
            </w:pPr>
            <w:r w:rsidRPr="003D68C3">
              <w:t>1-1</w:t>
            </w:r>
          </w:p>
        </w:tc>
        <w:tc>
          <w:tcPr>
            <w:tcW w:w="886" w:type="dxa"/>
            <w:shd w:val="clear" w:color="auto" w:fill="auto"/>
            <w:noWrap/>
          </w:tcPr>
          <w:p w14:paraId="2D0A770D" w14:textId="77777777" w:rsidR="00BF40F5" w:rsidRPr="003D68C3" w:rsidRDefault="00BF40F5">
            <w:pPr>
              <w:pStyle w:val="LinhaTabCentr"/>
            </w:pPr>
            <w:r w:rsidRPr="003D68C3">
              <w:t>8</w:t>
            </w:r>
          </w:p>
        </w:tc>
        <w:tc>
          <w:tcPr>
            <w:tcW w:w="5213" w:type="dxa"/>
            <w:shd w:val="clear" w:color="auto" w:fill="auto"/>
            <w:noWrap/>
          </w:tcPr>
          <w:p w14:paraId="058609AA" w14:textId="77777777" w:rsidR="00BF40F5" w:rsidRPr="003D68C3" w:rsidRDefault="00BF40F5" w:rsidP="00B15F49">
            <w:pPr>
              <w:pStyle w:val="LinhaTabEsq"/>
            </w:pPr>
            <w:r w:rsidRPr="003D68C3">
              <w:t>Formato: “AAAA-MM-DD”</w:t>
            </w:r>
          </w:p>
        </w:tc>
      </w:tr>
      <w:tr w:rsidR="00BF40F5" w:rsidRPr="00830393" w14:paraId="6E00E98C" w14:textId="77777777" w:rsidTr="00B15F49">
        <w:tc>
          <w:tcPr>
            <w:tcW w:w="685" w:type="dxa"/>
            <w:shd w:val="clear" w:color="auto" w:fill="auto"/>
            <w:noWrap/>
          </w:tcPr>
          <w:p w14:paraId="23C961E0" w14:textId="77777777" w:rsidR="00BF40F5" w:rsidRPr="003D68C3" w:rsidRDefault="00BF40F5" w:rsidP="00B15F49">
            <w:pPr>
              <w:pStyle w:val="LinhaTabCentr"/>
            </w:pPr>
            <w:r w:rsidRPr="003D68C3">
              <w:t>347b</w:t>
            </w:r>
          </w:p>
        </w:tc>
        <w:tc>
          <w:tcPr>
            <w:tcW w:w="784" w:type="dxa"/>
            <w:shd w:val="clear" w:color="auto" w:fill="auto"/>
            <w:noWrap/>
          </w:tcPr>
          <w:p w14:paraId="7FBCA717" w14:textId="77777777" w:rsidR="00BF40F5" w:rsidRPr="003D68C3" w:rsidRDefault="00BF40F5">
            <w:pPr>
              <w:pStyle w:val="LinhaTabCentr"/>
            </w:pPr>
            <w:r w:rsidRPr="003D68C3">
              <w:t>W22b</w:t>
            </w:r>
          </w:p>
        </w:tc>
        <w:tc>
          <w:tcPr>
            <w:tcW w:w="1666" w:type="dxa"/>
            <w:shd w:val="clear" w:color="auto" w:fill="auto"/>
            <w:noWrap/>
          </w:tcPr>
          <w:p w14:paraId="03631099" w14:textId="77777777" w:rsidR="00BF40F5" w:rsidRPr="003D68C3" w:rsidRDefault="00BF40F5" w:rsidP="00B15F49">
            <w:pPr>
              <w:pStyle w:val="LinhaTabEsq"/>
            </w:pPr>
            <w:r w:rsidRPr="003D68C3">
              <w:t>vDeducao</w:t>
            </w:r>
          </w:p>
        </w:tc>
        <w:tc>
          <w:tcPr>
            <w:tcW w:w="3528" w:type="dxa"/>
            <w:shd w:val="clear" w:color="auto" w:fill="auto"/>
            <w:noWrap/>
          </w:tcPr>
          <w:p w14:paraId="0A807F26" w14:textId="77777777" w:rsidR="00BF40F5" w:rsidRPr="003D68C3" w:rsidRDefault="00BF40F5">
            <w:pPr>
              <w:pStyle w:val="LinhaTabEsq"/>
            </w:pPr>
            <w:r w:rsidRPr="003D68C3">
              <w:t>Valor total dedução para redução da Base de Cálculo</w:t>
            </w:r>
          </w:p>
        </w:tc>
        <w:tc>
          <w:tcPr>
            <w:tcW w:w="466" w:type="dxa"/>
            <w:shd w:val="clear" w:color="auto" w:fill="auto"/>
            <w:noWrap/>
          </w:tcPr>
          <w:p w14:paraId="7E9A85CE" w14:textId="77777777" w:rsidR="00BF40F5" w:rsidRPr="003D68C3" w:rsidRDefault="00BF40F5" w:rsidP="00B15F49">
            <w:pPr>
              <w:pStyle w:val="LinhaTabCentr"/>
            </w:pPr>
            <w:r w:rsidRPr="003D68C3">
              <w:t>E</w:t>
            </w:r>
          </w:p>
        </w:tc>
        <w:tc>
          <w:tcPr>
            <w:tcW w:w="654" w:type="dxa"/>
            <w:shd w:val="clear" w:color="auto" w:fill="auto"/>
            <w:noWrap/>
          </w:tcPr>
          <w:p w14:paraId="090C2819" w14:textId="77777777" w:rsidR="00BF40F5" w:rsidRPr="003D68C3" w:rsidRDefault="00BF40F5">
            <w:pPr>
              <w:pStyle w:val="LinhaTabCentr"/>
            </w:pPr>
            <w:r w:rsidRPr="003D68C3">
              <w:t>W17</w:t>
            </w:r>
          </w:p>
        </w:tc>
        <w:tc>
          <w:tcPr>
            <w:tcW w:w="557" w:type="dxa"/>
            <w:shd w:val="clear" w:color="auto" w:fill="auto"/>
            <w:noWrap/>
          </w:tcPr>
          <w:p w14:paraId="326B0F17" w14:textId="77777777" w:rsidR="00BF40F5" w:rsidRPr="003D68C3" w:rsidRDefault="00BF40F5">
            <w:pPr>
              <w:pStyle w:val="LinhaTabCentr"/>
            </w:pPr>
            <w:r w:rsidRPr="003D68C3">
              <w:t>N</w:t>
            </w:r>
          </w:p>
        </w:tc>
        <w:tc>
          <w:tcPr>
            <w:tcW w:w="687" w:type="dxa"/>
            <w:shd w:val="clear" w:color="auto" w:fill="auto"/>
            <w:noWrap/>
          </w:tcPr>
          <w:p w14:paraId="502EAE2F" w14:textId="77777777" w:rsidR="00BF40F5" w:rsidRPr="003D68C3" w:rsidRDefault="00BF40F5">
            <w:pPr>
              <w:pStyle w:val="LinhaTabCentr"/>
            </w:pPr>
            <w:r w:rsidRPr="003D68C3">
              <w:t>0-1</w:t>
            </w:r>
          </w:p>
        </w:tc>
        <w:tc>
          <w:tcPr>
            <w:tcW w:w="886" w:type="dxa"/>
            <w:shd w:val="clear" w:color="auto" w:fill="auto"/>
            <w:noWrap/>
          </w:tcPr>
          <w:p w14:paraId="29DD3032" w14:textId="77777777" w:rsidR="00BF40F5" w:rsidRPr="003D68C3" w:rsidRDefault="00BF40F5">
            <w:pPr>
              <w:pStyle w:val="LinhaTabCentr"/>
            </w:pPr>
            <w:r w:rsidRPr="003D68C3">
              <w:t>13v2</w:t>
            </w:r>
          </w:p>
        </w:tc>
        <w:tc>
          <w:tcPr>
            <w:tcW w:w="5213" w:type="dxa"/>
            <w:shd w:val="clear" w:color="auto" w:fill="auto"/>
            <w:noWrap/>
          </w:tcPr>
          <w:p w14:paraId="258EAFF4" w14:textId="77777777" w:rsidR="00BF40F5" w:rsidRPr="003D68C3" w:rsidRDefault="00BF40F5" w:rsidP="00B15F49">
            <w:pPr>
              <w:pStyle w:val="LinhaTabEsq"/>
            </w:pPr>
          </w:p>
        </w:tc>
      </w:tr>
      <w:tr w:rsidR="00BF40F5" w:rsidRPr="00830393" w14:paraId="2BE4E8BC" w14:textId="77777777" w:rsidTr="00B15F49">
        <w:tc>
          <w:tcPr>
            <w:tcW w:w="685" w:type="dxa"/>
            <w:shd w:val="clear" w:color="auto" w:fill="auto"/>
            <w:noWrap/>
          </w:tcPr>
          <w:p w14:paraId="340C8BC2" w14:textId="77777777" w:rsidR="00BF40F5" w:rsidRPr="003D68C3" w:rsidRDefault="00BF40F5" w:rsidP="00B15F49">
            <w:pPr>
              <w:pStyle w:val="LinhaTabCentr"/>
            </w:pPr>
            <w:r w:rsidRPr="003D68C3">
              <w:t>347c</w:t>
            </w:r>
          </w:p>
        </w:tc>
        <w:tc>
          <w:tcPr>
            <w:tcW w:w="784" w:type="dxa"/>
            <w:shd w:val="clear" w:color="auto" w:fill="auto"/>
            <w:noWrap/>
          </w:tcPr>
          <w:p w14:paraId="605A5A88" w14:textId="77777777" w:rsidR="00BF40F5" w:rsidRPr="002A1D50" w:rsidRDefault="00BF40F5">
            <w:pPr>
              <w:pStyle w:val="LinhaTabCentr"/>
            </w:pPr>
            <w:r w:rsidRPr="003D68C3">
              <w:t>W22c</w:t>
            </w:r>
          </w:p>
        </w:tc>
        <w:tc>
          <w:tcPr>
            <w:tcW w:w="1666" w:type="dxa"/>
            <w:shd w:val="clear" w:color="auto" w:fill="auto"/>
            <w:noWrap/>
          </w:tcPr>
          <w:p w14:paraId="054FF112" w14:textId="77777777" w:rsidR="00BF40F5" w:rsidRPr="003D68C3" w:rsidRDefault="00BF40F5" w:rsidP="00B15F49">
            <w:pPr>
              <w:pStyle w:val="LinhaTabEsq"/>
            </w:pPr>
            <w:r w:rsidRPr="003D68C3">
              <w:t>vOutro</w:t>
            </w:r>
          </w:p>
        </w:tc>
        <w:tc>
          <w:tcPr>
            <w:tcW w:w="3528" w:type="dxa"/>
            <w:shd w:val="clear" w:color="auto" w:fill="auto"/>
            <w:noWrap/>
          </w:tcPr>
          <w:p w14:paraId="66DFF4F6" w14:textId="77777777" w:rsidR="00BF40F5" w:rsidRPr="003D68C3" w:rsidRDefault="00BF40F5">
            <w:pPr>
              <w:pStyle w:val="LinhaTabEsq"/>
            </w:pPr>
            <w:r w:rsidRPr="003D68C3">
              <w:t>Valor total outras retenções</w:t>
            </w:r>
          </w:p>
        </w:tc>
        <w:tc>
          <w:tcPr>
            <w:tcW w:w="466" w:type="dxa"/>
            <w:shd w:val="clear" w:color="auto" w:fill="auto"/>
            <w:noWrap/>
          </w:tcPr>
          <w:p w14:paraId="38C56EC3" w14:textId="77777777" w:rsidR="00BF40F5" w:rsidRPr="003D68C3" w:rsidRDefault="00BF40F5" w:rsidP="00B15F49">
            <w:pPr>
              <w:pStyle w:val="LinhaTabCentr"/>
            </w:pPr>
            <w:r w:rsidRPr="003D68C3">
              <w:t>E</w:t>
            </w:r>
          </w:p>
        </w:tc>
        <w:tc>
          <w:tcPr>
            <w:tcW w:w="654" w:type="dxa"/>
            <w:shd w:val="clear" w:color="auto" w:fill="auto"/>
            <w:noWrap/>
          </w:tcPr>
          <w:p w14:paraId="0937102D" w14:textId="77777777" w:rsidR="00BF40F5" w:rsidRPr="003D68C3" w:rsidRDefault="00BF40F5">
            <w:pPr>
              <w:pStyle w:val="LinhaTabCentr"/>
            </w:pPr>
            <w:r w:rsidRPr="003D68C3">
              <w:t>W17</w:t>
            </w:r>
          </w:p>
        </w:tc>
        <w:tc>
          <w:tcPr>
            <w:tcW w:w="557" w:type="dxa"/>
            <w:shd w:val="clear" w:color="auto" w:fill="auto"/>
            <w:noWrap/>
          </w:tcPr>
          <w:p w14:paraId="20743FF4" w14:textId="77777777" w:rsidR="00BF40F5" w:rsidRPr="003D68C3" w:rsidRDefault="00BF40F5">
            <w:pPr>
              <w:pStyle w:val="LinhaTabCentr"/>
            </w:pPr>
            <w:r w:rsidRPr="003D68C3">
              <w:t>N</w:t>
            </w:r>
          </w:p>
        </w:tc>
        <w:tc>
          <w:tcPr>
            <w:tcW w:w="687" w:type="dxa"/>
            <w:shd w:val="clear" w:color="auto" w:fill="auto"/>
            <w:noWrap/>
          </w:tcPr>
          <w:p w14:paraId="26C6308F" w14:textId="77777777" w:rsidR="00BF40F5" w:rsidRPr="003D68C3" w:rsidRDefault="00BF40F5">
            <w:pPr>
              <w:pStyle w:val="LinhaTabCentr"/>
            </w:pPr>
            <w:r w:rsidRPr="003D68C3">
              <w:t>0-1</w:t>
            </w:r>
          </w:p>
        </w:tc>
        <w:tc>
          <w:tcPr>
            <w:tcW w:w="886" w:type="dxa"/>
            <w:shd w:val="clear" w:color="auto" w:fill="auto"/>
            <w:noWrap/>
          </w:tcPr>
          <w:p w14:paraId="1C41AB47" w14:textId="77777777" w:rsidR="00BF40F5" w:rsidRPr="003D68C3" w:rsidRDefault="00BF40F5">
            <w:pPr>
              <w:pStyle w:val="LinhaTabCentr"/>
            </w:pPr>
            <w:r w:rsidRPr="003D68C3">
              <w:t>13v2</w:t>
            </w:r>
          </w:p>
        </w:tc>
        <w:tc>
          <w:tcPr>
            <w:tcW w:w="5213" w:type="dxa"/>
            <w:shd w:val="clear" w:color="auto" w:fill="auto"/>
            <w:noWrap/>
          </w:tcPr>
          <w:p w14:paraId="1E5487A8" w14:textId="77777777" w:rsidR="00BF40F5" w:rsidRPr="003D68C3" w:rsidRDefault="00BF40F5" w:rsidP="00B15F49">
            <w:pPr>
              <w:pStyle w:val="LinhaTabEsq"/>
            </w:pPr>
            <w:r w:rsidRPr="003D68C3">
              <w:t>Valor declaratório</w:t>
            </w:r>
          </w:p>
        </w:tc>
      </w:tr>
      <w:tr w:rsidR="00BF40F5" w:rsidRPr="00830393" w14:paraId="6F17A54E" w14:textId="77777777" w:rsidTr="00B15F49">
        <w:tc>
          <w:tcPr>
            <w:tcW w:w="685" w:type="dxa"/>
            <w:shd w:val="clear" w:color="auto" w:fill="auto"/>
            <w:noWrap/>
          </w:tcPr>
          <w:p w14:paraId="07C150B0" w14:textId="77777777" w:rsidR="00BF40F5" w:rsidRPr="003D68C3" w:rsidRDefault="00BF40F5" w:rsidP="00B15F49">
            <w:pPr>
              <w:pStyle w:val="LinhaTabCentr"/>
            </w:pPr>
            <w:r w:rsidRPr="003D68C3">
              <w:t>347d</w:t>
            </w:r>
          </w:p>
        </w:tc>
        <w:tc>
          <w:tcPr>
            <w:tcW w:w="784" w:type="dxa"/>
            <w:shd w:val="clear" w:color="auto" w:fill="auto"/>
            <w:noWrap/>
          </w:tcPr>
          <w:p w14:paraId="1E4121FE" w14:textId="77777777" w:rsidR="00BF40F5" w:rsidRPr="002A1D50" w:rsidRDefault="00BF40F5">
            <w:pPr>
              <w:pStyle w:val="LinhaTabCentr"/>
            </w:pPr>
            <w:r w:rsidRPr="003D68C3">
              <w:t>W22d</w:t>
            </w:r>
          </w:p>
        </w:tc>
        <w:tc>
          <w:tcPr>
            <w:tcW w:w="1666" w:type="dxa"/>
            <w:shd w:val="clear" w:color="auto" w:fill="auto"/>
            <w:noWrap/>
          </w:tcPr>
          <w:p w14:paraId="43C1CDA3" w14:textId="77777777" w:rsidR="00BF40F5" w:rsidRPr="003D68C3" w:rsidRDefault="00BF40F5" w:rsidP="00B15F49">
            <w:pPr>
              <w:pStyle w:val="LinhaTabEsq"/>
            </w:pPr>
            <w:r w:rsidRPr="003D68C3">
              <w:t>vDescIncond</w:t>
            </w:r>
          </w:p>
        </w:tc>
        <w:tc>
          <w:tcPr>
            <w:tcW w:w="3528" w:type="dxa"/>
            <w:shd w:val="clear" w:color="auto" w:fill="auto"/>
            <w:noWrap/>
          </w:tcPr>
          <w:p w14:paraId="7CFAC12D" w14:textId="77777777" w:rsidR="00BF40F5" w:rsidRPr="003D68C3" w:rsidRDefault="00BF40F5">
            <w:pPr>
              <w:pStyle w:val="LinhaTabEsq"/>
            </w:pPr>
            <w:r w:rsidRPr="003D68C3">
              <w:t>Valor total desconto incondicionado</w:t>
            </w:r>
          </w:p>
        </w:tc>
        <w:tc>
          <w:tcPr>
            <w:tcW w:w="466" w:type="dxa"/>
            <w:shd w:val="clear" w:color="auto" w:fill="auto"/>
            <w:noWrap/>
          </w:tcPr>
          <w:p w14:paraId="3AD1C8D2" w14:textId="77777777" w:rsidR="00BF40F5" w:rsidRPr="003D68C3" w:rsidRDefault="00BF40F5" w:rsidP="00B15F49">
            <w:pPr>
              <w:pStyle w:val="LinhaTabCentr"/>
            </w:pPr>
            <w:r w:rsidRPr="003D68C3">
              <w:t>E</w:t>
            </w:r>
          </w:p>
        </w:tc>
        <w:tc>
          <w:tcPr>
            <w:tcW w:w="654" w:type="dxa"/>
            <w:shd w:val="clear" w:color="auto" w:fill="auto"/>
            <w:noWrap/>
          </w:tcPr>
          <w:p w14:paraId="1D11E24E" w14:textId="77777777" w:rsidR="00BF40F5" w:rsidRPr="003D68C3" w:rsidRDefault="00BF40F5">
            <w:pPr>
              <w:pStyle w:val="LinhaTabCentr"/>
            </w:pPr>
            <w:r w:rsidRPr="003D68C3">
              <w:t>W17</w:t>
            </w:r>
          </w:p>
        </w:tc>
        <w:tc>
          <w:tcPr>
            <w:tcW w:w="557" w:type="dxa"/>
            <w:shd w:val="clear" w:color="auto" w:fill="auto"/>
            <w:noWrap/>
          </w:tcPr>
          <w:p w14:paraId="52237EC9" w14:textId="77777777" w:rsidR="00BF40F5" w:rsidRPr="003D68C3" w:rsidRDefault="00BF40F5">
            <w:pPr>
              <w:pStyle w:val="LinhaTabCentr"/>
            </w:pPr>
            <w:r w:rsidRPr="003D68C3">
              <w:t>N</w:t>
            </w:r>
          </w:p>
        </w:tc>
        <w:tc>
          <w:tcPr>
            <w:tcW w:w="687" w:type="dxa"/>
            <w:shd w:val="clear" w:color="auto" w:fill="auto"/>
            <w:noWrap/>
          </w:tcPr>
          <w:p w14:paraId="36C3C48E" w14:textId="77777777" w:rsidR="00BF40F5" w:rsidRPr="003D68C3" w:rsidRDefault="00BF40F5">
            <w:pPr>
              <w:pStyle w:val="LinhaTabCentr"/>
            </w:pPr>
            <w:r w:rsidRPr="003D68C3">
              <w:t>0-1</w:t>
            </w:r>
          </w:p>
        </w:tc>
        <w:tc>
          <w:tcPr>
            <w:tcW w:w="886" w:type="dxa"/>
            <w:shd w:val="clear" w:color="auto" w:fill="auto"/>
            <w:noWrap/>
          </w:tcPr>
          <w:p w14:paraId="0F5845C5" w14:textId="77777777" w:rsidR="00BF40F5" w:rsidRPr="003D68C3" w:rsidRDefault="00BF40F5">
            <w:pPr>
              <w:pStyle w:val="LinhaTabCentr"/>
            </w:pPr>
            <w:r w:rsidRPr="003D68C3">
              <w:t>13v2</w:t>
            </w:r>
          </w:p>
        </w:tc>
        <w:tc>
          <w:tcPr>
            <w:tcW w:w="5213" w:type="dxa"/>
            <w:shd w:val="clear" w:color="auto" w:fill="auto"/>
            <w:noWrap/>
          </w:tcPr>
          <w:p w14:paraId="4879434C" w14:textId="77777777" w:rsidR="00BF40F5" w:rsidRPr="003D68C3" w:rsidRDefault="00BF40F5" w:rsidP="00B15F49">
            <w:pPr>
              <w:pStyle w:val="LinhaTabEsq"/>
            </w:pPr>
          </w:p>
        </w:tc>
      </w:tr>
      <w:tr w:rsidR="00BF40F5" w:rsidRPr="00830393" w14:paraId="398C0BA2" w14:textId="77777777" w:rsidTr="00B15F49">
        <w:tc>
          <w:tcPr>
            <w:tcW w:w="685" w:type="dxa"/>
            <w:shd w:val="clear" w:color="auto" w:fill="auto"/>
            <w:noWrap/>
          </w:tcPr>
          <w:p w14:paraId="792D9459" w14:textId="77777777" w:rsidR="00BF40F5" w:rsidRPr="003D68C3" w:rsidRDefault="00BF40F5" w:rsidP="00B15F49">
            <w:pPr>
              <w:pStyle w:val="LinhaTabCentr"/>
            </w:pPr>
            <w:r w:rsidRPr="003D68C3">
              <w:t>347e</w:t>
            </w:r>
          </w:p>
        </w:tc>
        <w:tc>
          <w:tcPr>
            <w:tcW w:w="784" w:type="dxa"/>
            <w:shd w:val="clear" w:color="auto" w:fill="auto"/>
            <w:noWrap/>
          </w:tcPr>
          <w:p w14:paraId="64A113A4" w14:textId="77777777" w:rsidR="00BF40F5" w:rsidRPr="002A1D50" w:rsidRDefault="00BF40F5">
            <w:pPr>
              <w:pStyle w:val="LinhaTabCentr"/>
            </w:pPr>
            <w:r w:rsidRPr="003D68C3">
              <w:t>W22e</w:t>
            </w:r>
          </w:p>
        </w:tc>
        <w:tc>
          <w:tcPr>
            <w:tcW w:w="1666" w:type="dxa"/>
            <w:shd w:val="clear" w:color="auto" w:fill="auto"/>
            <w:noWrap/>
          </w:tcPr>
          <w:p w14:paraId="127B576B" w14:textId="77777777" w:rsidR="00BF40F5" w:rsidRPr="003D68C3" w:rsidRDefault="00BF40F5" w:rsidP="00B15F49">
            <w:pPr>
              <w:pStyle w:val="LinhaTabEsq"/>
            </w:pPr>
            <w:r w:rsidRPr="003D68C3">
              <w:t>vDescCond</w:t>
            </w:r>
          </w:p>
        </w:tc>
        <w:tc>
          <w:tcPr>
            <w:tcW w:w="3528" w:type="dxa"/>
            <w:shd w:val="clear" w:color="auto" w:fill="auto"/>
            <w:noWrap/>
          </w:tcPr>
          <w:p w14:paraId="20D5595F" w14:textId="77777777" w:rsidR="00BF40F5" w:rsidRPr="003D68C3" w:rsidRDefault="00BF40F5">
            <w:pPr>
              <w:pStyle w:val="LinhaTabEsq"/>
            </w:pPr>
            <w:r w:rsidRPr="003D68C3">
              <w:t>Valor total desconto condicionado</w:t>
            </w:r>
          </w:p>
        </w:tc>
        <w:tc>
          <w:tcPr>
            <w:tcW w:w="466" w:type="dxa"/>
            <w:shd w:val="clear" w:color="auto" w:fill="auto"/>
            <w:noWrap/>
          </w:tcPr>
          <w:p w14:paraId="33D25F83" w14:textId="77777777" w:rsidR="00BF40F5" w:rsidRPr="003D68C3" w:rsidRDefault="00BF40F5" w:rsidP="00B15F49">
            <w:pPr>
              <w:pStyle w:val="LinhaTabCentr"/>
            </w:pPr>
            <w:r w:rsidRPr="003D68C3">
              <w:t>E</w:t>
            </w:r>
          </w:p>
        </w:tc>
        <w:tc>
          <w:tcPr>
            <w:tcW w:w="654" w:type="dxa"/>
            <w:shd w:val="clear" w:color="auto" w:fill="auto"/>
            <w:noWrap/>
          </w:tcPr>
          <w:p w14:paraId="28A701CD" w14:textId="77777777" w:rsidR="00BF40F5" w:rsidRPr="003D68C3" w:rsidRDefault="00BF40F5">
            <w:pPr>
              <w:pStyle w:val="LinhaTabCentr"/>
            </w:pPr>
            <w:r w:rsidRPr="003D68C3">
              <w:t>W17</w:t>
            </w:r>
          </w:p>
        </w:tc>
        <w:tc>
          <w:tcPr>
            <w:tcW w:w="557" w:type="dxa"/>
            <w:shd w:val="clear" w:color="auto" w:fill="auto"/>
            <w:noWrap/>
          </w:tcPr>
          <w:p w14:paraId="29FCEDD1" w14:textId="77777777" w:rsidR="00BF40F5" w:rsidRPr="003D68C3" w:rsidRDefault="00BF40F5">
            <w:pPr>
              <w:pStyle w:val="LinhaTabCentr"/>
            </w:pPr>
            <w:r w:rsidRPr="003D68C3">
              <w:t>N</w:t>
            </w:r>
          </w:p>
        </w:tc>
        <w:tc>
          <w:tcPr>
            <w:tcW w:w="687" w:type="dxa"/>
            <w:shd w:val="clear" w:color="auto" w:fill="auto"/>
            <w:noWrap/>
          </w:tcPr>
          <w:p w14:paraId="673C2452" w14:textId="77777777" w:rsidR="00BF40F5" w:rsidRPr="003D68C3" w:rsidRDefault="00BF40F5">
            <w:pPr>
              <w:pStyle w:val="LinhaTabCentr"/>
            </w:pPr>
            <w:r w:rsidRPr="003D68C3">
              <w:t>0-1</w:t>
            </w:r>
          </w:p>
        </w:tc>
        <w:tc>
          <w:tcPr>
            <w:tcW w:w="886" w:type="dxa"/>
            <w:shd w:val="clear" w:color="auto" w:fill="auto"/>
            <w:noWrap/>
          </w:tcPr>
          <w:p w14:paraId="094A3CE0" w14:textId="77777777" w:rsidR="00BF40F5" w:rsidRPr="003D68C3" w:rsidRDefault="00BF40F5">
            <w:pPr>
              <w:pStyle w:val="LinhaTabCentr"/>
            </w:pPr>
            <w:r w:rsidRPr="003D68C3">
              <w:t>13v2</w:t>
            </w:r>
          </w:p>
        </w:tc>
        <w:tc>
          <w:tcPr>
            <w:tcW w:w="5213" w:type="dxa"/>
            <w:shd w:val="clear" w:color="auto" w:fill="auto"/>
            <w:noWrap/>
          </w:tcPr>
          <w:p w14:paraId="000E241D" w14:textId="77777777" w:rsidR="00BF40F5" w:rsidRPr="003D68C3" w:rsidRDefault="00BF40F5" w:rsidP="00B15F49">
            <w:pPr>
              <w:pStyle w:val="LinhaTabEsq"/>
            </w:pPr>
          </w:p>
        </w:tc>
      </w:tr>
      <w:tr w:rsidR="00BF40F5" w:rsidRPr="00830393" w14:paraId="13AEE8D2" w14:textId="77777777" w:rsidTr="00B15F49">
        <w:tc>
          <w:tcPr>
            <w:tcW w:w="685" w:type="dxa"/>
            <w:shd w:val="clear" w:color="auto" w:fill="auto"/>
            <w:noWrap/>
          </w:tcPr>
          <w:p w14:paraId="4CA707F0" w14:textId="77777777" w:rsidR="00BF40F5" w:rsidRPr="003D68C3" w:rsidRDefault="00BF40F5" w:rsidP="00B15F49">
            <w:pPr>
              <w:pStyle w:val="LinhaTabCentr"/>
            </w:pPr>
            <w:r w:rsidRPr="003D68C3">
              <w:t>347f</w:t>
            </w:r>
          </w:p>
        </w:tc>
        <w:tc>
          <w:tcPr>
            <w:tcW w:w="784" w:type="dxa"/>
            <w:shd w:val="clear" w:color="auto" w:fill="auto"/>
            <w:noWrap/>
          </w:tcPr>
          <w:p w14:paraId="3EE8719B" w14:textId="77777777" w:rsidR="00BF40F5" w:rsidRPr="003D68C3" w:rsidRDefault="00BF40F5">
            <w:pPr>
              <w:pStyle w:val="LinhaTabCentr"/>
            </w:pPr>
            <w:r w:rsidRPr="003D68C3">
              <w:t>W22f</w:t>
            </w:r>
          </w:p>
        </w:tc>
        <w:tc>
          <w:tcPr>
            <w:tcW w:w="1666" w:type="dxa"/>
            <w:shd w:val="clear" w:color="auto" w:fill="auto"/>
            <w:noWrap/>
          </w:tcPr>
          <w:p w14:paraId="765B24F7" w14:textId="77777777" w:rsidR="00BF40F5" w:rsidRPr="003D68C3" w:rsidRDefault="00BF40F5" w:rsidP="00B15F49">
            <w:pPr>
              <w:pStyle w:val="LinhaTabEsq"/>
            </w:pPr>
            <w:r w:rsidRPr="003D68C3">
              <w:t>vISSRet</w:t>
            </w:r>
          </w:p>
        </w:tc>
        <w:tc>
          <w:tcPr>
            <w:tcW w:w="3528" w:type="dxa"/>
            <w:shd w:val="clear" w:color="auto" w:fill="auto"/>
            <w:noWrap/>
          </w:tcPr>
          <w:p w14:paraId="21A619E2" w14:textId="77777777" w:rsidR="00BF40F5" w:rsidRPr="003D68C3" w:rsidRDefault="00BF40F5">
            <w:pPr>
              <w:pStyle w:val="LinhaTabEsq"/>
            </w:pPr>
            <w:r w:rsidRPr="003D68C3">
              <w:t>Valor total retenção ISS</w:t>
            </w:r>
          </w:p>
        </w:tc>
        <w:tc>
          <w:tcPr>
            <w:tcW w:w="466" w:type="dxa"/>
            <w:shd w:val="clear" w:color="auto" w:fill="auto"/>
            <w:noWrap/>
          </w:tcPr>
          <w:p w14:paraId="7C3BBA35" w14:textId="77777777" w:rsidR="00BF40F5" w:rsidRPr="003D68C3" w:rsidRDefault="00BF40F5" w:rsidP="00B15F49">
            <w:pPr>
              <w:pStyle w:val="LinhaTabCentr"/>
            </w:pPr>
            <w:r w:rsidRPr="003D68C3">
              <w:t>E</w:t>
            </w:r>
          </w:p>
        </w:tc>
        <w:tc>
          <w:tcPr>
            <w:tcW w:w="654" w:type="dxa"/>
            <w:shd w:val="clear" w:color="auto" w:fill="auto"/>
            <w:noWrap/>
          </w:tcPr>
          <w:p w14:paraId="1A636B8F" w14:textId="77777777" w:rsidR="00BF40F5" w:rsidRPr="003D68C3" w:rsidRDefault="00BF40F5">
            <w:pPr>
              <w:pStyle w:val="LinhaTabCentr"/>
            </w:pPr>
            <w:r w:rsidRPr="003D68C3">
              <w:t>W17</w:t>
            </w:r>
          </w:p>
        </w:tc>
        <w:tc>
          <w:tcPr>
            <w:tcW w:w="557" w:type="dxa"/>
            <w:shd w:val="clear" w:color="auto" w:fill="auto"/>
            <w:noWrap/>
          </w:tcPr>
          <w:p w14:paraId="7321FA6E" w14:textId="77777777" w:rsidR="00BF40F5" w:rsidRPr="003D68C3" w:rsidRDefault="00BF40F5">
            <w:pPr>
              <w:pStyle w:val="LinhaTabCentr"/>
            </w:pPr>
            <w:r w:rsidRPr="003D68C3">
              <w:t>N</w:t>
            </w:r>
          </w:p>
        </w:tc>
        <w:tc>
          <w:tcPr>
            <w:tcW w:w="687" w:type="dxa"/>
            <w:shd w:val="clear" w:color="auto" w:fill="auto"/>
            <w:noWrap/>
          </w:tcPr>
          <w:p w14:paraId="7991319D" w14:textId="77777777" w:rsidR="00BF40F5" w:rsidRPr="003D68C3" w:rsidRDefault="00BF40F5">
            <w:pPr>
              <w:pStyle w:val="LinhaTabCentr"/>
            </w:pPr>
            <w:r w:rsidRPr="003D68C3">
              <w:t>0-1</w:t>
            </w:r>
          </w:p>
        </w:tc>
        <w:tc>
          <w:tcPr>
            <w:tcW w:w="886" w:type="dxa"/>
            <w:shd w:val="clear" w:color="auto" w:fill="auto"/>
            <w:noWrap/>
          </w:tcPr>
          <w:p w14:paraId="5229445A" w14:textId="77777777" w:rsidR="00BF40F5" w:rsidRPr="003D68C3" w:rsidRDefault="00BF40F5">
            <w:pPr>
              <w:pStyle w:val="LinhaTabCentr"/>
            </w:pPr>
            <w:r w:rsidRPr="003D68C3">
              <w:t>13v2</w:t>
            </w:r>
          </w:p>
        </w:tc>
        <w:tc>
          <w:tcPr>
            <w:tcW w:w="5213" w:type="dxa"/>
            <w:shd w:val="clear" w:color="auto" w:fill="auto"/>
            <w:noWrap/>
          </w:tcPr>
          <w:p w14:paraId="14301554" w14:textId="77777777" w:rsidR="00BF40F5" w:rsidRPr="003D68C3" w:rsidRDefault="00BF40F5" w:rsidP="00B15F49">
            <w:pPr>
              <w:pStyle w:val="LinhaTabEsq"/>
            </w:pPr>
          </w:p>
        </w:tc>
      </w:tr>
      <w:tr w:rsidR="00BF40F5" w:rsidRPr="00830393" w14:paraId="516947DE" w14:textId="77777777" w:rsidTr="00B15F49">
        <w:tc>
          <w:tcPr>
            <w:tcW w:w="685" w:type="dxa"/>
            <w:shd w:val="clear" w:color="auto" w:fill="auto"/>
            <w:noWrap/>
          </w:tcPr>
          <w:p w14:paraId="382687B2" w14:textId="77777777" w:rsidR="00BF40F5" w:rsidRPr="003D68C3" w:rsidRDefault="00BF40F5" w:rsidP="00B15F49">
            <w:pPr>
              <w:pStyle w:val="LinhaTabCentr"/>
            </w:pPr>
            <w:r w:rsidRPr="003D68C3">
              <w:t>347g</w:t>
            </w:r>
          </w:p>
        </w:tc>
        <w:tc>
          <w:tcPr>
            <w:tcW w:w="784" w:type="dxa"/>
            <w:shd w:val="clear" w:color="auto" w:fill="auto"/>
            <w:noWrap/>
          </w:tcPr>
          <w:p w14:paraId="3930957A" w14:textId="77777777" w:rsidR="00BF40F5" w:rsidRPr="002A1D50" w:rsidRDefault="00BF40F5">
            <w:pPr>
              <w:pStyle w:val="LinhaTabCentr"/>
            </w:pPr>
            <w:r w:rsidRPr="003D68C3">
              <w:t>W22g</w:t>
            </w:r>
          </w:p>
        </w:tc>
        <w:tc>
          <w:tcPr>
            <w:tcW w:w="1666" w:type="dxa"/>
            <w:shd w:val="clear" w:color="auto" w:fill="auto"/>
            <w:noWrap/>
          </w:tcPr>
          <w:p w14:paraId="17E32CAF" w14:textId="77777777" w:rsidR="00BF40F5" w:rsidRPr="003D68C3" w:rsidRDefault="00BF40F5" w:rsidP="00B15F49">
            <w:pPr>
              <w:pStyle w:val="LinhaTabEsq"/>
            </w:pPr>
            <w:r w:rsidRPr="003D68C3">
              <w:t>cRegTrib</w:t>
            </w:r>
          </w:p>
        </w:tc>
        <w:tc>
          <w:tcPr>
            <w:tcW w:w="3528" w:type="dxa"/>
            <w:shd w:val="clear" w:color="auto" w:fill="auto"/>
            <w:noWrap/>
          </w:tcPr>
          <w:p w14:paraId="0135F45E" w14:textId="77777777" w:rsidR="00BF40F5" w:rsidRPr="003D68C3" w:rsidRDefault="00BF40F5">
            <w:pPr>
              <w:pStyle w:val="LinhaTabEsq"/>
            </w:pPr>
            <w:r w:rsidRPr="003D68C3">
              <w:t>Código do Regime Especial de Tributação</w:t>
            </w:r>
          </w:p>
        </w:tc>
        <w:tc>
          <w:tcPr>
            <w:tcW w:w="466" w:type="dxa"/>
            <w:shd w:val="clear" w:color="auto" w:fill="auto"/>
            <w:noWrap/>
          </w:tcPr>
          <w:p w14:paraId="0DEC75DF" w14:textId="77777777" w:rsidR="00BF40F5" w:rsidRPr="003D68C3" w:rsidRDefault="00BF40F5" w:rsidP="00B15F49">
            <w:pPr>
              <w:pStyle w:val="LinhaTabCentr"/>
            </w:pPr>
            <w:r w:rsidRPr="003D68C3">
              <w:t>E</w:t>
            </w:r>
          </w:p>
        </w:tc>
        <w:tc>
          <w:tcPr>
            <w:tcW w:w="654" w:type="dxa"/>
            <w:shd w:val="clear" w:color="auto" w:fill="auto"/>
            <w:noWrap/>
          </w:tcPr>
          <w:p w14:paraId="43729693" w14:textId="77777777" w:rsidR="00BF40F5" w:rsidRPr="003D68C3" w:rsidRDefault="00BF40F5">
            <w:pPr>
              <w:pStyle w:val="LinhaTabCentr"/>
            </w:pPr>
            <w:r w:rsidRPr="003D68C3">
              <w:t>W17</w:t>
            </w:r>
          </w:p>
        </w:tc>
        <w:tc>
          <w:tcPr>
            <w:tcW w:w="557" w:type="dxa"/>
            <w:shd w:val="clear" w:color="auto" w:fill="auto"/>
            <w:noWrap/>
          </w:tcPr>
          <w:p w14:paraId="1E074AFA" w14:textId="77777777" w:rsidR="00BF40F5" w:rsidRPr="003D68C3" w:rsidRDefault="00BF40F5">
            <w:pPr>
              <w:pStyle w:val="LinhaTabCentr"/>
            </w:pPr>
            <w:r w:rsidRPr="003D68C3">
              <w:t>N</w:t>
            </w:r>
          </w:p>
        </w:tc>
        <w:tc>
          <w:tcPr>
            <w:tcW w:w="687" w:type="dxa"/>
            <w:shd w:val="clear" w:color="auto" w:fill="auto"/>
            <w:noWrap/>
          </w:tcPr>
          <w:p w14:paraId="18D41238" w14:textId="77777777" w:rsidR="00BF40F5" w:rsidRPr="003D68C3" w:rsidRDefault="00BF40F5">
            <w:pPr>
              <w:pStyle w:val="LinhaTabCentr"/>
            </w:pPr>
            <w:r w:rsidRPr="003D68C3">
              <w:t>0-1</w:t>
            </w:r>
          </w:p>
        </w:tc>
        <w:tc>
          <w:tcPr>
            <w:tcW w:w="886" w:type="dxa"/>
            <w:shd w:val="clear" w:color="auto" w:fill="auto"/>
            <w:noWrap/>
          </w:tcPr>
          <w:p w14:paraId="1ACBA711" w14:textId="77777777" w:rsidR="00BF40F5" w:rsidRPr="003D68C3" w:rsidRDefault="00BF40F5">
            <w:pPr>
              <w:pStyle w:val="LinhaTabCentr"/>
            </w:pPr>
            <w:r w:rsidRPr="003D68C3">
              <w:t>2</w:t>
            </w:r>
          </w:p>
        </w:tc>
        <w:tc>
          <w:tcPr>
            <w:tcW w:w="5213" w:type="dxa"/>
            <w:shd w:val="clear" w:color="auto" w:fill="auto"/>
            <w:noWrap/>
          </w:tcPr>
          <w:p w14:paraId="11D4FDE9" w14:textId="77777777" w:rsidR="00BF40F5" w:rsidRPr="003D68C3" w:rsidRDefault="00BF40F5" w:rsidP="00B15F49">
            <w:pPr>
              <w:pStyle w:val="LinhaTabEsq"/>
            </w:pPr>
            <w:r w:rsidRPr="003D68C3">
              <w:t>1=Microempresa Municipal; 2=Estimativa;</w:t>
            </w:r>
          </w:p>
          <w:p w14:paraId="331D991B" w14:textId="77777777" w:rsidR="00BF40F5" w:rsidRPr="003D68C3" w:rsidRDefault="00BF40F5">
            <w:pPr>
              <w:pStyle w:val="LinhaTabEsq"/>
            </w:pPr>
            <w:r w:rsidRPr="003D68C3">
              <w:t>3=Sociedade de Profissionais; 4=Cooperativa;</w:t>
            </w:r>
          </w:p>
          <w:p w14:paraId="118762E6" w14:textId="77777777" w:rsidR="00BF40F5" w:rsidRPr="003D68C3" w:rsidRDefault="00BF40F5">
            <w:pPr>
              <w:pStyle w:val="LinhaTabEsq"/>
            </w:pPr>
            <w:r w:rsidRPr="003D68C3">
              <w:t>5=Microempresário Individual (MEI);</w:t>
            </w:r>
          </w:p>
          <w:p w14:paraId="11E9CCFA" w14:textId="77777777" w:rsidR="00BF40F5" w:rsidRPr="003D68C3" w:rsidRDefault="00BF40F5">
            <w:pPr>
              <w:pStyle w:val="LinhaTabEsq"/>
            </w:pPr>
            <w:r w:rsidRPr="003D68C3">
              <w:t>6=Microempresário e Empresa de Pequeno Porte (ME/EPP)</w:t>
            </w:r>
          </w:p>
        </w:tc>
      </w:tr>
    </w:tbl>
    <w:p w14:paraId="4EF70091" w14:textId="77777777" w:rsidR="00BF40F5" w:rsidRDefault="00BF40F5" w:rsidP="00063439">
      <w:pPr>
        <w:pStyle w:val="Ttulo3"/>
        <w:numPr>
          <w:ilvl w:val="0"/>
          <w:numId w:val="0"/>
        </w:numPr>
      </w:pPr>
      <w:bookmarkStart w:id="2207" w:name="_Toc384111178"/>
      <w:bookmarkStart w:id="2208" w:name="_Toc410223712"/>
      <w:r w:rsidRPr="002678C7">
        <w:t>W02. Tota</w:t>
      </w:r>
      <w:r>
        <w:t xml:space="preserve">l </w:t>
      </w:r>
      <w:r w:rsidRPr="002678C7">
        <w:t>da NF-e / Retenção de Tributos</w:t>
      </w:r>
      <w:bookmarkEnd w:id="2207"/>
      <w:bookmarkEnd w:id="22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9691244" w14:textId="77777777" w:rsidTr="004137D6">
        <w:trPr>
          <w:tblHeader/>
        </w:trPr>
        <w:tc>
          <w:tcPr>
            <w:tcW w:w="685" w:type="dxa"/>
            <w:shd w:val="clear" w:color="auto" w:fill="DDD9C3" w:themeFill="background2" w:themeFillShade="E6"/>
            <w:noWrap/>
          </w:tcPr>
          <w:p w14:paraId="74DD8A3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720D8F57"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0D40F192"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0F803659"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44B1B2AC"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70204F1E"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22881B8D"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A95A831"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A6253F1"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93B0CDB" w14:textId="77777777" w:rsidR="00BF40F5" w:rsidRPr="003814EF" w:rsidRDefault="00BF40F5">
            <w:pPr>
              <w:pStyle w:val="TabelaCabealho"/>
            </w:pPr>
            <w:r w:rsidRPr="003814EF">
              <w:t>Observação</w:t>
            </w:r>
          </w:p>
        </w:tc>
      </w:tr>
      <w:tr w:rsidR="00BF40F5" w:rsidRPr="00830393" w14:paraId="56710579" w14:textId="77777777" w:rsidTr="004137D6">
        <w:tc>
          <w:tcPr>
            <w:tcW w:w="685" w:type="dxa"/>
            <w:shd w:val="clear" w:color="auto" w:fill="E6E6E6"/>
            <w:noWrap/>
          </w:tcPr>
          <w:p w14:paraId="6EEE72F9" w14:textId="77777777" w:rsidR="00BF40F5" w:rsidRPr="003D68C3" w:rsidRDefault="00BF40F5" w:rsidP="00B15F49">
            <w:pPr>
              <w:pStyle w:val="LinhaTabCentr"/>
            </w:pPr>
            <w:r w:rsidRPr="003D68C3">
              <w:t>348</w:t>
            </w:r>
          </w:p>
        </w:tc>
        <w:tc>
          <w:tcPr>
            <w:tcW w:w="784" w:type="dxa"/>
            <w:shd w:val="clear" w:color="auto" w:fill="E6E6E6"/>
            <w:noWrap/>
          </w:tcPr>
          <w:p w14:paraId="4CBDA41B" w14:textId="77777777" w:rsidR="00BF40F5" w:rsidRPr="003D68C3" w:rsidRDefault="00BF40F5">
            <w:pPr>
              <w:pStyle w:val="LinhaTabCentr"/>
            </w:pPr>
            <w:r w:rsidRPr="003D68C3">
              <w:t>W23</w:t>
            </w:r>
          </w:p>
        </w:tc>
        <w:tc>
          <w:tcPr>
            <w:tcW w:w="1666" w:type="dxa"/>
            <w:shd w:val="clear" w:color="auto" w:fill="E6E6E6"/>
            <w:noWrap/>
          </w:tcPr>
          <w:p w14:paraId="224D7E25" w14:textId="77777777" w:rsidR="00BF40F5" w:rsidRPr="003D68C3" w:rsidRDefault="00BF40F5" w:rsidP="00B15F49">
            <w:pPr>
              <w:pStyle w:val="LinhaTabEsq"/>
            </w:pPr>
            <w:r w:rsidRPr="003D68C3">
              <w:t>retTrib</w:t>
            </w:r>
          </w:p>
        </w:tc>
        <w:tc>
          <w:tcPr>
            <w:tcW w:w="3528" w:type="dxa"/>
            <w:shd w:val="clear" w:color="auto" w:fill="E6E6E6"/>
            <w:noWrap/>
          </w:tcPr>
          <w:p w14:paraId="11ED1F38" w14:textId="77777777" w:rsidR="00BF40F5" w:rsidRPr="003D68C3" w:rsidRDefault="00BF40F5">
            <w:pPr>
              <w:pStyle w:val="LinhaTabEsq"/>
            </w:pPr>
            <w:r w:rsidRPr="003D68C3">
              <w:t>Grupo Retenções de Tributos</w:t>
            </w:r>
          </w:p>
        </w:tc>
        <w:tc>
          <w:tcPr>
            <w:tcW w:w="466" w:type="dxa"/>
            <w:shd w:val="clear" w:color="auto" w:fill="E6E6E6"/>
            <w:noWrap/>
          </w:tcPr>
          <w:p w14:paraId="50D36FA6" w14:textId="77777777" w:rsidR="00BF40F5" w:rsidRPr="003D68C3" w:rsidRDefault="00BF40F5" w:rsidP="00B15F49">
            <w:pPr>
              <w:pStyle w:val="LinhaTabCentr"/>
            </w:pPr>
            <w:r w:rsidRPr="003D68C3">
              <w:t>G</w:t>
            </w:r>
          </w:p>
        </w:tc>
        <w:tc>
          <w:tcPr>
            <w:tcW w:w="654" w:type="dxa"/>
            <w:shd w:val="clear" w:color="auto" w:fill="E6E6E6"/>
            <w:noWrap/>
          </w:tcPr>
          <w:p w14:paraId="5A6F1802" w14:textId="77777777" w:rsidR="00BF40F5" w:rsidRPr="003D68C3" w:rsidRDefault="00BF40F5">
            <w:pPr>
              <w:pStyle w:val="LinhaTabCentr"/>
            </w:pPr>
            <w:r w:rsidRPr="003D68C3">
              <w:t>W01</w:t>
            </w:r>
          </w:p>
        </w:tc>
        <w:tc>
          <w:tcPr>
            <w:tcW w:w="557" w:type="dxa"/>
            <w:shd w:val="clear" w:color="auto" w:fill="E6E6E6"/>
            <w:noWrap/>
          </w:tcPr>
          <w:p w14:paraId="72F8E35C" w14:textId="77777777" w:rsidR="00BF40F5" w:rsidRPr="003D68C3" w:rsidRDefault="00BF40F5">
            <w:pPr>
              <w:pStyle w:val="LinhaTabCentr"/>
            </w:pPr>
          </w:p>
        </w:tc>
        <w:tc>
          <w:tcPr>
            <w:tcW w:w="687" w:type="dxa"/>
            <w:shd w:val="clear" w:color="auto" w:fill="E6E6E6"/>
            <w:noWrap/>
          </w:tcPr>
          <w:p w14:paraId="51372A12" w14:textId="77777777" w:rsidR="00BF40F5" w:rsidRPr="003D68C3" w:rsidRDefault="00BF40F5">
            <w:pPr>
              <w:pStyle w:val="LinhaTabCentr"/>
            </w:pPr>
            <w:r w:rsidRPr="003D68C3">
              <w:t>0-1</w:t>
            </w:r>
          </w:p>
        </w:tc>
        <w:tc>
          <w:tcPr>
            <w:tcW w:w="886" w:type="dxa"/>
            <w:shd w:val="clear" w:color="auto" w:fill="E6E6E6"/>
            <w:noWrap/>
          </w:tcPr>
          <w:p w14:paraId="4C55D2E0" w14:textId="77777777" w:rsidR="00BF40F5" w:rsidRPr="003D68C3" w:rsidRDefault="00BF40F5">
            <w:pPr>
              <w:pStyle w:val="LinhaTabCentr"/>
            </w:pPr>
          </w:p>
        </w:tc>
        <w:tc>
          <w:tcPr>
            <w:tcW w:w="5213" w:type="dxa"/>
            <w:shd w:val="clear" w:color="auto" w:fill="E6E6E6"/>
            <w:noWrap/>
          </w:tcPr>
          <w:p w14:paraId="1387A927" w14:textId="77777777" w:rsidR="00BF40F5" w:rsidRPr="003D68C3" w:rsidRDefault="00BF40F5" w:rsidP="00B15F49">
            <w:pPr>
              <w:pStyle w:val="LinhaTabEsq"/>
            </w:pPr>
          </w:p>
        </w:tc>
      </w:tr>
      <w:tr w:rsidR="00BF40F5" w:rsidRPr="00830393" w14:paraId="667CFB26" w14:textId="77777777" w:rsidTr="004137D6">
        <w:tc>
          <w:tcPr>
            <w:tcW w:w="685" w:type="dxa"/>
            <w:noWrap/>
          </w:tcPr>
          <w:p w14:paraId="48EBD7A9" w14:textId="77777777" w:rsidR="00BF40F5" w:rsidRPr="003D68C3" w:rsidRDefault="00BF40F5" w:rsidP="00B15F49">
            <w:pPr>
              <w:pStyle w:val="LinhaTabCentr"/>
            </w:pPr>
            <w:r w:rsidRPr="003D68C3">
              <w:t>349</w:t>
            </w:r>
          </w:p>
        </w:tc>
        <w:tc>
          <w:tcPr>
            <w:tcW w:w="784" w:type="dxa"/>
            <w:noWrap/>
          </w:tcPr>
          <w:p w14:paraId="1ABD4D08" w14:textId="77777777" w:rsidR="00BF40F5" w:rsidRPr="003D68C3" w:rsidRDefault="00BF40F5">
            <w:pPr>
              <w:pStyle w:val="LinhaTabCentr"/>
            </w:pPr>
            <w:r w:rsidRPr="003D68C3">
              <w:t>W24</w:t>
            </w:r>
          </w:p>
        </w:tc>
        <w:tc>
          <w:tcPr>
            <w:tcW w:w="1666" w:type="dxa"/>
            <w:noWrap/>
          </w:tcPr>
          <w:p w14:paraId="6B40EF31" w14:textId="77777777" w:rsidR="00BF40F5" w:rsidRPr="003D68C3" w:rsidRDefault="00BF40F5" w:rsidP="00B15F49">
            <w:pPr>
              <w:pStyle w:val="LinhaTabEsq"/>
            </w:pPr>
            <w:r w:rsidRPr="003D68C3">
              <w:t>vRetPIS</w:t>
            </w:r>
          </w:p>
        </w:tc>
        <w:tc>
          <w:tcPr>
            <w:tcW w:w="3528" w:type="dxa"/>
            <w:noWrap/>
          </w:tcPr>
          <w:p w14:paraId="352508FD" w14:textId="77777777" w:rsidR="00BF40F5" w:rsidRPr="003D68C3" w:rsidRDefault="00BF40F5">
            <w:pPr>
              <w:pStyle w:val="LinhaTabEsq"/>
            </w:pPr>
            <w:r w:rsidRPr="003D68C3">
              <w:t>Valor Retido de PIS</w:t>
            </w:r>
          </w:p>
        </w:tc>
        <w:tc>
          <w:tcPr>
            <w:tcW w:w="466" w:type="dxa"/>
            <w:noWrap/>
          </w:tcPr>
          <w:p w14:paraId="68D691D2" w14:textId="77777777" w:rsidR="00BF40F5" w:rsidRPr="003D68C3" w:rsidRDefault="00BF40F5" w:rsidP="00B15F49">
            <w:pPr>
              <w:pStyle w:val="LinhaTabCentr"/>
            </w:pPr>
            <w:r w:rsidRPr="003D68C3">
              <w:t>E</w:t>
            </w:r>
          </w:p>
        </w:tc>
        <w:tc>
          <w:tcPr>
            <w:tcW w:w="654" w:type="dxa"/>
            <w:noWrap/>
          </w:tcPr>
          <w:p w14:paraId="0AA5232C" w14:textId="77777777" w:rsidR="00BF40F5" w:rsidRPr="003D68C3" w:rsidRDefault="00BF40F5">
            <w:pPr>
              <w:pStyle w:val="LinhaTabCentr"/>
            </w:pPr>
            <w:r w:rsidRPr="003D68C3">
              <w:t>W23</w:t>
            </w:r>
          </w:p>
        </w:tc>
        <w:tc>
          <w:tcPr>
            <w:tcW w:w="557" w:type="dxa"/>
            <w:noWrap/>
          </w:tcPr>
          <w:p w14:paraId="7C430873" w14:textId="77777777" w:rsidR="00BF40F5" w:rsidRPr="003D68C3" w:rsidRDefault="00BF40F5">
            <w:pPr>
              <w:pStyle w:val="LinhaTabCentr"/>
            </w:pPr>
            <w:r w:rsidRPr="003D68C3">
              <w:t>N</w:t>
            </w:r>
          </w:p>
        </w:tc>
        <w:tc>
          <w:tcPr>
            <w:tcW w:w="687" w:type="dxa"/>
            <w:noWrap/>
          </w:tcPr>
          <w:p w14:paraId="32A83032" w14:textId="77777777" w:rsidR="00BF40F5" w:rsidRPr="003D68C3" w:rsidRDefault="00BF40F5">
            <w:pPr>
              <w:pStyle w:val="LinhaTabCentr"/>
            </w:pPr>
            <w:r w:rsidRPr="003D68C3">
              <w:t>0-1</w:t>
            </w:r>
          </w:p>
        </w:tc>
        <w:tc>
          <w:tcPr>
            <w:tcW w:w="886" w:type="dxa"/>
            <w:noWrap/>
          </w:tcPr>
          <w:p w14:paraId="794DB0EC" w14:textId="77777777" w:rsidR="00BF40F5" w:rsidRPr="003D68C3" w:rsidRDefault="00BF40F5">
            <w:pPr>
              <w:pStyle w:val="LinhaTabCentr"/>
            </w:pPr>
            <w:r w:rsidRPr="003D68C3">
              <w:t>13v2</w:t>
            </w:r>
          </w:p>
        </w:tc>
        <w:tc>
          <w:tcPr>
            <w:tcW w:w="5213" w:type="dxa"/>
            <w:vMerge w:val="restart"/>
            <w:noWrap/>
          </w:tcPr>
          <w:p w14:paraId="348947DE" w14:textId="77777777" w:rsidR="00BF40F5" w:rsidRPr="003D68C3" w:rsidRDefault="00BF40F5" w:rsidP="00B15F49">
            <w:pPr>
              <w:pStyle w:val="LinhaTabEsq"/>
            </w:pPr>
            <w:r w:rsidRPr="003D68C3">
              <w:t>Exemplos de atos normativos que definem obrigatoriedade da retenção de contribuições:</w:t>
            </w:r>
          </w:p>
          <w:p w14:paraId="1196EC7D" w14:textId="77777777" w:rsidR="00BF40F5" w:rsidRPr="003D68C3" w:rsidRDefault="00BF40F5">
            <w:pPr>
              <w:pStyle w:val="LinhaTabEsq"/>
            </w:pPr>
            <w:r w:rsidRPr="003D68C3">
              <w:t>a) IRPJ/CSLL/PIS/COFINS - Fonte - Recebimentos de Órgão Público Federal, Lei nº 9.430, de 27 de dezembro de 1996, art. 64, Lei nº 10.833/2003, art. 34, como normas infralegais, temos como exemplo: IN SRF 480/2004 e IN 539, de 25/04/05.</w:t>
            </w:r>
          </w:p>
          <w:p w14:paraId="65FB2CE8" w14:textId="77777777" w:rsidR="00BF40F5" w:rsidRPr="003D68C3" w:rsidRDefault="00BF40F5">
            <w:pPr>
              <w:pStyle w:val="LinhaTabEsq"/>
            </w:pPr>
            <w:r w:rsidRPr="003D68C3">
              <w:t>b) Retenção do Imposto de Renda pelas Fontes Pagadoras, REMUNERAÇÃO DE SERVIÇOS PROFISSIONAIS PRESTADOS POR PESSOA JURÍDICA, Lei nº 7.450/85, art. 52</w:t>
            </w:r>
          </w:p>
          <w:p w14:paraId="6FF6B4A4" w14:textId="77777777" w:rsidR="00BF40F5" w:rsidRPr="003D68C3" w:rsidRDefault="00BF40F5">
            <w:pPr>
              <w:pStyle w:val="LinhaTabEsq"/>
            </w:pPr>
            <w:r w:rsidRPr="003D68C3">
              <w:t>c) IRPJ, CSLL, COFINS e PIS - Serviços Prestados por Pessoas Jurídicas - Retenção na Fonte, Lei nº 10.833 de 29.12.2003, art. 30, 31, 32, 35 e 36</w:t>
            </w:r>
          </w:p>
        </w:tc>
      </w:tr>
      <w:tr w:rsidR="00BF40F5" w:rsidRPr="00830393" w14:paraId="114BCF3D" w14:textId="77777777" w:rsidTr="004137D6">
        <w:tc>
          <w:tcPr>
            <w:tcW w:w="685" w:type="dxa"/>
            <w:noWrap/>
          </w:tcPr>
          <w:p w14:paraId="63BBDF82" w14:textId="77777777" w:rsidR="00BF40F5" w:rsidRPr="003D68C3" w:rsidRDefault="00BF40F5" w:rsidP="00B15F49">
            <w:pPr>
              <w:pStyle w:val="LinhaTabCentr"/>
            </w:pPr>
            <w:r w:rsidRPr="003D68C3">
              <w:t>350</w:t>
            </w:r>
          </w:p>
        </w:tc>
        <w:tc>
          <w:tcPr>
            <w:tcW w:w="784" w:type="dxa"/>
            <w:noWrap/>
          </w:tcPr>
          <w:p w14:paraId="397A5DFC" w14:textId="77777777" w:rsidR="00BF40F5" w:rsidRPr="003D68C3" w:rsidRDefault="00BF40F5">
            <w:pPr>
              <w:pStyle w:val="LinhaTabCentr"/>
            </w:pPr>
            <w:r w:rsidRPr="003D68C3">
              <w:t>W25</w:t>
            </w:r>
          </w:p>
        </w:tc>
        <w:tc>
          <w:tcPr>
            <w:tcW w:w="1666" w:type="dxa"/>
            <w:noWrap/>
          </w:tcPr>
          <w:p w14:paraId="26746BA2" w14:textId="77777777" w:rsidR="00BF40F5" w:rsidRPr="003D68C3" w:rsidRDefault="00BF40F5" w:rsidP="00B15F49">
            <w:pPr>
              <w:pStyle w:val="LinhaTabEsq"/>
            </w:pPr>
            <w:r w:rsidRPr="003D68C3">
              <w:t>vRetCOFINS</w:t>
            </w:r>
          </w:p>
        </w:tc>
        <w:tc>
          <w:tcPr>
            <w:tcW w:w="3528" w:type="dxa"/>
            <w:noWrap/>
          </w:tcPr>
          <w:p w14:paraId="5B51EC95" w14:textId="77777777" w:rsidR="00BF40F5" w:rsidRPr="003D68C3" w:rsidRDefault="00BF40F5">
            <w:pPr>
              <w:pStyle w:val="LinhaTabEsq"/>
            </w:pPr>
            <w:r w:rsidRPr="003D68C3">
              <w:t>Valor Retido de COFINS</w:t>
            </w:r>
          </w:p>
        </w:tc>
        <w:tc>
          <w:tcPr>
            <w:tcW w:w="466" w:type="dxa"/>
            <w:noWrap/>
          </w:tcPr>
          <w:p w14:paraId="70EDFBF3" w14:textId="77777777" w:rsidR="00BF40F5" w:rsidRPr="003D68C3" w:rsidRDefault="00BF40F5" w:rsidP="00B15F49">
            <w:pPr>
              <w:pStyle w:val="LinhaTabCentr"/>
            </w:pPr>
            <w:r w:rsidRPr="003D68C3">
              <w:t>E</w:t>
            </w:r>
          </w:p>
        </w:tc>
        <w:tc>
          <w:tcPr>
            <w:tcW w:w="654" w:type="dxa"/>
            <w:noWrap/>
          </w:tcPr>
          <w:p w14:paraId="74E781B9" w14:textId="77777777" w:rsidR="00BF40F5" w:rsidRPr="003D68C3" w:rsidRDefault="00BF40F5">
            <w:pPr>
              <w:pStyle w:val="LinhaTabCentr"/>
            </w:pPr>
            <w:r w:rsidRPr="003D68C3">
              <w:t>W23</w:t>
            </w:r>
          </w:p>
        </w:tc>
        <w:tc>
          <w:tcPr>
            <w:tcW w:w="557" w:type="dxa"/>
            <w:noWrap/>
          </w:tcPr>
          <w:p w14:paraId="70689E80" w14:textId="77777777" w:rsidR="00BF40F5" w:rsidRPr="003D68C3" w:rsidRDefault="00BF40F5">
            <w:pPr>
              <w:pStyle w:val="LinhaTabCentr"/>
            </w:pPr>
            <w:r w:rsidRPr="003D68C3">
              <w:t>N</w:t>
            </w:r>
          </w:p>
        </w:tc>
        <w:tc>
          <w:tcPr>
            <w:tcW w:w="687" w:type="dxa"/>
            <w:noWrap/>
          </w:tcPr>
          <w:p w14:paraId="78957DEC" w14:textId="77777777" w:rsidR="00BF40F5" w:rsidRPr="003D68C3" w:rsidRDefault="00BF40F5">
            <w:pPr>
              <w:pStyle w:val="LinhaTabCentr"/>
            </w:pPr>
            <w:r w:rsidRPr="003D68C3">
              <w:t>0-1</w:t>
            </w:r>
          </w:p>
        </w:tc>
        <w:tc>
          <w:tcPr>
            <w:tcW w:w="886" w:type="dxa"/>
            <w:noWrap/>
          </w:tcPr>
          <w:p w14:paraId="1A0CB675" w14:textId="77777777" w:rsidR="00BF40F5" w:rsidRPr="003D68C3" w:rsidRDefault="00BF40F5">
            <w:pPr>
              <w:pStyle w:val="LinhaTabCentr"/>
            </w:pPr>
            <w:r w:rsidRPr="003D68C3">
              <w:t>13v2</w:t>
            </w:r>
          </w:p>
        </w:tc>
        <w:tc>
          <w:tcPr>
            <w:tcW w:w="5213" w:type="dxa"/>
            <w:vMerge/>
            <w:noWrap/>
          </w:tcPr>
          <w:p w14:paraId="74C05362" w14:textId="77777777" w:rsidR="00BF40F5" w:rsidRPr="003D68C3" w:rsidRDefault="00BF40F5" w:rsidP="00B15F49">
            <w:pPr>
              <w:pStyle w:val="LinhaTabEsq"/>
            </w:pPr>
          </w:p>
        </w:tc>
      </w:tr>
      <w:tr w:rsidR="00BF40F5" w:rsidRPr="00830393" w14:paraId="7D2DA617" w14:textId="77777777" w:rsidTr="004137D6">
        <w:tc>
          <w:tcPr>
            <w:tcW w:w="685" w:type="dxa"/>
            <w:noWrap/>
          </w:tcPr>
          <w:p w14:paraId="245A1BB9" w14:textId="77777777" w:rsidR="00BF40F5" w:rsidRPr="003D68C3" w:rsidRDefault="00BF40F5" w:rsidP="00B15F49">
            <w:pPr>
              <w:pStyle w:val="LinhaTabCentr"/>
            </w:pPr>
            <w:r w:rsidRPr="003D68C3">
              <w:t>351</w:t>
            </w:r>
          </w:p>
        </w:tc>
        <w:tc>
          <w:tcPr>
            <w:tcW w:w="784" w:type="dxa"/>
            <w:noWrap/>
          </w:tcPr>
          <w:p w14:paraId="2FE64367" w14:textId="77777777" w:rsidR="00BF40F5" w:rsidRPr="003D68C3" w:rsidRDefault="00BF40F5">
            <w:pPr>
              <w:pStyle w:val="LinhaTabCentr"/>
            </w:pPr>
            <w:r w:rsidRPr="003D68C3">
              <w:t>W26</w:t>
            </w:r>
          </w:p>
        </w:tc>
        <w:tc>
          <w:tcPr>
            <w:tcW w:w="1666" w:type="dxa"/>
            <w:noWrap/>
          </w:tcPr>
          <w:p w14:paraId="2FB48CED" w14:textId="77777777" w:rsidR="00BF40F5" w:rsidRPr="003D68C3" w:rsidRDefault="00BF40F5" w:rsidP="00B15F49">
            <w:pPr>
              <w:pStyle w:val="LinhaTabEsq"/>
            </w:pPr>
            <w:r w:rsidRPr="003D68C3">
              <w:t>vRetCSLL</w:t>
            </w:r>
          </w:p>
        </w:tc>
        <w:tc>
          <w:tcPr>
            <w:tcW w:w="3528" w:type="dxa"/>
            <w:noWrap/>
          </w:tcPr>
          <w:p w14:paraId="3C8F3704" w14:textId="77777777" w:rsidR="00BF40F5" w:rsidRPr="003D68C3" w:rsidRDefault="00BF40F5">
            <w:pPr>
              <w:pStyle w:val="LinhaTabEsq"/>
            </w:pPr>
            <w:r w:rsidRPr="003D68C3">
              <w:t>Valor Retido de CSLL</w:t>
            </w:r>
          </w:p>
        </w:tc>
        <w:tc>
          <w:tcPr>
            <w:tcW w:w="466" w:type="dxa"/>
            <w:noWrap/>
          </w:tcPr>
          <w:p w14:paraId="5D3E62E7" w14:textId="77777777" w:rsidR="00BF40F5" w:rsidRPr="003D68C3" w:rsidRDefault="00BF40F5" w:rsidP="00B15F49">
            <w:pPr>
              <w:pStyle w:val="LinhaTabCentr"/>
            </w:pPr>
            <w:r w:rsidRPr="003D68C3">
              <w:t>E</w:t>
            </w:r>
          </w:p>
        </w:tc>
        <w:tc>
          <w:tcPr>
            <w:tcW w:w="654" w:type="dxa"/>
            <w:noWrap/>
          </w:tcPr>
          <w:p w14:paraId="3D651893" w14:textId="77777777" w:rsidR="00BF40F5" w:rsidRPr="003D68C3" w:rsidRDefault="00BF40F5">
            <w:pPr>
              <w:pStyle w:val="LinhaTabCentr"/>
            </w:pPr>
            <w:r w:rsidRPr="003D68C3">
              <w:t>W23</w:t>
            </w:r>
          </w:p>
        </w:tc>
        <w:tc>
          <w:tcPr>
            <w:tcW w:w="557" w:type="dxa"/>
            <w:noWrap/>
          </w:tcPr>
          <w:p w14:paraId="6A6CA561" w14:textId="77777777" w:rsidR="00BF40F5" w:rsidRPr="003D68C3" w:rsidRDefault="00BF40F5">
            <w:pPr>
              <w:pStyle w:val="LinhaTabCentr"/>
            </w:pPr>
            <w:r w:rsidRPr="003D68C3">
              <w:t>N</w:t>
            </w:r>
          </w:p>
        </w:tc>
        <w:tc>
          <w:tcPr>
            <w:tcW w:w="687" w:type="dxa"/>
            <w:noWrap/>
          </w:tcPr>
          <w:p w14:paraId="65115C3E" w14:textId="77777777" w:rsidR="00BF40F5" w:rsidRPr="003D68C3" w:rsidRDefault="00BF40F5">
            <w:pPr>
              <w:pStyle w:val="LinhaTabCentr"/>
            </w:pPr>
            <w:r w:rsidRPr="003D68C3">
              <w:t>0-1</w:t>
            </w:r>
          </w:p>
        </w:tc>
        <w:tc>
          <w:tcPr>
            <w:tcW w:w="886" w:type="dxa"/>
            <w:noWrap/>
          </w:tcPr>
          <w:p w14:paraId="660CA6D7" w14:textId="77777777" w:rsidR="00BF40F5" w:rsidRPr="003D68C3" w:rsidRDefault="00BF40F5">
            <w:pPr>
              <w:pStyle w:val="LinhaTabCentr"/>
            </w:pPr>
            <w:r w:rsidRPr="003D68C3">
              <w:t>13v2</w:t>
            </w:r>
          </w:p>
        </w:tc>
        <w:tc>
          <w:tcPr>
            <w:tcW w:w="5213" w:type="dxa"/>
            <w:vMerge/>
            <w:noWrap/>
          </w:tcPr>
          <w:p w14:paraId="0E696AAA" w14:textId="77777777" w:rsidR="00BF40F5" w:rsidRPr="003D68C3" w:rsidRDefault="00BF40F5" w:rsidP="00B15F49">
            <w:pPr>
              <w:pStyle w:val="LinhaTabEsq"/>
            </w:pPr>
          </w:p>
        </w:tc>
      </w:tr>
      <w:tr w:rsidR="00BF40F5" w:rsidRPr="00830393" w14:paraId="1E439A51" w14:textId="77777777" w:rsidTr="004137D6">
        <w:tc>
          <w:tcPr>
            <w:tcW w:w="685" w:type="dxa"/>
            <w:noWrap/>
          </w:tcPr>
          <w:p w14:paraId="5B49B23F" w14:textId="77777777" w:rsidR="00BF40F5" w:rsidRPr="003D68C3" w:rsidRDefault="00BF40F5" w:rsidP="00B15F49">
            <w:pPr>
              <w:pStyle w:val="LinhaTabCentr"/>
            </w:pPr>
            <w:r w:rsidRPr="003D68C3">
              <w:t>352</w:t>
            </w:r>
          </w:p>
        </w:tc>
        <w:tc>
          <w:tcPr>
            <w:tcW w:w="784" w:type="dxa"/>
            <w:noWrap/>
          </w:tcPr>
          <w:p w14:paraId="3547F853" w14:textId="77777777" w:rsidR="00BF40F5" w:rsidRPr="003D68C3" w:rsidRDefault="00BF40F5">
            <w:pPr>
              <w:pStyle w:val="LinhaTabCentr"/>
            </w:pPr>
            <w:r w:rsidRPr="003D68C3">
              <w:t>W27</w:t>
            </w:r>
          </w:p>
        </w:tc>
        <w:tc>
          <w:tcPr>
            <w:tcW w:w="1666" w:type="dxa"/>
            <w:noWrap/>
          </w:tcPr>
          <w:p w14:paraId="250E4F09" w14:textId="77777777" w:rsidR="00BF40F5" w:rsidRPr="003D68C3" w:rsidRDefault="00BF40F5" w:rsidP="00B15F49">
            <w:pPr>
              <w:pStyle w:val="LinhaTabEsq"/>
            </w:pPr>
            <w:r w:rsidRPr="003D68C3">
              <w:t>vBCIRRF</w:t>
            </w:r>
          </w:p>
        </w:tc>
        <w:tc>
          <w:tcPr>
            <w:tcW w:w="3528" w:type="dxa"/>
            <w:noWrap/>
          </w:tcPr>
          <w:p w14:paraId="30FADFAA" w14:textId="77777777" w:rsidR="00BF40F5" w:rsidRPr="003D68C3" w:rsidRDefault="00BF40F5">
            <w:pPr>
              <w:pStyle w:val="LinhaTabEsq"/>
            </w:pPr>
            <w:r w:rsidRPr="003D68C3">
              <w:t>Base de Cálculo do IRRF</w:t>
            </w:r>
          </w:p>
        </w:tc>
        <w:tc>
          <w:tcPr>
            <w:tcW w:w="466" w:type="dxa"/>
            <w:noWrap/>
          </w:tcPr>
          <w:p w14:paraId="23635CF8" w14:textId="77777777" w:rsidR="00BF40F5" w:rsidRPr="003D68C3" w:rsidRDefault="00BF40F5" w:rsidP="00B15F49">
            <w:pPr>
              <w:pStyle w:val="LinhaTabCentr"/>
            </w:pPr>
            <w:r w:rsidRPr="003D68C3">
              <w:t>E</w:t>
            </w:r>
          </w:p>
        </w:tc>
        <w:tc>
          <w:tcPr>
            <w:tcW w:w="654" w:type="dxa"/>
            <w:noWrap/>
          </w:tcPr>
          <w:p w14:paraId="35F25243" w14:textId="77777777" w:rsidR="00BF40F5" w:rsidRPr="003D68C3" w:rsidRDefault="00BF40F5">
            <w:pPr>
              <w:pStyle w:val="LinhaTabCentr"/>
            </w:pPr>
            <w:r w:rsidRPr="003D68C3">
              <w:t>W23</w:t>
            </w:r>
          </w:p>
        </w:tc>
        <w:tc>
          <w:tcPr>
            <w:tcW w:w="557" w:type="dxa"/>
            <w:noWrap/>
          </w:tcPr>
          <w:p w14:paraId="2C4AA8B6" w14:textId="77777777" w:rsidR="00BF40F5" w:rsidRPr="003D68C3" w:rsidRDefault="00BF40F5">
            <w:pPr>
              <w:pStyle w:val="LinhaTabCentr"/>
            </w:pPr>
            <w:r w:rsidRPr="003D68C3">
              <w:t>N</w:t>
            </w:r>
          </w:p>
        </w:tc>
        <w:tc>
          <w:tcPr>
            <w:tcW w:w="687" w:type="dxa"/>
            <w:noWrap/>
          </w:tcPr>
          <w:p w14:paraId="473715D3" w14:textId="77777777" w:rsidR="00BF40F5" w:rsidRPr="003D68C3" w:rsidRDefault="00BF40F5">
            <w:pPr>
              <w:pStyle w:val="LinhaTabCentr"/>
            </w:pPr>
            <w:r w:rsidRPr="003D68C3">
              <w:t>0-1</w:t>
            </w:r>
          </w:p>
        </w:tc>
        <w:tc>
          <w:tcPr>
            <w:tcW w:w="886" w:type="dxa"/>
            <w:noWrap/>
          </w:tcPr>
          <w:p w14:paraId="274D12F9" w14:textId="77777777" w:rsidR="00BF40F5" w:rsidRPr="003D68C3" w:rsidRDefault="00BF40F5">
            <w:pPr>
              <w:pStyle w:val="LinhaTabCentr"/>
            </w:pPr>
            <w:r w:rsidRPr="003D68C3">
              <w:t>13v2</w:t>
            </w:r>
          </w:p>
        </w:tc>
        <w:tc>
          <w:tcPr>
            <w:tcW w:w="5213" w:type="dxa"/>
            <w:vMerge/>
            <w:noWrap/>
          </w:tcPr>
          <w:p w14:paraId="52DDB3B2" w14:textId="77777777" w:rsidR="00BF40F5" w:rsidRPr="003D68C3" w:rsidRDefault="00BF40F5" w:rsidP="00B15F49">
            <w:pPr>
              <w:pStyle w:val="LinhaTabEsq"/>
            </w:pPr>
          </w:p>
        </w:tc>
      </w:tr>
      <w:tr w:rsidR="00BF40F5" w:rsidRPr="00830393" w14:paraId="4404DDF9" w14:textId="77777777" w:rsidTr="004137D6">
        <w:tc>
          <w:tcPr>
            <w:tcW w:w="685" w:type="dxa"/>
            <w:noWrap/>
          </w:tcPr>
          <w:p w14:paraId="2283E96C" w14:textId="77777777" w:rsidR="00BF40F5" w:rsidRPr="003D68C3" w:rsidRDefault="00BF40F5" w:rsidP="00B15F49">
            <w:pPr>
              <w:pStyle w:val="LinhaTabCentr"/>
            </w:pPr>
            <w:r w:rsidRPr="003D68C3">
              <w:t>353</w:t>
            </w:r>
          </w:p>
        </w:tc>
        <w:tc>
          <w:tcPr>
            <w:tcW w:w="784" w:type="dxa"/>
            <w:noWrap/>
          </w:tcPr>
          <w:p w14:paraId="399E9F77" w14:textId="77777777" w:rsidR="00BF40F5" w:rsidRPr="003D68C3" w:rsidRDefault="00BF40F5">
            <w:pPr>
              <w:pStyle w:val="LinhaTabCentr"/>
            </w:pPr>
            <w:r w:rsidRPr="003D68C3">
              <w:t>W28</w:t>
            </w:r>
          </w:p>
        </w:tc>
        <w:tc>
          <w:tcPr>
            <w:tcW w:w="1666" w:type="dxa"/>
            <w:noWrap/>
          </w:tcPr>
          <w:p w14:paraId="155859CC" w14:textId="77777777" w:rsidR="00BF40F5" w:rsidRPr="003D68C3" w:rsidRDefault="00BF40F5" w:rsidP="00B15F49">
            <w:pPr>
              <w:pStyle w:val="LinhaTabEsq"/>
            </w:pPr>
            <w:r w:rsidRPr="003D68C3">
              <w:t>vIRRF</w:t>
            </w:r>
          </w:p>
        </w:tc>
        <w:tc>
          <w:tcPr>
            <w:tcW w:w="3528" w:type="dxa"/>
            <w:noWrap/>
          </w:tcPr>
          <w:p w14:paraId="7979981C" w14:textId="77777777" w:rsidR="00BF40F5" w:rsidRPr="003D68C3" w:rsidRDefault="00BF40F5">
            <w:pPr>
              <w:pStyle w:val="LinhaTabEsq"/>
            </w:pPr>
            <w:r w:rsidRPr="003D68C3">
              <w:t>Valor Retido do IRRF</w:t>
            </w:r>
          </w:p>
        </w:tc>
        <w:tc>
          <w:tcPr>
            <w:tcW w:w="466" w:type="dxa"/>
            <w:noWrap/>
          </w:tcPr>
          <w:p w14:paraId="48CD626E" w14:textId="77777777" w:rsidR="00BF40F5" w:rsidRPr="003D68C3" w:rsidRDefault="00BF40F5" w:rsidP="00B15F49">
            <w:pPr>
              <w:pStyle w:val="LinhaTabCentr"/>
            </w:pPr>
            <w:r w:rsidRPr="003D68C3">
              <w:t>E</w:t>
            </w:r>
          </w:p>
        </w:tc>
        <w:tc>
          <w:tcPr>
            <w:tcW w:w="654" w:type="dxa"/>
            <w:noWrap/>
          </w:tcPr>
          <w:p w14:paraId="0A460455" w14:textId="77777777" w:rsidR="00BF40F5" w:rsidRPr="003D68C3" w:rsidRDefault="00BF40F5">
            <w:pPr>
              <w:pStyle w:val="LinhaTabCentr"/>
            </w:pPr>
            <w:r w:rsidRPr="003D68C3">
              <w:t>W23</w:t>
            </w:r>
          </w:p>
        </w:tc>
        <w:tc>
          <w:tcPr>
            <w:tcW w:w="557" w:type="dxa"/>
            <w:noWrap/>
          </w:tcPr>
          <w:p w14:paraId="3B20F9B6" w14:textId="77777777" w:rsidR="00BF40F5" w:rsidRPr="003D68C3" w:rsidRDefault="00BF40F5">
            <w:pPr>
              <w:pStyle w:val="LinhaTabCentr"/>
            </w:pPr>
            <w:r w:rsidRPr="003D68C3">
              <w:t>N</w:t>
            </w:r>
          </w:p>
        </w:tc>
        <w:tc>
          <w:tcPr>
            <w:tcW w:w="687" w:type="dxa"/>
            <w:noWrap/>
          </w:tcPr>
          <w:p w14:paraId="7B1883DF" w14:textId="77777777" w:rsidR="00BF40F5" w:rsidRPr="003D68C3" w:rsidRDefault="00BF40F5">
            <w:pPr>
              <w:pStyle w:val="LinhaTabCentr"/>
            </w:pPr>
            <w:r w:rsidRPr="003D68C3">
              <w:t>0-1</w:t>
            </w:r>
          </w:p>
        </w:tc>
        <w:tc>
          <w:tcPr>
            <w:tcW w:w="886" w:type="dxa"/>
            <w:noWrap/>
          </w:tcPr>
          <w:p w14:paraId="7687EA29" w14:textId="77777777" w:rsidR="00BF40F5" w:rsidRPr="003D68C3" w:rsidRDefault="00BF40F5">
            <w:pPr>
              <w:pStyle w:val="LinhaTabCentr"/>
            </w:pPr>
            <w:r w:rsidRPr="003D68C3">
              <w:t>13v2</w:t>
            </w:r>
          </w:p>
        </w:tc>
        <w:tc>
          <w:tcPr>
            <w:tcW w:w="5213" w:type="dxa"/>
            <w:vMerge/>
            <w:noWrap/>
          </w:tcPr>
          <w:p w14:paraId="572F1351" w14:textId="77777777" w:rsidR="00BF40F5" w:rsidRPr="003D68C3" w:rsidRDefault="00BF40F5" w:rsidP="00B15F49">
            <w:pPr>
              <w:pStyle w:val="LinhaTabEsq"/>
            </w:pPr>
          </w:p>
        </w:tc>
      </w:tr>
      <w:tr w:rsidR="00BF40F5" w:rsidRPr="00830393" w14:paraId="4A3D7457" w14:textId="77777777" w:rsidTr="004137D6">
        <w:tc>
          <w:tcPr>
            <w:tcW w:w="685" w:type="dxa"/>
            <w:noWrap/>
          </w:tcPr>
          <w:p w14:paraId="09C4613E" w14:textId="77777777" w:rsidR="00BF40F5" w:rsidRPr="003D68C3" w:rsidRDefault="00BF40F5" w:rsidP="00B15F49">
            <w:pPr>
              <w:pStyle w:val="LinhaTabCentr"/>
            </w:pPr>
            <w:r w:rsidRPr="003D68C3">
              <w:t>354</w:t>
            </w:r>
          </w:p>
        </w:tc>
        <w:tc>
          <w:tcPr>
            <w:tcW w:w="784" w:type="dxa"/>
            <w:noWrap/>
          </w:tcPr>
          <w:p w14:paraId="4DD33B73" w14:textId="77777777" w:rsidR="00BF40F5" w:rsidRPr="003D68C3" w:rsidRDefault="00BF40F5">
            <w:pPr>
              <w:pStyle w:val="LinhaTabCentr"/>
            </w:pPr>
            <w:r w:rsidRPr="003D68C3">
              <w:t>W29</w:t>
            </w:r>
          </w:p>
        </w:tc>
        <w:tc>
          <w:tcPr>
            <w:tcW w:w="1666" w:type="dxa"/>
            <w:noWrap/>
          </w:tcPr>
          <w:p w14:paraId="3B9C7FE5" w14:textId="77777777" w:rsidR="00BF40F5" w:rsidRPr="003D68C3" w:rsidRDefault="00BF40F5" w:rsidP="00B15F49">
            <w:pPr>
              <w:pStyle w:val="LinhaTabEsq"/>
            </w:pPr>
            <w:r w:rsidRPr="003D68C3">
              <w:t>vBCRetPrev</w:t>
            </w:r>
          </w:p>
        </w:tc>
        <w:tc>
          <w:tcPr>
            <w:tcW w:w="3528" w:type="dxa"/>
            <w:noWrap/>
          </w:tcPr>
          <w:p w14:paraId="7DE35B37" w14:textId="77777777" w:rsidR="00BF40F5" w:rsidRPr="003D68C3" w:rsidRDefault="00BF40F5">
            <w:pPr>
              <w:pStyle w:val="LinhaTabEsq"/>
            </w:pPr>
            <w:r w:rsidRPr="003D68C3">
              <w:t>Base de Cálculo da Retenção da Previdência Social</w:t>
            </w:r>
          </w:p>
        </w:tc>
        <w:tc>
          <w:tcPr>
            <w:tcW w:w="466" w:type="dxa"/>
            <w:noWrap/>
          </w:tcPr>
          <w:p w14:paraId="162F43D2" w14:textId="77777777" w:rsidR="00BF40F5" w:rsidRPr="003D68C3" w:rsidRDefault="00BF40F5" w:rsidP="00B15F49">
            <w:pPr>
              <w:pStyle w:val="LinhaTabCentr"/>
            </w:pPr>
            <w:r w:rsidRPr="003D68C3">
              <w:t>E</w:t>
            </w:r>
          </w:p>
        </w:tc>
        <w:tc>
          <w:tcPr>
            <w:tcW w:w="654" w:type="dxa"/>
            <w:noWrap/>
          </w:tcPr>
          <w:p w14:paraId="2E498610" w14:textId="77777777" w:rsidR="00BF40F5" w:rsidRPr="003D68C3" w:rsidRDefault="00BF40F5">
            <w:pPr>
              <w:pStyle w:val="LinhaTabCentr"/>
            </w:pPr>
            <w:r w:rsidRPr="003D68C3">
              <w:t>W23</w:t>
            </w:r>
          </w:p>
        </w:tc>
        <w:tc>
          <w:tcPr>
            <w:tcW w:w="557" w:type="dxa"/>
            <w:noWrap/>
          </w:tcPr>
          <w:p w14:paraId="55A8E52F" w14:textId="77777777" w:rsidR="00BF40F5" w:rsidRPr="003D68C3" w:rsidRDefault="00BF40F5">
            <w:pPr>
              <w:pStyle w:val="LinhaTabCentr"/>
            </w:pPr>
            <w:r w:rsidRPr="003D68C3">
              <w:t>N</w:t>
            </w:r>
          </w:p>
        </w:tc>
        <w:tc>
          <w:tcPr>
            <w:tcW w:w="687" w:type="dxa"/>
            <w:noWrap/>
          </w:tcPr>
          <w:p w14:paraId="4B6D1FF4" w14:textId="77777777" w:rsidR="00BF40F5" w:rsidRPr="003D68C3" w:rsidRDefault="00BF40F5">
            <w:pPr>
              <w:pStyle w:val="LinhaTabCentr"/>
            </w:pPr>
            <w:r w:rsidRPr="003D68C3">
              <w:t>0-1</w:t>
            </w:r>
          </w:p>
        </w:tc>
        <w:tc>
          <w:tcPr>
            <w:tcW w:w="886" w:type="dxa"/>
            <w:noWrap/>
          </w:tcPr>
          <w:p w14:paraId="346FB25A" w14:textId="77777777" w:rsidR="00BF40F5" w:rsidRPr="003D68C3" w:rsidRDefault="00BF40F5">
            <w:pPr>
              <w:pStyle w:val="LinhaTabCentr"/>
            </w:pPr>
            <w:r w:rsidRPr="003D68C3">
              <w:t>13v2</w:t>
            </w:r>
          </w:p>
        </w:tc>
        <w:tc>
          <w:tcPr>
            <w:tcW w:w="5213" w:type="dxa"/>
            <w:vMerge/>
            <w:noWrap/>
          </w:tcPr>
          <w:p w14:paraId="3C19F0F3" w14:textId="77777777" w:rsidR="00BF40F5" w:rsidRPr="003D68C3" w:rsidRDefault="00BF40F5" w:rsidP="00B15F49">
            <w:pPr>
              <w:pStyle w:val="LinhaTabEsq"/>
            </w:pPr>
          </w:p>
        </w:tc>
      </w:tr>
      <w:tr w:rsidR="00BF40F5" w:rsidRPr="00830393" w14:paraId="178B1C1F" w14:textId="77777777" w:rsidTr="004137D6">
        <w:tc>
          <w:tcPr>
            <w:tcW w:w="685" w:type="dxa"/>
            <w:noWrap/>
          </w:tcPr>
          <w:p w14:paraId="32A5142F" w14:textId="77777777" w:rsidR="00BF40F5" w:rsidRPr="003D68C3" w:rsidRDefault="00BF40F5" w:rsidP="00B15F49">
            <w:pPr>
              <w:pStyle w:val="LinhaTabCentr"/>
            </w:pPr>
            <w:r w:rsidRPr="003D68C3">
              <w:t>355</w:t>
            </w:r>
          </w:p>
        </w:tc>
        <w:tc>
          <w:tcPr>
            <w:tcW w:w="784" w:type="dxa"/>
            <w:noWrap/>
          </w:tcPr>
          <w:p w14:paraId="02041C1B" w14:textId="77777777" w:rsidR="00BF40F5" w:rsidRPr="003D68C3" w:rsidRDefault="00BF40F5">
            <w:pPr>
              <w:pStyle w:val="LinhaTabCentr"/>
            </w:pPr>
            <w:r w:rsidRPr="003D68C3">
              <w:t>W30</w:t>
            </w:r>
          </w:p>
        </w:tc>
        <w:tc>
          <w:tcPr>
            <w:tcW w:w="1666" w:type="dxa"/>
            <w:noWrap/>
          </w:tcPr>
          <w:p w14:paraId="72B6E0CB" w14:textId="77777777" w:rsidR="00BF40F5" w:rsidRPr="003D68C3" w:rsidRDefault="00BF40F5" w:rsidP="00B15F49">
            <w:pPr>
              <w:pStyle w:val="LinhaTabEsq"/>
            </w:pPr>
            <w:r w:rsidRPr="003D68C3">
              <w:t>vRetPrev</w:t>
            </w:r>
          </w:p>
        </w:tc>
        <w:tc>
          <w:tcPr>
            <w:tcW w:w="3528" w:type="dxa"/>
            <w:noWrap/>
          </w:tcPr>
          <w:p w14:paraId="6CDAB34C" w14:textId="77777777" w:rsidR="00BF40F5" w:rsidRPr="003D68C3" w:rsidRDefault="00BF40F5">
            <w:pPr>
              <w:pStyle w:val="LinhaTabEsq"/>
            </w:pPr>
            <w:r w:rsidRPr="003D68C3">
              <w:t>Valor da Retenção da Previdência Social</w:t>
            </w:r>
          </w:p>
        </w:tc>
        <w:tc>
          <w:tcPr>
            <w:tcW w:w="466" w:type="dxa"/>
            <w:noWrap/>
          </w:tcPr>
          <w:p w14:paraId="1D1D5C94" w14:textId="77777777" w:rsidR="00BF40F5" w:rsidRPr="003D68C3" w:rsidRDefault="00BF40F5" w:rsidP="00B15F49">
            <w:pPr>
              <w:pStyle w:val="LinhaTabCentr"/>
            </w:pPr>
            <w:r w:rsidRPr="003D68C3">
              <w:t>E</w:t>
            </w:r>
          </w:p>
        </w:tc>
        <w:tc>
          <w:tcPr>
            <w:tcW w:w="654" w:type="dxa"/>
            <w:noWrap/>
          </w:tcPr>
          <w:p w14:paraId="0A7557E3" w14:textId="77777777" w:rsidR="00BF40F5" w:rsidRPr="003D68C3" w:rsidRDefault="00BF40F5">
            <w:pPr>
              <w:pStyle w:val="LinhaTabCentr"/>
            </w:pPr>
            <w:r w:rsidRPr="003D68C3">
              <w:t>W23</w:t>
            </w:r>
          </w:p>
        </w:tc>
        <w:tc>
          <w:tcPr>
            <w:tcW w:w="557" w:type="dxa"/>
            <w:noWrap/>
          </w:tcPr>
          <w:p w14:paraId="52B942D5" w14:textId="77777777" w:rsidR="00BF40F5" w:rsidRPr="003D68C3" w:rsidRDefault="00BF40F5">
            <w:pPr>
              <w:pStyle w:val="LinhaTabCentr"/>
            </w:pPr>
            <w:r w:rsidRPr="003D68C3">
              <w:t>N</w:t>
            </w:r>
          </w:p>
        </w:tc>
        <w:tc>
          <w:tcPr>
            <w:tcW w:w="687" w:type="dxa"/>
            <w:noWrap/>
          </w:tcPr>
          <w:p w14:paraId="2845B508" w14:textId="77777777" w:rsidR="00BF40F5" w:rsidRPr="003D68C3" w:rsidRDefault="00BF40F5">
            <w:pPr>
              <w:pStyle w:val="LinhaTabCentr"/>
            </w:pPr>
            <w:r w:rsidRPr="003D68C3">
              <w:t>0-1</w:t>
            </w:r>
          </w:p>
        </w:tc>
        <w:tc>
          <w:tcPr>
            <w:tcW w:w="886" w:type="dxa"/>
            <w:noWrap/>
          </w:tcPr>
          <w:p w14:paraId="153EAA9B" w14:textId="77777777" w:rsidR="00BF40F5" w:rsidRPr="003D68C3" w:rsidRDefault="00BF40F5">
            <w:pPr>
              <w:pStyle w:val="LinhaTabCentr"/>
            </w:pPr>
            <w:r w:rsidRPr="003D68C3">
              <w:t>13v2</w:t>
            </w:r>
          </w:p>
        </w:tc>
        <w:tc>
          <w:tcPr>
            <w:tcW w:w="5213" w:type="dxa"/>
            <w:vMerge/>
            <w:noWrap/>
          </w:tcPr>
          <w:p w14:paraId="2023C6B7" w14:textId="77777777" w:rsidR="00BF40F5" w:rsidRPr="003D68C3" w:rsidRDefault="00BF40F5" w:rsidP="00B15F49">
            <w:pPr>
              <w:pStyle w:val="LinhaTabEsq"/>
            </w:pPr>
          </w:p>
        </w:tc>
      </w:tr>
    </w:tbl>
    <w:p w14:paraId="4EC2893C" w14:textId="77777777" w:rsidR="00BF40F5" w:rsidRDefault="00BF40F5" w:rsidP="003D68C3">
      <w:pPr>
        <w:pStyle w:val="Ttulo2"/>
        <w:numPr>
          <w:ilvl w:val="0"/>
          <w:numId w:val="0"/>
        </w:numPr>
        <w:ind w:left="142"/>
      </w:pPr>
      <w:bookmarkStart w:id="2209" w:name="_Toc384111179"/>
      <w:bookmarkStart w:id="2210" w:name="_Toc410223713"/>
      <w:r w:rsidRPr="00F93B8C">
        <w:t>X</w:t>
      </w:r>
      <w:r>
        <w:t>.</w:t>
      </w:r>
      <w:r w:rsidRPr="00F93B8C">
        <w:t xml:space="preserve"> Informações do Transporte da NF-e</w:t>
      </w:r>
      <w:bookmarkEnd w:id="2209"/>
      <w:bookmarkEnd w:id="22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3D68C3" w:rsidRPr="003814EF" w14:paraId="174ACE85" w14:textId="77777777" w:rsidTr="003D68C3">
        <w:trPr>
          <w:tblHeader/>
        </w:trPr>
        <w:tc>
          <w:tcPr>
            <w:tcW w:w="700" w:type="dxa"/>
            <w:shd w:val="clear" w:color="auto" w:fill="DDD9C3" w:themeFill="background2" w:themeFillShade="E6"/>
            <w:noWrap/>
          </w:tcPr>
          <w:p w14:paraId="18179093" w14:textId="77777777" w:rsidR="00BF40F5" w:rsidRPr="003814EF" w:rsidRDefault="00BF40F5" w:rsidP="00B15F49">
            <w:pPr>
              <w:pStyle w:val="TabelaCabealho"/>
            </w:pPr>
            <w:r w:rsidRPr="003814EF">
              <w:t>#</w:t>
            </w:r>
          </w:p>
        </w:tc>
        <w:tc>
          <w:tcPr>
            <w:tcW w:w="801" w:type="dxa"/>
            <w:shd w:val="clear" w:color="auto" w:fill="DDD9C3" w:themeFill="background2" w:themeFillShade="E6"/>
            <w:noWrap/>
            <w:vAlign w:val="center"/>
          </w:tcPr>
          <w:p w14:paraId="5B121FB5" w14:textId="77777777" w:rsidR="00BF40F5" w:rsidRPr="003814EF" w:rsidRDefault="00BF40F5">
            <w:pPr>
              <w:pStyle w:val="TabelaCabealho"/>
            </w:pPr>
            <w:r w:rsidRPr="003814EF">
              <w:t>ID</w:t>
            </w:r>
          </w:p>
        </w:tc>
        <w:tc>
          <w:tcPr>
            <w:tcW w:w="1702" w:type="dxa"/>
            <w:shd w:val="clear" w:color="auto" w:fill="DDD9C3" w:themeFill="background2" w:themeFillShade="E6"/>
            <w:noWrap/>
            <w:vAlign w:val="center"/>
          </w:tcPr>
          <w:p w14:paraId="61574775" w14:textId="77777777" w:rsidR="00BF40F5" w:rsidRPr="003814EF" w:rsidRDefault="00BF40F5">
            <w:pPr>
              <w:pStyle w:val="TabelaCabealho"/>
            </w:pPr>
            <w:r w:rsidRPr="003814EF">
              <w:t>Campo</w:t>
            </w:r>
          </w:p>
        </w:tc>
        <w:tc>
          <w:tcPr>
            <w:tcW w:w="3605" w:type="dxa"/>
            <w:shd w:val="clear" w:color="auto" w:fill="DDD9C3" w:themeFill="background2" w:themeFillShade="E6"/>
            <w:noWrap/>
            <w:vAlign w:val="center"/>
          </w:tcPr>
          <w:p w14:paraId="6C5D3223" w14:textId="77777777" w:rsidR="00BF40F5" w:rsidRPr="003814EF" w:rsidRDefault="00BF40F5">
            <w:pPr>
              <w:pStyle w:val="TabelaCabealho"/>
            </w:pPr>
            <w:r w:rsidRPr="003814EF">
              <w:t>Descrição</w:t>
            </w:r>
          </w:p>
        </w:tc>
        <w:tc>
          <w:tcPr>
            <w:tcW w:w="476" w:type="dxa"/>
            <w:shd w:val="clear" w:color="auto" w:fill="DDD9C3" w:themeFill="background2" w:themeFillShade="E6"/>
            <w:noWrap/>
            <w:vAlign w:val="center"/>
          </w:tcPr>
          <w:p w14:paraId="4E59525D" w14:textId="77777777" w:rsidR="00BF40F5" w:rsidRPr="003814EF" w:rsidRDefault="00BF40F5">
            <w:pPr>
              <w:pStyle w:val="TabelaCabealho"/>
            </w:pPr>
            <w:r w:rsidRPr="003814EF">
              <w:t>Ele</w:t>
            </w:r>
          </w:p>
        </w:tc>
        <w:tc>
          <w:tcPr>
            <w:tcW w:w="668" w:type="dxa"/>
            <w:shd w:val="clear" w:color="auto" w:fill="DDD9C3" w:themeFill="background2" w:themeFillShade="E6"/>
            <w:noWrap/>
            <w:vAlign w:val="center"/>
          </w:tcPr>
          <w:p w14:paraId="53B9981E" w14:textId="77777777" w:rsidR="00BF40F5" w:rsidRPr="003814EF" w:rsidRDefault="00BF40F5">
            <w:pPr>
              <w:pStyle w:val="TabelaCabealho"/>
            </w:pPr>
            <w:r w:rsidRPr="003814EF">
              <w:t>Pai</w:t>
            </w:r>
          </w:p>
        </w:tc>
        <w:tc>
          <w:tcPr>
            <w:tcW w:w="569" w:type="dxa"/>
            <w:shd w:val="clear" w:color="auto" w:fill="DDD9C3" w:themeFill="background2" w:themeFillShade="E6"/>
            <w:noWrap/>
            <w:vAlign w:val="center"/>
          </w:tcPr>
          <w:p w14:paraId="120DAB0A" w14:textId="77777777" w:rsidR="00BF40F5" w:rsidRPr="003814EF" w:rsidRDefault="00BF40F5">
            <w:pPr>
              <w:pStyle w:val="TabelaCabealho"/>
            </w:pPr>
            <w:r w:rsidRPr="003814EF">
              <w:t>Tipo</w:t>
            </w:r>
          </w:p>
        </w:tc>
        <w:tc>
          <w:tcPr>
            <w:tcW w:w="702" w:type="dxa"/>
            <w:shd w:val="clear" w:color="auto" w:fill="DDD9C3" w:themeFill="background2" w:themeFillShade="E6"/>
            <w:noWrap/>
            <w:vAlign w:val="center"/>
          </w:tcPr>
          <w:p w14:paraId="316766F1" w14:textId="77777777" w:rsidR="00BF40F5" w:rsidRPr="003814EF" w:rsidRDefault="00BF40F5">
            <w:pPr>
              <w:pStyle w:val="TabelaCabealho"/>
            </w:pPr>
            <w:r w:rsidRPr="003814EF">
              <w:t>Ocor.</w:t>
            </w:r>
          </w:p>
        </w:tc>
        <w:tc>
          <w:tcPr>
            <w:tcW w:w="905" w:type="dxa"/>
            <w:shd w:val="clear" w:color="auto" w:fill="DDD9C3" w:themeFill="background2" w:themeFillShade="E6"/>
            <w:noWrap/>
            <w:vAlign w:val="center"/>
          </w:tcPr>
          <w:p w14:paraId="66E4E9E4" w14:textId="77777777" w:rsidR="00BF40F5" w:rsidRPr="003814EF" w:rsidRDefault="00BF40F5">
            <w:pPr>
              <w:pStyle w:val="TabelaCabealho"/>
            </w:pPr>
            <w:r w:rsidRPr="003814EF">
              <w:t>Tam.</w:t>
            </w:r>
          </w:p>
        </w:tc>
        <w:tc>
          <w:tcPr>
            <w:tcW w:w="5326" w:type="dxa"/>
            <w:shd w:val="clear" w:color="auto" w:fill="DDD9C3" w:themeFill="background2" w:themeFillShade="E6"/>
            <w:noWrap/>
            <w:vAlign w:val="center"/>
          </w:tcPr>
          <w:p w14:paraId="76EDAE76" w14:textId="77777777" w:rsidR="00BF40F5" w:rsidRPr="003814EF" w:rsidRDefault="00BF40F5">
            <w:pPr>
              <w:pStyle w:val="TabelaCabealho"/>
            </w:pPr>
            <w:r w:rsidRPr="003814EF">
              <w:t>Observação</w:t>
            </w:r>
          </w:p>
        </w:tc>
      </w:tr>
      <w:tr w:rsidR="003D68C3" w:rsidRPr="00830393" w14:paraId="6D8CEA21" w14:textId="77777777" w:rsidTr="003D68C3">
        <w:tc>
          <w:tcPr>
            <w:tcW w:w="700" w:type="dxa"/>
            <w:shd w:val="clear" w:color="auto" w:fill="E6E6E6"/>
            <w:noWrap/>
          </w:tcPr>
          <w:p w14:paraId="2BE17C4A" w14:textId="77777777" w:rsidR="00BF40F5" w:rsidRPr="003D68C3" w:rsidRDefault="00BF40F5" w:rsidP="00B15F49">
            <w:pPr>
              <w:pStyle w:val="LinhaTabCentr"/>
            </w:pPr>
            <w:r w:rsidRPr="003D68C3">
              <w:t>356</w:t>
            </w:r>
          </w:p>
        </w:tc>
        <w:tc>
          <w:tcPr>
            <w:tcW w:w="801" w:type="dxa"/>
            <w:shd w:val="clear" w:color="auto" w:fill="E6E6E6"/>
            <w:noWrap/>
          </w:tcPr>
          <w:p w14:paraId="0469F0AA" w14:textId="77777777" w:rsidR="00BF40F5" w:rsidRPr="003D68C3" w:rsidRDefault="00BF40F5">
            <w:pPr>
              <w:pStyle w:val="LinhaTabCentr"/>
            </w:pPr>
            <w:r w:rsidRPr="003D68C3">
              <w:t>X01</w:t>
            </w:r>
          </w:p>
        </w:tc>
        <w:tc>
          <w:tcPr>
            <w:tcW w:w="1702" w:type="dxa"/>
            <w:shd w:val="clear" w:color="auto" w:fill="E6E6E6"/>
            <w:noWrap/>
          </w:tcPr>
          <w:p w14:paraId="6F424BB3" w14:textId="77777777" w:rsidR="00BF40F5" w:rsidRPr="003D68C3" w:rsidRDefault="00BF40F5" w:rsidP="00B15F49">
            <w:pPr>
              <w:pStyle w:val="LinhaTabEsq"/>
            </w:pPr>
            <w:r w:rsidRPr="003D68C3">
              <w:t>transp</w:t>
            </w:r>
          </w:p>
        </w:tc>
        <w:tc>
          <w:tcPr>
            <w:tcW w:w="3605" w:type="dxa"/>
            <w:shd w:val="clear" w:color="auto" w:fill="E6E6E6"/>
            <w:noWrap/>
          </w:tcPr>
          <w:p w14:paraId="5D5EF6BB" w14:textId="77777777" w:rsidR="00BF40F5" w:rsidRPr="003D68C3" w:rsidRDefault="00BF40F5">
            <w:pPr>
              <w:pStyle w:val="LinhaTabEsq"/>
            </w:pPr>
            <w:r w:rsidRPr="003D68C3">
              <w:t>Grupo Informações do Transporte</w:t>
            </w:r>
          </w:p>
        </w:tc>
        <w:tc>
          <w:tcPr>
            <w:tcW w:w="476" w:type="dxa"/>
            <w:shd w:val="clear" w:color="auto" w:fill="E6E6E6"/>
            <w:noWrap/>
          </w:tcPr>
          <w:p w14:paraId="1F2C4292" w14:textId="77777777" w:rsidR="00BF40F5" w:rsidRPr="003D68C3" w:rsidRDefault="00BF40F5" w:rsidP="00B15F49">
            <w:pPr>
              <w:pStyle w:val="LinhaTabCentr"/>
            </w:pPr>
            <w:r w:rsidRPr="003D68C3">
              <w:t>G</w:t>
            </w:r>
          </w:p>
        </w:tc>
        <w:tc>
          <w:tcPr>
            <w:tcW w:w="668" w:type="dxa"/>
            <w:shd w:val="clear" w:color="auto" w:fill="E6E6E6"/>
            <w:noWrap/>
          </w:tcPr>
          <w:p w14:paraId="00029E54" w14:textId="77777777" w:rsidR="00BF40F5" w:rsidRPr="003D68C3" w:rsidRDefault="00BF40F5">
            <w:pPr>
              <w:pStyle w:val="LinhaTabCentr"/>
            </w:pPr>
            <w:r w:rsidRPr="003D68C3">
              <w:t>A01</w:t>
            </w:r>
          </w:p>
        </w:tc>
        <w:tc>
          <w:tcPr>
            <w:tcW w:w="569" w:type="dxa"/>
            <w:shd w:val="clear" w:color="auto" w:fill="E6E6E6"/>
            <w:noWrap/>
          </w:tcPr>
          <w:p w14:paraId="7F80B455" w14:textId="77777777" w:rsidR="00BF40F5" w:rsidRPr="003D68C3" w:rsidRDefault="00BF40F5">
            <w:pPr>
              <w:pStyle w:val="LinhaTabCentr"/>
            </w:pPr>
          </w:p>
        </w:tc>
        <w:tc>
          <w:tcPr>
            <w:tcW w:w="702" w:type="dxa"/>
            <w:shd w:val="clear" w:color="auto" w:fill="E6E6E6"/>
            <w:noWrap/>
          </w:tcPr>
          <w:p w14:paraId="07932D73" w14:textId="77777777" w:rsidR="00BF40F5" w:rsidRPr="003D68C3" w:rsidRDefault="00BF40F5">
            <w:pPr>
              <w:pStyle w:val="LinhaTabCentr"/>
            </w:pPr>
            <w:r w:rsidRPr="003D68C3">
              <w:t>1-1</w:t>
            </w:r>
          </w:p>
        </w:tc>
        <w:tc>
          <w:tcPr>
            <w:tcW w:w="905" w:type="dxa"/>
            <w:shd w:val="clear" w:color="auto" w:fill="E6E6E6"/>
            <w:noWrap/>
          </w:tcPr>
          <w:p w14:paraId="34434CE6" w14:textId="77777777" w:rsidR="00BF40F5" w:rsidRPr="003D68C3" w:rsidRDefault="00BF40F5">
            <w:pPr>
              <w:pStyle w:val="LinhaTabCentr"/>
            </w:pPr>
          </w:p>
        </w:tc>
        <w:tc>
          <w:tcPr>
            <w:tcW w:w="5326" w:type="dxa"/>
            <w:shd w:val="clear" w:color="auto" w:fill="E6E6E6"/>
            <w:noWrap/>
          </w:tcPr>
          <w:p w14:paraId="14E9EF45" w14:textId="77777777" w:rsidR="00BF40F5" w:rsidRPr="003D68C3" w:rsidRDefault="00BF40F5" w:rsidP="00B15F49">
            <w:pPr>
              <w:pStyle w:val="LinhaTabEsq"/>
            </w:pPr>
          </w:p>
        </w:tc>
      </w:tr>
      <w:tr w:rsidR="00BF40F5" w:rsidRPr="00830393" w14:paraId="54724922" w14:textId="77777777" w:rsidTr="003D68C3">
        <w:tc>
          <w:tcPr>
            <w:tcW w:w="700" w:type="dxa"/>
            <w:noWrap/>
          </w:tcPr>
          <w:p w14:paraId="51FED971" w14:textId="77777777" w:rsidR="00BF40F5" w:rsidRPr="003D68C3" w:rsidRDefault="00BF40F5" w:rsidP="00B15F49">
            <w:pPr>
              <w:pStyle w:val="LinhaTabCentr"/>
            </w:pPr>
            <w:r w:rsidRPr="003D68C3">
              <w:t>357</w:t>
            </w:r>
          </w:p>
        </w:tc>
        <w:tc>
          <w:tcPr>
            <w:tcW w:w="801" w:type="dxa"/>
            <w:noWrap/>
          </w:tcPr>
          <w:p w14:paraId="38E89BCB" w14:textId="77777777" w:rsidR="00BF40F5" w:rsidRPr="003D68C3" w:rsidRDefault="00BF40F5">
            <w:pPr>
              <w:pStyle w:val="LinhaTabCentr"/>
            </w:pPr>
            <w:r w:rsidRPr="003D68C3">
              <w:t>X02</w:t>
            </w:r>
          </w:p>
        </w:tc>
        <w:tc>
          <w:tcPr>
            <w:tcW w:w="1702" w:type="dxa"/>
            <w:noWrap/>
          </w:tcPr>
          <w:p w14:paraId="4EAD891F" w14:textId="77777777" w:rsidR="00BF40F5" w:rsidRPr="003D68C3" w:rsidRDefault="00BF40F5" w:rsidP="00B15F49">
            <w:pPr>
              <w:pStyle w:val="LinhaTabEsq"/>
            </w:pPr>
            <w:r w:rsidRPr="003D68C3">
              <w:t>modFrete</w:t>
            </w:r>
          </w:p>
        </w:tc>
        <w:tc>
          <w:tcPr>
            <w:tcW w:w="3605" w:type="dxa"/>
            <w:noWrap/>
          </w:tcPr>
          <w:p w14:paraId="727243F3" w14:textId="77777777" w:rsidR="00BF40F5" w:rsidRPr="003D68C3" w:rsidRDefault="00BF40F5">
            <w:pPr>
              <w:pStyle w:val="LinhaTabEsq"/>
            </w:pPr>
            <w:r w:rsidRPr="003D68C3">
              <w:t>Modalidade do frete</w:t>
            </w:r>
          </w:p>
        </w:tc>
        <w:tc>
          <w:tcPr>
            <w:tcW w:w="476" w:type="dxa"/>
            <w:noWrap/>
          </w:tcPr>
          <w:p w14:paraId="24A5AB61" w14:textId="77777777" w:rsidR="00BF40F5" w:rsidRPr="003D68C3" w:rsidRDefault="00BF40F5" w:rsidP="00B15F49">
            <w:pPr>
              <w:pStyle w:val="LinhaTabCentr"/>
            </w:pPr>
            <w:r w:rsidRPr="003D68C3">
              <w:t>E</w:t>
            </w:r>
          </w:p>
        </w:tc>
        <w:tc>
          <w:tcPr>
            <w:tcW w:w="668" w:type="dxa"/>
            <w:noWrap/>
          </w:tcPr>
          <w:p w14:paraId="02AC6383" w14:textId="77777777" w:rsidR="00BF40F5" w:rsidRPr="003D68C3" w:rsidRDefault="00BF40F5">
            <w:pPr>
              <w:pStyle w:val="LinhaTabCentr"/>
            </w:pPr>
            <w:r w:rsidRPr="003D68C3">
              <w:t>X01</w:t>
            </w:r>
          </w:p>
        </w:tc>
        <w:tc>
          <w:tcPr>
            <w:tcW w:w="569" w:type="dxa"/>
            <w:noWrap/>
          </w:tcPr>
          <w:p w14:paraId="2A723FB4" w14:textId="77777777" w:rsidR="00BF40F5" w:rsidRPr="003D68C3" w:rsidRDefault="00BF40F5">
            <w:pPr>
              <w:pStyle w:val="LinhaTabCentr"/>
            </w:pPr>
            <w:r w:rsidRPr="003D68C3">
              <w:t>N</w:t>
            </w:r>
          </w:p>
        </w:tc>
        <w:tc>
          <w:tcPr>
            <w:tcW w:w="702" w:type="dxa"/>
            <w:noWrap/>
          </w:tcPr>
          <w:p w14:paraId="7C02AF2F" w14:textId="77777777" w:rsidR="00BF40F5" w:rsidRPr="003D68C3" w:rsidRDefault="00BF40F5">
            <w:pPr>
              <w:pStyle w:val="LinhaTabCentr"/>
            </w:pPr>
            <w:r w:rsidRPr="003D68C3">
              <w:t>1-1</w:t>
            </w:r>
          </w:p>
        </w:tc>
        <w:tc>
          <w:tcPr>
            <w:tcW w:w="905" w:type="dxa"/>
            <w:noWrap/>
          </w:tcPr>
          <w:p w14:paraId="0E07AA45" w14:textId="77777777" w:rsidR="00BF40F5" w:rsidRPr="003D68C3" w:rsidRDefault="00BF40F5">
            <w:pPr>
              <w:pStyle w:val="LinhaTabCentr"/>
            </w:pPr>
            <w:r w:rsidRPr="003D68C3">
              <w:t>1</w:t>
            </w:r>
          </w:p>
        </w:tc>
        <w:tc>
          <w:tcPr>
            <w:tcW w:w="5326" w:type="dxa"/>
            <w:noWrap/>
          </w:tcPr>
          <w:p w14:paraId="571BC6D9" w14:textId="77777777" w:rsidR="00BF40F5" w:rsidRPr="003D68C3" w:rsidRDefault="00BF40F5" w:rsidP="00B15F49">
            <w:pPr>
              <w:pStyle w:val="LinhaTabEsq"/>
            </w:pPr>
            <w:r w:rsidRPr="003D68C3">
              <w:t>0=Por conta do emitente;</w:t>
            </w:r>
          </w:p>
          <w:p w14:paraId="5FA84BFF" w14:textId="77777777" w:rsidR="00BF40F5" w:rsidRPr="003D68C3" w:rsidRDefault="00BF40F5">
            <w:pPr>
              <w:pStyle w:val="LinhaTabEsq"/>
            </w:pPr>
            <w:r w:rsidRPr="003D68C3">
              <w:t>1=Por conta do destinatário/remetente;</w:t>
            </w:r>
          </w:p>
          <w:p w14:paraId="56785552" w14:textId="77777777" w:rsidR="00BF40F5" w:rsidRPr="003D68C3" w:rsidRDefault="00BF40F5">
            <w:pPr>
              <w:pStyle w:val="LinhaTabEsq"/>
            </w:pPr>
            <w:r w:rsidRPr="003D68C3">
              <w:t>2=Por conta de terceiros;</w:t>
            </w:r>
          </w:p>
          <w:p w14:paraId="616E02E7" w14:textId="77777777" w:rsidR="00BF40F5" w:rsidRPr="003D68C3" w:rsidRDefault="00BF40F5">
            <w:pPr>
              <w:pStyle w:val="LinhaTabEsq"/>
            </w:pPr>
            <w:r w:rsidRPr="003D68C3">
              <w:t>9=Sem frete. (V2.0)</w:t>
            </w:r>
          </w:p>
        </w:tc>
      </w:tr>
      <w:tr w:rsidR="003D68C3" w:rsidRPr="00830393" w14:paraId="0BC4CF46" w14:textId="77777777" w:rsidTr="003D68C3">
        <w:tc>
          <w:tcPr>
            <w:tcW w:w="700" w:type="dxa"/>
            <w:shd w:val="clear" w:color="auto" w:fill="E6E6E6"/>
            <w:noWrap/>
          </w:tcPr>
          <w:p w14:paraId="3F6C88CD" w14:textId="77777777" w:rsidR="00BF40F5" w:rsidRPr="003D68C3" w:rsidRDefault="00BF40F5" w:rsidP="00B15F49">
            <w:pPr>
              <w:pStyle w:val="LinhaTabCentr"/>
            </w:pPr>
            <w:r w:rsidRPr="003D68C3">
              <w:t>358</w:t>
            </w:r>
          </w:p>
        </w:tc>
        <w:tc>
          <w:tcPr>
            <w:tcW w:w="801" w:type="dxa"/>
            <w:shd w:val="clear" w:color="auto" w:fill="E6E6E6"/>
            <w:noWrap/>
          </w:tcPr>
          <w:p w14:paraId="41C8E615" w14:textId="77777777" w:rsidR="00BF40F5" w:rsidRPr="003D68C3" w:rsidRDefault="00BF40F5">
            <w:pPr>
              <w:pStyle w:val="LinhaTabCentr"/>
            </w:pPr>
            <w:r w:rsidRPr="003D68C3">
              <w:t>X03</w:t>
            </w:r>
          </w:p>
        </w:tc>
        <w:tc>
          <w:tcPr>
            <w:tcW w:w="1702" w:type="dxa"/>
            <w:shd w:val="clear" w:color="auto" w:fill="E6E6E6"/>
            <w:noWrap/>
          </w:tcPr>
          <w:p w14:paraId="532F83A7" w14:textId="77777777" w:rsidR="00BF40F5" w:rsidRPr="003D68C3" w:rsidRDefault="00BF40F5" w:rsidP="00B15F49">
            <w:pPr>
              <w:pStyle w:val="LinhaTabEsq"/>
            </w:pPr>
            <w:r w:rsidRPr="003D68C3">
              <w:t>transporta</w:t>
            </w:r>
          </w:p>
        </w:tc>
        <w:tc>
          <w:tcPr>
            <w:tcW w:w="3605" w:type="dxa"/>
            <w:shd w:val="clear" w:color="auto" w:fill="E6E6E6"/>
            <w:noWrap/>
          </w:tcPr>
          <w:p w14:paraId="60DA7735" w14:textId="77777777" w:rsidR="00BF40F5" w:rsidRPr="003D68C3" w:rsidRDefault="00BF40F5">
            <w:pPr>
              <w:pStyle w:val="LinhaTabEsq"/>
            </w:pPr>
            <w:r w:rsidRPr="003D68C3">
              <w:t>Grupo Transportador</w:t>
            </w:r>
          </w:p>
        </w:tc>
        <w:tc>
          <w:tcPr>
            <w:tcW w:w="476" w:type="dxa"/>
            <w:shd w:val="clear" w:color="auto" w:fill="E6E6E6"/>
            <w:noWrap/>
          </w:tcPr>
          <w:p w14:paraId="381C086B" w14:textId="77777777" w:rsidR="00BF40F5" w:rsidRPr="003D68C3" w:rsidRDefault="00BF40F5" w:rsidP="00B15F49">
            <w:pPr>
              <w:pStyle w:val="LinhaTabCentr"/>
            </w:pPr>
            <w:r w:rsidRPr="003D68C3">
              <w:t>G</w:t>
            </w:r>
          </w:p>
        </w:tc>
        <w:tc>
          <w:tcPr>
            <w:tcW w:w="668" w:type="dxa"/>
            <w:shd w:val="clear" w:color="auto" w:fill="E6E6E6"/>
            <w:noWrap/>
          </w:tcPr>
          <w:p w14:paraId="267BB462" w14:textId="77777777" w:rsidR="00BF40F5" w:rsidRPr="003D68C3" w:rsidRDefault="00BF40F5">
            <w:pPr>
              <w:pStyle w:val="LinhaTabCentr"/>
            </w:pPr>
            <w:r w:rsidRPr="003D68C3">
              <w:t>X01</w:t>
            </w:r>
          </w:p>
        </w:tc>
        <w:tc>
          <w:tcPr>
            <w:tcW w:w="569" w:type="dxa"/>
            <w:shd w:val="clear" w:color="auto" w:fill="E6E6E6"/>
            <w:noWrap/>
          </w:tcPr>
          <w:p w14:paraId="72C3E053" w14:textId="77777777" w:rsidR="00BF40F5" w:rsidRPr="003D68C3" w:rsidRDefault="00BF40F5">
            <w:pPr>
              <w:pStyle w:val="LinhaTabCentr"/>
            </w:pPr>
          </w:p>
        </w:tc>
        <w:tc>
          <w:tcPr>
            <w:tcW w:w="702" w:type="dxa"/>
            <w:shd w:val="clear" w:color="auto" w:fill="E6E6E6"/>
            <w:noWrap/>
          </w:tcPr>
          <w:p w14:paraId="5F81D05A" w14:textId="77777777" w:rsidR="00BF40F5" w:rsidRPr="003D68C3" w:rsidRDefault="00BF40F5">
            <w:pPr>
              <w:pStyle w:val="LinhaTabCentr"/>
            </w:pPr>
            <w:r w:rsidRPr="003D68C3">
              <w:t>0-1</w:t>
            </w:r>
          </w:p>
        </w:tc>
        <w:tc>
          <w:tcPr>
            <w:tcW w:w="905" w:type="dxa"/>
            <w:shd w:val="clear" w:color="auto" w:fill="E6E6E6"/>
            <w:noWrap/>
          </w:tcPr>
          <w:p w14:paraId="122304CF" w14:textId="77777777" w:rsidR="00BF40F5" w:rsidRPr="003D68C3" w:rsidRDefault="00BF40F5">
            <w:pPr>
              <w:pStyle w:val="LinhaTabCentr"/>
            </w:pPr>
          </w:p>
        </w:tc>
        <w:tc>
          <w:tcPr>
            <w:tcW w:w="5326" w:type="dxa"/>
            <w:shd w:val="clear" w:color="auto" w:fill="E6E6E6"/>
            <w:noWrap/>
          </w:tcPr>
          <w:p w14:paraId="647C3331" w14:textId="77777777" w:rsidR="00BF40F5" w:rsidRPr="003D68C3" w:rsidRDefault="00BF40F5" w:rsidP="00B15F49">
            <w:pPr>
              <w:pStyle w:val="LinhaTabEsq"/>
            </w:pPr>
          </w:p>
        </w:tc>
      </w:tr>
      <w:tr w:rsidR="00BF40F5" w:rsidRPr="00830393" w14:paraId="4F157D59" w14:textId="77777777" w:rsidTr="003D68C3">
        <w:tc>
          <w:tcPr>
            <w:tcW w:w="700" w:type="dxa"/>
            <w:noWrap/>
          </w:tcPr>
          <w:p w14:paraId="18505632" w14:textId="77777777" w:rsidR="00BF40F5" w:rsidRPr="003D68C3" w:rsidRDefault="00BF40F5" w:rsidP="00B15F49">
            <w:pPr>
              <w:pStyle w:val="LinhaTabCentr"/>
            </w:pPr>
            <w:r w:rsidRPr="003D68C3">
              <w:t>359</w:t>
            </w:r>
          </w:p>
        </w:tc>
        <w:tc>
          <w:tcPr>
            <w:tcW w:w="801" w:type="dxa"/>
            <w:noWrap/>
          </w:tcPr>
          <w:p w14:paraId="5D07849E" w14:textId="77777777" w:rsidR="00BF40F5" w:rsidRPr="003D68C3" w:rsidRDefault="00BF40F5">
            <w:pPr>
              <w:pStyle w:val="LinhaTabCentr"/>
            </w:pPr>
            <w:r w:rsidRPr="003D68C3">
              <w:t>X04</w:t>
            </w:r>
          </w:p>
        </w:tc>
        <w:tc>
          <w:tcPr>
            <w:tcW w:w="1702" w:type="dxa"/>
            <w:noWrap/>
          </w:tcPr>
          <w:p w14:paraId="0477940B" w14:textId="77777777" w:rsidR="00BF40F5" w:rsidRPr="003D68C3" w:rsidRDefault="00BF40F5" w:rsidP="00B15F49">
            <w:pPr>
              <w:pStyle w:val="LinhaTabEsq"/>
            </w:pPr>
            <w:r w:rsidRPr="003D68C3">
              <w:t>CNPJ</w:t>
            </w:r>
          </w:p>
        </w:tc>
        <w:tc>
          <w:tcPr>
            <w:tcW w:w="3605" w:type="dxa"/>
            <w:noWrap/>
          </w:tcPr>
          <w:p w14:paraId="7A771A06" w14:textId="77777777" w:rsidR="00BF40F5" w:rsidRPr="003D68C3" w:rsidRDefault="00BF40F5">
            <w:pPr>
              <w:pStyle w:val="LinhaTabEsq"/>
            </w:pPr>
            <w:r w:rsidRPr="003D68C3">
              <w:t>CNPJ do Transportador</w:t>
            </w:r>
          </w:p>
        </w:tc>
        <w:tc>
          <w:tcPr>
            <w:tcW w:w="476" w:type="dxa"/>
            <w:noWrap/>
            <w:vAlign w:val="center"/>
          </w:tcPr>
          <w:p w14:paraId="462E4294" w14:textId="77777777" w:rsidR="00BF40F5" w:rsidRPr="003D68C3" w:rsidRDefault="00BF40F5" w:rsidP="00B15F49">
            <w:pPr>
              <w:pStyle w:val="LinhaTabCentr"/>
            </w:pPr>
            <w:r w:rsidRPr="003D68C3">
              <w:t>CE</w:t>
            </w:r>
          </w:p>
        </w:tc>
        <w:tc>
          <w:tcPr>
            <w:tcW w:w="668" w:type="dxa"/>
            <w:noWrap/>
          </w:tcPr>
          <w:p w14:paraId="77BCFEE7" w14:textId="77777777" w:rsidR="00BF40F5" w:rsidRPr="003D68C3" w:rsidRDefault="00BF40F5">
            <w:pPr>
              <w:pStyle w:val="LinhaTabCentr"/>
            </w:pPr>
            <w:r w:rsidRPr="003D68C3">
              <w:t>X03</w:t>
            </w:r>
          </w:p>
        </w:tc>
        <w:tc>
          <w:tcPr>
            <w:tcW w:w="569" w:type="dxa"/>
            <w:noWrap/>
          </w:tcPr>
          <w:p w14:paraId="288BEDA3" w14:textId="77777777" w:rsidR="00BF40F5" w:rsidRPr="003D68C3" w:rsidRDefault="00BF40F5">
            <w:pPr>
              <w:pStyle w:val="LinhaTabCentr"/>
            </w:pPr>
            <w:r w:rsidRPr="003D68C3">
              <w:t>N</w:t>
            </w:r>
          </w:p>
        </w:tc>
        <w:tc>
          <w:tcPr>
            <w:tcW w:w="702" w:type="dxa"/>
            <w:noWrap/>
          </w:tcPr>
          <w:p w14:paraId="1B285AA9" w14:textId="77777777" w:rsidR="00BF40F5" w:rsidRPr="003D68C3" w:rsidRDefault="00BF40F5">
            <w:pPr>
              <w:pStyle w:val="LinhaTabCentr"/>
            </w:pPr>
            <w:r w:rsidRPr="003D68C3">
              <w:t>0-1</w:t>
            </w:r>
          </w:p>
        </w:tc>
        <w:tc>
          <w:tcPr>
            <w:tcW w:w="905" w:type="dxa"/>
            <w:noWrap/>
          </w:tcPr>
          <w:p w14:paraId="762AD411" w14:textId="77777777" w:rsidR="00BF40F5" w:rsidRPr="003D68C3" w:rsidRDefault="00BF40F5">
            <w:pPr>
              <w:pStyle w:val="LinhaTabCentr"/>
            </w:pPr>
            <w:r w:rsidRPr="003D68C3">
              <w:t>14</w:t>
            </w:r>
          </w:p>
        </w:tc>
        <w:tc>
          <w:tcPr>
            <w:tcW w:w="5326" w:type="dxa"/>
            <w:vMerge w:val="restart"/>
            <w:noWrap/>
          </w:tcPr>
          <w:p w14:paraId="641685BD" w14:textId="77777777" w:rsidR="00BF40F5" w:rsidRPr="003D68C3" w:rsidRDefault="00BF40F5" w:rsidP="00B15F49">
            <w:pPr>
              <w:pStyle w:val="LinhaTabEsq"/>
            </w:pPr>
            <w:r w:rsidRPr="003D68C3">
              <w:t>Preencher os zeros não significativos.</w:t>
            </w:r>
          </w:p>
        </w:tc>
      </w:tr>
      <w:tr w:rsidR="00BF40F5" w:rsidRPr="00830393" w14:paraId="37535438" w14:textId="77777777" w:rsidTr="003D68C3">
        <w:tc>
          <w:tcPr>
            <w:tcW w:w="700" w:type="dxa"/>
            <w:noWrap/>
          </w:tcPr>
          <w:p w14:paraId="0676A96F" w14:textId="77777777" w:rsidR="00BF40F5" w:rsidRPr="003D68C3" w:rsidRDefault="00BF40F5" w:rsidP="00B15F49">
            <w:pPr>
              <w:pStyle w:val="LinhaTabCentr"/>
            </w:pPr>
            <w:r w:rsidRPr="003D68C3">
              <w:t>360</w:t>
            </w:r>
          </w:p>
        </w:tc>
        <w:tc>
          <w:tcPr>
            <w:tcW w:w="801" w:type="dxa"/>
            <w:noWrap/>
          </w:tcPr>
          <w:p w14:paraId="114EC298" w14:textId="77777777" w:rsidR="00BF40F5" w:rsidRPr="003D68C3" w:rsidRDefault="00BF40F5">
            <w:pPr>
              <w:pStyle w:val="LinhaTabCentr"/>
            </w:pPr>
            <w:r w:rsidRPr="003D68C3">
              <w:t>X05</w:t>
            </w:r>
          </w:p>
        </w:tc>
        <w:tc>
          <w:tcPr>
            <w:tcW w:w="1702" w:type="dxa"/>
            <w:noWrap/>
          </w:tcPr>
          <w:p w14:paraId="158C0EB3" w14:textId="77777777" w:rsidR="00BF40F5" w:rsidRPr="003D68C3" w:rsidRDefault="00BF40F5" w:rsidP="00B15F49">
            <w:pPr>
              <w:pStyle w:val="LinhaTabEsq"/>
            </w:pPr>
            <w:r w:rsidRPr="003D68C3">
              <w:t>CPF</w:t>
            </w:r>
          </w:p>
        </w:tc>
        <w:tc>
          <w:tcPr>
            <w:tcW w:w="3605" w:type="dxa"/>
            <w:noWrap/>
          </w:tcPr>
          <w:p w14:paraId="391C9576" w14:textId="77777777" w:rsidR="00BF40F5" w:rsidRPr="003D68C3" w:rsidRDefault="00BF40F5">
            <w:pPr>
              <w:pStyle w:val="LinhaTabEsq"/>
            </w:pPr>
            <w:r w:rsidRPr="003D68C3">
              <w:t>CPF do Transportador</w:t>
            </w:r>
          </w:p>
        </w:tc>
        <w:tc>
          <w:tcPr>
            <w:tcW w:w="476" w:type="dxa"/>
            <w:noWrap/>
          </w:tcPr>
          <w:p w14:paraId="189E9EB2" w14:textId="77777777" w:rsidR="00BF40F5" w:rsidRPr="003D68C3" w:rsidRDefault="00BF40F5" w:rsidP="00B15F49">
            <w:pPr>
              <w:pStyle w:val="LinhaTabCentr"/>
            </w:pPr>
            <w:r w:rsidRPr="003D68C3">
              <w:t>CE</w:t>
            </w:r>
          </w:p>
        </w:tc>
        <w:tc>
          <w:tcPr>
            <w:tcW w:w="668" w:type="dxa"/>
            <w:noWrap/>
          </w:tcPr>
          <w:p w14:paraId="183AC970" w14:textId="77777777" w:rsidR="00BF40F5" w:rsidRPr="003D68C3" w:rsidRDefault="00BF40F5">
            <w:pPr>
              <w:pStyle w:val="LinhaTabCentr"/>
            </w:pPr>
            <w:r w:rsidRPr="003D68C3">
              <w:t>X03</w:t>
            </w:r>
          </w:p>
        </w:tc>
        <w:tc>
          <w:tcPr>
            <w:tcW w:w="569" w:type="dxa"/>
            <w:noWrap/>
          </w:tcPr>
          <w:p w14:paraId="224E9F10" w14:textId="77777777" w:rsidR="00BF40F5" w:rsidRPr="003D68C3" w:rsidRDefault="00BF40F5">
            <w:pPr>
              <w:pStyle w:val="LinhaTabCentr"/>
            </w:pPr>
            <w:r w:rsidRPr="003D68C3">
              <w:t>N</w:t>
            </w:r>
          </w:p>
        </w:tc>
        <w:tc>
          <w:tcPr>
            <w:tcW w:w="702" w:type="dxa"/>
            <w:noWrap/>
          </w:tcPr>
          <w:p w14:paraId="3D38E654" w14:textId="77777777" w:rsidR="00BF40F5" w:rsidRPr="003D68C3" w:rsidRDefault="00BF40F5">
            <w:pPr>
              <w:pStyle w:val="LinhaTabCentr"/>
            </w:pPr>
            <w:r w:rsidRPr="003D68C3">
              <w:t>0-1</w:t>
            </w:r>
          </w:p>
        </w:tc>
        <w:tc>
          <w:tcPr>
            <w:tcW w:w="905" w:type="dxa"/>
            <w:noWrap/>
          </w:tcPr>
          <w:p w14:paraId="4AE9033A" w14:textId="77777777" w:rsidR="00BF40F5" w:rsidRPr="003D68C3" w:rsidRDefault="00BF40F5">
            <w:pPr>
              <w:pStyle w:val="LinhaTabCentr"/>
            </w:pPr>
            <w:r w:rsidRPr="003D68C3">
              <w:t>11</w:t>
            </w:r>
          </w:p>
        </w:tc>
        <w:tc>
          <w:tcPr>
            <w:tcW w:w="5326" w:type="dxa"/>
            <w:vMerge/>
            <w:noWrap/>
          </w:tcPr>
          <w:p w14:paraId="682D9252" w14:textId="77777777" w:rsidR="00BF40F5" w:rsidRPr="003D68C3" w:rsidRDefault="00BF40F5" w:rsidP="00B15F49">
            <w:pPr>
              <w:pStyle w:val="LinhaTabEsq"/>
            </w:pPr>
          </w:p>
        </w:tc>
      </w:tr>
      <w:tr w:rsidR="00BF40F5" w:rsidRPr="00830393" w14:paraId="29B6A504" w14:textId="77777777" w:rsidTr="003D68C3">
        <w:tc>
          <w:tcPr>
            <w:tcW w:w="700" w:type="dxa"/>
            <w:noWrap/>
          </w:tcPr>
          <w:p w14:paraId="12D2A88F" w14:textId="77777777" w:rsidR="00BF40F5" w:rsidRPr="003D68C3" w:rsidRDefault="00BF40F5" w:rsidP="00B15F49">
            <w:pPr>
              <w:pStyle w:val="LinhaTabCentr"/>
            </w:pPr>
            <w:r w:rsidRPr="003D68C3">
              <w:t>361</w:t>
            </w:r>
          </w:p>
        </w:tc>
        <w:tc>
          <w:tcPr>
            <w:tcW w:w="801" w:type="dxa"/>
            <w:noWrap/>
          </w:tcPr>
          <w:p w14:paraId="369942FA" w14:textId="77777777" w:rsidR="00BF40F5" w:rsidRPr="003D68C3" w:rsidRDefault="00BF40F5">
            <w:pPr>
              <w:pStyle w:val="LinhaTabCentr"/>
            </w:pPr>
            <w:r w:rsidRPr="003D68C3">
              <w:t>X06</w:t>
            </w:r>
          </w:p>
        </w:tc>
        <w:tc>
          <w:tcPr>
            <w:tcW w:w="1702" w:type="dxa"/>
            <w:noWrap/>
          </w:tcPr>
          <w:p w14:paraId="30AB402C" w14:textId="77777777" w:rsidR="00BF40F5" w:rsidRPr="003D68C3" w:rsidRDefault="00BF40F5" w:rsidP="00B15F49">
            <w:pPr>
              <w:pStyle w:val="LinhaTabEsq"/>
            </w:pPr>
            <w:r w:rsidRPr="003D68C3">
              <w:t>xNome</w:t>
            </w:r>
          </w:p>
        </w:tc>
        <w:tc>
          <w:tcPr>
            <w:tcW w:w="3605" w:type="dxa"/>
            <w:noWrap/>
          </w:tcPr>
          <w:p w14:paraId="34C9992C" w14:textId="77777777" w:rsidR="00BF40F5" w:rsidRPr="003D68C3" w:rsidRDefault="00BF40F5">
            <w:pPr>
              <w:pStyle w:val="LinhaTabEsq"/>
            </w:pPr>
            <w:r w:rsidRPr="003D68C3">
              <w:t>Razão Social ou nome</w:t>
            </w:r>
          </w:p>
        </w:tc>
        <w:tc>
          <w:tcPr>
            <w:tcW w:w="476" w:type="dxa"/>
            <w:noWrap/>
            <w:vAlign w:val="center"/>
          </w:tcPr>
          <w:p w14:paraId="350607E0" w14:textId="77777777" w:rsidR="00BF40F5" w:rsidRPr="003D68C3" w:rsidRDefault="00BF40F5" w:rsidP="00B15F49">
            <w:pPr>
              <w:pStyle w:val="LinhaTabCentr"/>
            </w:pPr>
            <w:r w:rsidRPr="003D68C3">
              <w:t>E</w:t>
            </w:r>
          </w:p>
        </w:tc>
        <w:tc>
          <w:tcPr>
            <w:tcW w:w="668" w:type="dxa"/>
            <w:noWrap/>
          </w:tcPr>
          <w:p w14:paraId="4368DC84" w14:textId="77777777" w:rsidR="00BF40F5" w:rsidRPr="003D68C3" w:rsidRDefault="00BF40F5">
            <w:pPr>
              <w:pStyle w:val="LinhaTabCentr"/>
            </w:pPr>
            <w:r w:rsidRPr="003D68C3">
              <w:t>X03</w:t>
            </w:r>
          </w:p>
        </w:tc>
        <w:tc>
          <w:tcPr>
            <w:tcW w:w="569" w:type="dxa"/>
            <w:noWrap/>
          </w:tcPr>
          <w:p w14:paraId="28E07A03" w14:textId="77777777" w:rsidR="00BF40F5" w:rsidRPr="003D68C3" w:rsidRDefault="00BF40F5">
            <w:pPr>
              <w:pStyle w:val="LinhaTabCentr"/>
            </w:pPr>
            <w:r w:rsidRPr="003D68C3">
              <w:t>C</w:t>
            </w:r>
          </w:p>
        </w:tc>
        <w:tc>
          <w:tcPr>
            <w:tcW w:w="702" w:type="dxa"/>
            <w:noWrap/>
          </w:tcPr>
          <w:p w14:paraId="46B5988F" w14:textId="77777777" w:rsidR="00BF40F5" w:rsidRPr="003D68C3" w:rsidRDefault="00BF40F5">
            <w:pPr>
              <w:pStyle w:val="LinhaTabCentr"/>
            </w:pPr>
            <w:r w:rsidRPr="003D68C3">
              <w:t>0-1</w:t>
            </w:r>
          </w:p>
        </w:tc>
        <w:tc>
          <w:tcPr>
            <w:tcW w:w="905" w:type="dxa"/>
            <w:noWrap/>
          </w:tcPr>
          <w:p w14:paraId="3FAA8D20" w14:textId="77777777" w:rsidR="00BF40F5" w:rsidRPr="003D68C3" w:rsidRDefault="00BF40F5">
            <w:pPr>
              <w:pStyle w:val="LinhaTabCentr"/>
              <w:rPr>
                <w:highlight w:val="yellow"/>
              </w:rPr>
            </w:pPr>
            <w:r w:rsidRPr="003D68C3">
              <w:t>2-60</w:t>
            </w:r>
          </w:p>
        </w:tc>
        <w:tc>
          <w:tcPr>
            <w:tcW w:w="5326" w:type="dxa"/>
            <w:noWrap/>
          </w:tcPr>
          <w:p w14:paraId="0CF4E30A" w14:textId="77777777" w:rsidR="00BF40F5" w:rsidRPr="003D68C3" w:rsidRDefault="00BF40F5" w:rsidP="00B15F49">
            <w:pPr>
              <w:pStyle w:val="LinhaTabEsq"/>
            </w:pPr>
          </w:p>
        </w:tc>
      </w:tr>
      <w:tr w:rsidR="00BF40F5" w:rsidRPr="00830393" w14:paraId="782A85BE" w14:textId="77777777" w:rsidTr="003D68C3">
        <w:tc>
          <w:tcPr>
            <w:tcW w:w="700" w:type="dxa"/>
            <w:noWrap/>
          </w:tcPr>
          <w:p w14:paraId="5EE54EA3" w14:textId="77777777" w:rsidR="00BF40F5" w:rsidRPr="003D68C3" w:rsidRDefault="00BF40F5" w:rsidP="00B15F49">
            <w:pPr>
              <w:pStyle w:val="LinhaTabCentr"/>
            </w:pPr>
            <w:r w:rsidRPr="003D68C3">
              <w:t>362</w:t>
            </w:r>
          </w:p>
        </w:tc>
        <w:tc>
          <w:tcPr>
            <w:tcW w:w="801" w:type="dxa"/>
            <w:noWrap/>
          </w:tcPr>
          <w:p w14:paraId="1E06A84C" w14:textId="77777777" w:rsidR="00BF40F5" w:rsidRPr="003D68C3" w:rsidRDefault="00BF40F5">
            <w:pPr>
              <w:pStyle w:val="LinhaTabCentr"/>
            </w:pPr>
            <w:r w:rsidRPr="003D68C3">
              <w:t>X07</w:t>
            </w:r>
          </w:p>
        </w:tc>
        <w:tc>
          <w:tcPr>
            <w:tcW w:w="1702" w:type="dxa"/>
            <w:noWrap/>
          </w:tcPr>
          <w:p w14:paraId="0073205D" w14:textId="77777777" w:rsidR="00BF40F5" w:rsidRPr="003D68C3" w:rsidRDefault="00BF40F5" w:rsidP="00B15F49">
            <w:pPr>
              <w:pStyle w:val="LinhaTabEsq"/>
            </w:pPr>
            <w:r w:rsidRPr="003D68C3">
              <w:t>IE</w:t>
            </w:r>
          </w:p>
        </w:tc>
        <w:tc>
          <w:tcPr>
            <w:tcW w:w="3605" w:type="dxa"/>
            <w:noWrap/>
          </w:tcPr>
          <w:p w14:paraId="5BAD3E77" w14:textId="77777777" w:rsidR="00BF40F5" w:rsidRPr="003D68C3" w:rsidRDefault="00BF40F5">
            <w:pPr>
              <w:pStyle w:val="LinhaTabEsq"/>
            </w:pPr>
            <w:r w:rsidRPr="003D68C3">
              <w:t>Inscrição Estadual do Transportador</w:t>
            </w:r>
          </w:p>
        </w:tc>
        <w:tc>
          <w:tcPr>
            <w:tcW w:w="476" w:type="dxa"/>
            <w:noWrap/>
          </w:tcPr>
          <w:p w14:paraId="20423B4B" w14:textId="77777777" w:rsidR="00BF40F5" w:rsidRPr="003D68C3" w:rsidRDefault="00BF40F5" w:rsidP="00B15F49">
            <w:pPr>
              <w:pStyle w:val="LinhaTabCentr"/>
            </w:pPr>
            <w:r w:rsidRPr="003D68C3">
              <w:t>E</w:t>
            </w:r>
          </w:p>
        </w:tc>
        <w:tc>
          <w:tcPr>
            <w:tcW w:w="668" w:type="dxa"/>
            <w:noWrap/>
          </w:tcPr>
          <w:p w14:paraId="27E965F1" w14:textId="77777777" w:rsidR="00BF40F5" w:rsidRPr="003D68C3" w:rsidRDefault="00BF40F5">
            <w:pPr>
              <w:pStyle w:val="LinhaTabCentr"/>
            </w:pPr>
            <w:r w:rsidRPr="003D68C3">
              <w:t>X03</w:t>
            </w:r>
          </w:p>
        </w:tc>
        <w:tc>
          <w:tcPr>
            <w:tcW w:w="569" w:type="dxa"/>
            <w:noWrap/>
          </w:tcPr>
          <w:p w14:paraId="3FF8A325" w14:textId="77777777" w:rsidR="00BF40F5" w:rsidRPr="003D68C3" w:rsidRDefault="00BF40F5">
            <w:pPr>
              <w:pStyle w:val="LinhaTabCentr"/>
            </w:pPr>
            <w:r w:rsidRPr="003D68C3">
              <w:t>C</w:t>
            </w:r>
          </w:p>
        </w:tc>
        <w:tc>
          <w:tcPr>
            <w:tcW w:w="702" w:type="dxa"/>
            <w:noWrap/>
          </w:tcPr>
          <w:p w14:paraId="40979F0E" w14:textId="77777777" w:rsidR="00BF40F5" w:rsidRPr="003D68C3" w:rsidRDefault="00BF40F5">
            <w:pPr>
              <w:pStyle w:val="LinhaTabCentr"/>
            </w:pPr>
            <w:r w:rsidRPr="003D68C3">
              <w:t>0-1</w:t>
            </w:r>
          </w:p>
        </w:tc>
        <w:tc>
          <w:tcPr>
            <w:tcW w:w="905" w:type="dxa"/>
            <w:noWrap/>
          </w:tcPr>
          <w:p w14:paraId="13BDA30C" w14:textId="77777777" w:rsidR="00BF40F5" w:rsidRPr="003D68C3" w:rsidRDefault="00BF40F5">
            <w:pPr>
              <w:pStyle w:val="LinhaTabCentr"/>
            </w:pPr>
            <w:r w:rsidRPr="003D68C3">
              <w:t>2-14</w:t>
            </w:r>
          </w:p>
        </w:tc>
        <w:tc>
          <w:tcPr>
            <w:tcW w:w="5326" w:type="dxa"/>
            <w:noWrap/>
          </w:tcPr>
          <w:p w14:paraId="6D24B75B" w14:textId="77777777" w:rsidR="00BF40F5" w:rsidRPr="003D68C3" w:rsidRDefault="00BF40F5" w:rsidP="00B15F49">
            <w:pPr>
              <w:pStyle w:val="LinhaTabEsq"/>
            </w:pPr>
            <w:r w:rsidRPr="003D68C3">
              <w:t>Informar:</w:t>
            </w:r>
          </w:p>
          <w:p w14:paraId="349B2083" w14:textId="77777777" w:rsidR="00BF40F5" w:rsidRPr="003D68C3" w:rsidRDefault="00BF40F5">
            <w:pPr>
              <w:pStyle w:val="LinhaTabEsq"/>
            </w:pPr>
            <w:r w:rsidRPr="003D68C3">
              <w:t>- Inscrição Estadual do transportador contribuinte do ICMS, sem caracteres de formatação (ponto, barra, hífen, etc.);</w:t>
            </w:r>
          </w:p>
          <w:p w14:paraId="3E3AFE35" w14:textId="77777777" w:rsidR="00BF40F5" w:rsidRPr="003D68C3" w:rsidRDefault="00BF40F5">
            <w:pPr>
              <w:pStyle w:val="LinhaTabEsq"/>
            </w:pPr>
            <w:r w:rsidRPr="003D68C3">
              <w:t>- Literal “ISENTO” para transportador isento de inscrição no cadastro de contribuintes ICMS;</w:t>
            </w:r>
          </w:p>
          <w:p w14:paraId="78370F11" w14:textId="77777777" w:rsidR="00BF40F5" w:rsidRPr="003D68C3" w:rsidRDefault="00BF40F5">
            <w:pPr>
              <w:pStyle w:val="LinhaTabEsq"/>
            </w:pPr>
            <w:r w:rsidRPr="003D68C3">
              <w:t>- Não informar a tag para não contribuinte do ICMS,</w:t>
            </w:r>
          </w:p>
          <w:p w14:paraId="7349FAE1" w14:textId="77777777" w:rsidR="00BF40F5" w:rsidRPr="003D68C3" w:rsidRDefault="00BF40F5">
            <w:pPr>
              <w:pStyle w:val="LinhaTabEsq"/>
            </w:pPr>
            <w:r w:rsidRPr="003D68C3">
              <w:t>A UF deve ser informada se informado uma IE. (v2.0)</w:t>
            </w:r>
          </w:p>
        </w:tc>
      </w:tr>
      <w:tr w:rsidR="00BF40F5" w:rsidRPr="00830393" w14:paraId="3B657F1F" w14:textId="77777777" w:rsidTr="003D68C3">
        <w:tc>
          <w:tcPr>
            <w:tcW w:w="700" w:type="dxa"/>
            <w:noWrap/>
          </w:tcPr>
          <w:p w14:paraId="1259BB8B" w14:textId="77777777" w:rsidR="00BF40F5" w:rsidRPr="003D68C3" w:rsidRDefault="00BF40F5" w:rsidP="00B15F49">
            <w:pPr>
              <w:pStyle w:val="LinhaTabCentr"/>
            </w:pPr>
            <w:r w:rsidRPr="003D68C3">
              <w:t>363</w:t>
            </w:r>
          </w:p>
        </w:tc>
        <w:tc>
          <w:tcPr>
            <w:tcW w:w="801" w:type="dxa"/>
            <w:noWrap/>
          </w:tcPr>
          <w:p w14:paraId="177C7E2B" w14:textId="77777777" w:rsidR="00BF40F5" w:rsidRPr="003D68C3" w:rsidRDefault="00BF40F5">
            <w:pPr>
              <w:pStyle w:val="LinhaTabCentr"/>
            </w:pPr>
            <w:r w:rsidRPr="003D68C3">
              <w:t>X08</w:t>
            </w:r>
          </w:p>
        </w:tc>
        <w:tc>
          <w:tcPr>
            <w:tcW w:w="1702" w:type="dxa"/>
            <w:noWrap/>
          </w:tcPr>
          <w:p w14:paraId="1E00F3B7" w14:textId="77777777" w:rsidR="00BF40F5" w:rsidRPr="003D68C3" w:rsidRDefault="00BF40F5" w:rsidP="00B15F49">
            <w:pPr>
              <w:pStyle w:val="LinhaTabEsq"/>
            </w:pPr>
            <w:r w:rsidRPr="003D68C3">
              <w:t>xEnder</w:t>
            </w:r>
          </w:p>
        </w:tc>
        <w:tc>
          <w:tcPr>
            <w:tcW w:w="3605" w:type="dxa"/>
            <w:noWrap/>
          </w:tcPr>
          <w:p w14:paraId="259280E2" w14:textId="77777777" w:rsidR="00BF40F5" w:rsidRPr="003D68C3" w:rsidRDefault="00BF40F5">
            <w:pPr>
              <w:pStyle w:val="LinhaTabEsq"/>
            </w:pPr>
            <w:r w:rsidRPr="003D68C3">
              <w:t>Endereço Completo</w:t>
            </w:r>
          </w:p>
        </w:tc>
        <w:tc>
          <w:tcPr>
            <w:tcW w:w="476" w:type="dxa"/>
            <w:noWrap/>
            <w:vAlign w:val="center"/>
          </w:tcPr>
          <w:p w14:paraId="006729EF" w14:textId="77777777" w:rsidR="00BF40F5" w:rsidRPr="003D68C3" w:rsidRDefault="00BF40F5" w:rsidP="00B15F49">
            <w:pPr>
              <w:pStyle w:val="LinhaTabCentr"/>
            </w:pPr>
            <w:r w:rsidRPr="003D68C3">
              <w:t>E</w:t>
            </w:r>
          </w:p>
        </w:tc>
        <w:tc>
          <w:tcPr>
            <w:tcW w:w="668" w:type="dxa"/>
            <w:noWrap/>
          </w:tcPr>
          <w:p w14:paraId="10C06269" w14:textId="77777777" w:rsidR="00BF40F5" w:rsidRPr="003D68C3" w:rsidRDefault="00BF40F5">
            <w:pPr>
              <w:pStyle w:val="LinhaTabCentr"/>
            </w:pPr>
            <w:r w:rsidRPr="003D68C3">
              <w:t>X03</w:t>
            </w:r>
          </w:p>
        </w:tc>
        <w:tc>
          <w:tcPr>
            <w:tcW w:w="569" w:type="dxa"/>
            <w:noWrap/>
          </w:tcPr>
          <w:p w14:paraId="3F8C0C8B" w14:textId="77777777" w:rsidR="00BF40F5" w:rsidRPr="003D68C3" w:rsidRDefault="00BF40F5">
            <w:pPr>
              <w:pStyle w:val="LinhaTabCentr"/>
            </w:pPr>
            <w:r w:rsidRPr="003D68C3">
              <w:t>C</w:t>
            </w:r>
          </w:p>
        </w:tc>
        <w:tc>
          <w:tcPr>
            <w:tcW w:w="702" w:type="dxa"/>
            <w:noWrap/>
          </w:tcPr>
          <w:p w14:paraId="7ACA13C1" w14:textId="77777777" w:rsidR="00BF40F5" w:rsidRPr="003D68C3" w:rsidRDefault="00BF40F5">
            <w:pPr>
              <w:pStyle w:val="LinhaTabCentr"/>
            </w:pPr>
            <w:r w:rsidRPr="003D68C3">
              <w:t>0-1</w:t>
            </w:r>
          </w:p>
        </w:tc>
        <w:tc>
          <w:tcPr>
            <w:tcW w:w="905" w:type="dxa"/>
            <w:noWrap/>
          </w:tcPr>
          <w:p w14:paraId="3564CEAC" w14:textId="77777777" w:rsidR="00BF40F5" w:rsidRPr="003D68C3" w:rsidRDefault="00BF40F5">
            <w:pPr>
              <w:pStyle w:val="LinhaTabCentr"/>
            </w:pPr>
            <w:r w:rsidRPr="003D68C3">
              <w:t>1-60</w:t>
            </w:r>
          </w:p>
        </w:tc>
        <w:tc>
          <w:tcPr>
            <w:tcW w:w="5326" w:type="dxa"/>
            <w:noWrap/>
          </w:tcPr>
          <w:p w14:paraId="77596430" w14:textId="77777777" w:rsidR="00BF40F5" w:rsidRPr="003D68C3" w:rsidRDefault="00BF40F5" w:rsidP="00B15F49">
            <w:pPr>
              <w:pStyle w:val="LinhaTabEsq"/>
            </w:pPr>
          </w:p>
        </w:tc>
      </w:tr>
      <w:tr w:rsidR="00BF40F5" w:rsidRPr="00830393" w14:paraId="7A768D52" w14:textId="77777777" w:rsidTr="003D68C3">
        <w:tc>
          <w:tcPr>
            <w:tcW w:w="700" w:type="dxa"/>
            <w:noWrap/>
          </w:tcPr>
          <w:p w14:paraId="3FCAA180" w14:textId="77777777" w:rsidR="00BF40F5" w:rsidRPr="003D68C3" w:rsidRDefault="00BF40F5" w:rsidP="00B15F49">
            <w:pPr>
              <w:pStyle w:val="LinhaTabCentr"/>
            </w:pPr>
            <w:r w:rsidRPr="003D68C3">
              <w:t>364</w:t>
            </w:r>
          </w:p>
        </w:tc>
        <w:tc>
          <w:tcPr>
            <w:tcW w:w="801" w:type="dxa"/>
            <w:noWrap/>
          </w:tcPr>
          <w:p w14:paraId="5BA29227" w14:textId="77777777" w:rsidR="00BF40F5" w:rsidRPr="003D68C3" w:rsidRDefault="00BF40F5">
            <w:pPr>
              <w:pStyle w:val="LinhaTabCentr"/>
            </w:pPr>
            <w:r w:rsidRPr="003D68C3">
              <w:t>X09</w:t>
            </w:r>
          </w:p>
        </w:tc>
        <w:tc>
          <w:tcPr>
            <w:tcW w:w="1702" w:type="dxa"/>
            <w:noWrap/>
          </w:tcPr>
          <w:p w14:paraId="06CDB62B" w14:textId="77777777" w:rsidR="00BF40F5" w:rsidRPr="003D68C3" w:rsidRDefault="00BF40F5" w:rsidP="00B15F49">
            <w:pPr>
              <w:pStyle w:val="LinhaTabEsq"/>
            </w:pPr>
            <w:r w:rsidRPr="003D68C3">
              <w:t>xMun</w:t>
            </w:r>
          </w:p>
        </w:tc>
        <w:tc>
          <w:tcPr>
            <w:tcW w:w="3605" w:type="dxa"/>
            <w:noWrap/>
          </w:tcPr>
          <w:p w14:paraId="1CD2347D" w14:textId="77777777" w:rsidR="00BF40F5" w:rsidRPr="003D68C3" w:rsidRDefault="00BF40F5">
            <w:pPr>
              <w:pStyle w:val="LinhaTabEsq"/>
            </w:pPr>
            <w:r w:rsidRPr="003D68C3">
              <w:t>Nome do município</w:t>
            </w:r>
          </w:p>
        </w:tc>
        <w:tc>
          <w:tcPr>
            <w:tcW w:w="476" w:type="dxa"/>
            <w:noWrap/>
            <w:vAlign w:val="center"/>
          </w:tcPr>
          <w:p w14:paraId="473460F9" w14:textId="77777777" w:rsidR="00BF40F5" w:rsidRPr="003D68C3" w:rsidRDefault="00BF40F5" w:rsidP="00B15F49">
            <w:pPr>
              <w:pStyle w:val="LinhaTabCentr"/>
            </w:pPr>
            <w:r w:rsidRPr="003D68C3">
              <w:t>E</w:t>
            </w:r>
          </w:p>
        </w:tc>
        <w:tc>
          <w:tcPr>
            <w:tcW w:w="668" w:type="dxa"/>
            <w:noWrap/>
          </w:tcPr>
          <w:p w14:paraId="3F7907D3" w14:textId="77777777" w:rsidR="00BF40F5" w:rsidRPr="003D68C3" w:rsidRDefault="00BF40F5">
            <w:pPr>
              <w:pStyle w:val="LinhaTabCentr"/>
            </w:pPr>
            <w:r w:rsidRPr="003D68C3">
              <w:t>X03</w:t>
            </w:r>
          </w:p>
        </w:tc>
        <w:tc>
          <w:tcPr>
            <w:tcW w:w="569" w:type="dxa"/>
            <w:noWrap/>
          </w:tcPr>
          <w:p w14:paraId="212DFB8D" w14:textId="77777777" w:rsidR="00BF40F5" w:rsidRPr="003D68C3" w:rsidRDefault="00BF40F5">
            <w:pPr>
              <w:pStyle w:val="LinhaTabCentr"/>
            </w:pPr>
            <w:r w:rsidRPr="003D68C3">
              <w:t>C</w:t>
            </w:r>
          </w:p>
        </w:tc>
        <w:tc>
          <w:tcPr>
            <w:tcW w:w="702" w:type="dxa"/>
            <w:noWrap/>
          </w:tcPr>
          <w:p w14:paraId="7C181827" w14:textId="77777777" w:rsidR="00BF40F5" w:rsidRPr="003D68C3" w:rsidRDefault="00BF40F5">
            <w:pPr>
              <w:pStyle w:val="LinhaTabCentr"/>
            </w:pPr>
            <w:r w:rsidRPr="003D68C3">
              <w:t>0-1</w:t>
            </w:r>
          </w:p>
        </w:tc>
        <w:tc>
          <w:tcPr>
            <w:tcW w:w="905" w:type="dxa"/>
            <w:noWrap/>
          </w:tcPr>
          <w:p w14:paraId="43637865" w14:textId="77777777" w:rsidR="00BF40F5" w:rsidRPr="003D68C3" w:rsidRDefault="00BF40F5">
            <w:pPr>
              <w:pStyle w:val="LinhaTabCentr"/>
            </w:pPr>
            <w:r w:rsidRPr="003D68C3">
              <w:t>1-60</w:t>
            </w:r>
          </w:p>
        </w:tc>
        <w:tc>
          <w:tcPr>
            <w:tcW w:w="5326" w:type="dxa"/>
            <w:noWrap/>
          </w:tcPr>
          <w:p w14:paraId="5A0E87A4" w14:textId="77777777" w:rsidR="00BF40F5" w:rsidRPr="003D68C3" w:rsidRDefault="00BF40F5" w:rsidP="00B15F49">
            <w:pPr>
              <w:pStyle w:val="LinhaTabEsq"/>
            </w:pPr>
          </w:p>
        </w:tc>
      </w:tr>
      <w:tr w:rsidR="00BF40F5" w:rsidRPr="00830393" w14:paraId="4BBEA7CF" w14:textId="77777777" w:rsidTr="003D68C3">
        <w:tc>
          <w:tcPr>
            <w:tcW w:w="700" w:type="dxa"/>
            <w:noWrap/>
          </w:tcPr>
          <w:p w14:paraId="31186E76" w14:textId="77777777" w:rsidR="00BF40F5" w:rsidRPr="003D68C3" w:rsidRDefault="00BF40F5" w:rsidP="00B15F49">
            <w:pPr>
              <w:pStyle w:val="LinhaTabCentr"/>
            </w:pPr>
            <w:r w:rsidRPr="003D68C3">
              <w:t>365</w:t>
            </w:r>
          </w:p>
        </w:tc>
        <w:tc>
          <w:tcPr>
            <w:tcW w:w="801" w:type="dxa"/>
            <w:noWrap/>
          </w:tcPr>
          <w:p w14:paraId="11527F75" w14:textId="77777777" w:rsidR="00BF40F5" w:rsidRPr="003D68C3" w:rsidRDefault="00BF40F5">
            <w:pPr>
              <w:pStyle w:val="LinhaTabCentr"/>
            </w:pPr>
            <w:r w:rsidRPr="003D68C3">
              <w:t>X10</w:t>
            </w:r>
          </w:p>
        </w:tc>
        <w:tc>
          <w:tcPr>
            <w:tcW w:w="1702" w:type="dxa"/>
            <w:noWrap/>
          </w:tcPr>
          <w:p w14:paraId="24F07622" w14:textId="77777777" w:rsidR="00BF40F5" w:rsidRPr="003D68C3" w:rsidRDefault="00BF40F5" w:rsidP="00B15F49">
            <w:pPr>
              <w:pStyle w:val="LinhaTabEsq"/>
            </w:pPr>
            <w:r w:rsidRPr="003D68C3">
              <w:t>UF</w:t>
            </w:r>
          </w:p>
        </w:tc>
        <w:tc>
          <w:tcPr>
            <w:tcW w:w="3605" w:type="dxa"/>
            <w:noWrap/>
          </w:tcPr>
          <w:p w14:paraId="37F0CCE5" w14:textId="77777777" w:rsidR="00BF40F5" w:rsidRPr="003D68C3" w:rsidRDefault="00BF40F5">
            <w:pPr>
              <w:pStyle w:val="LinhaTabEsq"/>
            </w:pPr>
            <w:r w:rsidRPr="003D68C3">
              <w:t>Sigla da UF</w:t>
            </w:r>
          </w:p>
        </w:tc>
        <w:tc>
          <w:tcPr>
            <w:tcW w:w="476" w:type="dxa"/>
            <w:noWrap/>
          </w:tcPr>
          <w:p w14:paraId="2BF13F2A" w14:textId="77777777" w:rsidR="00BF40F5" w:rsidRPr="003D68C3" w:rsidRDefault="00BF40F5" w:rsidP="00B15F49">
            <w:pPr>
              <w:pStyle w:val="LinhaTabCentr"/>
            </w:pPr>
            <w:r w:rsidRPr="003D68C3">
              <w:t>E</w:t>
            </w:r>
          </w:p>
        </w:tc>
        <w:tc>
          <w:tcPr>
            <w:tcW w:w="668" w:type="dxa"/>
            <w:noWrap/>
          </w:tcPr>
          <w:p w14:paraId="6110FD28" w14:textId="77777777" w:rsidR="00BF40F5" w:rsidRPr="003D68C3" w:rsidRDefault="00BF40F5">
            <w:pPr>
              <w:pStyle w:val="LinhaTabCentr"/>
            </w:pPr>
            <w:r w:rsidRPr="003D68C3">
              <w:t>X03</w:t>
            </w:r>
          </w:p>
        </w:tc>
        <w:tc>
          <w:tcPr>
            <w:tcW w:w="569" w:type="dxa"/>
            <w:noWrap/>
          </w:tcPr>
          <w:p w14:paraId="63CCCBA2" w14:textId="77777777" w:rsidR="00BF40F5" w:rsidRPr="003D68C3" w:rsidRDefault="00BF40F5">
            <w:pPr>
              <w:pStyle w:val="LinhaTabCentr"/>
            </w:pPr>
            <w:r w:rsidRPr="003D68C3">
              <w:t>C</w:t>
            </w:r>
          </w:p>
        </w:tc>
        <w:tc>
          <w:tcPr>
            <w:tcW w:w="702" w:type="dxa"/>
            <w:noWrap/>
          </w:tcPr>
          <w:p w14:paraId="42ACF977" w14:textId="77777777" w:rsidR="00BF40F5" w:rsidRPr="003D68C3" w:rsidRDefault="00BF40F5">
            <w:pPr>
              <w:pStyle w:val="LinhaTabCentr"/>
            </w:pPr>
            <w:r w:rsidRPr="003D68C3">
              <w:t>0-1</w:t>
            </w:r>
          </w:p>
        </w:tc>
        <w:tc>
          <w:tcPr>
            <w:tcW w:w="905" w:type="dxa"/>
            <w:noWrap/>
          </w:tcPr>
          <w:p w14:paraId="00EB2E7D" w14:textId="77777777" w:rsidR="00BF40F5" w:rsidRPr="003D68C3" w:rsidRDefault="00BF40F5">
            <w:pPr>
              <w:pStyle w:val="LinhaTabCentr"/>
            </w:pPr>
            <w:r w:rsidRPr="003D68C3">
              <w:t>2</w:t>
            </w:r>
          </w:p>
        </w:tc>
        <w:tc>
          <w:tcPr>
            <w:tcW w:w="5326" w:type="dxa"/>
            <w:noWrap/>
          </w:tcPr>
          <w:p w14:paraId="5963263C" w14:textId="77777777" w:rsidR="00BF40F5" w:rsidRPr="003D68C3" w:rsidRDefault="00BF40F5" w:rsidP="00B15F49">
            <w:pPr>
              <w:pStyle w:val="LinhaTabEsq"/>
            </w:pPr>
            <w:r w:rsidRPr="003D68C3">
              <w:t>A UF deve ser informada se informado uma IE. (v2.0). Informar "EX" para Exterior.</w:t>
            </w:r>
          </w:p>
        </w:tc>
      </w:tr>
      <w:tr w:rsidR="003D68C3" w:rsidRPr="00830393" w14:paraId="56763AD9" w14:textId="77777777" w:rsidTr="003D68C3">
        <w:tc>
          <w:tcPr>
            <w:tcW w:w="700" w:type="dxa"/>
            <w:shd w:val="clear" w:color="auto" w:fill="E6E6E6"/>
            <w:noWrap/>
          </w:tcPr>
          <w:p w14:paraId="6C389799" w14:textId="77777777" w:rsidR="00BF40F5" w:rsidRPr="003D68C3" w:rsidRDefault="00BF40F5" w:rsidP="00B15F49">
            <w:pPr>
              <w:pStyle w:val="LinhaTabCentr"/>
            </w:pPr>
            <w:r w:rsidRPr="003D68C3">
              <w:t>366</w:t>
            </w:r>
          </w:p>
        </w:tc>
        <w:tc>
          <w:tcPr>
            <w:tcW w:w="801" w:type="dxa"/>
            <w:shd w:val="clear" w:color="auto" w:fill="E6E6E6"/>
            <w:noWrap/>
          </w:tcPr>
          <w:p w14:paraId="521CBBE5" w14:textId="77777777" w:rsidR="00BF40F5" w:rsidRPr="003D68C3" w:rsidRDefault="00BF40F5">
            <w:pPr>
              <w:pStyle w:val="LinhaTabCentr"/>
            </w:pPr>
            <w:r w:rsidRPr="003D68C3">
              <w:t>X11</w:t>
            </w:r>
          </w:p>
        </w:tc>
        <w:tc>
          <w:tcPr>
            <w:tcW w:w="1702" w:type="dxa"/>
            <w:shd w:val="clear" w:color="auto" w:fill="E6E6E6"/>
            <w:noWrap/>
          </w:tcPr>
          <w:p w14:paraId="33612F03" w14:textId="77777777" w:rsidR="00BF40F5" w:rsidRPr="003D68C3" w:rsidRDefault="00BF40F5" w:rsidP="00B15F49">
            <w:pPr>
              <w:pStyle w:val="LinhaTabEsq"/>
            </w:pPr>
            <w:r w:rsidRPr="003D68C3">
              <w:t>retTransp</w:t>
            </w:r>
          </w:p>
        </w:tc>
        <w:tc>
          <w:tcPr>
            <w:tcW w:w="3605" w:type="dxa"/>
            <w:shd w:val="clear" w:color="auto" w:fill="E6E6E6"/>
            <w:noWrap/>
          </w:tcPr>
          <w:p w14:paraId="3255525E" w14:textId="77777777" w:rsidR="00BF40F5" w:rsidRPr="003D68C3" w:rsidRDefault="00BF40F5">
            <w:pPr>
              <w:pStyle w:val="LinhaTabEsq"/>
            </w:pPr>
            <w:r w:rsidRPr="003D68C3">
              <w:t>Grupo Retenção ICMS transporte</w:t>
            </w:r>
          </w:p>
        </w:tc>
        <w:tc>
          <w:tcPr>
            <w:tcW w:w="476" w:type="dxa"/>
            <w:shd w:val="clear" w:color="auto" w:fill="E6E6E6"/>
            <w:noWrap/>
          </w:tcPr>
          <w:p w14:paraId="0E45B68B" w14:textId="77777777" w:rsidR="00BF40F5" w:rsidRPr="003D68C3" w:rsidRDefault="00BF40F5" w:rsidP="00B15F49">
            <w:pPr>
              <w:pStyle w:val="LinhaTabCentr"/>
            </w:pPr>
            <w:r w:rsidRPr="003D68C3">
              <w:t>G</w:t>
            </w:r>
          </w:p>
        </w:tc>
        <w:tc>
          <w:tcPr>
            <w:tcW w:w="668" w:type="dxa"/>
            <w:shd w:val="clear" w:color="auto" w:fill="E6E6E6"/>
            <w:noWrap/>
          </w:tcPr>
          <w:p w14:paraId="2378B688" w14:textId="77777777" w:rsidR="00BF40F5" w:rsidRPr="003D68C3" w:rsidRDefault="00BF40F5">
            <w:pPr>
              <w:pStyle w:val="LinhaTabCentr"/>
            </w:pPr>
            <w:r w:rsidRPr="003D68C3">
              <w:t>X01</w:t>
            </w:r>
          </w:p>
        </w:tc>
        <w:tc>
          <w:tcPr>
            <w:tcW w:w="569" w:type="dxa"/>
            <w:shd w:val="clear" w:color="auto" w:fill="E6E6E6"/>
            <w:noWrap/>
          </w:tcPr>
          <w:p w14:paraId="68FF568C" w14:textId="77777777" w:rsidR="00BF40F5" w:rsidRPr="003D68C3" w:rsidRDefault="00BF40F5">
            <w:pPr>
              <w:pStyle w:val="LinhaTabCentr"/>
            </w:pPr>
          </w:p>
        </w:tc>
        <w:tc>
          <w:tcPr>
            <w:tcW w:w="702" w:type="dxa"/>
            <w:shd w:val="clear" w:color="auto" w:fill="E6E6E6"/>
            <w:noWrap/>
          </w:tcPr>
          <w:p w14:paraId="26A81C37" w14:textId="77777777" w:rsidR="00BF40F5" w:rsidRPr="003D68C3" w:rsidRDefault="00BF40F5">
            <w:pPr>
              <w:pStyle w:val="LinhaTabCentr"/>
            </w:pPr>
            <w:r w:rsidRPr="003D68C3">
              <w:t>0-1</w:t>
            </w:r>
          </w:p>
        </w:tc>
        <w:tc>
          <w:tcPr>
            <w:tcW w:w="905" w:type="dxa"/>
            <w:shd w:val="clear" w:color="auto" w:fill="E6E6E6"/>
            <w:noWrap/>
          </w:tcPr>
          <w:p w14:paraId="1A4F3E47" w14:textId="77777777" w:rsidR="00BF40F5" w:rsidRPr="003D68C3" w:rsidRDefault="00BF40F5">
            <w:pPr>
              <w:pStyle w:val="LinhaTabCentr"/>
            </w:pPr>
          </w:p>
        </w:tc>
        <w:tc>
          <w:tcPr>
            <w:tcW w:w="5326" w:type="dxa"/>
            <w:shd w:val="clear" w:color="auto" w:fill="E6E6E6"/>
            <w:noWrap/>
          </w:tcPr>
          <w:p w14:paraId="6D14EA87" w14:textId="77777777" w:rsidR="00BF40F5" w:rsidRPr="003D68C3" w:rsidRDefault="00BF40F5" w:rsidP="00B15F49">
            <w:pPr>
              <w:pStyle w:val="LinhaTabEsq"/>
            </w:pPr>
          </w:p>
        </w:tc>
      </w:tr>
      <w:tr w:rsidR="00BF40F5" w:rsidRPr="00830393" w14:paraId="1C989950" w14:textId="77777777" w:rsidTr="003D68C3">
        <w:tc>
          <w:tcPr>
            <w:tcW w:w="700" w:type="dxa"/>
            <w:noWrap/>
          </w:tcPr>
          <w:p w14:paraId="10BC6FC6" w14:textId="77777777" w:rsidR="00BF40F5" w:rsidRPr="003D68C3" w:rsidRDefault="00BF40F5" w:rsidP="00B15F49">
            <w:pPr>
              <w:pStyle w:val="LinhaTabCentr"/>
            </w:pPr>
            <w:r w:rsidRPr="003D68C3">
              <w:t>367</w:t>
            </w:r>
          </w:p>
        </w:tc>
        <w:tc>
          <w:tcPr>
            <w:tcW w:w="801" w:type="dxa"/>
            <w:noWrap/>
          </w:tcPr>
          <w:p w14:paraId="2818C9B6" w14:textId="77777777" w:rsidR="00BF40F5" w:rsidRPr="003D68C3" w:rsidRDefault="00BF40F5">
            <w:pPr>
              <w:pStyle w:val="LinhaTabCentr"/>
            </w:pPr>
            <w:r w:rsidRPr="003D68C3">
              <w:t>X12</w:t>
            </w:r>
          </w:p>
        </w:tc>
        <w:tc>
          <w:tcPr>
            <w:tcW w:w="1702" w:type="dxa"/>
            <w:noWrap/>
          </w:tcPr>
          <w:p w14:paraId="59FF093B" w14:textId="77777777" w:rsidR="00BF40F5" w:rsidRPr="003D68C3" w:rsidRDefault="00BF40F5" w:rsidP="00B15F49">
            <w:pPr>
              <w:pStyle w:val="LinhaTabEsq"/>
            </w:pPr>
            <w:r w:rsidRPr="003D68C3">
              <w:t>vServ</w:t>
            </w:r>
          </w:p>
        </w:tc>
        <w:tc>
          <w:tcPr>
            <w:tcW w:w="3605" w:type="dxa"/>
            <w:noWrap/>
          </w:tcPr>
          <w:p w14:paraId="28120C87" w14:textId="77777777" w:rsidR="00BF40F5" w:rsidRPr="003D68C3" w:rsidRDefault="00BF40F5">
            <w:pPr>
              <w:pStyle w:val="LinhaTabEsq"/>
            </w:pPr>
            <w:r w:rsidRPr="003D68C3">
              <w:t>Valor do Serviço</w:t>
            </w:r>
          </w:p>
        </w:tc>
        <w:tc>
          <w:tcPr>
            <w:tcW w:w="476" w:type="dxa"/>
            <w:noWrap/>
            <w:vAlign w:val="center"/>
          </w:tcPr>
          <w:p w14:paraId="577766B1" w14:textId="77777777" w:rsidR="00BF40F5" w:rsidRPr="003D68C3" w:rsidRDefault="00BF40F5" w:rsidP="00B15F49">
            <w:pPr>
              <w:pStyle w:val="LinhaTabCentr"/>
            </w:pPr>
            <w:r w:rsidRPr="003D68C3">
              <w:t>E</w:t>
            </w:r>
          </w:p>
        </w:tc>
        <w:tc>
          <w:tcPr>
            <w:tcW w:w="668" w:type="dxa"/>
            <w:noWrap/>
          </w:tcPr>
          <w:p w14:paraId="1AAB715D" w14:textId="77777777" w:rsidR="00BF40F5" w:rsidRPr="003D68C3" w:rsidRDefault="00BF40F5">
            <w:pPr>
              <w:pStyle w:val="LinhaTabCentr"/>
            </w:pPr>
            <w:r w:rsidRPr="003D68C3">
              <w:t>X11</w:t>
            </w:r>
          </w:p>
        </w:tc>
        <w:tc>
          <w:tcPr>
            <w:tcW w:w="569" w:type="dxa"/>
            <w:noWrap/>
          </w:tcPr>
          <w:p w14:paraId="3E28C730" w14:textId="77777777" w:rsidR="00BF40F5" w:rsidRPr="003D68C3" w:rsidRDefault="00BF40F5">
            <w:pPr>
              <w:pStyle w:val="LinhaTabCentr"/>
            </w:pPr>
            <w:r w:rsidRPr="003D68C3">
              <w:t>N</w:t>
            </w:r>
          </w:p>
        </w:tc>
        <w:tc>
          <w:tcPr>
            <w:tcW w:w="702" w:type="dxa"/>
            <w:noWrap/>
          </w:tcPr>
          <w:p w14:paraId="3D6E6470" w14:textId="77777777" w:rsidR="00BF40F5" w:rsidRPr="003D68C3" w:rsidRDefault="00BF40F5">
            <w:pPr>
              <w:pStyle w:val="LinhaTabCentr"/>
            </w:pPr>
            <w:r w:rsidRPr="003D68C3">
              <w:t>1-1</w:t>
            </w:r>
          </w:p>
        </w:tc>
        <w:tc>
          <w:tcPr>
            <w:tcW w:w="905" w:type="dxa"/>
            <w:noWrap/>
          </w:tcPr>
          <w:p w14:paraId="4F0FFB06" w14:textId="77777777" w:rsidR="00BF40F5" w:rsidRPr="003D68C3" w:rsidRDefault="00BF40F5">
            <w:pPr>
              <w:pStyle w:val="LinhaTabCentr"/>
            </w:pPr>
            <w:r w:rsidRPr="003D68C3">
              <w:t>13v2</w:t>
            </w:r>
          </w:p>
        </w:tc>
        <w:tc>
          <w:tcPr>
            <w:tcW w:w="5326" w:type="dxa"/>
            <w:noWrap/>
          </w:tcPr>
          <w:p w14:paraId="331DE2F5" w14:textId="77777777" w:rsidR="00BF40F5" w:rsidRPr="003D68C3" w:rsidRDefault="00BF40F5" w:rsidP="00B15F49">
            <w:pPr>
              <w:pStyle w:val="LinhaTabEsq"/>
            </w:pPr>
          </w:p>
        </w:tc>
      </w:tr>
      <w:tr w:rsidR="00BF40F5" w:rsidRPr="00830393" w14:paraId="63354F54" w14:textId="77777777" w:rsidTr="003D68C3">
        <w:tc>
          <w:tcPr>
            <w:tcW w:w="700" w:type="dxa"/>
            <w:noWrap/>
          </w:tcPr>
          <w:p w14:paraId="253E5068" w14:textId="77777777" w:rsidR="00BF40F5" w:rsidRPr="003D68C3" w:rsidRDefault="00BF40F5" w:rsidP="00B15F49">
            <w:pPr>
              <w:pStyle w:val="LinhaTabCentr"/>
            </w:pPr>
            <w:r w:rsidRPr="003D68C3">
              <w:t>368</w:t>
            </w:r>
          </w:p>
        </w:tc>
        <w:tc>
          <w:tcPr>
            <w:tcW w:w="801" w:type="dxa"/>
            <w:noWrap/>
          </w:tcPr>
          <w:p w14:paraId="629F5E0D" w14:textId="77777777" w:rsidR="00BF40F5" w:rsidRPr="003D68C3" w:rsidRDefault="00BF40F5">
            <w:pPr>
              <w:pStyle w:val="LinhaTabCentr"/>
            </w:pPr>
            <w:r w:rsidRPr="003D68C3">
              <w:t>X13</w:t>
            </w:r>
          </w:p>
        </w:tc>
        <w:tc>
          <w:tcPr>
            <w:tcW w:w="1702" w:type="dxa"/>
            <w:noWrap/>
          </w:tcPr>
          <w:p w14:paraId="16E80260" w14:textId="77777777" w:rsidR="00BF40F5" w:rsidRPr="003D68C3" w:rsidRDefault="00BF40F5" w:rsidP="00B15F49">
            <w:pPr>
              <w:pStyle w:val="LinhaTabEsq"/>
            </w:pPr>
            <w:r w:rsidRPr="003D68C3">
              <w:t>vBCRet</w:t>
            </w:r>
          </w:p>
        </w:tc>
        <w:tc>
          <w:tcPr>
            <w:tcW w:w="3605" w:type="dxa"/>
            <w:noWrap/>
          </w:tcPr>
          <w:p w14:paraId="5DAFD4B2" w14:textId="77777777" w:rsidR="00BF40F5" w:rsidRPr="003D68C3" w:rsidRDefault="00BF40F5">
            <w:pPr>
              <w:pStyle w:val="LinhaTabEsq"/>
            </w:pPr>
            <w:r w:rsidRPr="003D68C3">
              <w:t>BC da Retenção do ICMS</w:t>
            </w:r>
          </w:p>
        </w:tc>
        <w:tc>
          <w:tcPr>
            <w:tcW w:w="476" w:type="dxa"/>
            <w:noWrap/>
          </w:tcPr>
          <w:p w14:paraId="3D7F96DE" w14:textId="77777777" w:rsidR="00BF40F5" w:rsidRPr="003D68C3" w:rsidRDefault="00BF40F5" w:rsidP="00B15F49">
            <w:pPr>
              <w:pStyle w:val="LinhaTabCentr"/>
            </w:pPr>
            <w:r w:rsidRPr="003D68C3">
              <w:t>E</w:t>
            </w:r>
          </w:p>
        </w:tc>
        <w:tc>
          <w:tcPr>
            <w:tcW w:w="668" w:type="dxa"/>
            <w:noWrap/>
          </w:tcPr>
          <w:p w14:paraId="62CB9332" w14:textId="77777777" w:rsidR="00BF40F5" w:rsidRPr="003D68C3" w:rsidRDefault="00BF40F5">
            <w:pPr>
              <w:pStyle w:val="LinhaTabCentr"/>
            </w:pPr>
            <w:r w:rsidRPr="003D68C3">
              <w:t>X11</w:t>
            </w:r>
          </w:p>
        </w:tc>
        <w:tc>
          <w:tcPr>
            <w:tcW w:w="569" w:type="dxa"/>
            <w:noWrap/>
          </w:tcPr>
          <w:p w14:paraId="36DAC91F" w14:textId="77777777" w:rsidR="00BF40F5" w:rsidRPr="003D68C3" w:rsidRDefault="00BF40F5">
            <w:pPr>
              <w:pStyle w:val="LinhaTabCentr"/>
            </w:pPr>
            <w:r w:rsidRPr="003D68C3">
              <w:t>N</w:t>
            </w:r>
          </w:p>
        </w:tc>
        <w:tc>
          <w:tcPr>
            <w:tcW w:w="702" w:type="dxa"/>
            <w:noWrap/>
          </w:tcPr>
          <w:p w14:paraId="02626995" w14:textId="77777777" w:rsidR="00BF40F5" w:rsidRPr="003D68C3" w:rsidRDefault="00BF40F5">
            <w:pPr>
              <w:pStyle w:val="LinhaTabCentr"/>
            </w:pPr>
            <w:r w:rsidRPr="003D68C3">
              <w:t>1-1</w:t>
            </w:r>
          </w:p>
        </w:tc>
        <w:tc>
          <w:tcPr>
            <w:tcW w:w="905" w:type="dxa"/>
            <w:noWrap/>
          </w:tcPr>
          <w:p w14:paraId="147918E7" w14:textId="77777777" w:rsidR="00BF40F5" w:rsidRPr="003D68C3" w:rsidRDefault="00BF40F5">
            <w:pPr>
              <w:pStyle w:val="LinhaTabCentr"/>
            </w:pPr>
            <w:r w:rsidRPr="003D68C3">
              <w:t>13v2</w:t>
            </w:r>
          </w:p>
        </w:tc>
        <w:tc>
          <w:tcPr>
            <w:tcW w:w="5326" w:type="dxa"/>
            <w:noWrap/>
          </w:tcPr>
          <w:p w14:paraId="04BD0A00" w14:textId="77777777" w:rsidR="00BF40F5" w:rsidRPr="003D68C3" w:rsidRDefault="00BF40F5" w:rsidP="00B15F49">
            <w:pPr>
              <w:pStyle w:val="LinhaTabEsq"/>
            </w:pPr>
          </w:p>
        </w:tc>
      </w:tr>
      <w:tr w:rsidR="00BF40F5" w:rsidRPr="00830393" w14:paraId="582B69D0" w14:textId="77777777" w:rsidTr="003D68C3">
        <w:tc>
          <w:tcPr>
            <w:tcW w:w="700" w:type="dxa"/>
            <w:noWrap/>
          </w:tcPr>
          <w:p w14:paraId="0F31459A" w14:textId="77777777" w:rsidR="00BF40F5" w:rsidRPr="003D68C3" w:rsidRDefault="00BF40F5" w:rsidP="00B15F49">
            <w:pPr>
              <w:pStyle w:val="LinhaTabCentr"/>
            </w:pPr>
            <w:r w:rsidRPr="003D68C3">
              <w:t>369</w:t>
            </w:r>
          </w:p>
        </w:tc>
        <w:tc>
          <w:tcPr>
            <w:tcW w:w="801" w:type="dxa"/>
            <w:noWrap/>
          </w:tcPr>
          <w:p w14:paraId="7047D0A0" w14:textId="77777777" w:rsidR="00BF40F5" w:rsidRPr="003D68C3" w:rsidRDefault="00BF40F5">
            <w:pPr>
              <w:pStyle w:val="LinhaTabCentr"/>
            </w:pPr>
            <w:r w:rsidRPr="003D68C3">
              <w:t>X14</w:t>
            </w:r>
          </w:p>
        </w:tc>
        <w:tc>
          <w:tcPr>
            <w:tcW w:w="1702" w:type="dxa"/>
            <w:noWrap/>
          </w:tcPr>
          <w:p w14:paraId="0E1B865C" w14:textId="77777777" w:rsidR="00BF40F5" w:rsidRPr="003D68C3" w:rsidRDefault="00BF40F5" w:rsidP="00B15F49">
            <w:pPr>
              <w:pStyle w:val="LinhaTabEsq"/>
            </w:pPr>
            <w:r w:rsidRPr="003D68C3">
              <w:t>pICMSRet</w:t>
            </w:r>
          </w:p>
        </w:tc>
        <w:tc>
          <w:tcPr>
            <w:tcW w:w="3605" w:type="dxa"/>
            <w:noWrap/>
          </w:tcPr>
          <w:p w14:paraId="50FE3131" w14:textId="77777777" w:rsidR="00BF40F5" w:rsidRPr="003D68C3" w:rsidRDefault="00BF40F5">
            <w:pPr>
              <w:pStyle w:val="LinhaTabEsq"/>
            </w:pPr>
            <w:r w:rsidRPr="003D68C3">
              <w:t>Alíquota da Retenção</w:t>
            </w:r>
          </w:p>
        </w:tc>
        <w:tc>
          <w:tcPr>
            <w:tcW w:w="476" w:type="dxa"/>
            <w:noWrap/>
          </w:tcPr>
          <w:p w14:paraId="42B2005D" w14:textId="77777777" w:rsidR="00BF40F5" w:rsidRPr="003D68C3" w:rsidRDefault="00BF40F5" w:rsidP="00B15F49">
            <w:pPr>
              <w:pStyle w:val="LinhaTabCentr"/>
            </w:pPr>
            <w:r w:rsidRPr="003D68C3">
              <w:t>E</w:t>
            </w:r>
          </w:p>
        </w:tc>
        <w:tc>
          <w:tcPr>
            <w:tcW w:w="668" w:type="dxa"/>
            <w:noWrap/>
          </w:tcPr>
          <w:p w14:paraId="41C4C847" w14:textId="77777777" w:rsidR="00BF40F5" w:rsidRPr="003D68C3" w:rsidRDefault="00BF40F5">
            <w:pPr>
              <w:pStyle w:val="LinhaTabCentr"/>
            </w:pPr>
            <w:r w:rsidRPr="003D68C3">
              <w:t>X11</w:t>
            </w:r>
          </w:p>
        </w:tc>
        <w:tc>
          <w:tcPr>
            <w:tcW w:w="569" w:type="dxa"/>
            <w:noWrap/>
          </w:tcPr>
          <w:p w14:paraId="35441320" w14:textId="77777777" w:rsidR="00BF40F5" w:rsidRPr="003D68C3" w:rsidRDefault="00BF40F5">
            <w:pPr>
              <w:pStyle w:val="LinhaTabCentr"/>
            </w:pPr>
            <w:r w:rsidRPr="003D68C3">
              <w:t>N</w:t>
            </w:r>
          </w:p>
        </w:tc>
        <w:tc>
          <w:tcPr>
            <w:tcW w:w="702" w:type="dxa"/>
            <w:noWrap/>
          </w:tcPr>
          <w:p w14:paraId="0F9E8978" w14:textId="77777777" w:rsidR="00BF40F5" w:rsidRPr="003D68C3" w:rsidRDefault="00BF40F5">
            <w:pPr>
              <w:pStyle w:val="LinhaTabCentr"/>
            </w:pPr>
            <w:r w:rsidRPr="003D68C3">
              <w:t>1-1</w:t>
            </w:r>
          </w:p>
        </w:tc>
        <w:tc>
          <w:tcPr>
            <w:tcW w:w="905" w:type="dxa"/>
            <w:noWrap/>
          </w:tcPr>
          <w:p w14:paraId="500C8813" w14:textId="77777777" w:rsidR="00BF40F5" w:rsidRPr="003D68C3" w:rsidRDefault="00BF40F5">
            <w:pPr>
              <w:pStyle w:val="LinhaTabCentr"/>
            </w:pPr>
            <w:r w:rsidRPr="003D68C3">
              <w:t>3v2-4</w:t>
            </w:r>
          </w:p>
        </w:tc>
        <w:tc>
          <w:tcPr>
            <w:tcW w:w="5326" w:type="dxa"/>
            <w:noWrap/>
          </w:tcPr>
          <w:p w14:paraId="0BCD25AF" w14:textId="77777777" w:rsidR="00BF40F5" w:rsidRPr="003D68C3" w:rsidRDefault="00BF40F5" w:rsidP="00B15F49">
            <w:pPr>
              <w:pStyle w:val="LinhaTabEsq"/>
            </w:pPr>
          </w:p>
        </w:tc>
      </w:tr>
      <w:tr w:rsidR="00BF40F5" w:rsidRPr="00830393" w14:paraId="54075FC7" w14:textId="77777777" w:rsidTr="003D68C3">
        <w:tc>
          <w:tcPr>
            <w:tcW w:w="700" w:type="dxa"/>
            <w:noWrap/>
          </w:tcPr>
          <w:p w14:paraId="14873618" w14:textId="77777777" w:rsidR="00BF40F5" w:rsidRPr="003D68C3" w:rsidRDefault="00BF40F5" w:rsidP="00B15F49">
            <w:pPr>
              <w:pStyle w:val="LinhaTabCentr"/>
            </w:pPr>
            <w:r w:rsidRPr="003D68C3">
              <w:t>370</w:t>
            </w:r>
          </w:p>
        </w:tc>
        <w:tc>
          <w:tcPr>
            <w:tcW w:w="801" w:type="dxa"/>
            <w:noWrap/>
          </w:tcPr>
          <w:p w14:paraId="2232EEEB" w14:textId="77777777" w:rsidR="00BF40F5" w:rsidRPr="003D68C3" w:rsidRDefault="00BF40F5">
            <w:pPr>
              <w:pStyle w:val="LinhaTabCentr"/>
            </w:pPr>
            <w:r w:rsidRPr="003D68C3">
              <w:t>X15</w:t>
            </w:r>
          </w:p>
        </w:tc>
        <w:tc>
          <w:tcPr>
            <w:tcW w:w="1702" w:type="dxa"/>
            <w:noWrap/>
          </w:tcPr>
          <w:p w14:paraId="170469B1" w14:textId="77777777" w:rsidR="00BF40F5" w:rsidRPr="003D68C3" w:rsidRDefault="00BF40F5" w:rsidP="00B15F49">
            <w:pPr>
              <w:pStyle w:val="LinhaTabEsq"/>
            </w:pPr>
            <w:r w:rsidRPr="003D68C3">
              <w:t>vICMSRet</w:t>
            </w:r>
          </w:p>
        </w:tc>
        <w:tc>
          <w:tcPr>
            <w:tcW w:w="3605" w:type="dxa"/>
            <w:noWrap/>
          </w:tcPr>
          <w:p w14:paraId="1F57673F" w14:textId="77777777" w:rsidR="00BF40F5" w:rsidRPr="003D68C3" w:rsidRDefault="00BF40F5">
            <w:pPr>
              <w:pStyle w:val="LinhaTabEsq"/>
            </w:pPr>
            <w:r w:rsidRPr="003D68C3">
              <w:t>Valor do ICMS Retido</w:t>
            </w:r>
          </w:p>
        </w:tc>
        <w:tc>
          <w:tcPr>
            <w:tcW w:w="476" w:type="dxa"/>
            <w:noWrap/>
          </w:tcPr>
          <w:p w14:paraId="77209B59" w14:textId="77777777" w:rsidR="00BF40F5" w:rsidRPr="003D68C3" w:rsidRDefault="00BF40F5" w:rsidP="00B15F49">
            <w:pPr>
              <w:pStyle w:val="LinhaTabCentr"/>
            </w:pPr>
            <w:r w:rsidRPr="003D68C3">
              <w:t>E</w:t>
            </w:r>
          </w:p>
        </w:tc>
        <w:tc>
          <w:tcPr>
            <w:tcW w:w="668" w:type="dxa"/>
            <w:noWrap/>
          </w:tcPr>
          <w:p w14:paraId="38F49FC4" w14:textId="77777777" w:rsidR="00BF40F5" w:rsidRPr="003D68C3" w:rsidRDefault="00BF40F5">
            <w:pPr>
              <w:pStyle w:val="LinhaTabCentr"/>
            </w:pPr>
            <w:r w:rsidRPr="003D68C3">
              <w:t>X11</w:t>
            </w:r>
          </w:p>
        </w:tc>
        <w:tc>
          <w:tcPr>
            <w:tcW w:w="569" w:type="dxa"/>
            <w:noWrap/>
          </w:tcPr>
          <w:p w14:paraId="1BA1F48D" w14:textId="77777777" w:rsidR="00BF40F5" w:rsidRPr="003D68C3" w:rsidRDefault="00BF40F5">
            <w:pPr>
              <w:pStyle w:val="LinhaTabCentr"/>
            </w:pPr>
            <w:r w:rsidRPr="003D68C3">
              <w:t>N</w:t>
            </w:r>
          </w:p>
        </w:tc>
        <w:tc>
          <w:tcPr>
            <w:tcW w:w="702" w:type="dxa"/>
            <w:noWrap/>
          </w:tcPr>
          <w:p w14:paraId="2F2F909A" w14:textId="77777777" w:rsidR="00BF40F5" w:rsidRPr="003D68C3" w:rsidRDefault="00BF40F5">
            <w:pPr>
              <w:pStyle w:val="LinhaTabCentr"/>
            </w:pPr>
            <w:r w:rsidRPr="003D68C3">
              <w:t>1-1</w:t>
            </w:r>
          </w:p>
        </w:tc>
        <w:tc>
          <w:tcPr>
            <w:tcW w:w="905" w:type="dxa"/>
            <w:noWrap/>
          </w:tcPr>
          <w:p w14:paraId="4ECB3372" w14:textId="77777777" w:rsidR="00BF40F5" w:rsidRPr="003D68C3" w:rsidRDefault="00BF40F5">
            <w:pPr>
              <w:pStyle w:val="LinhaTabCentr"/>
            </w:pPr>
            <w:r w:rsidRPr="003D68C3">
              <w:t>13v2</w:t>
            </w:r>
          </w:p>
        </w:tc>
        <w:tc>
          <w:tcPr>
            <w:tcW w:w="5326" w:type="dxa"/>
            <w:noWrap/>
          </w:tcPr>
          <w:p w14:paraId="64816B89" w14:textId="77777777" w:rsidR="00BF40F5" w:rsidRPr="003D68C3" w:rsidRDefault="00BF40F5" w:rsidP="00B15F49">
            <w:pPr>
              <w:pStyle w:val="LinhaTabEsq"/>
            </w:pPr>
          </w:p>
        </w:tc>
      </w:tr>
      <w:tr w:rsidR="00BF40F5" w:rsidRPr="00830393" w14:paraId="4799A7B2" w14:textId="77777777" w:rsidTr="003D68C3">
        <w:tc>
          <w:tcPr>
            <w:tcW w:w="700" w:type="dxa"/>
            <w:noWrap/>
          </w:tcPr>
          <w:p w14:paraId="39F23C8B" w14:textId="77777777" w:rsidR="00BF40F5" w:rsidRPr="003D68C3" w:rsidRDefault="00BF40F5" w:rsidP="00B15F49">
            <w:pPr>
              <w:pStyle w:val="LinhaTabCentr"/>
            </w:pPr>
            <w:r w:rsidRPr="003D68C3">
              <w:t>371</w:t>
            </w:r>
          </w:p>
        </w:tc>
        <w:tc>
          <w:tcPr>
            <w:tcW w:w="801" w:type="dxa"/>
            <w:noWrap/>
          </w:tcPr>
          <w:p w14:paraId="1D0985E0" w14:textId="77777777" w:rsidR="00BF40F5" w:rsidRPr="003D68C3" w:rsidRDefault="00BF40F5">
            <w:pPr>
              <w:pStyle w:val="LinhaTabCentr"/>
            </w:pPr>
            <w:r w:rsidRPr="003D68C3">
              <w:t>X16</w:t>
            </w:r>
          </w:p>
        </w:tc>
        <w:tc>
          <w:tcPr>
            <w:tcW w:w="1702" w:type="dxa"/>
            <w:noWrap/>
          </w:tcPr>
          <w:p w14:paraId="1161B300" w14:textId="77777777" w:rsidR="00BF40F5" w:rsidRPr="003D68C3" w:rsidRDefault="00BF40F5" w:rsidP="00B15F49">
            <w:pPr>
              <w:pStyle w:val="LinhaTabEsq"/>
            </w:pPr>
            <w:r w:rsidRPr="003D68C3">
              <w:t>CFOP</w:t>
            </w:r>
          </w:p>
        </w:tc>
        <w:tc>
          <w:tcPr>
            <w:tcW w:w="3605" w:type="dxa"/>
            <w:noWrap/>
          </w:tcPr>
          <w:p w14:paraId="6C1CCB8F" w14:textId="77777777" w:rsidR="00BF40F5" w:rsidRPr="003D68C3" w:rsidRDefault="00BF40F5">
            <w:pPr>
              <w:pStyle w:val="LinhaTabEsq"/>
            </w:pPr>
            <w:r w:rsidRPr="003D68C3">
              <w:t>CFOP</w:t>
            </w:r>
          </w:p>
        </w:tc>
        <w:tc>
          <w:tcPr>
            <w:tcW w:w="476" w:type="dxa"/>
            <w:noWrap/>
          </w:tcPr>
          <w:p w14:paraId="27BA0E82" w14:textId="77777777" w:rsidR="00BF40F5" w:rsidRPr="003D68C3" w:rsidRDefault="00BF40F5" w:rsidP="00B15F49">
            <w:pPr>
              <w:pStyle w:val="LinhaTabCentr"/>
            </w:pPr>
            <w:r w:rsidRPr="003D68C3">
              <w:t>E</w:t>
            </w:r>
          </w:p>
        </w:tc>
        <w:tc>
          <w:tcPr>
            <w:tcW w:w="668" w:type="dxa"/>
            <w:noWrap/>
          </w:tcPr>
          <w:p w14:paraId="27CB57E3" w14:textId="77777777" w:rsidR="00BF40F5" w:rsidRPr="003D68C3" w:rsidRDefault="00BF40F5">
            <w:pPr>
              <w:pStyle w:val="LinhaTabCentr"/>
            </w:pPr>
            <w:r w:rsidRPr="003D68C3">
              <w:t>X11</w:t>
            </w:r>
          </w:p>
        </w:tc>
        <w:tc>
          <w:tcPr>
            <w:tcW w:w="569" w:type="dxa"/>
            <w:noWrap/>
          </w:tcPr>
          <w:p w14:paraId="3EF75DF5" w14:textId="77777777" w:rsidR="00BF40F5" w:rsidRPr="003D68C3" w:rsidRDefault="00BF40F5">
            <w:pPr>
              <w:pStyle w:val="LinhaTabCentr"/>
            </w:pPr>
            <w:r w:rsidRPr="003D68C3">
              <w:t>N</w:t>
            </w:r>
          </w:p>
        </w:tc>
        <w:tc>
          <w:tcPr>
            <w:tcW w:w="702" w:type="dxa"/>
            <w:noWrap/>
          </w:tcPr>
          <w:p w14:paraId="32DC4636" w14:textId="77777777" w:rsidR="00BF40F5" w:rsidRPr="003D68C3" w:rsidRDefault="00BF40F5">
            <w:pPr>
              <w:pStyle w:val="LinhaTabCentr"/>
            </w:pPr>
            <w:r w:rsidRPr="003D68C3">
              <w:t>1-1</w:t>
            </w:r>
          </w:p>
        </w:tc>
        <w:tc>
          <w:tcPr>
            <w:tcW w:w="905" w:type="dxa"/>
            <w:noWrap/>
          </w:tcPr>
          <w:p w14:paraId="477E6706" w14:textId="77777777" w:rsidR="00BF40F5" w:rsidRPr="003D68C3" w:rsidRDefault="00BF40F5">
            <w:pPr>
              <w:pStyle w:val="LinhaTabCentr"/>
            </w:pPr>
            <w:r w:rsidRPr="003D68C3">
              <w:t>4</w:t>
            </w:r>
          </w:p>
        </w:tc>
        <w:tc>
          <w:tcPr>
            <w:tcW w:w="5326" w:type="dxa"/>
            <w:noWrap/>
          </w:tcPr>
          <w:p w14:paraId="5743301D" w14:textId="5073B86F" w:rsidR="00BF40F5" w:rsidRPr="003D68C3" w:rsidRDefault="00BF40F5" w:rsidP="00B15F49">
            <w:pPr>
              <w:pStyle w:val="LinhaTabEsq"/>
            </w:pPr>
            <w:r w:rsidRPr="003D68C3">
              <w:t>CFOP de Serviço de Transporte (</w:t>
            </w:r>
            <w:r w:rsidR="00704333">
              <w:t>Anexo XIII</w:t>
            </w:r>
            <w:r w:rsidRPr="003D68C3">
              <w:t>.03).</w:t>
            </w:r>
          </w:p>
        </w:tc>
      </w:tr>
      <w:tr w:rsidR="00BF40F5" w:rsidRPr="00830393" w14:paraId="6704956F" w14:textId="77777777" w:rsidTr="003D68C3">
        <w:tc>
          <w:tcPr>
            <w:tcW w:w="700" w:type="dxa"/>
            <w:noWrap/>
          </w:tcPr>
          <w:p w14:paraId="6CC3255D" w14:textId="77777777" w:rsidR="00BF40F5" w:rsidRPr="003D68C3" w:rsidRDefault="00BF40F5" w:rsidP="00B15F49">
            <w:pPr>
              <w:pStyle w:val="LinhaTabCentr"/>
            </w:pPr>
            <w:r w:rsidRPr="003D68C3">
              <w:t>372</w:t>
            </w:r>
          </w:p>
        </w:tc>
        <w:tc>
          <w:tcPr>
            <w:tcW w:w="801" w:type="dxa"/>
            <w:noWrap/>
          </w:tcPr>
          <w:p w14:paraId="157D487D" w14:textId="77777777" w:rsidR="00BF40F5" w:rsidRPr="003D68C3" w:rsidRDefault="00BF40F5">
            <w:pPr>
              <w:pStyle w:val="LinhaTabCentr"/>
            </w:pPr>
            <w:r w:rsidRPr="003D68C3">
              <w:t>X17</w:t>
            </w:r>
          </w:p>
        </w:tc>
        <w:tc>
          <w:tcPr>
            <w:tcW w:w="1702" w:type="dxa"/>
            <w:noWrap/>
          </w:tcPr>
          <w:p w14:paraId="0252A5E0" w14:textId="77777777" w:rsidR="00BF40F5" w:rsidRPr="003D68C3" w:rsidRDefault="00BF40F5" w:rsidP="00B15F49">
            <w:pPr>
              <w:pStyle w:val="LinhaTabEsq"/>
            </w:pPr>
            <w:r w:rsidRPr="003D68C3">
              <w:t>cMunFG</w:t>
            </w:r>
          </w:p>
        </w:tc>
        <w:tc>
          <w:tcPr>
            <w:tcW w:w="3605" w:type="dxa"/>
            <w:noWrap/>
          </w:tcPr>
          <w:p w14:paraId="37B23A46" w14:textId="77777777" w:rsidR="00BF40F5" w:rsidRPr="003D68C3" w:rsidRDefault="00BF40F5">
            <w:pPr>
              <w:pStyle w:val="LinhaTabEsq"/>
            </w:pPr>
            <w:r w:rsidRPr="003D68C3">
              <w:t>Código do município de ocorrência do fato gerador do ICMS do transporte</w:t>
            </w:r>
          </w:p>
        </w:tc>
        <w:tc>
          <w:tcPr>
            <w:tcW w:w="476" w:type="dxa"/>
            <w:noWrap/>
          </w:tcPr>
          <w:p w14:paraId="4B72563D" w14:textId="77777777" w:rsidR="00BF40F5" w:rsidRPr="003D68C3" w:rsidRDefault="00BF40F5" w:rsidP="00B15F49">
            <w:pPr>
              <w:pStyle w:val="LinhaTabCentr"/>
            </w:pPr>
            <w:r w:rsidRPr="003D68C3">
              <w:t>E</w:t>
            </w:r>
          </w:p>
        </w:tc>
        <w:tc>
          <w:tcPr>
            <w:tcW w:w="668" w:type="dxa"/>
            <w:noWrap/>
          </w:tcPr>
          <w:p w14:paraId="7C634596" w14:textId="77777777" w:rsidR="00BF40F5" w:rsidRPr="003D68C3" w:rsidRDefault="00BF40F5">
            <w:pPr>
              <w:pStyle w:val="LinhaTabCentr"/>
            </w:pPr>
            <w:r w:rsidRPr="003D68C3">
              <w:t>X11</w:t>
            </w:r>
          </w:p>
        </w:tc>
        <w:tc>
          <w:tcPr>
            <w:tcW w:w="569" w:type="dxa"/>
            <w:noWrap/>
          </w:tcPr>
          <w:p w14:paraId="07718D1F" w14:textId="77777777" w:rsidR="00BF40F5" w:rsidRPr="003D68C3" w:rsidRDefault="00BF40F5">
            <w:pPr>
              <w:pStyle w:val="LinhaTabCentr"/>
            </w:pPr>
            <w:r w:rsidRPr="003D68C3">
              <w:t>N</w:t>
            </w:r>
          </w:p>
        </w:tc>
        <w:tc>
          <w:tcPr>
            <w:tcW w:w="702" w:type="dxa"/>
            <w:noWrap/>
          </w:tcPr>
          <w:p w14:paraId="2A3F9B08" w14:textId="77777777" w:rsidR="00BF40F5" w:rsidRPr="003D68C3" w:rsidRDefault="00BF40F5">
            <w:pPr>
              <w:pStyle w:val="LinhaTabCentr"/>
            </w:pPr>
            <w:r w:rsidRPr="003D68C3">
              <w:t>1-1</w:t>
            </w:r>
          </w:p>
        </w:tc>
        <w:tc>
          <w:tcPr>
            <w:tcW w:w="905" w:type="dxa"/>
            <w:noWrap/>
          </w:tcPr>
          <w:p w14:paraId="652B414B" w14:textId="77777777" w:rsidR="00BF40F5" w:rsidRPr="003D68C3" w:rsidRDefault="00BF40F5">
            <w:pPr>
              <w:pStyle w:val="LinhaTabCentr"/>
            </w:pPr>
            <w:r w:rsidRPr="003D68C3">
              <w:t>7</w:t>
            </w:r>
          </w:p>
        </w:tc>
        <w:tc>
          <w:tcPr>
            <w:tcW w:w="5326" w:type="dxa"/>
            <w:noWrap/>
          </w:tcPr>
          <w:p w14:paraId="4774CDB6" w14:textId="77777777" w:rsidR="00BF40F5" w:rsidRPr="003D68C3" w:rsidRDefault="00BF40F5" w:rsidP="00B15F49">
            <w:pPr>
              <w:pStyle w:val="LinhaTabEsq"/>
            </w:pPr>
            <w:r w:rsidRPr="003D68C3">
              <w:t>Utilizar a Tabela do IBGE (Anexo IX - Tabela de UF, Município e País)</w:t>
            </w:r>
          </w:p>
        </w:tc>
      </w:tr>
      <w:tr w:rsidR="00BF40F5" w:rsidRPr="00830393" w14:paraId="2BA33A20" w14:textId="77777777" w:rsidTr="00B15F49">
        <w:tc>
          <w:tcPr>
            <w:tcW w:w="700" w:type="dxa"/>
            <w:shd w:val="clear" w:color="auto" w:fill="auto"/>
            <w:noWrap/>
          </w:tcPr>
          <w:p w14:paraId="35E5A6C1" w14:textId="77777777" w:rsidR="00BF40F5" w:rsidRPr="003D68C3" w:rsidRDefault="00BF40F5" w:rsidP="00B15F49">
            <w:pPr>
              <w:pStyle w:val="LinhaTabCentr"/>
            </w:pPr>
            <w:r w:rsidRPr="003D68C3">
              <w:t>372.1</w:t>
            </w:r>
          </w:p>
        </w:tc>
        <w:tc>
          <w:tcPr>
            <w:tcW w:w="801" w:type="dxa"/>
            <w:shd w:val="clear" w:color="auto" w:fill="auto"/>
            <w:noWrap/>
          </w:tcPr>
          <w:p w14:paraId="463B1560" w14:textId="77777777" w:rsidR="00BF40F5" w:rsidRPr="003D68C3" w:rsidRDefault="00BF40F5">
            <w:pPr>
              <w:pStyle w:val="LinhaTabCentr"/>
            </w:pPr>
            <w:r w:rsidRPr="003D68C3">
              <w:t>X17.1</w:t>
            </w:r>
          </w:p>
        </w:tc>
        <w:tc>
          <w:tcPr>
            <w:tcW w:w="1702" w:type="dxa"/>
            <w:shd w:val="clear" w:color="auto" w:fill="auto"/>
            <w:noWrap/>
          </w:tcPr>
          <w:p w14:paraId="63AFE6DA" w14:textId="77777777" w:rsidR="00BF40F5" w:rsidRPr="003D68C3" w:rsidRDefault="00BF40F5" w:rsidP="00B15F49">
            <w:pPr>
              <w:pStyle w:val="LinhaTabEsq"/>
            </w:pPr>
            <w:r w:rsidRPr="003D68C3">
              <w:t>-x-</w:t>
            </w:r>
          </w:p>
        </w:tc>
        <w:tc>
          <w:tcPr>
            <w:tcW w:w="3605" w:type="dxa"/>
            <w:shd w:val="clear" w:color="auto" w:fill="auto"/>
            <w:noWrap/>
          </w:tcPr>
          <w:p w14:paraId="6E38375F" w14:textId="77777777" w:rsidR="00BF40F5" w:rsidRPr="003D68C3" w:rsidRDefault="00BF40F5">
            <w:pPr>
              <w:pStyle w:val="LinhaTabEsq"/>
            </w:pPr>
            <w:r w:rsidRPr="003D68C3">
              <w:t>Sequência XML</w:t>
            </w:r>
          </w:p>
        </w:tc>
        <w:tc>
          <w:tcPr>
            <w:tcW w:w="476" w:type="dxa"/>
            <w:shd w:val="clear" w:color="auto" w:fill="auto"/>
            <w:noWrap/>
          </w:tcPr>
          <w:p w14:paraId="7DB13337" w14:textId="77777777" w:rsidR="00BF40F5" w:rsidRPr="003D68C3" w:rsidRDefault="00BF40F5" w:rsidP="00B15F49">
            <w:pPr>
              <w:pStyle w:val="LinhaTabCentr"/>
            </w:pPr>
            <w:r w:rsidRPr="003D68C3">
              <w:t>CG</w:t>
            </w:r>
          </w:p>
        </w:tc>
        <w:tc>
          <w:tcPr>
            <w:tcW w:w="668" w:type="dxa"/>
            <w:shd w:val="clear" w:color="auto" w:fill="auto"/>
            <w:noWrap/>
          </w:tcPr>
          <w:p w14:paraId="1206C0FD" w14:textId="77777777" w:rsidR="00BF40F5" w:rsidRPr="003D68C3" w:rsidRDefault="00BF40F5">
            <w:pPr>
              <w:pStyle w:val="LinhaTabCentr"/>
            </w:pPr>
            <w:r w:rsidRPr="003D68C3">
              <w:t>X01</w:t>
            </w:r>
          </w:p>
        </w:tc>
        <w:tc>
          <w:tcPr>
            <w:tcW w:w="569" w:type="dxa"/>
            <w:shd w:val="clear" w:color="auto" w:fill="auto"/>
            <w:noWrap/>
          </w:tcPr>
          <w:p w14:paraId="28267511" w14:textId="77777777" w:rsidR="00BF40F5" w:rsidRPr="003D68C3" w:rsidRDefault="00BF40F5">
            <w:pPr>
              <w:pStyle w:val="LinhaTabCentr"/>
            </w:pPr>
          </w:p>
        </w:tc>
        <w:tc>
          <w:tcPr>
            <w:tcW w:w="702" w:type="dxa"/>
            <w:shd w:val="clear" w:color="auto" w:fill="auto"/>
            <w:noWrap/>
          </w:tcPr>
          <w:p w14:paraId="6665C7C5" w14:textId="77777777" w:rsidR="00BF40F5" w:rsidRPr="003D68C3" w:rsidRDefault="00BF40F5">
            <w:pPr>
              <w:pStyle w:val="LinhaTabCentr"/>
            </w:pPr>
            <w:r w:rsidRPr="003D68C3">
              <w:t>0-1</w:t>
            </w:r>
          </w:p>
        </w:tc>
        <w:tc>
          <w:tcPr>
            <w:tcW w:w="905" w:type="dxa"/>
            <w:shd w:val="clear" w:color="auto" w:fill="auto"/>
            <w:noWrap/>
          </w:tcPr>
          <w:p w14:paraId="69ADAC0D" w14:textId="77777777" w:rsidR="00BF40F5" w:rsidRPr="003D68C3" w:rsidRDefault="00BF40F5">
            <w:pPr>
              <w:pStyle w:val="LinhaTabCentr"/>
            </w:pPr>
          </w:p>
        </w:tc>
        <w:tc>
          <w:tcPr>
            <w:tcW w:w="5326" w:type="dxa"/>
            <w:shd w:val="clear" w:color="auto" w:fill="auto"/>
            <w:noWrap/>
          </w:tcPr>
          <w:p w14:paraId="46AE669C" w14:textId="77777777" w:rsidR="00BF40F5" w:rsidRPr="003D68C3" w:rsidRDefault="00BF40F5" w:rsidP="00B15F49">
            <w:pPr>
              <w:pStyle w:val="LinhaTabEsq"/>
            </w:pPr>
            <w:r w:rsidRPr="003D68C3">
              <w:t>Transporte por Veículo, Vagão ou Balsa.</w:t>
            </w:r>
          </w:p>
        </w:tc>
      </w:tr>
      <w:tr w:rsidR="003D68C3" w:rsidRPr="00830393" w14:paraId="357A919C" w14:textId="77777777" w:rsidTr="003D68C3">
        <w:tc>
          <w:tcPr>
            <w:tcW w:w="700" w:type="dxa"/>
            <w:shd w:val="clear" w:color="auto" w:fill="E6E6E6"/>
            <w:noWrap/>
          </w:tcPr>
          <w:p w14:paraId="2FF9B418" w14:textId="77777777" w:rsidR="00BF40F5" w:rsidRPr="003D68C3" w:rsidRDefault="00BF40F5" w:rsidP="00B15F49">
            <w:pPr>
              <w:pStyle w:val="LinhaTabCentr"/>
            </w:pPr>
            <w:r w:rsidRPr="003D68C3">
              <w:t>373</w:t>
            </w:r>
          </w:p>
        </w:tc>
        <w:tc>
          <w:tcPr>
            <w:tcW w:w="801" w:type="dxa"/>
            <w:shd w:val="clear" w:color="auto" w:fill="E6E6E6"/>
            <w:noWrap/>
          </w:tcPr>
          <w:p w14:paraId="197EC7BA" w14:textId="77777777" w:rsidR="00BF40F5" w:rsidRPr="003D68C3" w:rsidRDefault="00BF40F5">
            <w:pPr>
              <w:pStyle w:val="LinhaTabCentr"/>
            </w:pPr>
            <w:r w:rsidRPr="003D68C3">
              <w:t>X18</w:t>
            </w:r>
          </w:p>
        </w:tc>
        <w:tc>
          <w:tcPr>
            <w:tcW w:w="1702" w:type="dxa"/>
            <w:shd w:val="clear" w:color="auto" w:fill="E6E6E6"/>
            <w:noWrap/>
          </w:tcPr>
          <w:p w14:paraId="2FC0D73B" w14:textId="77777777" w:rsidR="00BF40F5" w:rsidRPr="003D68C3" w:rsidRDefault="00BF40F5" w:rsidP="00B15F49">
            <w:pPr>
              <w:pStyle w:val="LinhaTabEsq"/>
            </w:pPr>
            <w:r w:rsidRPr="003D68C3">
              <w:t>veicTransp</w:t>
            </w:r>
          </w:p>
        </w:tc>
        <w:tc>
          <w:tcPr>
            <w:tcW w:w="3605" w:type="dxa"/>
            <w:shd w:val="clear" w:color="auto" w:fill="E6E6E6"/>
            <w:noWrap/>
          </w:tcPr>
          <w:p w14:paraId="140DAFCE" w14:textId="77777777" w:rsidR="00BF40F5" w:rsidRPr="003D68C3" w:rsidRDefault="00BF40F5">
            <w:pPr>
              <w:pStyle w:val="LinhaTabEsq"/>
            </w:pPr>
            <w:r w:rsidRPr="003D68C3">
              <w:t>Grupo Veículo Transporte</w:t>
            </w:r>
          </w:p>
        </w:tc>
        <w:tc>
          <w:tcPr>
            <w:tcW w:w="476" w:type="dxa"/>
            <w:shd w:val="clear" w:color="auto" w:fill="E6E6E6"/>
            <w:noWrap/>
          </w:tcPr>
          <w:p w14:paraId="6C1E1C3E" w14:textId="77777777" w:rsidR="00BF40F5" w:rsidRPr="003D68C3" w:rsidRDefault="00BF40F5" w:rsidP="00B15F49">
            <w:pPr>
              <w:pStyle w:val="LinhaTabCentr"/>
            </w:pPr>
            <w:r w:rsidRPr="003D68C3">
              <w:t>G</w:t>
            </w:r>
          </w:p>
        </w:tc>
        <w:tc>
          <w:tcPr>
            <w:tcW w:w="668" w:type="dxa"/>
            <w:shd w:val="clear" w:color="auto" w:fill="E6E6E6"/>
            <w:noWrap/>
          </w:tcPr>
          <w:p w14:paraId="5A2E6F62" w14:textId="77777777" w:rsidR="00BF40F5" w:rsidRPr="003D68C3" w:rsidRDefault="00BF40F5">
            <w:pPr>
              <w:pStyle w:val="LinhaTabCentr"/>
            </w:pPr>
            <w:r w:rsidRPr="003D68C3">
              <w:t>X17.1</w:t>
            </w:r>
          </w:p>
        </w:tc>
        <w:tc>
          <w:tcPr>
            <w:tcW w:w="569" w:type="dxa"/>
            <w:shd w:val="clear" w:color="auto" w:fill="E6E6E6"/>
            <w:noWrap/>
          </w:tcPr>
          <w:p w14:paraId="4273DBFE" w14:textId="77777777" w:rsidR="00BF40F5" w:rsidRPr="003D68C3" w:rsidRDefault="00BF40F5">
            <w:pPr>
              <w:pStyle w:val="LinhaTabCentr"/>
            </w:pPr>
          </w:p>
        </w:tc>
        <w:tc>
          <w:tcPr>
            <w:tcW w:w="702" w:type="dxa"/>
            <w:shd w:val="clear" w:color="auto" w:fill="E6E6E6"/>
            <w:noWrap/>
          </w:tcPr>
          <w:p w14:paraId="71CB6D7F" w14:textId="77777777" w:rsidR="00BF40F5" w:rsidRPr="003D68C3" w:rsidRDefault="00BF40F5">
            <w:pPr>
              <w:pStyle w:val="LinhaTabCentr"/>
            </w:pPr>
            <w:r w:rsidRPr="003D68C3">
              <w:t>0-1</w:t>
            </w:r>
          </w:p>
        </w:tc>
        <w:tc>
          <w:tcPr>
            <w:tcW w:w="905" w:type="dxa"/>
            <w:shd w:val="clear" w:color="auto" w:fill="E6E6E6"/>
            <w:noWrap/>
          </w:tcPr>
          <w:p w14:paraId="24349341" w14:textId="77777777" w:rsidR="00BF40F5" w:rsidRPr="003D68C3" w:rsidRDefault="00BF40F5">
            <w:pPr>
              <w:pStyle w:val="LinhaTabCentr"/>
            </w:pPr>
          </w:p>
        </w:tc>
        <w:tc>
          <w:tcPr>
            <w:tcW w:w="5326" w:type="dxa"/>
            <w:shd w:val="clear" w:color="auto" w:fill="E6E6E6"/>
            <w:noWrap/>
          </w:tcPr>
          <w:p w14:paraId="1001F0AB" w14:textId="77777777" w:rsidR="00BF40F5" w:rsidRPr="003D68C3" w:rsidRDefault="00BF40F5" w:rsidP="00B15F49">
            <w:pPr>
              <w:pStyle w:val="LinhaTabEsq"/>
            </w:pPr>
            <w:r w:rsidRPr="003D68C3">
              <w:t>Informar o veículo trator (v2.0)</w:t>
            </w:r>
          </w:p>
        </w:tc>
      </w:tr>
      <w:tr w:rsidR="00BF40F5" w:rsidRPr="00830393" w14:paraId="410576CB" w14:textId="77777777" w:rsidTr="003D68C3">
        <w:tc>
          <w:tcPr>
            <w:tcW w:w="700" w:type="dxa"/>
            <w:noWrap/>
          </w:tcPr>
          <w:p w14:paraId="3A30DE12" w14:textId="77777777" w:rsidR="00BF40F5" w:rsidRPr="003D68C3" w:rsidRDefault="00BF40F5" w:rsidP="00B15F49">
            <w:pPr>
              <w:pStyle w:val="LinhaTabCentr"/>
            </w:pPr>
            <w:r w:rsidRPr="003D68C3">
              <w:t>374</w:t>
            </w:r>
          </w:p>
        </w:tc>
        <w:tc>
          <w:tcPr>
            <w:tcW w:w="801" w:type="dxa"/>
            <w:noWrap/>
          </w:tcPr>
          <w:p w14:paraId="7FC42E8E" w14:textId="77777777" w:rsidR="00BF40F5" w:rsidRPr="003D68C3" w:rsidRDefault="00BF40F5">
            <w:pPr>
              <w:pStyle w:val="LinhaTabCentr"/>
            </w:pPr>
            <w:r w:rsidRPr="003D68C3">
              <w:t>X19</w:t>
            </w:r>
          </w:p>
        </w:tc>
        <w:tc>
          <w:tcPr>
            <w:tcW w:w="1702" w:type="dxa"/>
            <w:noWrap/>
          </w:tcPr>
          <w:p w14:paraId="243AEB82" w14:textId="77777777" w:rsidR="00BF40F5" w:rsidRPr="003D68C3" w:rsidRDefault="00BF40F5" w:rsidP="00B15F49">
            <w:pPr>
              <w:pStyle w:val="LinhaTabEsq"/>
            </w:pPr>
            <w:r w:rsidRPr="003D68C3">
              <w:t>placa</w:t>
            </w:r>
          </w:p>
        </w:tc>
        <w:tc>
          <w:tcPr>
            <w:tcW w:w="3605" w:type="dxa"/>
            <w:noWrap/>
          </w:tcPr>
          <w:p w14:paraId="03699FB0" w14:textId="77777777" w:rsidR="00BF40F5" w:rsidRPr="003D68C3" w:rsidRDefault="00BF40F5">
            <w:pPr>
              <w:pStyle w:val="LinhaTabEsq"/>
            </w:pPr>
            <w:r w:rsidRPr="003D68C3">
              <w:t>Placa do Veículo</w:t>
            </w:r>
          </w:p>
        </w:tc>
        <w:tc>
          <w:tcPr>
            <w:tcW w:w="476" w:type="dxa"/>
            <w:noWrap/>
            <w:vAlign w:val="center"/>
          </w:tcPr>
          <w:p w14:paraId="061FE507" w14:textId="77777777" w:rsidR="00BF40F5" w:rsidRPr="003D68C3" w:rsidRDefault="00BF40F5" w:rsidP="00B15F49">
            <w:pPr>
              <w:pStyle w:val="LinhaTabCentr"/>
            </w:pPr>
            <w:r w:rsidRPr="003D68C3">
              <w:t>E</w:t>
            </w:r>
          </w:p>
        </w:tc>
        <w:tc>
          <w:tcPr>
            <w:tcW w:w="668" w:type="dxa"/>
            <w:noWrap/>
          </w:tcPr>
          <w:p w14:paraId="10A1F8F7" w14:textId="77777777" w:rsidR="00BF40F5" w:rsidRPr="003D68C3" w:rsidRDefault="00BF40F5">
            <w:pPr>
              <w:pStyle w:val="LinhaTabCentr"/>
            </w:pPr>
            <w:r w:rsidRPr="003D68C3">
              <w:t>X18</w:t>
            </w:r>
          </w:p>
        </w:tc>
        <w:tc>
          <w:tcPr>
            <w:tcW w:w="569" w:type="dxa"/>
            <w:noWrap/>
          </w:tcPr>
          <w:p w14:paraId="30D8D0C8" w14:textId="77777777" w:rsidR="00BF40F5" w:rsidRPr="003D68C3" w:rsidRDefault="00BF40F5">
            <w:pPr>
              <w:pStyle w:val="LinhaTabCentr"/>
            </w:pPr>
            <w:r w:rsidRPr="003D68C3">
              <w:t>C</w:t>
            </w:r>
          </w:p>
        </w:tc>
        <w:tc>
          <w:tcPr>
            <w:tcW w:w="702" w:type="dxa"/>
            <w:noWrap/>
          </w:tcPr>
          <w:p w14:paraId="08CE5337" w14:textId="77777777" w:rsidR="00BF40F5" w:rsidRPr="003D68C3" w:rsidRDefault="00BF40F5">
            <w:pPr>
              <w:pStyle w:val="LinhaTabCentr"/>
            </w:pPr>
            <w:r w:rsidRPr="003D68C3">
              <w:t>1-1</w:t>
            </w:r>
          </w:p>
        </w:tc>
        <w:tc>
          <w:tcPr>
            <w:tcW w:w="905" w:type="dxa"/>
            <w:noWrap/>
          </w:tcPr>
          <w:p w14:paraId="6E5B0E30" w14:textId="77777777" w:rsidR="00BF40F5" w:rsidRPr="003D68C3" w:rsidRDefault="00BF40F5">
            <w:pPr>
              <w:pStyle w:val="LinhaTabCentr"/>
            </w:pPr>
            <w:r w:rsidRPr="003D68C3">
              <w:t>7</w:t>
            </w:r>
          </w:p>
        </w:tc>
        <w:tc>
          <w:tcPr>
            <w:tcW w:w="5326" w:type="dxa"/>
            <w:noWrap/>
          </w:tcPr>
          <w:p w14:paraId="363C43E5" w14:textId="3FEE92E8" w:rsidR="00BF40F5" w:rsidRPr="003D68C3" w:rsidRDefault="00BF40F5" w:rsidP="00B15F49">
            <w:pPr>
              <w:pStyle w:val="LinhaTabEsq"/>
            </w:pPr>
            <w:r w:rsidRPr="002A1D50">
              <w:t xml:space="preserve">Informar em um dos seguintes formatos: XXX9999, XXX999, XX9999 ou XXXX999. Informar a placa em informações complementares quando a placa do veículo tiver lei de formação </w:t>
            </w:r>
            <w:r w:rsidRPr="003D68C3">
              <w:t xml:space="preserve">diversa. (NT </w:t>
            </w:r>
            <w:r w:rsidR="00AE5907">
              <w:t>2011/0</w:t>
            </w:r>
            <w:r w:rsidR="006F7E15">
              <w:t>05</w:t>
            </w:r>
            <w:r w:rsidRPr="003D68C3">
              <w:t>)</w:t>
            </w:r>
          </w:p>
        </w:tc>
      </w:tr>
      <w:tr w:rsidR="00BF40F5" w:rsidRPr="00830393" w14:paraId="577008BA" w14:textId="77777777" w:rsidTr="003D68C3">
        <w:tc>
          <w:tcPr>
            <w:tcW w:w="700" w:type="dxa"/>
            <w:noWrap/>
          </w:tcPr>
          <w:p w14:paraId="09AB11FB" w14:textId="77777777" w:rsidR="00BF40F5" w:rsidRPr="003D68C3" w:rsidRDefault="00BF40F5" w:rsidP="00B15F49">
            <w:pPr>
              <w:pStyle w:val="LinhaTabCentr"/>
            </w:pPr>
            <w:r w:rsidRPr="003D68C3">
              <w:t>375</w:t>
            </w:r>
          </w:p>
        </w:tc>
        <w:tc>
          <w:tcPr>
            <w:tcW w:w="801" w:type="dxa"/>
            <w:noWrap/>
          </w:tcPr>
          <w:p w14:paraId="02DD818F" w14:textId="77777777" w:rsidR="00BF40F5" w:rsidRPr="003D68C3" w:rsidRDefault="00BF40F5">
            <w:pPr>
              <w:pStyle w:val="LinhaTabCentr"/>
            </w:pPr>
            <w:r w:rsidRPr="003D68C3">
              <w:t>X20</w:t>
            </w:r>
          </w:p>
        </w:tc>
        <w:tc>
          <w:tcPr>
            <w:tcW w:w="1702" w:type="dxa"/>
            <w:noWrap/>
          </w:tcPr>
          <w:p w14:paraId="06C00758" w14:textId="77777777" w:rsidR="00BF40F5" w:rsidRPr="003D68C3" w:rsidRDefault="00BF40F5" w:rsidP="00B15F49">
            <w:pPr>
              <w:pStyle w:val="LinhaTabEsq"/>
            </w:pPr>
            <w:r w:rsidRPr="003D68C3">
              <w:t>UF</w:t>
            </w:r>
          </w:p>
        </w:tc>
        <w:tc>
          <w:tcPr>
            <w:tcW w:w="3605" w:type="dxa"/>
            <w:noWrap/>
          </w:tcPr>
          <w:p w14:paraId="0FE67DE3" w14:textId="77777777" w:rsidR="00BF40F5" w:rsidRPr="003D68C3" w:rsidRDefault="00BF40F5">
            <w:pPr>
              <w:pStyle w:val="LinhaTabEsq"/>
            </w:pPr>
            <w:r w:rsidRPr="003D68C3">
              <w:t>Sigla da UF</w:t>
            </w:r>
          </w:p>
        </w:tc>
        <w:tc>
          <w:tcPr>
            <w:tcW w:w="476" w:type="dxa"/>
            <w:noWrap/>
          </w:tcPr>
          <w:p w14:paraId="18781971" w14:textId="77777777" w:rsidR="00BF40F5" w:rsidRPr="003D68C3" w:rsidRDefault="00BF40F5" w:rsidP="00B15F49">
            <w:pPr>
              <w:pStyle w:val="LinhaTabCentr"/>
            </w:pPr>
            <w:r w:rsidRPr="003D68C3">
              <w:t>E</w:t>
            </w:r>
          </w:p>
        </w:tc>
        <w:tc>
          <w:tcPr>
            <w:tcW w:w="668" w:type="dxa"/>
            <w:noWrap/>
          </w:tcPr>
          <w:p w14:paraId="5274C02E" w14:textId="77777777" w:rsidR="00BF40F5" w:rsidRPr="003D68C3" w:rsidRDefault="00BF40F5">
            <w:pPr>
              <w:pStyle w:val="LinhaTabCentr"/>
            </w:pPr>
            <w:r w:rsidRPr="003D68C3">
              <w:t>X18</w:t>
            </w:r>
          </w:p>
        </w:tc>
        <w:tc>
          <w:tcPr>
            <w:tcW w:w="569" w:type="dxa"/>
            <w:noWrap/>
          </w:tcPr>
          <w:p w14:paraId="63FD88C7" w14:textId="77777777" w:rsidR="00BF40F5" w:rsidRPr="003D68C3" w:rsidRDefault="00BF40F5">
            <w:pPr>
              <w:pStyle w:val="LinhaTabCentr"/>
            </w:pPr>
            <w:r w:rsidRPr="003D68C3">
              <w:t>C</w:t>
            </w:r>
          </w:p>
        </w:tc>
        <w:tc>
          <w:tcPr>
            <w:tcW w:w="702" w:type="dxa"/>
            <w:noWrap/>
          </w:tcPr>
          <w:p w14:paraId="10751735" w14:textId="77777777" w:rsidR="00BF40F5" w:rsidRPr="003D68C3" w:rsidRDefault="00BF40F5">
            <w:pPr>
              <w:pStyle w:val="LinhaTabCentr"/>
            </w:pPr>
            <w:r w:rsidRPr="003D68C3">
              <w:t>1-1</w:t>
            </w:r>
          </w:p>
        </w:tc>
        <w:tc>
          <w:tcPr>
            <w:tcW w:w="905" w:type="dxa"/>
            <w:noWrap/>
          </w:tcPr>
          <w:p w14:paraId="770808B8" w14:textId="77777777" w:rsidR="00BF40F5" w:rsidRPr="003D68C3" w:rsidRDefault="00BF40F5">
            <w:pPr>
              <w:pStyle w:val="LinhaTabCentr"/>
            </w:pPr>
            <w:r w:rsidRPr="003D68C3">
              <w:t>2</w:t>
            </w:r>
          </w:p>
        </w:tc>
        <w:tc>
          <w:tcPr>
            <w:tcW w:w="5326" w:type="dxa"/>
            <w:noWrap/>
          </w:tcPr>
          <w:p w14:paraId="0A436B17" w14:textId="77777777" w:rsidR="00BF40F5" w:rsidRPr="003D68C3" w:rsidRDefault="00BF40F5" w:rsidP="00B15F49">
            <w:pPr>
              <w:pStyle w:val="LinhaTabEsq"/>
            </w:pPr>
            <w:r w:rsidRPr="003D68C3">
              <w:t>Informar "EX" se Exterior.</w:t>
            </w:r>
          </w:p>
        </w:tc>
      </w:tr>
      <w:tr w:rsidR="00BF40F5" w:rsidRPr="00830393" w14:paraId="66FA79A3" w14:textId="77777777" w:rsidTr="003D68C3">
        <w:tc>
          <w:tcPr>
            <w:tcW w:w="700" w:type="dxa"/>
            <w:noWrap/>
          </w:tcPr>
          <w:p w14:paraId="000BAA54" w14:textId="77777777" w:rsidR="00BF40F5" w:rsidRPr="003D68C3" w:rsidRDefault="00BF40F5" w:rsidP="00B15F49">
            <w:pPr>
              <w:pStyle w:val="LinhaTabCentr"/>
            </w:pPr>
            <w:r w:rsidRPr="003D68C3">
              <w:t>376</w:t>
            </w:r>
          </w:p>
        </w:tc>
        <w:tc>
          <w:tcPr>
            <w:tcW w:w="801" w:type="dxa"/>
            <w:noWrap/>
          </w:tcPr>
          <w:p w14:paraId="5A921B6D" w14:textId="77777777" w:rsidR="00BF40F5" w:rsidRPr="003D68C3" w:rsidRDefault="00BF40F5">
            <w:pPr>
              <w:pStyle w:val="LinhaTabCentr"/>
            </w:pPr>
            <w:r w:rsidRPr="003D68C3">
              <w:t>X21</w:t>
            </w:r>
          </w:p>
        </w:tc>
        <w:tc>
          <w:tcPr>
            <w:tcW w:w="1702" w:type="dxa"/>
            <w:noWrap/>
          </w:tcPr>
          <w:p w14:paraId="3233064F" w14:textId="77777777" w:rsidR="00BF40F5" w:rsidRPr="003D68C3" w:rsidRDefault="00BF40F5" w:rsidP="00B15F49">
            <w:pPr>
              <w:pStyle w:val="LinhaTabEsq"/>
            </w:pPr>
            <w:r w:rsidRPr="003D68C3">
              <w:t>RNTC</w:t>
            </w:r>
          </w:p>
        </w:tc>
        <w:tc>
          <w:tcPr>
            <w:tcW w:w="3605" w:type="dxa"/>
            <w:noWrap/>
          </w:tcPr>
          <w:p w14:paraId="6A85C06A" w14:textId="77777777" w:rsidR="00BF40F5" w:rsidRPr="003D68C3" w:rsidRDefault="00BF40F5">
            <w:pPr>
              <w:pStyle w:val="LinhaTabEsq"/>
            </w:pPr>
            <w:r w:rsidRPr="003D68C3">
              <w:t>Registro Nacional de Transportador de Carga (ANTT)</w:t>
            </w:r>
          </w:p>
        </w:tc>
        <w:tc>
          <w:tcPr>
            <w:tcW w:w="476" w:type="dxa"/>
            <w:noWrap/>
          </w:tcPr>
          <w:p w14:paraId="283399CC" w14:textId="77777777" w:rsidR="00BF40F5" w:rsidRPr="003D68C3" w:rsidRDefault="00BF40F5" w:rsidP="00B15F49">
            <w:pPr>
              <w:pStyle w:val="LinhaTabCentr"/>
            </w:pPr>
            <w:r w:rsidRPr="003D68C3">
              <w:t>E</w:t>
            </w:r>
          </w:p>
        </w:tc>
        <w:tc>
          <w:tcPr>
            <w:tcW w:w="668" w:type="dxa"/>
            <w:noWrap/>
          </w:tcPr>
          <w:p w14:paraId="5E9FE12D" w14:textId="77777777" w:rsidR="00BF40F5" w:rsidRPr="003D68C3" w:rsidRDefault="00BF40F5">
            <w:pPr>
              <w:pStyle w:val="LinhaTabCentr"/>
            </w:pPr>
            <w:r w:rsidRPr="003D68C3">
              <w:t>X18</w:t>
            </w:r>
          </w:p>
        </w:tc>
        <w:tc>
          <w:tcPr>
            <w:tcW w:w="569" w:type="dxa"/>
            <w:noWrap/>
          </w:tcPr>
          <w:p w14:paraId="368E72C9" w14:textId="77777777" w:rsidR="00BF40F5" w:rsidRPr="003D68C3" w:rsidRDefault="00BF40F5">
            <w:pPr>
              <w:pStyle w:val="LinhaTabCentr"/>
            </w:pPr>
            <w:r w:rsidRPr="003D68C3">
              <w:t>C</w:t>
            </w:r>
          </w:p>
        </w:tc>
        <w:tc>
          <w:tcPr>
            <w:tcW w:w="702" w:type="dxa"/>
            <w:noWrap/>
          </w:tcPr>
          <w:p w14:paraId="11D65107" w14:textId="77777777" w:rsidR="00BF40F5" w:rsidRPr="003D68C3" w:rsidRDefault="00BF40F5">
            <w:pPr>
              <w:pStyle w:val="LinhaTabCentr"/>
            </w:pPr>
            <w:r w:rsidRPr="003D68C3">
              <w:t>0-1</w:t>
            </w:r>
          </w:p>
        </w:tc>
        <w:tc>
          <w:tcPr>
            <w:tcW w:w="905" w:type="dxa"/>
            <w:noWrap/>
          </w:tcPr>
          <w:p w14:paraId="65EF425F" w14:textId="77777777" w:rsidR="00BF40F5" w:rsidRPr="003D68C3" w:rsidRDefault="00BF40F5">
            <w:pPr>
              <w:pStyle w:val="LinhaTabCentr"/>
            </w:pPr>
            <w:r w:rsidRPr="003D68C3">
              <w:t>1-20</w:t>
            </w:r>
          </w:p>
        </w:tc>
        <w:tc>
          <w:tcPr>
            <w:tcW w:w="5326" w:type="dxa"/>
            <w:noWrap/>
          </w:tcPr>
          <w:p w14:paraId="26D225A2" w14:textId="77777777" w:rsidR="00BF40F5" w:rsidRPr="003D68C3" w:rsidRDefault="00BF40F5" w:rsidP="00B15F49">
            <w:pPr>
              <w:pStyle w:val="LinhaTabEsq"/>
            </w:pPr>
          </w:p>
        </w:tc>
      </w:tr>
      <w:tr w:rsidR="003D68C3" w:rsidRPr="00830393" w14:paraId="32A5BE17" w14:textId="77777777" w:rsidTr="003D68C3">
        <w:tc>
          <w:tcPr>
            <w:tcW w:w="700" w:type="dxa"/>
            <w:shd w:val="clear" w:color="auto" w:fill="E6E6E6"/>
            <w:noWrap/>
          </w:tcPr>
          <w:p w14:paraId="32194E7D" w14:textId="77777777" w:rsidR="00BF40F5" w:rsidRPr="003D68C3" w:rsidRDefault="00BF40F5" w:rsidP="00B15F49">
            <w:pPr>
              <w:pStyle w:val="LinhaTabCentr"/>
            </w:pPr>
            <w:r w:rsidRPr="003D68C3">
              <w:t>377</w:t>
            </w:r>
          </w:p>
        </w:tc>
        <w:tc>
          <w:tcPr>
            <w:tcW w:w="801" w:type="dxa"/>
            <w:shd w:val="clear" w:color="auto" w:fill="E6E6E6"/>
            <w:noWrap/>
          </w:tcPr>
          <w:p w14:paraId="0FE4D6F2" w14:textId="77777777" w:rsidR="00BF40F5" w:rsidRPr="003D68C3" w:rsidRDefault="00BF40F5">
            <w:pPr>
              <w:pStyle w:val="LinhaTabCentr"/>
            </w:pPr>
            <w:r w:rsidRPr="003D68C3">
              <w:t>X22</w:t>
            </w:r>
          </w:p>
        </w:tc>
        <w:tc>
          <w:tcPr>
            <w:tcW w:w="1702" w:type="dxa"/>
            <w:shd w:val="clear" w:color="auto" w:fill="E6E6E6"/>
            <w:noWrap/>
          </w:tcPr>
          <w:p w14:paraId="5916CAF8" w14:textId="77777777" w:rsidR="00BF40F5" w:rsidRPr="003D68C3" w:rsidRDefault="00BF40F5" w:rsidP="00B15F49">
            <w:pPr>
              <w:pStyle w:val="LinhaTabEsq"/>
            </w:pPr>
            <w:r w:rsidRPr="003D68C3">
              <w:t>reboque</w:t>
            </w:r>
          </w:p>
        </w:tc>
        <w:tc>
          <w:tcPr>
            <w:tcW w:w="3605" w:type="dxa"/>
            <w:shd w:val="clear" w:color="auto" w:fill="E6E6E6"/>
            <w:noWrap/>
          </w:tcPr>
          <w:p w14:paraId="5A7569C1" w14:textId="77777777" w:rsidR="00BF40F5" w:rsidRPr="003D68C3" w:rsidRDefault="00BF40F5">
            <w:pPr>
              <w:pStyle w:val="LinhaTabEsq"/>
            </w:pPr>
            <w:r w:rsidRPr="003D68C3">
              <w:t>Grupo Reboque</w:t>
            </w:r>
          </w:p>
        </w:tc>
        <w:tc>
          <w:tcPr>
            <w:tcW w:w="476" w:type="dxa"/>
            <w:shd w:val="clear" w:color="auto" w:fill="E6E6E6"/>
            <w:noWrap/>
          </w:tcPr>
          <w:p w14:paraId="6566ECE6" w14:textId="77777777" w:rsidR="00BF40F5" w:rsidRPr="003D68C3" w:rsidRDefault="00BF40F5" w:rsidP="00B15F49">
            <w:pPr>
              <w:pStyle w:val="LinhaTabCentr"/>
            </w:pPr>
            <w:r w:rsidRPr="003D68C3">
              <w:t>G</w:t>
            </w:r>
          </w:p>
        </w:tc>
        <w:tc>
          <w:tcPr>
            <w:tcW w:w="668" w:type="dxa"/>
            <w:shd w:val="clear" w:color="auto" w:fill="E6E6E6"/>
            <w:noWrap/>
          </w:tcPr>
          <w:p w14:paraId="389B20F3" w14:textId="77777777" w:rsidR="00BF40F5" w:rsidRPr="003D68C3" w:rsidRDefault="00BF40F5">
            <w:pPr>
              <w:pStyle w:val="LinhaTabCentr"/>
            </w:pPr>
            <w:r w:rsidRPr="003D68C3">
              <w:t>X17.1</w:t>
            </w:r>
          </w:p>
        </w:tc>
        <w:tc>
          <w:tcPr>
            <w:tcW w:w="569" w:type="dxa"/>
            <w:shd w:val="clear" w:color="auto" w:fill="E6E6E6"/>
            <w:noWrap/>
          </w:tcPr>
          <w:p w14:paraId="324BEB9C" w14:textId="77777777" w:rsidR="00BF40F5" w:rsidRPr="003D68C3" w:rsidRDefault="00BF40F5">
            <w:pPr>
              <w:pStyle w:val="LinhaTabCentr"/>
            </w:pPr>
          </w:p>
        </w:tc>
        <w:tc>
          <w:tcPr>
            <w:tcW w:w="702" w:type="dxa"/>
            <w:shd w:val="clear" w:color="auto" w:fill="E6E6E6"/>
            <w:noWrap/>
          </w:tcPr>
          <w:p w14:paraId="259A97A4" w14:textId="77777777" w:rsidR="00BF40F5" w:rsidRPr="003D68C3" w:rsidRDefault="00BF40F5">
            <w:pPr>
              <w:pStyle w:val="LinhaTabCentr"/>
            </w:pPr>
            <w:r w:rsidRPr="003D68C3">
              <w:t>0-5</w:t>
            </w:r>
          </w:p>
        </w:tc>
        <w:tc>
          <w:tcPr>
            <w:tcW w:w="905" w:type="dxa"/>
            <w:shd w:val="clear" w:color="auto" w:fill="E6E6E6"/>
            <w:noWrap/>
          </w:tcPr>
          <w:p w14:paraId="36B82B7F" w14:textId="77777777" w:rsidR="00BF40F5" w:rsidRPr="003D68C3" w:rsidRDefault="00BF40F5">
            <w:pPr>
              <w:pStyle w:val="LinhaTabCentr"/>
            </w:pPr>
          </w:p>
        </w:tc>
        <w:tc>
          <w:tcPr>
            <w:tcW w:w="5326" w:type="dxa"/>
            <w:shd w:val="clear" w:color="auto" w:fill="E6E6E6"/>
            <w:noWrap/>
          </w:tcPr>
          <w:p w14:paraId="52697476" w14:textId="77777777" w:rsidR="00BF40F5" w:rsidRPr="003D68C3" w:rsidRDefault="00BF40F5" w:rsidP="00B15F49">
            <w:pPr>
              <w:pStyle w:val="LinhaTabEsq"/>
            </w:pPr>
            <w:r w:rsidRPr="003D68C3">
              <w:t>Informar os reboques/Dolly (v2.0)</w:t>
            </w:r>
          </w:p>
        </w:tc>
      </w:tr>
      <w:tr w:rsidR="00BF40F5" w:rsidRPr="00830393" w14:paraId="0D5F0403" w14:textId="77777777" w:rsidTr="003D68C3">
        <w:tc>
          <w:tcPr>
            <w:tcW w:w="700" w:type="dxa"/>
            <w:noWrap/>
          </w:tcPr>
          <w:p w14:paraId="1B7A4F6D" w14:textId="77777777" w:rsidR="00BF40F5" w:rsidRPr="003D68C3" w:rsidRDefault="00BF40F5" w:rsidP="00B15F49">
            <w:pPr>
              <w:pStyle w:val="LinhaTabCentr"/>
            </w:pPr>
            <w:r w:rsidRPr="003D68C3">
              <w:t>378</w:t>
            </w:r>
          </w:p>
        </w:tc>
        <w:tc>
          <w:tcPr>
            <w:tcW w:w="801" w:type="dxa"/>
            <w:noWrap/>
          </w:tcPr>
          <w:p w14:paraId="3E45BE9F" w14:textId="77777777" w:rsidR="00BF40F5" w:rsidRPr="003D68C3" w:rsidRDefault="00BF40F5">
            <w:pPr>
              <w:pStyle w:val="LinhaTabCentr"/>
            </w:pPr>
            <w:r w:rsidRPr="003D68C3">
              <w:t>X23</w:t>
            </w:r>
          </w:p>
        </w:tc>
        <w:tc>
          <w:tcPr>
            <w:tcW w:w="1702" w:type="dxa"/>
            <w:noWrap/>
          </w:tcPr>
          <w:p w14:paraId="14AEB22E" w14:textId="77777777" w:rsidR="00BF40F5" w:rsidRPr="003D68C3" w:rsidRDefault="00BF40F5" w:rsidP="00B15F49">
            <w:pPr>
              <w:pStyle w:val="LinhaTabEsq"/>
            </w:pPr>
            <w:r w:rsidRPr="003D68C3">
              <w:t>placa</w:t>
            </w:r>
          </w:p>
        </w:tc>
        <w:tc>
          <w:tcPr>
            <w:tcW w:w="3605" w:type="dxa"/>
            <w:noWrap/>
          </w:tcPr>
          <w:p w14:paraId="0CF64F14" w14:textId="77777777" w:rsidR="00BF40F5" w:rsidRPr="003D68C3" w:rsidRDefault="00BF40F5">
            <w:pPr>
              <w:pStyle w:val="LinhaTabEsq"/>
            </w:pPr>
            <w:r w:rsidRPr="003D68C3">
              <w:t>Placa do Veículo</w:t>
            </w:r>
          </w:p>
        </w:tc>
        <w:tc>
          <w:tcPr>
            <w:tcW w:w="476" w:type="dxa"/>
            <w:noWrap/>
          </w:tcPr>
          <w:p w14:paraId="604466DD" w14:textId="77777777" w:rsidR="00BF40F5" w:rsidRPr="003D68C3" w:rsidRDefault="00BF40F5" w:rsidP="00B15F49">
            <w:pPr>
              <w:pStyle w:val="LinhaTabCentr"/>
            </w:pPr>
            <w:r w:rsidRPr="003D68C3">
              <w:t>E</w:t>
            </w:r>
          </w:p>
        </w:tc>
        <w:tc>
          <w:tcPr>
            <w:tcW w:w="668" w:type="dxa"/>
            <w:noWrap/>
          </w:tcPr>
          <w:p w14:paraId="3B2B19C2" w14:textId="77777777" w:rsidR="00BF40F5" w:rsidRPr="003D68C3" w:rsidRDefault="00BF40F5">
            <w:pPr>
              <w:pStyle w:val="LinhaTabCentr"/>
            </w:pPr>
            <w:r w:rsidRPr="003D68C3">
              <w:t>X22</w:t>
            </w:r>
          </w:p>
        </w:tc>
        <w:tc>
          <w:tcPr>
            <w:tcW w:w="569" w:type="dxa"/>
            <w:noWrap/>
          </w:tcPr>
          <w:p w14:paraId="7F87E969" w14:textId="77777777" w:rsidR="00BF40F5" w:rsidRPr="003D68C3" w:rsidRDefault="00BF40F5">
            <w:pPr>
              <w:pStyle w:val="LinhaTabCentr"/>
            </w:pPr>
            <w:r w:rsidRPr="003D68C3">
              <w:t>C</w:t>
            </w:r>
          </w:p>
        </w:tc>
        <w:tc>
          <w:tcPr>
            <w:tcW w:w="702" w:type="dxa"/>
            <w:noWrap/>
          </w:tcPr>
          <w:p w14:paraId="1C125B5B" w14:textId="77777777" w:rsidR="00BF40F5" w:rsidRPr="003D68C3" w:rsidRDefault="00BF40F5">
            <w:pPr>
              <w:pStyle w:val="LinhaTabCentr"/>
            </w:pPr>
            <w:r w:rsidRPr="003D68C3">
              <w:t>1-1</w:t>
            </w:r>
          </w:p>
        </w:tc>
        <w:tc>
          <w:tcPr>
            <w:tcW w:w="905" w:type="dxa"/>
            <w:noWrap/>
          </w:tcPr>
          <w:p w14:paraId="07476F6E" w14:textId="77777777" w:rsidR="00BF40F5" w:rsidRPr="003D68C3" w:rsidRDefault="00BF40F5">
            <w:pPr>
              <w:pStyle w:val="LinhaTabCentr"/>
              <w:rPr>
                <w:highlight w:val="yellow"/>
              </w:rPr>
            </w:pPr>
            <w:r w:rsidRPr="003D68C3">
              <w:t>7</w:t>
            </w:r>
          </w:p>
        </w:tc>
        <w:tc>
          <w:tcPr>
            <w:tcW w:w="5326" w:type="dxa"/>
            <w:noWrap/>
          </w:tcPr>
          <w:p w14:paraId="5A8A795E" w14:textId="4D379297" w:rsidR="00BF40F5" w:rsidRPr="003D68C3" w:rsidRDefault="00BF40F5" w:rsidP="00B15F49">
            <w:pPr>
              <w:pStyle w:val="LinhaTabEsq"/>
            </w:pPr>
            <w:r w:rsidRPr="002A1D50">
              <w:t xml:space="preserve">Informar em um dos seguintes formatos: XXX9999, XXX999, XX9999 ou XXXX999. Informar a placa em informações complementares quando a placa do veículo tiver lei de formação diversa. (NT </w:t>
            </w:r>
            <w:r w:rsidR="00AE5907">
              <w:t>2011/0</w:t>
            </w:r>
            <w:r w:rsidR="006F7E15">
              <w:t>05</w:t>
            </w:r>
            <w:r w:rsidRPr="002A1D50">
              <w:t>)</w:t>
            </w:r>
          </w:p>
        </w:tc>
      </w:tr>
      <w:tr w:rsidR="00BF40F5" w:rsidRPr="00830393" w14:paraId="3F1BE457" w14:textId="77777777" w:rsidTr="003D68C3">
        <w:tc>
          <w:tcPr>
            <w:tcW w:w="700" w:type="dxa"/>
            <w:noWrap/>
          </w:tcPr>
          <w:p w14:paraId="11299A0B" w14:textId="77777777" w:rsidR="00BF40F5" w:rsidRPr="003D68C3" w:rsidRDefault="00BF40F5" w:rsidP="00B15F49">
            <w:pPr>
              <w:pStyle w:val="LinhaTabCentr"/>
            </w:pPr>
            <w:r w:rsidRPr="003D68C3">
              <w:t>379</w:t>
            </w:r>
          </w:p>
        </w:tc>
        <w:tc>
          <w:tcPr>
            <w:tcW w:w="801" w:type="dxa"/>
            <w:noWrap/>
          </w:tcPr>
          <w:p w14:paraId="04075F42" w14:textId="77777777" w:rsidR="00BF40F5" w:rsidRPr="003D68C3" w:rsidRDefault="00BF40F5">
            <w:pPr>
              <w:pStyle w:val="LinhaTabCentr"/>
            </w:pPr>
            <w:r w:rsidRPr="003D68C3">
              <w:t>X24</w:t>
            </w:r>
          </w:p>
        </w:tc>
        <w:tc>
          <w:tcPr>
            <w:tcW w:w="1702" w:type="dxa"/>
            <w:noWrap/>
          </w:tcPr>
          <w:p w14:paraId="29DE107D" w14:textId="77777777" w:rsidR="00BF40F5" w:rsidRPr="003D68C3" w:rsidRDefault="00BF40F5" w:rsidP="00B15F49">
            <w:pPr>
              <w:pStyle w:val="LinhaTabEsq"/>
            </w:pPr>
            <w:r w:rsidRPr="003D68C3">
              <w:t>UF</w:t>
            </w:r>
          </w:p>
        </w:tc>
        <w:tc>
          <w:tcPr>
            <w:tcW w:w="3605" w:type="dxa"/>
            <w:noWrap/>
          </w:tcPr>
          <w:p w14:paraId="472B5703" w14:textId="77777777" w:rsidR="00BF40F5" w:rsidRPr="003D68C3" w:rsidRDefault="00BF40F5">
            <w:pPr>
              <w:pStyle w:val="LinhaTabEsq"/>
            </w:pPr>
            <w:r w:rsidRPr="003D68C3">
              <w:t>Sigla da UF</w:t>
            </w:r>
          </w:p>
        </w:tc>
        <w:tc>
          <w:tcPr>
            <w:tcW w:w="476" w:type="dxa"/>
            <w:noWrap/>
          </w:tcPr>
          <w:p w14:paraId="64B5F27E" w14:textId="77777777" w:rsidR="00BF40F5" w:rsidRPr="003D68C3" w:rsidRDefault="00BF40F5" w:rsidP="00B15F49">
            <w:pPr>
              <w:pStyle w:val="LinhaTabCentr"/>
            </w:pPr>
            <w:r w:rsidRPr="003D68C3">
              <w:t>E</w:t>
            </w:r>
          </w:p>
        </w:tc>
        <w:tc>
          <w:tcPr>
            <w:tcW w:w="668" w:type="dxa"/>
            <w:noWrap/>
          </w:tcPr>
          <w:p w14:paraId="3324B4E6" w14:textId="77777777" w:rsidR="00BF40F5" w:rsidRPr="003D68C3" w:rsidRDefault="00BF40F5">
            <w:pPr>
              <w:pStyle w:val="LinhaTabCentr"/>
            </w:pPr>
            <w:r w:rsidRPr="003D68C3">
              <w:t>X22</w:t>
            </w:r>
          </w:p>
        </w:tc>
        <w:tc>
          <w:tcPr>
            <w:tcW w:w="569" w:type="dxa"/>
            <w:noWrap/>
          </w:tcPr>
          <w:p w14:paraId="223CAF54" w14:textId="77777777" w:rsidR="00BF40F5" w:rsidRPr="003D68C3" w:rsidRDefault="00BF40F5">
            <w:pPr>
              <w:pStyle w:val="LinhaTabCentr"/>
            </w:pPr>
            <w:r w:rsidRPr="003D68C3">
              <w:t>C</w:t>
            </w:r>
          </w:p>
        </w:tc>
        <w:tc>
          <w:tcPr>
            <w:tcW w:w="702" w:type="dxa"/>
            <w:noWrap/>
          </w:tcPr>
          <w:p w14:paraId="0D1EDFD8" w14:textId="77777777" w:rsidR="00BF40F5" w:rsidRPr="003D68C3" w:rsidRDefault="00BF40F5">
            <w:pPr>
              <w:pStyle w:val="LinhaTabCentr"/>
            </w:pPr>
            <w:r w:rsidRPr="003D68C3">
              <w:t>1-1</w:t>
            </w:r>
          </w:p>
        </w:tc>
        <w:tc>
          <w:tcPr>
            <w:tcW w:w="905" w:type="dxa"/>
            <w:noWrap/>
          </w:tcPr>
          <w:p w14:paraId="747E0907" w14:textId="77777777" w:rsidR="00BF40F5" w:rsidRPr="003D68C3" w:rsidRDefault="00BF40F5">
            <w:pPr>
              <w:pStyle w:val="LinhaTabCentr"/>
            </w:pPr>
            <w:r w:rsidRPr="003D68C3">
              <w:t>2</w:t>
            </w:r>
          </w:p>
        </w:tc>
        <w:tc>
          <w:tcPr>
            <w:tcW w:w="5326" w:type="dxa"/>
            <w:noWrap/>
          </w:tcPr>
          <w:p w14:paraId="222D4E27" w14:textId="77777777" w:rsidR="00BF40F5" w:rsidRPr="003D68C3" w:rsidRDefault="00BF40F5" w:rsidP="00B15F49">
            <w:pPr>
              <w:pStyle w:val="LinhaTabEsq"/>
            </w:pPr>
            <w:r w:rsidRPr="003D68C3">
              <w:t>Informar "EX" se Exterior.</w:t>
            </w:r>
          </w:p>
        </w:tc>
      </w:tr>
      <w:tr w:rsidR="00BF40F5" w:rsidRPr="00830393" w14:paraId="627DAAEC" w14:textId="77777777" w:rsidTr="003D68C3">
        <w:tc>
          <w:tcPr>
            <w:tcW w:w="700" w:type="dxa"/>
            <w:noWrap/>
          </w:tcPr>
          <w:p w14:paraId="2C13C3F6" w14:textId="77777777" w:rsidR="00BF40F5" w:rsidRPr="003D68C3" w:rsidRDefault="00BF40F5" w:rsidP="00B15F49">
            <w:pPr>
              <w:pStyle w:val="LinhaTabCentr"/>
            </w:pPr>
            <w:r w:rsidRPr="003D68C3">
              <w:t>380</w:t>
            </w:r>
          </w:p>
        </w:tc>
        <w:tc>
          <w:tcPr>
            <w:tcW w:w="801" w:type="dxa"/>
            <w:noWrap/>
          </w:tcPr>
          <w:p w14:paraId="0D516C7E" w14:textId="77777777" w:rsidR="00BF40F5" w:rsidRPr="003D68C3" w:rsidRDefault="00BF40F5">
            <w:pPr>
              <w:pStyle w:val="LinhaTabCentr"/>
            </w:pPr>
            <w:r w:rsidRPr="003D68C3">
              <w:t>X25</w:t>
            </w:r>
          </w:p>
        </w:tc>
        <w:tc>
          <w:tcPr>
            <w:tcW w:w="1702" w:type="dxa"/>
            <w:noWrap/>
          </w:tcPr>
          <w:p w14:paraId="07BBD320" w14:textId="77777777" w:rsidR="00BF40F5" w:rsidRPr="003D68C3" w:rsidRDefault="00BF40F5" w:rsidP="00B15F49">
            <w:pPr>
              <w:pStyle w:val="LinhaTabEsq"/>
            </w:pPr>
            <w:r w:rsidRPr="003D68C3">
              <w:t>RNTC</w:t>
            </w:r>
          </w:p>
        </w:tc>
        <w:tc>
          <w:tcPr>
            <w:tcW w:w="3605" w:type="dxa"/>
            <w:noWrap/>
          </w:tcPr>
          <w:p w14:paraId="4B9F32B0" w14:textId="77777777" w:rsidR="00BF40F5" w:rsidRPr="003D68C3" w:rsidRDefault="00BF40F5">
            <w:pPr>
              <w:pStyle w:val="LinhaTabEsq"/>
            </w:pPr>
            <w:r w:rsidRPr="003D68C3">
              <w:t>Registro Nacional de Transportador de Carga (ANTT)</w:t>
            </w:r>
          </w:p>
        </w:tc>
        <w:tc>
          <w:tcPr>
            <w:tcW w:w="476" w:type="dxa"/>
            <w:noWrap/>
          </w:tcPr>
          <w:p w14:paraId="35686F64" w14:textId="77777777" w:rsidR="00BF40F5" w:rsidRPr="003D68C3" w:rsidRDefault="00BF40F5" w:rsidP="00B15F49">
            <w:pPr>
              <w:pStyle w:val="LinhaTabCentr"/>
            </w:pPr>
            <w:r w:rsidRPr="003D68C3">
              <w:t>E</w:t>
            </w:r>
          </w:p>
        </w:tc>
        <w:tc>
          <w:tcPr>
            <w:tcW w:w="668" w:type="dxa"/>
            <w:noWrap/>
          </w:tcPr>
          <w:p w14:paraId="028626EC" w14:textId="77777777" w:rsidR="00BF40F5" w:rsidRPr="003D68C3" w:rsidRDefault="00BF40F5">
            <w:pPr>
              <w:pStyle w:val="LinhaTabCentr"/>
            </w:pPr>
            <w:r w:rsidRPr="003D68C3">
              <w:t>X22</w:t>
            </w:r>
          </w:p>
        </w:tc>
        <w:tc>
          <w:tcPr>
            <w:tcW w:w="569" w:type="dxa"/>
            <w:noWrap/>
          </w:tcPr>
          <w:p w14:paraId="6F8FEC2C" w14:textId="77777777" w:rsidR="00BF40F5" w:rsidRPr="003D68C3" w:rsidRDefault="00BF40F5">
            <w:pPr>
              <w:pStyle w:val="LinhaTabCentr"/>
            </w:pPr>
            <w:r w:rsidRPr="003D68C3">
              <w:t>C</w:t>
            </w:r>
          </w:p>
        </w:tc>
        <w:tc>
          <w:tcPr>
            <w:tcW w:w="702" w:type="dxa"/>
            <w:noWrap/>
          </w:tcPr>
          <w:p w14:paraId="7F6435EA" w14:textId="77777777" w:rsidR="00BF40F5" w:rsidRPr="003D68C3" w:rsidRDefault="00BF40F5">
            <w:pPr>
              <w:pStyle w:val="LinhaTabCentr"/>
            </w:pPr>
            <w:r w:rsidRPr="003D68C3">
              <w:t>0-1</w:t>
            </w:r>
          </w:p>
        </w:tc>
        <w:tc>
          <w:tcPr>
            <w:tcW w:w="905" w:type="dxa"/>
            <w:noWrap/>
          </w:tcPr>
          <w:p w14:paraId="4275525C" w14:textId="77777777" w:rsidR="00BF40F5" w:rsidRPr="003D68C3" w:rsidRDefault="00BF40F5">
            <w:pPr>
              <w:pStyle w:val="LinhaTabCentr"/>
            </w:pPr>
            <w:r w:rsidRPr="003D68C3">
              <w:t>1-20</w:t>
            </w:r>
          </w:p>
        </w:tc>
        <w:tc>
          <w:tcPr>
            <w:tcW w:w="5326" w:type="dxa"/>
            <w:noWrap/>
          </w:tcPr>
          <w:p w14:paraId="29E5731B" w14:textId="77777777" w:rsidR="00BF40F5" w:rsidRPr="003D68C3" w:rsidRDefault="00BF40F5" w:rsidP="00B15F49">
            <w:pPr>
              <w:pStyle w:val="LinhaTabEsq"/>
            </w:pPr>
          </w:p>
        </w:tc>
      </w:tr>
      <w:tr w:rsidR="00BF40F5" w:rsidRPr="00830393" w14:paraId="5494EDF4" w14:textId="77777777" w:rsidTr="003D68C3">
        <w:tc>
          <w:tcPr>
            <w:tcW w:w="700" w:type="dxa"/>
            <w:noWrap/>
          </w:tcPr>
          <w:p w14:paraId="0A1310F4" w14:textId="77777777" w:rsidR="00BF40F5" w:rsidRPr="003D68C3" w:rsidRDefault="00BF40F5" w:rsidP="00B15F49">
            <w:pPr>
              <w:pStyle w:val="LinhaTabCentr"/>
            </w:pPr>
            <w:r w:rsidRPr="003D68C3">
              <w:t>380a</w:t>
            </w:r>
          </w:p>
        </w:tc>
        <w:tc>
          <w:tcPr>
            <w:tcW w:w="801" w:type="dxa"/>
            <w:noWrap/>
          </w:tcPr>
          <w:p w14:paraId="187E25BA" w14:textId="77777777" w:rsidR="00BF40F5" w:rsidRPr="003D68C3" w:rsidRDefault="00BF40F5">
            <w:pPr>
              <w:pStyle w:val="LinhaTabCentr"/>
            </w:pPr>
            <w:r w:rsidRPr="003D68C3">
              <w:t>X25a</w:t>
            </w:r>
          </w:p>
        </w:tc>
        <w:tc>
          <w:tcPr>
            <w:tcW w:w="1702" w:type="dxa"/>
            <w:noWrap/>
          </w:tcPr>
          <w:p w14:paraId="3A7A162E" w14:textId="77777777" w:rsidR="00BF40F5" w:rsidRPr="003D68C3" w:rsidRDefault="00BF40F5" w:rsidP="00B15F49">
            <w:pPr>
              <w:pStyle w:val="LinhaTabEsq"/>
            </w:pPr>
            <w:r w:rsidRPr="003D68C3">
              <w:t>vagao</w:t>
            </w:r>
          </w:p>
        </w:tc>
        <w:tc>
          <w:tcPr>
            <w:tcW w:w="3605" w:type="dxa"/>
            <w:noWrap/>
          </w:tcPr>
          <w:p w14:paraId="78B1B2BB" w14:textId="77777777" w:rsidR="00BF40F5" w:rsidRPr="003D68C3" w:rsidRDefault="00BF40F5">
            <w:pPr>
              <w:pStyle w:val="LinhaTabEsq"/>
            </w:pPr>
            <w:r w:rsidRPr="003D68C3">
              <w:t>Identificação do vagão</w:t>
            </w:r>
          </w:p>
        </w:tc>
        <w:tc>
          <w:tcPr>
            <w:tcW w:w="476" w:type="dxa"/>
            <w:noWrap/>
          </w:tcPr>
          <w:p w14:paraId="5422AFD6" w14:textId="77777777" w:rsidR="00BF40F5" w:rsidRPr="003D68C3" w:rsidRDefault="00BF40F5" w:rsidP="00B15F49">
            <w:pPr>
              <w:pStyle w:val="LinhaTabCentr"/>
            </w:pPr>
            <w:r w:rsidRPr="003D68C3">
              <w:t>CE</w:t>
            </w:r>
          </w:p>
        </w:tc>
        <w:tc>
          <w:tcPr>
            <w:tcW w:w="668" w:type="dxa"/>
            <w:noWrap/>
          </w:tcPr>
          <w:p w14:paraId="51C080FA" w14:textId="77777777" w:rsidR="00BF40F5" w:rsidRPr="003D68C3" w:rsidRDefault="00BF40F5">
            <w:pPr>
              <w:pStyle w:val="LinhaTabCentr"/>
            </w:pPr>
            <w:r w:rsidRPr="003D68C3">
              <w:t>X01</w:t>
            </w:r>
          </w:p>
        </w:tc>
        <w:tc>
          <w:tcPr>
            <w:tcW w:w="569" w:type="dxa"/>
            <w:noWrap/>
          </w:tcPr>
          <w:p w14:paraId="6120E7A9" w14:textId="77777777" w:rsidR="00BF40F5" w:rsidRPr="003D68C3" w:rsidRDefault="00BF40F5">
            <w:pPr>
              <w:pStyle w:val="LinhaTabCentr"/>
            </w:pPr>
            <w:r w:rsidRPr="003D68C3">
              <w:t>C</w:t>
            </w:r>
          </w:p>
        </w:tc>
        <w:tc>
          <w:tcPr>
            <w:tcW w:w="702" w:type="dxa"/>
            <w:noWrap/>
          </w:tcPr>
          <w:p w14:paraId="46642D5D" w14:textId="77777777" w:rsidR="00BF40F5" w:rsidRPr="003D68C3" w:rsidRDefault="00BF40F5">
            <w:pPr>
              <w:pStyle w:val="LinhaTabCentr"/>
            </w:pPr>
            <w:r w:rsidRPr="003D68C3">
              <w:t>0-1</w:t>
            </w:r>
          </w:p>
        </w:tc>
        <w:tc>
          <w:tcPr>
            <w:tcW w:w="905" w:type="dxa"/>
            <w:noWrap/>
          </w:tcPr>
          <w:p w14:paraId="0C2D2301" w14:textId="77777777" w:rsidR="00BF40F5" w:rsidRPr="003D68C3" w:rsidRDefault="00BF40F5">
            <w:pPr>
              <w:pStyle w:val="LinhaTabCentr"/>
            </w:pPr>
            <w:r w:rsidRPr="003D68C3">
              <w:t>1-20</w:t>
            </w:r>
          </w:p>
        </w:tc>
        <w:tc>
          <w:tcPr>
            <w:tcW w:w="5326" w:type="dxa"/>
            <w:noWrap/>
          </w:tcPr>
          <w:p w14:paraId="3AA48527" w14:textId="77777777" w:rsidR="00BF40F5" w:rsidRPr="003D68C3" w:rsidRDefault="00BF40F5" w:rsidP="00B15F49">
            <w:pPr>
              <w:pStyle w:val="LinhaTabEsq"/>
            </w:pPr>
            <w:r w:rsidRPr="003D68C3">
              <w:t>(v2.0)</w:t>
            </w:r>
          </w:p>
        </w:tc>
      </w:tr>
      <w:tr w:rsidR="00BF40F5" w:rsidRPr="00830393" w14:paraId="4EB199A1" w14:textId="77777777" w:rsidTr="003D68C3">
        <w:tc>
          <w:tcPr>
            <w:tcW w:w="700" w:type="dxa"/>
            <w:noWrap/>
          </w:tcPr>
          <w:p w14:paraId="707979BD" w14:textId="77777777" w:rsidR="00BF40F5" w:rsidRPr="003D68C3" w:rsidRDefault="00BF40F5" w:rsidP="00B15F49">
            <w:pPr>
              <w:pStyle w:val="LinhaTabCentr"/>
            </w:pPr>
            <w:r w:rsidRPr="003D68C3">
              <w:t>380b</w:t>
            </w:r>
          </w:p>
        </w:tc>
        <w:tc>
          <w:tcPr>
            <w:tcW w:w="801" w:type="dxa"/>
            <w:noWrap/>
          </w:tcPr>
          <w:p w14:paraId="7F40282A" w14:textId="77777777" w:rsidR="00BF40F5" w:rsidRPr="003D68C3" w:rsidRDefault="00BF40F5">
            <w:pPr>
              <w:pStyle w:val="LinhaTabCentr"/>
            </w:pPr>
            <w:r w:rsidRPr="003D68C3">
              <w:t>X25b</w:t>
            </w:r>
          </w:p>
        </w:tc>
        <w:tc>
          <w:tcPr>
            <w:tcW w:w="1702" w:type="dxa"/>
            <w:noWrap/>
          </w:tcPr>
          <w:p w14:paraId="5B51D1A9" w14:textId="77777777" w:rsidR="00BF40F5" w:rsidRPr="003D68C3" w:rsidRDefault="00BF40F5" w:rsidP="00B15F49">
            <w:pPr>
              <w:pStyle w:val="LinhaTabEsq"/>
            </w:pPr>
            <w:r w:rsidRPr="003D68C3">
              <w:t>balsa</w:t>
            </w:r>
          </w:p>
        </w:tc>
        <w:tc>
          <w:tcPr>
            <w:tcW w:w="3605" w:type="dxa"/>
            <w:noWrap/>
          </w:tcPr>
          <w:p w14:paraId="6CE52AB7" w14:textId="77777777" w:rsidR="00BF40F5" w:rsidRPr="003D68C3" w:rsidRDefault="00BF40F5">
            <w:pPr>
              <w:pStyle w:val="LinhaTabEsq"/>
            </w:pPr>
            <w:r w:rsidRPr="003D68C3">
              <w:t>Identificação da balsa</w:t>
            </w:r>
          </w:p>
        </w:tc>
        <w:tc>
          <w:tcPr>
            <w:tcW w:w="476" w:type="dxa"/>
            <w:noWrap/>
          </w:tcPr>
          <w:p w14:paraId="2EA4A505" w14:textId="77777777" w:rsidR="00BF40F5" w:rsidRPr="003D68C3" w:rsidRDefault="00BF40F5" w:rsidP="00B15F49">
            <w:pPr>
              <w:pStyle w:val="LinhaTabCentr"/>
            </w:pPr>
            <w:r w:rsidRPr="003D68C3">
              <w:t>CE</w:t>
            </w:r>
          </w:p>
        </w:tc>
        <w:tc>
          <w:tcPr>
            <w:tcW w:w="668" w:type="dxa"/>
            <w:noWrap/>
          </w:tcPr>
          <w:p w14:paraId="7D5B7213" w14:textId="77777777" w:rsidR="00BF40F5" w:rsidRPr="003D68C3" w:rsidRDefault="00BF40F5">
            <w:pPr>
              <w:pStyle w:val="LinhaTabCentr"/>
            </w:pPr>
            <w:r w:rsidRPr="003D68C3">
              <w:t>X01</w:t>
            </w:r>
          </w:p>
        </w:tc>
        <w:tc>
          <w:tcPr>
            <w:tcW w:w="569" w:type="dxa"/>
            <w:noWrap/>
          </w:tcPr>
          <w:p w14:paraId="38344B1F" w14:textId="77777777" w:rsidR="00BF40F5" w:rsidRPr="003D68C3" w:rsidRDefault="00BF40F5">
            <w:pPr>
              <w:pStyle w:val="LinhaTabCentr"/>
            </w:pPr>
            <w:r w:rsidRPr="003D68C3">
              <w:t>C</w:t>
            </w:r>
          </w:p>
        </w:tc>
        <w:tc>
          <w:tcPr>
            <w:tcW w:w="702" w:type="dxa"/>
            <w:noWrap/>
          </w:tcPr>
          <w:p w14:paraId="4932C6CB" w14:textId="77777777" w:rsidR="00BF40F5" w:rsidRPr="003D68C3" w:rsidRDefault="00BF40F5">
            <w:pPr>
              <w:pStyle w:val="LinhaTabCentr"/>
            </w:pPr>
            <w:r w:rsidRPr="003D68C3">
              <w:t>0-1</w:t>
            </w:r>
          </w:p>
        </w:tc>
        <w:tc>
          <w:tcPr>
            <w:tcW w:w="905" w:type="dxa"/>
            <w:noWrap/>
          </w:tcPr>
          <w:p w14:paraId="3C012E1E" w14:textId="77777777" w:rsidR="00BF40F5" w:rsidRPr="003D68C3" w:rsidRDefault="00BF40F5">
            <w:pPr>
              <w:pStyle w:val="LinhaTabCentr"/>
            </w:pPr>
            <w:r w:rsidRPr="003D68C3">
              <w:t>1-20</w:t>
            </w:r>
          </w:p>
        </w:tc>
        <w:tc>
          <w:tcPr>
            <w:tcW w:w="5326" w:type="dxa"/>
            <w:noWrap/>
          </w:tcPr>
          <w:p w14:paraId="1452FC9C" w14:textId="77777777" w:rsidR="00BF40F5" w:rsidRPr="003D68C3" w:rsidRDefault="00BF40F5" w:rsidP="00B15F49">
            <w:pPr>
              <w:pStyle w:val="LinhaTabEsq"/>
            </w:pPr>
            <w:r w:rsidRPr="003D68C3">
              <w:t>(v2.0)</w:t>
            </w:r>
          </w:p>
        </w:tc>
      </w:tr>
      <w:tr w:rsidR="003D68C3" w:rsidRPr="00830393" w14:paraId="7D0977A8" w14:textId="77777777" w:rsidTr="003D68C3">
        <w:tc>
          <w:tcPr>
            <w:tcW w:w="700" w:type="dxa"/>
            <w:shd w:val="clear" w:color="auto" w:fill="E6E6E6"/>
            <w:noWrap/>
          </w:tcPr>
          <w:p w14:paraId="0E5F8EBB" w14:textId="77777777" w:rsidR="00BF40F5" w:rsidRPr="003D68C3" w:rsidRDefault="00BF40F5" w:rsidP="00B15F49">
            <w:pPr>
              <w:pStyle w:val="LinhaTabCentr"/>
            </w:pPr>
            <w:r w:rsidRPr="003D68C3">
              <w:t>381</w:t>
            </w:r>
          </w:p>
        </w:tc>
        <w:tc>
          <w:tcPr>
            <w:tcW w:w="801" w:type="dxa"/>
            <w:shd w:val="clear" w:color="auto" w:fill="E6E6E6"/>
            <w:noWrap/>
          </w:tcPr>
          <w:p w14:paraId="02F35C3A" w14:textId="77777777" w:rsidR="00BF40F5" w:rsidRPr="003D68C3" w:rsidRDefault="00BF40F5">
            <w:pPr>
              <w:pStyle w:val="LinhaTabCentr"/>
            </w:pPr>
            <w:r w:rsidRPr="003D68C3">
              <w:t>X26</w:t>
            </w:r>
          </w:p>
        </w:tc>
        <w:tc>
          <w:tcPr>
            <w:tcW w:w="1702" w:type="dxa"/>
            <w:shd w:val="clear" w:color="auto" w:fill="E6E6E6"/>
            <w:noWrap/>
          </w:tcPr>
          <w:p w14:paraId="4D25CAB3" w14:textId="77777777" w:rsidR="00BF40F5" w:rsidRPr="003D68C3" w:rsidRDefault="00BF40F5" w:rsidP="00B15F49">
            <w:pPr>
              <w:pStyle w:val="LinhaTabEsq"/>
            </w:pPr>
            <w:r w:rsidRPr="003D68C3">
              <w:t>vol</w:t>
            </w:r>
          </w:p>
        </w:tc>
        <w:tc>
          <w:tcPr>
            <w:tcW w:w="3605" w:type="dxa"/>
            <w:shd w:val="clear" w:color="auto" w:fill="E6E6E6"/>
            <w:noWrap/>
          </w:tcPr>
          <w:p w14:paraId="3DDE269F" w14:textId="77777777" w:rsidR="00BF40F5" w:rsidRPr="003D68C3" w:rsidRDefault="00BF40F5">
            <w:pPr>
              <w:pStyle w:val="LinhaTabEsq"/>
            </w:pPr>
            <w:r w:rsidRPr="003D68C3">
              <w:t>Grupo Volumes</w:t>
            </w:r>
          </w:p>
        </w:tc>
        <w:tc>
          <w:tcPr>
            <w:tcW w:w="476" w:type="dxa"/>
            <w:shd w:val="clear" w:color="auto" w:fill="E6E6E6"/>
            <w:noWrap/>
          </w:tcPr>
          <w:p w14:paraId="0E7C7A55" w14:textId="77777777" w:rsidR="00BF40F5" w:rsidRPr="003D68C3" w:rsidRDefault="00BF40F5" w:rsidP="00B15F49">
            <w:pPr>
              <w:pStyle w:val="LinhaTabCentr"/>
            </w:pPr>
            <w:r w:rsidRPr="003D68C3">
              <w:t>G</w:t>
            </w:r>
          </w:p>
        </w:tc>
        <w:tc>
          <w:tcPr>
            <w:tcW w:w="668" w:type="dxa"/>
            <w:shd w:val="clear" w:color="auto" w:fill="E6E6E6"/>
            <w:noWrap/>
          </w:tcPr>
          <w:p w14:paraId="586DB6D1" w14:textId="77777777" w:rsidR="00BF40F5" w:rsidRPr="003D68C3" w:rsidRDefault="00BF40F5">
            <w:pPr>
              <w:pStyle w:val="LinhaTabCentr"/>
            </w:pPr>
            <w:r w:rsidRPr="003D68C3">
              <w:t>X01</w:t>
            </w:r>
          </w:p>
        </w:tc>
        <w:tc>
          <w:tcPr>
            <w:tcW w:w="569" w:type="dxa"/>
            <w:shd w:val="clear" w:color="auto" w:fill="E6E6E6"/>
            <w:noWrap/>
          </w:tcPr>
          <w:p w14:paraId="040B42A7" w14:textId="77777777" w:rsidR="00BF40F5" w:rsidRPr="003D68C3" w:rsidRDefault="00BF40F5">
            <w:pPr>
              <w:pStyle w:val="LinhaTabCentr"/>
            </w:pPr>
          </w:p>
        </w:tc>
        <w:tc>
          <w:tcPr>
            <w:tcW w:w="702" w:type="dxa"/>
            <w:shd w:val="clear" w:color="auto" w:fill="E6E6E6"/>
            <w:noWrap/>
          </w:tcPr>
          <w:p w14:paraId="3F08A229" w14:textId="77777777" w:rsidR="00BF40F5" w:rsidRPr="003D68C3" w:rsidRDefault="00BF40F5">
            <w:pPr>
              <w:pStyle w:val="LinhaTabCentr"/>
            </w:pPr>
            <w:r w:rsidRPr="003D68C3">
              <w:t>0-5000</w:t>
            </w:r>
          </w:p>
        </w:tc>
        <w:tc>
          <w:tcPr>
            <w:tcW w:w="905" w:type="dxa"/>
            <w:shd w:val="clear" w:color="auto" w:fill="E6E6E6"/>
            <w:noWrap/>
          </w:tcPr>
          <w:p w14:paraId="4941E027" w14:textId="77777777" w:rsidR="00BF40F5" w:rsidRPr="003D68C3" w:rsidRDefault="00BF40F5">
            <w:pPr>
              <w:pStyle w:val="LinhaTabCentr"/>
            </w:pPr>
          </w:p>
        </w:tc>
        <w:tc>
          <w:tcPr>
            <w:tcW w:w="5326" w:type="dxa"/>
            <w:shd w:val="clear" w:color="auto" w:fill="E6E6E6"/>
            <w:noWrap/>
          </w:tcPr>
          <w:p w14:paraId="7F410929" w14:textId="77777777" w:rsidR="00BF40F5" w:rsidRPr="003D68C3" w:rsidRDefault="00BF40F5" w:rsidP="00B15F49">
            <w:pPr>
              <w:pStyle w:val="LinhaTabEsq"/>
            </w:pPr>
            <w:r w:rsidRPr="003D68C3">
              <w:t>(NT 2012/003)</w:t>
            </w:r>
          </w:p>
        </w:tc>
      </w:tr>
      <w:tr w:rsidR="00BF40F5" w:rsidRPr="00830393" w14:paraId="2AE4B872" w14:textId="77777777" w:rsidTr="003D68C3">
        <w:tc>
          <w:tcPr>
            <w:tcW w:w="700" w:type="dxa"/>
            <w:noWrap/>
          </w:tcPr>
          <w:p w14:paraId="6F405B58" w14:textId="77777777" w:rsidR="00BF40F5" w:rsidRPr="003D68C3" w:rsidRDefault="00BF40F5" w:rsidP="00B15F49">
            <w:pPr>
              <w:pStyle w:val="LinhaTabCentr"/>
            </w:pPr>
            <w:r w:rsidRPr="003D68C3">
              <w:t>382</w:t>
            </w:r>
          </w:p>
        </w:tc>
        <w:tc>
          <w:tcPr>
            <w:tcW w:w="801" w:type="dxa"/>
            <w:noWrap/>
          </w:tcPr>
          <w:p w14:paraId="12FD2DCA" w14:textId="77777777" w:rsidR="00BF40F5" w:rsidRPr="003D68C3" w:rsidRDefault="00BF40F5">
            <w:pPr>
              <w:pStyle w:val="LinhaTabCentr"/>
            </w:pPr>
            <w:r w:rsidRPr="003D68C3">
              <w:t>X27</w:t>
            </w:r>
          </w:p>
        </w:tc>
        <w:tc>
          <w:tcPr>
            <w:tcW w:w="1702" w:type="dxa"/>
            <w:noWrap/>
          </w:tcPr>
          <w:p w14:paraId="15D26ABD" w14:textId="77777777" w:rsidR="00BF40F5" w:rsidRPr="003D68C3" w:rsidRDefault="00BF40F5" w:rsidP="00B15F49">
            <w:pPr>
              <w:pStyle w:val="LinhaTabEsq"/>
            </w:pPr>
            <w:r w:rsidRPr="003D68C3">
              <w:t>qVol</w:t>
            </w:r>
          </w:p>
        </w:tc>
        <w:tc>
          <w:tcPr>
            <w:tcW w:w="3605" w:type="dxa"/>
            <w:noWrap/>
          </w:tcPr>
          <w:p w14:paraId="44558BA8" w14:textId="77777777" w:rsidR="00BF40F5" w:rsidRPr="003D68C3" w:rsidRDefault="00BF40F5">
            <w:pPr>
              <w:pStyle w:val="LinhaTabEsq"/>
            </w:pPr>
            <w:r w:rsidRPr="003D68C3">
              <w:t>Quantidade de volumes transportados</w:t>
            </w:r>
          </w:p>
        </w:tc>
        <w:tc>
          <w:tcPr>
            <w:tcW w:w="476" w:type="dxa"/>
            <w:noWrap/>
          </w:tcPr>
          <w:p w14:paraId="20DB9250" w14:textId="77777777" w:rsidR="00BF40F5" w:rsidRPr="003D68C3" w:rsidRDefault="00BF40F5" w:rsidP="00B15F49">
            <w:pPr>
              <w:pStyle w:val="LinhaTabCentr"/>
            </w:pPr>
            <w:r w:rsidRPr="003D68C3">
              <w:t>E</w:t>
            </w:r>
          </w:p>
        </w:tc>
        <w:tc>
          <w:tcPr>
            <w:tcW w:w="668" w:type="dxa"/>
            <w:noWrap/>
          </w:tcPr>
          <w:p w14:paraId="2288B838" w14:textId="77777777" w:rsidR="00BF40F5" w:rsidRPr="003D68C3" w:rsidRDefault="00BF40F5">
            <w:pPr>
              <w:pStyle w:val="LinhaTabCentr"/>
            </w:pPr>
            <w:r w:rsidRPr="003D68C3">
              <w:t>X26</w:t>
            </w:r>
          </w:p>
        </w:tc>
        <w:tc>
          <w:tcPr>
            <w:tcW w:w="569" w:type="dxa"/>
            <w:noWrap/>
          </w:tcPr>
          <w:p w14:paraId="720FF5D0" w14:textId="77777777" w:rsidR="00BF40F5" w:rsidRPr="003D68C3" w:rsidRDefault="00BF40F5">
            <w:pPr>
              <w:pStyle w:val="LinhaTabCentr"/>
            </w:pPr>
            <w:r w:rsidRPr="003D68C3">
              <w:t>N</w:t>
            </w:r>
          </w:p>
        </w:tc>
        <w:tc>
          <w:tcPr>
            <w:tcW w:w="702" w:type="dxa"/>
            <w:noWrap/>
          </w:tcPr>
          <w:p w14:paraId="6956129D" w14:textId="77777777" w:rsidR="00BF40F5" w:rsidRPr="003D68C3" w:rsidRDefault="00BF40F5">
            <w:pPr>
              <w:pStyle w:val="LinhaTabCentr"/>
            </w:pPr>
            <w:r w:rsidRPr="003D68C3">
              <w:t>0-1</w:t>
            </w:r>
          </w:p>
        </w:tc>
        <w:tc>
          <w:tcPr>
            <w:tcW w:w="905" w:type="dxa"/>
            <w:noWrap/>
          </w:tcPr>
          <w:p w14:paraId="2614FA29" w14:textId="77777777" w:rsidR="00BF40F5" w:rsidRPr="003D68C3" w:rsidRDefault="00BF40F5">
            <w:pPr>
              <w:pStyle w:val="LinhaTabCentr"/>
            </w:pPr>
            <w:r w:rsidRPr="003D68C3">
              <w:t>1-15</w:t>
            </w:r>
          </w:p>
        </w:tc>
        <w:tc>
          <w:tcPr>
            <w:tcW w:w="5326" w:type="dxa"/>
            <w:noWrap/>
          </w:tcPr>
          <w:p w14:paraId="0DCDCAAB" w14:textId="77777777" w:rsidR="00BF40F5" w:rsidRPr="003D68C3" w:rsidRDefault="00BF40F5" w:rsidP="00B15F49">
            <w:pPr>
              <w:pStyle w:val="LinhaTabEsq"/>
            </w:pPr>
          </w:p>
        </w:tc>
      </w:tr>
      <w:tr w:rsidR="00BF40F5" w:rsidRPr="00830393" w14:paraId="63EF6F85" w14:textId="77777777" w:rsidTr="003D68C3">
        <w:tc>
          <w:tcPr>
            <w:tcW w:w="700" w:type="dxa"/>
            <w:noWrap/>
          </w:tcPr>
          <w:p w14:paraId="2384BB57" w14:textId="77777777" w:rsidR="00BF40F5" w:rsidRPr="003D68C3" w:rsidRDefault="00BF40F5" w:rsidP="00B15F49">
            <w:pPr>
              <w:pStyle w:val="LinhaTabCentr"/>
            </w:pPr>
            <w:r w:rsidRPr="003D68C3">
              <w:t>383</w:t>
            </w:r>
          </w:p>
        </w:tc>
        <w:tc>
          <w:tcPr>
            <w:tcW w:w="801" w:type="dxa"/>
            <w:noWrap/>
          </w:tcPr>
          <w:p w14:paraId="3613CED9" w14:textId="77777777" w:rsidR="00BF40F5" w:rsidRPr="003D68C3" w:rsidRDefault="00BF40F5">
            <w:pPr>
              <w:pStyle w:val="LinhaTabCentr"/>
            </w:pPr>
            <w:r w:rsidRPr="003D68C3">
              <w:t>X28</w:t>
            </w:r>
          </w:p>
        </w:tc>
        <w:tc>
          <w:tcPr>
            <w:tcW w:w="1702" w:type="dxa"/>
            <w:noWrap/>
          </w:tcPr>
          <w:p w14:paraId="30F3374B" w14:textId="77777777" w:rsidR="00BF40F5" w:rsidRPr="003D68C3" w:rsidRDefault="00BF40F5" w:rsidP="00B15F49">
            <w:pPr>
              <w:pStyle w:val="LinhaTabEsq"/>
            </w:pPr>
            <w:r w:rsidRPr="003D68C3">
              <w:t>esp</w:t>
            </w:r>
          </w:p>
        </w:tc>
        <w:tc>
          <w:tcPr>
            <w:tcW w:w="3605" w:type="dxa"/>
            <w:noWrap/>
          </w:tcPr>
          <w:p w14:paraId="7D9D17A0" w14:textId="77777777" w:rsidR="00BF40F5" w:rsidRPr="003D68C3" w:rsidRDefault="00BF40F5">
            <w:pPr>
              <w:pStyle w:val="LinhaTabEsq"/>
            </w:pPr>
            <w:r w:rsidRPr="003D68C3">
              <w:t>Espécie dos volumes transportados</w:t>
            </w:r>
          </w:p>
        </w:tc>
        <w:tc>
          <w:tcPr>
            <w:tcW w:w="476" w:type="dxa"/>
            <w:noWrap/>
          </w:tcPr>
          <w:p w14:paraId="0EA05E19" w14:textId="77777777" w:rsidR="00BF40F5" w:rsidRPr="003D68C3" w:rsidRDefault="00BF40F5" w:rsidP="00B15F49">
            <w:pPr>
              <w:pStyle w:val="LinhaTabCentr"/>
            </w:pPr>
            <w:r w:rsidRPr="003D68C3">
              <w:t>E</w:t>
            </w:r>
          </w:p>
        </w:tc>
        <w:tc>
          <w:tcPr>
            <w:tcW w:w="668" w:type="dxa"/>
            <w:noWrap/>
          </w:tcPr>
          <w:p w14:paraId="39469A0F" w14:textId="77777777" w:rsidR="00BF40F5" w:rsidRPr="003D68C3" w:rsidRDefault="00BF40F5">
            <w:pPr>
              <w:pStyle w:val="LinhaTabCentr"/>
            </w:pPr>
            <w:r w:rsidRPr="003D68C3">
              <w:t>X26</w:t>
            </w:r>
          </w:p>
        </w:tc>
        <w:tc>
          <w:tcPr>
            <w:tcW w:w="569" w:type="dxa"/>
            <w:noWrap/>
          </w:tcPr>
          <w:p w14:paraId="6490F508" w14:textId="77777777" w:rsidR="00BF40F5" w:rsidRPr="003D68C3" w:rsidRDefault="00BF40F5">
            <w:pPr>
              <w:pStyle w:val="LinhaTabCentr"/>
            </w:pPr>
            <w:r w:rsidRPr="003D68C3">
              <w:t>C</w:t>
            </w:r>
          </w:p>
        </w:tc>
        <w:tc>
          <w:tcPr>
            <w:tcW w:w="702" w:type="dxa"/>
            <w:noWrap/>
          </w:tcPr>
          <w:p w14:paraId="28152DF7" w14:textId="77777777" w:rsidR="00BF40F5" w:rsidRPr="003D68C3" w:rsidRDefault="00BF40F5">
            <w:pPr>
              <w:pStyle w:val="LinhaTabCentr"/>
            </w:pPr>
            <w:r w:rsidRPr="003D68C3">
              <w:t>0-1</w:t>
            </w:r>
          </w:p>
        </w:tc>
        <w:tc>
          <w:tcPr>
            <w:tcW w:w="905" w:type="dxa"/>
            <w:noWrap/>
          </w:tcPr>
          <w:p w14:paraId="4F913273" w14:textId="77777777" w:rsidR="00BF40F5" w:rsidRPr="003D68C3" w:rsidRDefault="00BF40F5">
            <w:pPr>
              <w:pStyle w:val="LinhaTabCentr"/>
            </w:pPr>
            <w:r w:rsidRPr="003D68C3">
              <w:t>1-60</w:t>
            </w:r>
          </w:p>
        </w:tc>
        <w:tc>
          <w:tcPr>
            <w:tcW w:w="5326" w:type="dxa"/>
            <w:noWrap/>
          </w:tcPr>
          <w:p w14:paraId="104937D4" w14:textId="77777777" w:rsidR="00BF40F5" w:rsidRPr="003D68C3" w:rsidRDefault="00BF40F5" w:rsidP="00B15F49">
            <w:pPr>
              <w:pStyle w:val="LinhaTabEsq"/>
            </w:pPr>
          </w:p>
        </w:tc>
      </w:tr>
      <w:tr w:rsidR="00BF40F5" w:rsidRPr="00830393" w14:paraId="072DE8C0" w14:textId="77777777" w:rsidTr="003D68C3">
        <w:tc>
          <w:tcPr>
            <w:tcW w:w="700" w:type="dxa"/>
            <w:noWrap/>
          </w:tcPr>
          <w:p w14:paraId="7396214C" w14:textId="77777777" w:rsidR="00BF40F5" w:rsidRPr="003D68C3" w:rsidRDefault="00BF40F5" w:rsidP="00B15F49">
            <w:pPr>
              <w:pStyle w:val="LinhaTabCentr"/>
            </w:pPr>
            <w:r w:rsidRPr="003D68C3">
              <w:t>384</w:t>
            </w:r>
          </w:p>
        </w:tc>
        <w:tc>
          <w:tcPr>
            <w:tcW w:w="801" w:type="dxa"/>
            <w:noWrap/>
          </w:tcPr>
          <w:p w14:paraId="61885499" w14:textId="77777777" w:rsidR="00BF40F5" w:rsidRPr="003D68C3" w:rsidRDefault="00BF40F5">
            <w:pPr>
              <w:pStyle w:val="LinhaTabCentr"/>
            </w:pPr>
            <w:r w:rsidRPr="003D68C3">
              <w:t>X29</w:t>
            </w:r>
          </w:p>
        </w:tc>
        <w:tc>
          <w:tcPr>
            <w:tcW w:w="1702" w:type="dxa"/>
            <w:noWrap/>
          </w:tcPr>
          <w:p w14:paraId="46225250" w14:textId="77777777" w:rsidR="00BF40F5" w:rsidRPr="003D68C3" w:rsidRDefault="00BF40F5" w:rsidP="00B15F49">
            <w:pPr>
              <w:pStyle w:val="LinhaTabEsq"/>
            </w:pPr>
            <w:r w:rsidRPr="003D68C3">
              <w:t>marca</w:t>
            </w:r>
          </w:p>
        </w:tc>
        <w:tc>
          <w:tcPr>
            <w:tcW w:w="3605" w:type="dxa"/>
            <w:noWrap/>
          </w:tcPr>
          <w:p w14:paraId="2DBCB402" w14:textId="77777777" w:rsidR="00BF40F5" w:rsidRPr="003D68C3" w:rsidRDefault="00BF40F5">
            <w:pPr>
              <w:pStyle w:val="LinhaTabEsq"/>
            </w:pPr>
            <w:r w:rsidRPr="003D68C3">
              <w:t>Marca dos volumes transportados</w:t>
            </w:r>
          </w:p>
        </w:tc>
        <w:tc>
          <w:tcPr>
            <w:tcW w:w="476" w:type="dxa"/>
            <w:noWrap/>
          </w:tcPr>
          <w:p w14:paraId="3B528E9D" w14:textId="77777777" w:rsidR="00BF40F5" w:rsidRPr="003D68C3" w:rsidRDefault="00BF40F5" w:rsidP="00B15F49">
            <w:pPr>
              <w:pStyle w:val="LinhaTabCentr"/>
            </w:pPr>
            <w:r w:rsidRPr="003D68C3">
              <w:t>E</w:t>
            </w:r>
          </w:p>
        </w:tc>
        <w:tc>
          <w:tcPr>
            <w:tcW w:w="668" w:type="dxa"/>
            <w:noWrap/>
          </w:tcPr>
          <w:p w14:paraId="6935E75D" w14:textId="77777777" w:rsidR="00BF40F5" w:rsidRPr="003D68C3" w:rsidRDefault="00BF40F5">
            <w:pPr>
              <w:pStyle w:val="LinhaTabCentr"/>
            </w:pPr>
            <w:r w:rsidRPr="003D68C3">
              <w:t>X26</w:t>
            </w:r>
          </w:p>
        </w:tc>
        <w:tc>
          <w:tcPr>
            <w:tcW w:w="569" w:type="dxa"/>
            <w:noWrap/>
          </w:tcPr>
          <w:p w14:paraId="53F9BBD1" w14:textId="77777777" w:rsidR="00BF40F5" w:rsidRPr="003D68C3" w:rsidRDefault="00BF40F5">
            <w:pPr>
              <w:pStyle w:val="LinhaTabCentr"/>
            </w:pPr>
            <w:r w:rsidRPr="003D68C3">
              <w:t>C</w:t>
            </w:r>
          </w:p>
        </w:tc>
        <w:tc>
          <w:tcPr>
            <w:tcW w:w="702" w:type="dxa"/>
            <w:noWrap/>
          </w:tcPr>
          <w:p w14:paraId="2EA72362" w14:textId="77777777" w:rsidR="00BF40F5" w:rsidRPr="003D68C3" w:rsidRDefault="00BF40F5">
            <w:pPr>
              <w:pStyle w:val="LinhaTabCentr"/>
            </w:pPr>
            <w:r w:rsidRPr="003D68C3">
              <w:t>0-1</w:t>
            </w:r>
          </w:p>
        </w:tc>
        <w:tc>
          <w:tcPr>
            <w:tcW w:w="905" w:type="dxa"/>
            <w:noWrap/>
          </w:tcPr>
          <w:p w14:paraId="5D053400" w14:textId="77777777" w:rsidR="00BF40F5" w:rsidRPr="003D68C3" w:rsidRDefault="00BF40F5">
            <w:pPr>
              <w:pStyle w:val="LinhaTabCentr"/>
            </w:pPr>
            <w:r w:rsidRPr="003D68C3">
              <w:t>1-60</w:t>
            </w:r>
          </w:p>
        </w:tc>
        <w:tc>
          <w:tcPr>
            <w:tcW w:w="5326" w:type="dxa"/>
            <w:noWrap/>
          </w:tcPr>
          <w:p w14:paraId="2BA8D631" w14:textId="77777777" w:rsidR="00BF40F5" w:rsidRPr="003D68C3" w:rsidRDefault="00BF40F5" w:rsidP="00B15F49">
            <w:pPr>
              <w:pStyle w:val="LinhaTabEsq"/>
            </w:pPr>
          </w:p>
        </w:tc>
      </w:tr>
      <w:tr w:rsidR="00BF40F5" w:rsidRPr="00830393" w14:paraId="2B5528DE" w14:textId="77777777" w:rsidTr="003D68C3">
        <w:tc>
          <w:tcPr>
            <w:tcW w:w="700" w:type="dxa"/>
            <w:noWrap/>
          </w:tcPr>
          <w:p w14:paraId="0746C427" w14:textId="77777777" w:rsidR="00BF40F5" w:rsidRPr="003D68C3" w:rsidRDefault="00BF40F5" w:rsidP="00B15F49">
            <w:pPr>
              <w:pStyle w:val="LinhaTabCentr"/>
            </w:pPr>
            <w:r w:rsidRPr="003D68C3">
              <w:t>385</w:t>
            </w:r>
          </w:p>
        </w:tc>
        <w:tc>
          <w:tcPr>
            <w:tcW w:w="801" w:type="dxa"/>
            <w:noWrap/>
          </w:tcPr>
          <w:p w14:paraId="40DFBAB3" w14:textId="77777777" w:rsidR="00BF40F5" w:rsidRPr="003D68C3" w:rsidRDefault="00BF40F5">
            <w:pPr>
              <w:pStyle w:val="LinhaTabCentr"/>
            </w:pPr>
            <w:r w:rsidRPr="003D68C3">
              <w:t>X30</w:t>
            </w:r>
          </w:p>
        </w:tc>
        <w:tc>
          <w:tcPr>
            <w:tcW w:w="1702" w:type="dxa"/>
            <w:noWrap/>
          </w:tcPr>
          <w:p w14:paraId="620A3726" w14:textId="77777777" w:rsidR="00BF40F5" w:rsidRPr="003D68C3" w:rsidRDefault="00BF40F5" w:rsidP="00B15F49">
            <w:pPr>
              <w:pStyle w:val="LinhaTabEsq"/>
            </w:pPr>
            <w:r w:rsidRPr="003D68C3">
              <w:t>nVol</w:t>
            </w:r>
          </w:p>
        </w:tc>
        <w:tc>
          <w:tcPr>
            <w:tcW w:w="3605" w:type="dxa"/>
            <w:noWrap/>
          </w:tcPr>
          <w:p w14:paraId="3CF289A4" w14:textId="77777777" w:rsidR="00BF40F5" w:rsidRPr="003D68C3" w:rsidRDefault="00BF40F5">
            <w:pPr>
              <w:pStyle w:val="LinhaTabEsq"/>
            </w:pPr>
            <w:r w:rsidRPr="003D68C3">
              <w:t>Numeração dos volumes transportados</w:t>
            </w:r>
          </w:p>
        </w:tc>
        <w:tc>
          <w:tcPr>
            <w:tcW w:w="476" w:type="dxa"/>
            <w:noWrap/>
          </w:tcPr>
          <w:p w14:paraId="3F973471" w14:textId="77777777" w:rsidR="00BF40F5" w:rsidRPr="003D68C3" w:rsidRDefault="00BF40F5" w:rsidP="00B15F49">
            <w:pPr>
              <w:pStyle w:val="LinhaTabCentr"/>
            </w:pPr>
            <w:r w:rsidRPr="003D68C3">
              <w:t>E</w:t>
            </w:r>
          </w:p>
        </w:tc>
        <w:tc>
          <w:tcPr>
            <w:tcW w:w="668" w:type="dxa"/>
            <w:noWrap/>
          </w:tcPr>
          <w:p w14:paraId="26C3A10E" w14:textId="77777777" w:rsidR="00BF40F5" w:rsidRPr="003D68C3" w:rsidRDefault="00BF40F5">
            <w:pPr>
              <w:pStyle w:val="LinhaTabCentr"/>
            </w:pPr>
            <w:r w:rsidRPr="003D68C3">
              <w:t>X26</w:t>
            </w:r>
          </w:p>
        </w:tc>
        <w:tc>
          <w:tcPr>
            <w:tcW w:w="569" w:type="dxa"/>
            <w:noWrap/>
          </w:tcPr>
          <w:p w14:paraId="3A064CEF" w14:textId="77777777" w:rsidR="00BF40F5" w:rsidRPr="003D68C3" w:rsidRDefault="00BF40F5">
            <w:pPr>
              <w:pStyle w:val="LinhaTabCentr"/>
            </w:pPr>
            <w:r w:rsidRPr="003D68C3">
              <w:t>C</w:t>
            </w:r>
          </w:p>
        </w:tc>
        <w:tc>
          <w:tcPr>
            <w:tcW w:w="702" w:type="dxa"/>
            <w:noWrap/>
          </w:tcPr>
          <w:p w14:paraId="1EC2452B" w14:textId="77777777" w:rsidR="00BF40F5" w:rsidRPr="003D68C3" w:rsidRDefault="00BF40F5">
            <w:pPr>
              <w:pStyle w:val="LinhaTabCentr"/>
            </w:pPr>
            <w:r w:rsidRPr="003D68C3">
              <w:t>0-1</w:t>
            </w:r>
          </w:p>
        </w:tc>
        <w:tc>
          <w:tcPr>
            <w:tcW w:w="905" w:type="dxa"/>
            <w:noWrap/>
          </w:tcPr>
          <w:p w14:paraId="1DE43C05" w14:textId="77777777" w:rsidR="00BF40F5" w:rsidRPr="003D68C3" w:rsidRDefault="00BF40F5">
            <w:pPr>
              <w:pStyle w:val="LinhaTabCentr"/>
            </w:pPr>
            <w:r w:rsidRPr="003D68C3">
              <w:t>1-60</w:t>
            </w:r>
          </w:p>
        </w:tc>
        <w:tc>
          <w:tcPr>
            <w:tcW w:w="5326" w:type="dxa"/>
            <w:noWrap/>
          </w:tcPr>
          <w:p w14:paraId="57DF4489" w14:textId="77777777" w:rsidR="00BF40F5" w:rsidRPr="003D68C3" w:rsidRDefault="00BF40F5" w:rsidP="00B15F49">
            <w:pPr>
              <w:pStyle w:val="LinhaTabEsq"/>
            </w:pPr>
          </w:p>
        </w:tc>
      </w:tr>
      <w:tr w:rsidR="00BF40F5" w:rsidRPr="00830393" w14:paraId="5BA87508" w14:textId="77777777" w:rsidTr="003D68C3">
        <w:tc>
          <w:tcPr>
            <w:tcW w:w="700" w:type="dxa"/>
            <w:noWrap/>
          </w:tcPr>
          <w:p w14:paraId="7D0D921B" w14:textId="77777777" w:rsidR="00BF40F5" w:rsidRPr="003D68C3" w:rsidRDefault="00BF40F5" w:rsidP="00B15F49">
            <w:pPr>
              <w:pStyle w:val="LinhaTabCentr"/>
            </w:pPr>
            <w:r w:rsidRPr="003D68C3">
              <w:t>386</w:t>
            </w:r>
          </w:p>
        </w:tc>
        <w:tc>
          <w:tcPr>
            <w:tcW w:w="801" w:type="dxa"/>
            <w:noWrap/>
          </w:tcPr>
          <w:p w14:paraId="0CAAFE43" w14:textId="77777777" w:rsidR="00BF40F5" w:rsidRPr="003D68C3" w:rsidRDefault="00BF40F5">
            <w:pPr>
              <w:pStyle w:val="LinhaTabCentr"/>
            </w:pPr>
            <w:r w:rsidRPr="003D68C3">
              <w:t>X31</w:t>
            </w:r>
          </w:p>
        </w:tc>
        <w:tc>
          <w:tcPr>
            <w:tcW w:w="1702" w:type="dxa"/>
            <w:noWrap/>
          </w:tcPr>
          <w:p w14:paraId="16E90BE9" w14:textId="77777777" w:rsidR="00BF40F5" w:rsidRPr="003D68C3" w:rsidRDefault="00BF40F5" w:rsidP="00B15F49">
            <w:pPr>
              <w:pStyle w:val="LinhaTabEsq"/>
            </w:pPr>
            <w:r w:rsidRPr="003D68C3">
              <w:t>pesoL</w:t>
            </w:r>
          </w:p>
        </w:tc>
        <w:tc>
          <w:tcPr>
            <w:tcW w:w="3605" w:type="dxa"/>
            <w:noWrap/>
          </w:tcPr>
          <w:p w14:paraId="057AACA2" w14:textId="77777777" w:rsidR="00BF40F5" w:rsidRPr="003D68C3" w:rsidRDefault="00BF40F5">
            <w:pPr>
              <w:pStyle w:val="LinhaTabEsq"/>
            </w:pPr>
            <w:r w:rsidRPr="003D68C3">
              <w:t>Peso Líquido (em kg)</w:t>
            </w:r>
          </w:p>
        </w:tc>
        <w:tc>
          <w:tcPr>
            <w:tcW w:w="476" w:type="dxa"/>
            <w:noWrap/>
          </w:tcPr>
          <w:p w14:paraId="4E3D852A" w14:textId="77777777" w:rsidR="00BF40F5" w:rsidRPr="003D68C3" w:rsidRDefault="00BF40F5" w:rsidP="00B15F49">
            <w:pPr>
              <w:pStyle w:val="LinhaTabCentr"/>
            </w:pPr>
            <w:r w:rsidRPr="003D68C3">
              <w:t>E</w:t>
            </w:r>
          </w:p>
        </w:tc>
        <w:tc>
          <w:tcPr>
            <w:tcW w:w="668" w:type="dxa"/>
            <w:noWrap/>
          </w:tcPr>
          <w:p w14:paraId="292A6C95" w14:textId="77777777" w:rsidR="00BF40F5" w:rsidRPr="003D68C3" w:rsidRDefault="00BF40F5">
            <w:pPr>
              <w:pStyle w:val="LinhaTabCentr"/>
            </w:pPr>
            <w:r w:rsidRPr="003D68C3">
              <w:t>X26</w:t>
            </w:r>
          </w:p>
        </w:tc>
        <w:tc>
          <w:tcPr>
            <w:tcW w:w="569" w:type="dxa"/>
            <w:noWrap/>
          </w:tcPr>
          <w:p w14:paraId="5B945F2D" w14:textId="77777777" w:rsidR="00BF40F5" w:rsidRPr="003D68C3" w:rsidRDefault="00BF40F5">
            <w:pPr>
              <w:pStyle w:val="LinhaTabCentr"/>
            </w:pPr>
            <w:r w:rsidRPr="003D68C3">
              <w:t>N</w:t>
            </w:r>
          </w:p>
        </w:tc>
        <w:tc>
          <w:tcPr>
            <w:tcW w:w="702" w:type="dxa"/>
            <w:noWrap/>
          </w:tcPr>
          <w:p w14:paraId="66143363" w14:textId="77777777" w:rsidR="00BF40F5" w:rsidRPr="003D68C3" w:rsidRDefault="00BF40F5">
            <w:pPr>
              <w:pStyle w:val="LinhaTabCentr"/>
            </w:pPr>
            <w:r w:rsidRPr="003D68C3">
              <w:t>0-1</w:t>
            </w:r>
          </w:p>
        </w:tc>
        <w:tc>
          <w:tcPr>
            <w:tcW w:w="905" w:type="dxa"/>
            <w:noWrap/>
          </w:tcPr>
          <w:p w14:paraId="30044857" w14:textId="77777777" w:rsidR="00BF40F5" w:rsidRPr="003D68C3" w:rsidRDefault="00BF40F5">
            <w:pPr>
              <w:pStyle w:val="LinhaTabCentr"/>
            </w:pPr>
            <w:r w:rsidRPr="003D68C3">
              <w:t>12v3</w:t>
            </w:r>
          </w:p>
        </w:tc>
        <w:tc>
          <w:tcPr>
            <w:tcW w:w="5326" w:type="dxa"/>
            <w:noWrap/>
          </w:tcPr>
          <w:p w14:paraId="2F57F03F" w14:textId="77777777" w:rsidR="00BF40F5" w:rsidRPr="003D68C3" w:rsidRDefault="00BF40F5" w:rsidP="00B15F49">
            <w:pPr>
              <w:pStyle w:val="LinhaTabEsq"/>
            </w:pPr>
          </w:p>
        </w:tc>
      </w:tr>
      <w:tr w:rsidR="00BF40F5" w:rsidRPr="00830393" w14:paraId="17D19A20" w14:textId="77777777" w:rsidTr="003D68C3">
        <w:tc>
          <w:tcPr>
            <w:tcW w:w="700" w:type="dxa"/>
            <w:tcBorders>
              <w:bottom w:val="single" w:sz="4" w:space="0" w:color="auto"/>
            </w:tcBorders>
            <w:noWrap/>
          </w:tcPr>
          <w:p w14:paraId="689E8D12" w14:textId="77777777" w:rsidR="00BF40F5" w:rsidRPr="003D68C3" w:rsidRDefault="00BF40F5" w:rsidP="00B15F49">
            <w:pPr>
              <w:pStyle w:val="LinhaTabCentr"/>
            </w:pPr>
            <w:r w:rsidRPr="003D68C3">
              <w:t>387</w:t>
            </w:r>
          </w:p>
        </w:tc>
        <w:tc>
          <w:tcPr>
            <w:tcW w:w="801" w:type="dxa"/>
            <w:tcBorders>
              <w:bottom w:val="single" w:sz="4" w:space="0" w:color="auto"/>
            </w:tcBorders>
            <w:noWrap/>
          </w:tcPr>
          <w:p w14:paraId="2596CB39" w14:textId="77777777" w:rsidR="00BF40F5" w:rsidRPr="003D68C3" w:rsidRDefault="00BF40F5">
            <w:pPr>
              <w:pStyle w:val="LinhaTabCentr"/>
            </w:pPr>
            <w:r w:rsidRPr="003D68C3">
              <w:t>X32</w:t>
            </w:r>
          </w:p>
        </w:tc>
        <w:tc>
          <w:tcPr>
            <w:tcW w:w="1702" w:type="dxa"/>
            <w:tcBorders>
              <w:bottom w:val="single" w:sz="4" w:space="0" w:color="auto"/>
            </w:tcBorders>
            <w:noWrap/>
          </w:tcPr>
          <w:p w14:paraId="24FF21D3" w14:textId="77777777" w:rsidR="00BF40F5" w:rsidRPr="003D68C3" w:rsidRDefault="00BF40F5" w:rsidP="00B15F49">
            <w:pPr>
              <w:pStyle w:val="LinhaTabEsq"/>
            </w:pPr>
            <w:r w:rsidRPr="003D68C3">
              <w:t>pesoB</w:t>
            </w:r>
          </w:p>
        </w:tc>
        <w:tc>
          <w:tcPr>
            <w:tcW w:w="3605" w:type="dxa"/>
            <w:tcBorders>
              <w:bottom w:val="single" w:sz="4" w:space="0" w:color="auto"/>
            </w:tcBorders>
            <w:noWrap/>
          </w:tcPr>
          <w:p w14:paraId="6AC16681" w14:textId="77777777" w:rsidR="00BF40F5" w:rsidRPr="003D68C3" w:rsidRDefault="00BF40F5">
            <w:pPr>
              <w:pStyle w:val="LinhaTabEsq"/>
            </w:pPr>
            <w:r w:rsidRPr="003D68C3">
              <w:t>Peso Bruto (em kg)</w:t>
            </w:r>
          </w:p>
        </w:tc>
        <w:tc>
          <w:tcPr>
            <w:tcW w:w="476" w:type="dxa"/>
            <w:tcBorders>
              <w:bottom w:val="single" w:sz="4" w:space="0" w:color="auto"/>
            </w:tcBorders>
            <w:noWrap/>
          </w:tcPr>
          <w:p w14:paraId="18864E50" w14:textId="77777777" w:rsidR="00BF40F5" w:rsidRPr="003D68C3" w:rsidRDefault="00BF40F5" w:rsidP="00B15F49">
            <w:pPr>
              <w:pStyle w:val="LinhaTabCentr"/>
            </w:pPr>
            <w:r w:rsidRPr="003D68C3">
              <w:t>E</w:t>
            </w:r>
          </w:p>
        </w:tc>
        <w:tc>
          <w:tcPr>
            <w:tcW w:w="668" w:type="dxa"/>
            <w:tcBorders>
              <w:bottom w:val="single" w:sz="4" w:space="0" w:color="auto"/>
            </w:tcBorders>
            <w:noWrap/>
          </w:tcPr>
          <w:p w14:paraId="737718AB" w14:textId="77777777" w:rsidR="00BF40F5" w:rsidRPr="003D68C3" w:rsidRDefault="00BF40F5">
            <w:pPr>
              <w:pStyle w:val="LinhaTabCentr"/>
            </w:pPr>
            <w:r w:rsidRPr="003D68C3">
              <w:t>X26</w:t>
            </w:r>
          </w:p>
        </w:tc>
        <w:tc>
          <w:tcPr>
            <w:tcW w:w="569" w:type="dxa"/>
            <w:tcBorders>
              <w:bottom w:val="single" w:sz="4" w:space="0" w:color="auto"/>
            </w:tcBorders>
            <w:noWrap/>
          </w:tcPr>
          <w:p w14:paraId="3AFA4E82" w14:textId="77777777" w:rsidR="00BF40F5" w:rsidRPr="003D68C3" w:rsidRDefault="00BF40F5">
            <w:pPr>
              <w:pStyle w:val="LinhaTabCentr"/>
            </w:pPr>
            <w:r w:rsidRPr="003D68C3">
              <w:t>N</w:t>
            </w:r>
          </w:p>
        </w:tc>
        <w:tc>
          <w:tcPr>
            <w:tcW w:w="702" w:type="dxa"/>
            <w:tcBorders>
              <w:bottom w:val="single" w:sz="4" w:space="0" w:color="auto"/>
            </w:tcBorders>
            <w:noWrap/>
          </w:tcPr>
          <w:p w14:paraId="2FA2AAC4" w14:textId="77777777" w:rsidR="00BF40F5" w:rsidRPr="003D68C3" w:rsidRDefault="00BF40F5">
            <w:pPr>
              <w:pStyle w:val="LinhaTabCentr"/>
            </w:pPr>
            <w:r w:rsidRPr="003D68C3">
              <w:t>0-1</w:t>
            </w:r>
          </w:p>
        </w:tc>
        <w:tc>
          <w:tcPr>
            <w:tcW w:w="905" w:type="dxa"/>
            <w:tcBorders>
              <w:bottom w:val="single" w:sz="4" w:space="0" w:color="auto"/>
            </w:tcBorders>
            <w:noWrap/>
          </w:tcPr>
          <w:p w14:paraId="0E7DFD5E" w14:textId="77777777" w:rsidR="00BF40F5" w:rsidRPr="003D68C3" w:rsidRDefault="00BF40F5">
            <w:pPr>
              <w:pStyle w:val="LinhaTabCentr"/>
            </w:pPr>
            <w:r w:rsidRPr="003D68C3">
              <w:t>12v3</w:t>
            </w:r>
          </w:p>
        </w:tc>
        <w:tc>
          <w:tcPr>
            <w:tcW w:w="5326" w:type="dxa"/>
            <w:tcBorders>
              <w:bottom w:val="single" w:sz="4" w:space="0" w:color="auto"/>
            </w:tcBorders>
            <w:noWrap/>
          </w:tcPr>
          <w:p w14:paraId="126DC2A9" w14:textId="77777777" w:rsidR="00BF40F5" w:rsidRPr="003D68C3" w:rsidRDefault="00BF40F5" w:rsidP="00B15F49">
            <w:pPr>
              <w:pStyle w:val="LinhaTabEsq"/>
            </w:pPr>
          </w:p>
        </w:tc>
      </w:tr>
      <w:tr w:rsidR="003D68C3" w:rsidRPr="00830393" w14:paraId="19FF5C81" w14:textId="77777777" w:rsidTr="003D68C3">
        <w:tc>
          <w:tcPr>
            <w:tcW w:w="700" w:type="dxa"/>
            <w:shd w:val="clear" w:color="auto" w:fill="E6E6E6"/>
            <w:noWrap/>
          </w:tcPr>
          <w:p w14:paraId="5F127119" w14:textId="77777777" w:rsidR="00BF40F5" w:rsidRPr="003D68C3" w:rsidRDefault="00BF40F5" w:rsidP="00B15F49">
            <w:pPr>
              <w:pStyle w:val="LinhaTabCentr"/>
            </w:pPr>
            <w:r w:rsidRPr="003D68C3">
              <w:t>387a</w:t>
            </w:r>
          </w:p>
        </w:tc>
        <w:tc>
          <w:tcPr>
            <w:tcW w:w="801" w:type="dxa"/>
            <w:shd w:val="clear" w:color="auto" w:fill="E6E6E6"/>
            <w:noWrap/>
          </w:tcPr>
          <w:p w14:paraId="6189C41E" w14:textId="77777777" w:rsidR="00BF40F5" w:rsidRPr="003D68C3" w:rsidRDefault="00BF40F5">
            <w:pPr>
              <w:pStyle w:val="LinhaTabCentr"/>
            </w:pPr>
            <w:r w:rsidRPr="003D68C3">
              <w:t>X33</w:t>
            </w:r>
          </w:p>
        </w:tc>
        <w:tc>
          <w:tcPr>
            <w:tcW w:w="1702" w:type="dxa"/>
            <w:shd w:val="clear" w:color="auto" w:fill="E6E6E6"/>
            <w:noWrap/>
          </w:tcPr>
          <w:p w14:paraId="7D358C49" w14:textId="77777777" w:rsidR="00BF40F5" w:rsidRPr="003D68C3" w:rsidRDefault="00BF40F5" w:rsidP="00B15F49">
            <w:pPr>
              <w:pStyle w:val="LinhaTabEsq"/>
            </w:pPr>
            <w:r w:rsidRPr="003D68C3">
              <w:t>lacres</w:t>
            </w:r>
          </w:p>
        </w:tc>
        <w:tc>
          <w:tcPr>
            <w:tcW w:w="3605" w:type="dxa"/>
            <w:shd w:val="clear" w:color="auto" w:fill="E6E6E6"/>
            <w:noWrap/>
          </w:tcPr>
          <w:p w14:paraId="0A53C11D" w14:textId="77777777" w:rsidR="00BF40F5" w:rsidRPr="003D68C3" w:rsidRDefault="00BF40F5">
            <w:pPr>
              <w:pStyle w:val="LinhaTabEsq"/>
            </w:pPr>
            <w:r w:rsidRPr="003D68C3">
              <w:t>Grupo Lacres</w:t>
            </w:r>
          </w:p>
        </w:tc>
        <w:tc>
          <w:tcPr>
            <w:tcW w:w="476" w:type="dxa"/>
            <w:shd w:val="clear" w:color="auto" w:fill="E6E6E6"/>
            <w:noWrap/>
          </w:tcPr>
          <w:p w14:paraId="4A241AED" w14:textId="77777777" w:rsidR="00BF40F5" w:rsidRPr="003D68C3" w:rsidRDefault="00BF40F5" w:rsidP="00B15F49">
            <w:pPr>
              <w:pStyle w:val="LinhaTabCentr"/>
            </w:pPr>
            <w:r w:rsidRPr="003D68C3">
              <w:t>G</w:t>
            </w:r>
          </w:p>
        </w:tc>
        <w:tc>
          <w:tcPr>
            <w:tcW w:w="668" w:type="dxa"/>
            <w:shd w:val="clear" w:color="auto" w:fill="E6E6E6"/>
            <w:noWrap/>
          </w:tcPr>
          <w:p w14:paraId="6629C213" w14:textId="77777777" w:rsidR="00BF40F5" w:rsidRPr="003D68C3" w:rsidRDefault="00BF40F5">
            <w:pPr>
              <w:pStyle w:val="LinhaTabCentr"/>
            </w:pPr>
            <w:r w:rsidRPr="003D68C3">
              <w:t>X26</w:t>
            </w:r>
          </w:p>
        </w:tc>
        <w:tc>
          <w:tcPr>
            <w:tcW w:w="569" w:type="dxa"/>
            <w:shd w:val="clear" w:color="auto" w:fill="E6E6E6"/>
            <w:noWrap/>
          </w:tcPr>
          <w:p w14:paraId="6B0733C8" w14:textId="77777777" w:rsidR="00BF40F5" w:rsidRPr="003D68C3" w:rsidRDefault="00BF40F5">
            <w:pPr>
              <w:pStyle w:val="LinhaTabCentr"/>
            </w:pPr>
          </w:p>
        </w:tc>
        <w:tc>
          <w:tcPr>
            <w:tcW w:w="702" w:type="dxa"/>
            <w:shd w:val="clear" w:color="auto" w:fill="E6E6E6"/>
            <w:noWrap/>
          </w:tcPr>
          <w:p w14:paraId="0E5A7A8B" w14:textId="77777777" w:rsidR="00BF40F5" w:rsidRPr="003D68C3" w:rsidRDefault="00BF40F5">
            <w:pPr>
              <w:pStyle w:val="LinhaTabCentr"/>
            </w:pPr>
            <w:r w:rsidRPr="003D68C3">
              <w:t>0-5000</w:t>
            </w:r>
          </w:p>
        </w:tc>
        <w:tc>
          <w:tcPr>
            <w:tcW w:w="905" w:type="dxa"/>
            <w:shd w:val="clear" w:color="auto" w:fill="E6E6E6"/>
            <w:noWrap/>
          </w:tcPr>
          <w:p w14:paraId="401BD5C7" w14:textId="77777777" w:rsidR="00BF40F5" w:rsidRPr="003D68C3" w:rsidRDefault="00BF40F5">
            <w:pPr>
              <w:pStyle w:val="LinhaTabCentr"/>
            </w:pPr>
          </w:p>
        </w:tc>
        <w:tc>
          <w:tcPr>
            <w:tcW w:w="5326" w:type="dxa"/>
            <w:shd w:val="clear" w:color="auto" w:fill="E6E6E6"/>
            <w:noWrap/>
          </w:tcPr>
          <w:p w14:paraId="06E4FE60" w14:textId="77777777" w:rsidR="00BF40F5" w:rsidRPr="003D68C3" w:rsidRDefault="00BF40F5" w:rsidP="00B15F49">
            <w:pPr>
              <w:pStyle w:val="LinhaTabEsq"/>
            </w:pPr>
            <w:r w:rsidRPr="003D68C3">
              <w:t>(NT 2012/003)</w:t>
            </w:r>
          </w:p>
        </w:tc>
      </w:tr>
      <w:tr w:rsidR="00BF40F5" w:rsidRPr="00830393" w14:paraId="00B11694" w14:textId="77777777" w:rsidTr="003D68C3">
        <w:tc>
          <w:tcPr>
            <w:tcW w:w="700" w:type="dxa"/>
            <w:noWrap/>
          </w:tcPr>
          <w:p w14:paraId="748C7A1B" w14:textId="77777777" w:rsidR="00BF40F5" w:rsidRPr="003D68C3" w:rsidRDefault="00BF40F5" w:rsidP="00B15F49">
            <w:pPr>
              <w:pStyle w:val="LinhaTabCentr"/>
            </w:pPr>
            <w:r w:rsidRPr="003D68C3">
              <w:t>388</w:t>
            </w:r>
          </w:p>
        </w:tc>
        <w:tc>
          <w:tcPr>
            <w:tcW w:w="801" w:type="dxa"/>
            <w:noWrap/>
          </w:tcPr>
          <w:p w14:paraId="4C355552" w14:textId="77777777" w:rsidR="00BF40F5" w:rsidRPr="003D68C3" w:rsidRDefault="00BF40F5">
            <w:pPr>
              <w:pStyle w:val="LinhaTabCentr"/>
            </w:pPr>
            <w:r w:rsidRPr="003D68C3">
              <w:t>X34</w:t>
            </w:r>
          </w:p>
        </w:tc>
        <w:tc>
          <w:tcPr>
            <w:tcW w:w="1702" w:type="dxa"/>
            <w:noWrap/>
          </w:tcPr>
          <w:p w14:paraId="3516F9D7" w14:textId="77777777" w:rsidR="00BF40F5" w:rsidRPr="003D68C3" w:rsidRDefault="00BF40F5" w:rsidP="00B15F49">
            <w:pPr>
              <w:pStyle w:val="LinhaTabEsq"/>
            </w:pPr>
            <w:r w:rsidRPr="003D68C3">
              <w:t>nLacre</w:t>
            </w:r>
          </w:p>
        </w:tc>
        <w:tc>
          <w:tcPr>
            <w:tcW w:w="3605" w:type="dxa"/>
            <w:noWrap/>
          </w:tcPr>
          <w:p w14:paraId="4D7B78C8" w14:textId="77777777" w:rsidR="00BF40F5" w:rsidRPr="003D68C3" w:rsidRDefault="00BF40F5">
            <w:pPr>
              <w:pStyle w:val="LinhaTabEsq"/>
            </w:pPr>
            <w:r w:rsidRPr="003D68C3">
              <w:t>Número dos Lacres</w:t>
            </w:r>
          </w:p>
        </w:tc>
        <w:tc>
          <w:tcPr>
            <w:tcW w:w="476" w:type="dxa"/>
            <w:noWrap/>
          </w:tcPr>
          <w:p w14:paraId="14D57C08" w14:textId="77777777" w:rsidR="00BF40F5" w:rsidRPr="003D68C3" w:rsidRDefault="00BF40F5" w:rsidP="00B15F49">
            <w:pPr>
              <w:pStyle w:val="LinhaTabCentr"/>
            </w:pPr>
            <w:r w:rsidRPr="003D68C3">
              <w:t>E</w:t>
            </w:r>
          </w:p>
        </w:tc>
        <w:tc>
          <w:tcPr>
            <w:tcW w:w="668" w:type="dxa"/>
            <w:noWrap/>
          </w:tcPr>
          <w:p w14:paraId="5D03FD8B" w14:textId="77777777" w:rsidR="00BF40F5" w:rsidRPr="003D68C3" w:rsidRDefault="00BF40F5">
            <w:pPr>
              <w:pStyle w:val="LinhaTabCentr"/>
            </w:pPr>
            <w:r w:rsidRPr="003D68C3">
              <w:t>X33</w:t>
            </w:r>
          </w:p>
        </w:tc>
        <w:tc>
          <w:tcPr>
            <w:tcW w:w="569" w:type="dxa"/>
            <w:noWrap/>
          </w:tcPr>
          <w:p w14:paraId="7D22B800" w14:textId="77777777" w:rsidR="00BF40F5" w:rsidRPr="003D68C3" w:rsidRDefault="00BF40F5">
            <w:pPr>
              <w:pStyle w:val="LinhaTabCentr"/>
            </w:pPr>
            <w:r w:rsidRPr="003D68C3">
              <w:t>C</w:t>
            </w:r>
          </w:p>
        </w:tc>
        <w:tc>
          <w:tcPr>
            <w:tcW w:w="702" w:type="dxa"/>
            <w:noWrap/>
          </w:tcPr>
          <w:p w14:paraId="37F9D787" w14:textId="77777777" w:rsidR="00BF40F5" w:rsidRPr="003D68C3" w:rsidRDefault="00BF40F5">
            <w:pPr>
              <w:pStyle w:val="LinhaTabCentr"/>
            </w:pPr>
            <w:r w:rsidRPr="003D68C3">
              <w:t>1-1</w:t>
            </w:r>
          </w:p>
        </w:tc>
        <w:tc>
          <w:tcPr>
            <w:tcW w:w="905" w:type="dxa"/>
            <w:noWrap/>
          </w:tcPr>
          <w:p w14:paraId="06CE35E1" w14:textId="77777777" w:rsidR="00BF40F5" w:rsidRPr="003D68C3" w:rsidRDefault="00BF40F5">
            <w:pPr>
              <w:pStyle w:val="LinhaTabCentr"/>
            </w:pPr>
            <w:r w:rsidRPr="003D68C3">
              <w:t>1-60</w:t>
            </w:r>
          </w:p>
        </w:tc>
        <w:tc>
          <w:tcPr>
            <w:tcW w:w="5326" w:type="dxa"/>
            <w:noWrap/>
          </w:tcPr>
          <w:p w14:paraId="2FF5B86E" w14:textId="77777777" w:rsidR="00BF40F5" w:rsidRPr="003D68C3" w:rsidRDefault="00BF40F5" w:rsidP="00B15F49">
            <w:pPr>
              <w:pStyle w:val="LinhaTabEsq"/>
            </w:pPr>
          </w:p>
        </w:tc>
      </w:tr>
    </w:tbl>
    <w:p w14:paraId="24BBCB3D" w14:textId="77777777" w:rsidR="00BF40F5" w:rsidRDefault="00BF40F5" w:rsidP="003D68C3">
      <w:pPr>
        <w:pStyle w:val="Ttulo2"/>
        <w:numPr>
          <w:ilvl w:val="0"/>
          <w:numId w:val="0"/>
        </w:numPr>
        <w:ind w:left="142"/>
      </w:pPr>
      <w:bookmarkStart w:id="2211" w:name="_Toc384111180"/>
      <w:bookmarkStart w:id="2212" w:name="_Toc410223714"/>
      <w:r w:rsidRPr="00F93B8C">
        <w:t>Y</w:t>
      </w:r>
      <w:r>
        <w:t>.</w:t>
      </w:r>
      <w:r w:rsidRPr="00F93B8C">
        <w:t xml:space="preserve"> Dados da Cobrança</w:t>
      </w:r>
      <w:bookmarkEnd w:id="2211"/>
      <w:bookmarkEnd w:id="22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4A1C95C3" w14:textId="77777777" w:rsidTr="004137D6">
        <w:trPr>
          <w:tblHeader/>
        </w:trPr>
        <w:tc>
          <w:tcPr>
            <w:tcW w:w="685" w:type="dxa"/>
            <w:shd w:val="clear" w:color="auto" w:fill="DDD9C3" w:themeFill="background2" w:themeFillShade="E6"/>
            <w:noWrap/>
          </w:tcPr>
          <w:p w14:paraId="5370A1BA"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2F93540"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4D7C9DC8"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0BDF113"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51D64390"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3EAC71A"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00E4F77B"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AF6E4A6"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1CAEB2A3"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7507DFAB" w14:textId="77777777" w:rsidR="00BF40F5" w:rsidRPr="003814EF" w:rsidRDefault="00BF40F5">
            <w:pPr>
              <w:pStyle w:val="TabelaCabealho"/>
            </w:pPr>
            <w:r w:rsidRPr="003814EF">
              <w:t>Observação</w:t>
            </w:r>
          </w:p>
        </w:tc>
      </w:tr>
      <w:tr w:rsidR="00BF40F5" w:rsidRPr="00830393" w14:paraId="603F09AB" w14:textId="77777777" w:rsidTr="004137D6">
        <w:tc>
          <w:tcPr>
            <w:tcW w:w="685" w:type="dxa"/>
            <w:shd w:val="clear" w:color="auto" w:fill="E6E6E6"/>
            <w:noWrap/>
          </w:tcPr>
          <w:p w14:paraId="45AA3062" w14:textId="77777777" w:rsidR="00BF40F5" w:rsidRPr="003D68C3" w:rsidRDefault="00BF40F5" w:rsidP="00B15F49">
            <w:pPr>
              <w:pStyle w:val="LinhaTabCentr"/>
            </w:pPr>
            <w:r w:rsidRPr="003D68C3">
              <w:t>389</w:t>
            </w:r>
          </w:p>
        </w:tc>
        <w:tc>
          <w:tcPr>
            <w:tcW w:w="784" w:type="dxa"/>
            <w:shd w:val="clear" w:color="auto" w:fill="E6E6E6"/>
            <w:noWrap/>
          </w:tcPr>
          <w:p w14:paraId="2D0EF193" w14:textId="77777777" w:rsidR="00BF40F5" w:rsidRPr="003D68C3" w:rsidRDefault="00BF40F5">
            <w:pPr>
              <w:pStyle w:val="LinhaTabCentr"/>
            </w:pPr>
            <w:r w:rsidRPr="003D68C3">
              <w:t>Y01</w:t>
            </w:r>
          </w:p>
        </w:tc>
        <w:tc>
          <w:tcPr>
            <w:tcW w:w="1666" w:type="dxa"/>
            <w:shd w:val="clear" w:color="auto" w:fill="E6E6E6"/>
            <w:noWrap/>
          </w:tcPr>
          <w:p w14:paraId="3156634E" w14:textId="77777777" w:rsidR="00BF40F5" w:rsidRPr="003D68C3" w:rsidRDefault="00BF40F5" w:rsidP="00B15F49">
            <w:pPr>
              <w:pStyle w:val="LinhaTabEsq"/>
            </w:pPr>
            <w:r w:rsidRPr="003D68C3">
              <w:t>cobr</w:t>
            </w:r>
          </w:p>
        </w:tc>
        <w:tc>
          <w:tcPr>
            <w:tcW w:w="3528" w:type="dxa"/>
            <w:shd w:val="clear" w:color="auto" w:fill="E6E6E6"/>
            <w:noWrap/>
          </w:tcPr>
          <w:p w14:paraId="5A2C6513" w14:textId="77777777" w:rsidR="00BF40F5" w:rsidRPr="003D68C3" w:rsidRDefault="00BF40F5">
            <w:pPr>
              <w:pStyle w:val="LinhaTabEsq"/>
            </w:pPr>
            <w:r w:rsidRPr="003D68C3">
              <w:t>Grupo Cobrança</w:t>
            </w:r>
          </w:p>
        </w:tc>
        <w:tc>
          <w:tcPr>
            <w:tcW w:w="466" w:type="dxa"/>
            <w:shd w:val="clear" w:color="auto" w:fill="E6E6E6"/>
            <w:noWrap/>
          </w:tcPr>
          <w:p w14:paraId="742E7D84" w14:textId="77777777" w:rsidR="00BF40F5" w:rsidRPr="003D68C3" w:rsidRDefault="00BF40F5" w:rsidP="00B15F49">
            <w:pPr>
              <w:pStyle w:val="LinhaTabCentr"/>
            </w:pPr>
            <w:r w:rsidRPr="003D68C3">
              <w:t>G</w:t>
            </w:r>
          </w:p>
        </w:tc>
        <w:tc>
          <w:tcPr>
            <w:tcW w:w="654" w:type="dxa"/>
            <w:shd w:val="clear" w:color="auto" w:fill="E6E6E6"/>
            <w:noWrap/>
          </w:tcPr>
          <w:p w14:paraId="36921535" w14:textId="77777777" w:rsidR="00BF40F5" w:rsidRPr="003D68C3" w:rsidRDefault="00BF40F5">
            <w:pPr>
              <w:pStyle w:val="LinhaTabCentr"/>
            </w:pPr>
            <w:r w:rsidRPr="003D68C3">
              <w:t>A01</w:t>
            </w:r>
          </w:p>
        </w:tc>
        <w:tc>
          <w:tcPr>
            <w:tcW w:w="557" w:type="dxa"/>
            <w:shd w:val="clear" w:color="auto" w:fill="E6E6E6"/>
            <w:noWrap/>
          </w:tcPr>
          <w:p w14:paraId="1D446D98" w14:textId="77777777" w:rsidR="00BF40F5" w:rsidRPr="003D68C3" w:rsidRDefault="00BF40F5">
            <w:pPr>
              <w:pStyle w:val="LinhaTabCentr"/>
            </w:pPr>
          </w:p>
        </w:tc>
        <w:tc>
          <w:tcPr>
            <w:tcW w:w="687" w:type="dxa"/>
            <w:shd w:val="clear" w:color="auto" w:fill="E6E6E6"/>
            <w:noWrap/>
          </w:tcPr>
          <w:p w14:paraId="652D23CD" w14:textId="77777777" w:rsidR="00BF40F5" w:rsidRPr="003D68C3" w:rsidRDefault="00BF40F5">
            <w:pPr>
              <w:pStyle w:val="LinhaTabCentr"/>
            </w:pPr>
            <w:r w:rsidRPr="003D68C3">
              <w:t>0-1</w:t>
            </w:r>
          </w:p>
        </w:tc>
        <w:tc>
          <w:tcPr>
            <w:tcW w:w="886" w:type="dxa"/>
            <w:shd w:val="clear" w:color="auto" w:fill="E6E6E6"/>
            <w:noWrap/>
          </w:tcPr>
          <w:p w14:paraId="0FC36989" w14:textId="77777777" w:rsidR="00BF40F5" w:rsidRPr="003D68C3" w:rsidRDefault="00BF40F5">
            <w:pPr>
              <w:pStyle w:val="LinhaTabCentr"/>
            </w:pPr>
          </w:p>
        </w:tc>
        <w:tc>
          <w:tcPr>
            <w:tcW w:w="5213" w:type="dxa"/>
            <w:shd w:val="clear" w:color="auto" w:fill="E6E6E6"/>
            <w:noWrap/>
          </w:tcPr>
          <w:p w14:paraId="56B45C20" w14:textId="77777777" w:rsidR="00BF40F5" w:rsidRPr="003D68C3" w:rsidRDefault="00BF40F5" w:rsidP="00B15F49">
            <w:pPr>
              <w:pStyle w:val="LinhaTabEsq"/>
            </w:pPr>
          </w:p>
        </w:tc>
      </w:tr>
      <w:tr w:rsidR="00BF40F5" w:rsidRPr="00830393" w14:paraId="5B4ADE42" w14:textId="77777777" w:rsidTr="004137D6">
        <w:tc>
          <w:tcPr>
            <w:tcW w:w="685" w:type="dxa"/>
            <w:shd w:val="clear" w:color="auto" w:fill="E6E6E6"/>
            <w:noWrap/>
          </w:tcPr>
          <w:p w14:paraId="6D62E15A" w14:textId="77777777" w:rsidR="00BF40F5" w:rsidRPr="003D68C3" w:rsidRDefault="00BF40F5" w:rsidP="00B15F49">
            <w:pPr>
              <w:pStyle w:val="LinhaTabCentr"/>
            </w:pPr>
            <w:r w:rsidRPr="003D68C3">
              <w:t>390</w:t>
            </w:r>
          </w:p>
        </w:tc>
        <w:tc>
          <w:tcPr>
            <w:tcW w:w="784" w:type="dxa"/>
            <w:shd w:val="clear" w:color="auto" w:fill="E6E6E6"/>
            <w:noWrap/>
          </w:tcPr>
          <w:p w14:paraId="056C19AF" w14:textId="77777777" w:rsidR="00BF40F5" w:rsidRPr="003D68C3" w:rsidRDefault="00BF40F5">
            <w:pPr>
              <w:pStyle w:val="LinhaTabCentr"/>
            </w:pPr>
            <w:r w:rsidRPr="003D68C3">
              <w:t>Y02</w:t>
            </w:r>
          </w:p>
        </w:tc>
        <w:tc>
          <w:tcPr>
            <w:tcW w:w="1666" w:type="dxa"/>
            <w:shd w:val="clear" w:color="auto" w:fill="E6E6E6"/>
            <w:noWrap/>
          </w:tcPr>
          <w:p w14:paraId="1F21F5EA" w14:textId="77777777" w:rsidR="00BF40F5" w:rsidRPr="003D68C3" w:rsidRDefault="00BF40F5" w:rsidP="00B15F49">
            <w:pPr>
              <w:pStyle w:val="LinhaTabEsq"/>
            </w:pPr>
            <w:r w:rsidRPr="003D68C3">
              <w:t>fat</w:t>
            </w:r>
          </w:p>
        </w:tc>
        <w:tc>
          <w:tcPr>
            <w:tcW w:w="3528" w:type="dxa"/>
            <w:shd w:val="clear" w:color="auto" w:fill="E6E6E6"/>
            <w:noWrap/>
          </w:tcPr>
          <w:p w14:paraId="74E3D358" w14:textId="77777777" w:rsidR="00BF40F5" w:rsidRPr="003D68C3" w:rsidRDefault="00BF40F5">
            <w:pPr>
              <w:pStyle w:val="LinhaTabEsq"/>
            </w:pPr>
            <w:r w:rsidRPr="003D68C3">
              <w:t>Grupo Fatura</w:t>
            </w:r>
          </w:p>
        </w:tc>
        <w:tc>
          <w:tcPr>
            <w:tcW w:w="466" w:type="dxa"/>
            <w:shd w:val="clear" w:color="auto" w:fill="E6E6E6"/>
            <w:noWrap/>
          </w:tcPr>
          <w:p w14:paraId="632FBFCB" w14:textId="77777777" w:rsidR="00BF40F5" w:rsidRPr="003D68C3" w:rsidRDefault="00BF40F5" w:rsidP="00B15F49">
            <w:pPr>
              <w:pStyle w:val="LinhaTabCentr"/>
            </w:pPr>
            <w:r w:rsidRPr="003D68C3">
              <w:t>G</w:t>
            </w:r>
          </w:p>
        </w:tc>
        <w:tc>
          <w:tcPr>
            <w:tcW w:w="654" w:type="dxa"/>
            <w:shd w:val="clear" w:color="auto" w:fill="E6E6E6"/>
            <w:noWrap/>
          </w:tcPr>
          <w:p w14:paraId="39DDAD15" w14:textId="77777777" w:rsidR="00BF40F5" w:rsidRPr="003D68C3" w:rsidRDefault="00BF40F5">
            <w:pPr>
              <w:pStyle w:val="LinhaTabCentr"/>
            </w:pPr>
            <w:r w:rsidRPr="003D68C3">
              <w:t>Y01</w:t>
            </w:r>
          </w:p>
        </w:tc>
        <w:tc>
          <w:tcPr>
            <w:tcW w:w="557" w:type="dxa"/>
            <w:shd w:val="clear" w:color="auto" w:fill="E6E6E6"/>
            <w:noWrap/>
          </w:tcPr>
          <w:p w14:paraId="0845CC68" w14:textId="77777777" w:rsidR="00BF40F5" w:rsidRPr="003D68C3" w:rsidRDefault="00BF40F5">
            <w:pPr>
              <w:pStyle w:val="LinhaTabCentr"/>
            </w:pPr>
          </w:p>
        </w:tc>
        <w:tc>
          <w:tcPr>
            <w:tcW w:w="687" w:type="dxa"/>
            <w:shd w:val="clear" w:color="auto" w:fill="E6E6E6"/>
            <w:noWrap/>
          </w:tcPr>
          <w:p w14:paraId="78BF7A15" w14:textId="77777777" w:rsidR="00BF40F5" w:rsidRPr="003D68C3" w:rsidRDefault="00BF40F5">
            <w:pPr>
              <w:pStyle w:val="LinhaTabCentr"/>
            </w:pPr>
            <w:r w:rsidRPr="003D68C3">
              <w:t>0-1</w:t>
            </w:r>
          </w:p>
        </w:tc>
        <w:tc>
          <w:tcPr>
            <w:tcW w:w="886" w:type="dxa"/>
            <w:shd w:val="clear" w:color="auto" w:fill="E6E6E6"/>
            <w:noWrap/>
          </w:tcPr>
          <w:p w14:paraId="64BB82B2" w14:textId="77777777" w:rsidR="00BF40F5" w:rsidRPr="003D68C3" w:rsidRDefault="00BF40F5">
            <w:pPr>
              <w:pStyle w:val="LinhaTabCentr"/>
            </w:pPr>
          </w:p>
        </w:tc>
        <w:tc>
          <w:tcPr>
            <w:tcW w:w="5213" w:type="dxa"/>
            <w:shd w:val="clear" w:color="auto" w:fill="E6E6E6"/>
            <w:noWrap/>
          </w:tcPr>
          <w:p w14:paraId="0891C54D" w14:textId="77777777" w:rsidR="00BF40F5" w:rsidRPr="003D68C3" w:rsidRDefault="00BF40F5" w:rsidP="00B15F49">
            <w:pPr>
              <w:pStyle w:val="LinhaTabEsq"/>
            </w:pPr>
          </w:p>
        </w:tc>
      </w:tr>
      <w:tr w:rsidR="00BF40F5" w:rsidRPr="00830393" w14:paraId="5D15610E" w14:textId="77777777" w:rsidTr="004137D6">
        <w:tc>
          <w:tcPr>
            <w:tcW w:w="685" w:type="dxa"/>
            <w:noWrap/>
          </w:tcPr>
          <w:p w14:paraId="623D6829" w14:textId="77777777" w:rsidR="00BF40F5" w:rsidRPr="003D68C3" w:rsidRDefault="00BF40F5" w:rsidP="00B15F49">
            <w:pPr>
              <w:pStyle w:val="LinhaTabCentr"/>
            </w:pPr>
            <w:r w:rsidRPr="003D68C3">
              <w:t>391</w:t>
            </w:r>
          </w:p>
        </w:tc>
        <w:tc>
          <w:tcPr>
            <w:tcW w:w="784" w:type="dxa"/>
            <w:noWrap/>
          </w:tcPr>
          <w:p w14:paraId="68D1D318" w14:textId="77777777" w:rsidR="00BF40F5" w:rsidRPr="003D68C3" w:rsidRDefault="00BF40F5">
            <w:pPr>
              <w:pStyle w:val="LinhaTabCentr"/>
            </w:pPr>
            <w:r w:rsidRPr="003D68C3">
              <w:t>Y03</w:t>
            </w:r>
          </w:p>
        </w:tc>
        <w:tc>
          <w:tcPr>
            <w:tcW w:w="1666" w:type="dxa"/>
            <w:noWrap/>
          </w:tcPr>
          <w:p w14:paraId="549C36A1" w14:textId="77777777" w:rsidR="00BF40F5" w:rsidRPr="003D68C3" w:rsidRDefault="00BF40F5" w:rsidP="00B15F49">
            <w:pPr>
              <w:pStyle w:val="LinhaTabEsq"/>
            </w:pPr>
            <w:r w:rsidRPr="003D68C3">
              <w:t>nFat</w:t>
            </w:r>
          </w:p>
        </w:tc>
        <w:tc>
          <w:tcPr>
            <w:tcW w:w="3528" w:type="dxa"/>
            <w:noWrap/>
          </w:tcPr>
          <w:p w14:paraId="07E8A272" w14:textId="77777777" w:rsidR="00BF40F5" w:rsidRPr="003D68C3" w:rsidRDefault="00BF40F5">
            <w:pPr>
              <w:pStyle w:val="LinhaTabEsq"/>
            </w:pPr>
            <w:r w:rsidRPr="003D68C3">
              <w:t>Número da Fatura</w:t>
            </w:r>
          </w:p>
        </w:tc>
        <w:tc>
          <w:tcPr>
            <w:tcW w:w="466" w:type="dxa"/>
            <w:noWrap/>
          </w:tcPr>
          <w:p w14:paraId="02ACAEBC" w14:textId="77777777" w:rsidR="00BF40F5" w:rsidRPr="003D68C3" w:rsidRDefault="00BF40F5" w:rsidP="00B15F49">
            <w:pPr>
              <w:pStyle w:val="LinhaTabCentr"/>
            </w:pPr>
            <w:r w:rsidRPr="003D68C3">
              <w:t>E</w:t>
            </w:r>
          </w:p>
        </w:tc>
        <w:tc>
          <w:tcPr>
            <w:tcW w:w="654" w:type="dxa"/>
            <w:noWrap/>
          </w:tcPr>
          <w:p w14:paraId="35B80211" w14:textId="77777777" w:rsidR="00BF40F5" w:rsidRPr="003D68C3" w:rsidRDefault="00BF40F5">
            <w:pPr>
              <w:pStyle w:val="LinhaTabCentr"/>
            </w:pPr>
            <w:r w:rsidRPr="003D68C3">
              <w:t>Y02</w:t>
            </w:r>
          </w:p>
        </w:tc>
        <w:tc>
          <w:tcPr>
            <w:tcW w:w="557" w:type="dxa"/>
            <w:noWrap/>
          </w:tcPr>
          <w:p w14:paraId="6F34209D" w14:textId="77777777" w:rsidR="00BF40F5" w:rsidRPr="003D68C3" w:rsidRDefault="00BF40F5">
            <w:pPr>
              <w:pStyle w:val="LinhaTabCentr"/>
            </w:pPr>
            <w:r w:rsidRPr="003D68C3">
              <w:t>C</w:t>
            </w:r>
          </w:p>
        </w:tc>
        <w:tc>
          <w:tcPr>
            <w:tcW w:w="687" w:type="dxa"/>
            <w:noWrap/>
          </w:tcPr>
          <w:p w14:paraId="3DD42118" w14:textId="77777777" w:rsidR="00BF40F5" w:rsidRPr="003D68C3" w:rsidRDefault="00BF40F5">
            <w:pPr>
              <w:pStyle w:val="LinhaTabCentr"/>
            </w:pPr>
            <w:r w:rsidRPr="003D68C3">
              <w:t>0-1</w:t>
            </w:r>
          </w:p>
        </w:tc>
        <w:tc>
          <w:tcPr>
            <w:tcW w:w="886" w:type="dxa"/>
            <w:noWrap/>
          </w:tcPr>
          <w:p w14:paraId="0E066B84" w14:textId="77777777" w:rsidR="00BF40F5" w:rsidRPr="003D68C3" w:rsidRDefault="00BF40F5">
            <w:pPr>
              <w:pStyle w:val="LinhaTabCentr"/>
            </w:pPr>
            <w:r w:rsidRPr="003D68C3">
              <w:t>1-60</w:t>
            </w:r>
          </w:p>
        </w:tc>
        <w:tc>
          <w:tcPr>
            <w:tcW w:w="5213" w:type="dxa"/>
            <w:noWrap/>
          </w:tcPr>
          <w:p w14:paraId="2757599B" w14:textId="77777777" w:rsidR="00BF40F5" w:rsidRPr="003D68C3" w:rsidRDefault="00BF40F5" w:rsidP="00B15F49">
            <w:pPr>
              <w:pStyle w:val="LinhaTabEsq"/>
            </w:pPr>
          </w:p>
        </w:tc>
      </w:tr>
      <w:tr w:rsidR="00BF40F5" w:rsidRPr="00830393" w14:paraId="41D8C99A" w14:textId="77777777" w:rsidTr="004137D6">
        <w:tc>
          <w:tcPr>
            <w:tcW w:w="685" w:type="dxa"/>
            <w:noWrap/>
          </w:tcPr>
          <w:p w14:paraId="18393672" w14:textId="77777777" w:rsidR="00BF40F5" w:rsidRPr="003D68C3" w:rsidRDefault="00BF40F5" w:rsidP="00B15F49">
            <w:pPr>
              <w:pStyle w:val="LinhaTabCentr"/>
            </w:pPr>
            <w:r w:rsidRPr="003D68C3">
              <w:t>392</w:t>
            </w:r>
          </w:p>
        </w:tc>
        <w:tc>
          <w:tcPr>
            <w:tcW w:w="784" w:type="dxa"/>
            <w:noWrap/>
          </w:tcPr>
          <w:p w14:paraId="65EA7D84" w14:textId="77777777" w:rsidR="00BF40F5" w:rsidRPr="003D68C3" w:rsidRDefault="00BF40F5">
            <w:pPr>
              <w:pStyle w:val="LinhaTabCentr"/>
            </w:pPr>
            <w:r w:rsidRPr="003D68C3">
              <w:t>Y04</w:t>
            </w:r>
          </w:p>
        </w:tc>
        <w:tc>
          <w:tcPr>
            <w:tcW w:w="1666" w:type="dxa"/>
            <w:noWrap/>
          </w:tcPr>
          <w:p w14:paraId="6FDE2371" w14:textId="77777777" w:rsidR="00BF40F5" w:rsidRPr="003D68C3" w:rsidRDefault="00BF40F5" w:rsidP="00B15F49">
            <w:pPr>
              <w:pStyle w:val="LinhaTabEsq"/>
            </w:pPr>
            <w:r w:rsidRPr="003D68C3">
              <w:t>vOrig</w:t>
            </w:r>
          </w:p>
        </w:tc>
        <w:tc>
          <w:tcPr>
            <w:tcW w:w="3528" w:type="dxa"/>
            <w:noWrap/>
          </w:tcPr>
          <w:p w14:paraId="380294DF" w14:textId="77777777" w:rsidR="00BF40F5" w:rsidRPr="003D68C3" w:rsidRDefault="00BF40F5">
            <w:pPr>
              <w:pStyle w:val="LinhaTabEsq"/>
            </w:pPr>
            <w:r w:rsidRPr="003D68C3">
              <w:t>Valor Original da Fatura</w:t>
            </w:r>
          </w:p>
        </w:tc>
        <w:tc>
          <w:tcPr>
            <w:tcW w:w="466" w:type="dxa"/>
            <w:noWrap/>
          </w:tcPr>
          <w:p w14:paraId="5615FB5D" w14:textId="77777777" w:rsidR="00BF40F5" w:rsidRPr="003D68C3" w:rsidRDefault="00BF40F5" w:rsidP="00B15F49">
            <w:pPr>
              <w:pStyle w:val="LinhaTabCentr"/>
            </w:pPr>
            <w:r w:rsidRPr="003D68C3">
              <w:t>E</w:t>
            </w:r>
          </w:p>
        </w:tc>
        <w:tc>
          <w:tcPr>
            <w:tcW w:w="654" w:type="dxa"/>
            <w:noWrap/>
          </w:tcPr>
          <w:p w14:paraId="2458FC26" w14:textId="77777777" w:rsidR="00BF40F5" w:rsidRPr="003D68C3" w:rsidRDefault="00BF40F5">
            <w:pPr>
              <w:pStyle w:val="LinhaTabCentr"/>
            </w:pPr>
            <w:r w:rsidRPr="003D68C3">
              <w:t>Y02</w:t>
            </w:r>
          </w:p>
        </w:tc>
        <w:tc>
          <w:tcPr>
            <w:tcW w:w="557" w:type="dxa"/>
            <w:noWrap/>
          </w:tcPr>
          <w:p w14:paraId="04CDFDB9" w14:textId="77777777" w:rsidR="00BF40F5" w:rsidRPr="003D68C3" w:rsidRDefault="00BF40F5">
            <w:pPr>
              <w:pStyle w:val="LinhaTabCentr"/>
            </w:pPr>
            <w:r w:rsidRPr="003D68C3">
              <w:t>N</w:t>
            </w:r>
          </w:p>
        </w:tc>
        <w:tc>
          <w:tcPr>
            <w:tcW w:w="687" w:type="dxa"/>
            <w:noWrap/>
          </w:tcPr>
          <w:p w14:paraId="6D8B535C" w14:textId="77777777" w:rsidR="00BF40F5" w:rsidRPr="003D68C3" w:rsidRDefault="00BF40F5">
            <w:pPr>
              <w:pStyle w:val="LinhaTabCentr"/>
            </w:pPr>
            <w:r w:rsidRPr="003D68C3">
              <w:t>0-1</w:t>
            </w:r>
          </w:p>
        </w:tc>
        <w:tc>
          <w:tcPr>
            <w:tcW w:w="886" w:type="dxa"/>
            <w:noWrap/>
          </w:tcPr>
          <w:p w14:paraId="1509D042" w14:textId="77777777" w:rsidR="00BF40F5" w:rsidRPr="003D68C3" w:rsidRDefault="00BF40F5">
            <w:pPr>
              <w:pStyle w:val="LinhaTabCentr"/>
            </w:pPr>
            <w:r w:rsidRPr="003D68C3">
              <w:t>13v2</w:t>
            </w:r>
          </w:p>
        </w:tc>
        <w:tc>
          <w:tcPr>
            <w:tcW w:w="5213" w:type="dxa"/>
            <w:noWrap/>
          </w:tcPr>
          <w:p w14:paraId="348733BE" w14:textId="77777777" w:rsidR="00BF40F5" w:rsidRPr="003D68C3" w:rsidRDefault="00BF40F5" w:rsidP="00B15F49">
            <w:pPr>
              <w:pStyle w:val="LinhaTabEsq"/>
            </w:pPr>
          </w:p>
        </w:tc>
      </w:tr>
      <w:tr w:rsidR="00BF40F5" w:rsidRPr="00830393" w14:paraId="6039B971" w14:textId="77777777" w:rsidTr="004137D6">
        <w:tc>
          <w:tcPr>
            <w:tcW w:w="685" w:type="dxa"/>
            <w:noWrap/>
          </w:tcPr>
          <w:p w14:paraId="34BB0106" w14:textId="77777777" w:rsidR="00BF40F5" w:rsidRPr="003D68C3" w:rsidRDefault="00BF40F5" w:rsidP="00B15F49">
            <w:pPr>
              <w:pStyle w:val="LinhaTabCentr"/>
            </w:pPr>
            <w:r w:rsidRPr="003D68C3">
              <w:t>393</w:t>
            </w:r>
          </w:p>
        </w:tc>
        <w:tc>
          <w:tcPr>
            <w:tcW w:w="784" w:type="dxa"/>
            <w:noWrap/>
          </w:tcPr>
          <w:p w14:paraId="05230220" w14:textId="77777777" w:rsidR="00BF40F5" w:rsidRPr="003D68C3" w:rsidRDefault="00BF40F5">
            <w:pPr>
              <w:pStyle w:val="LinhaTabCentr"/>
            </w:pPr>
            <w:r w:rsidRPr="003D68C3">
              <w:t>Y05</w:t>
            </w:r>
          </w:p>
        </w:tc>
        <w:tc>
          <w:tcPr>
            <w:tcW w:w="1666" w:type="dxa"/>
            <w:noWrap/>
          </w:tcPr>
          <w:p w14:paraId="2B1528EB" w14:textId="77777777" w:rsidR="00BF40F5" w:rsidRPr="003D68C3" w:rsidRDefault="00BF40F5" w:rsidP="00B15F49">
            <w:pPr>
              <w:pStyle w:val="LinhaTabEsq"/>
            </w:pPr>
            <w:r w:rsidRPr="003D68C3">
              <w:t>vDesc</w:t>
            </w:r>
          </w:p>
        </w:tc>
        <w:tc>
          <w:tcPr>
            <w:tcW w:w="3528" w:type="dxa"/>
            <w:noWrap/>
          </w:tcPr>
          <w:p w14:paraId="65CF880D" w14:textId="77777777" w:rsidR="00BF40F5" w:rsidRPr="003D68C3" w:rsidRDefault="00BF40F5">
            <w:pPr>
              <w:pStyle w:val="LinhaTabEsq"/>
            </w:pPr>
            <w:r w:rsidRPr="003D68C3">
              <w:t>Valor do desconto</w:t>
            </w:r>
          </w:p>
        </w:tc>
        <w:tc>
          <w:tcPr>
            <w:tcW w:w="466" w:type="dxa"/>
            <w:noWrap/>
          </w:tcPr>
          <w:p w14:paraId="65A33BE7" w14:textId="77777777" w:rsidR="00BF40F5" w:rsidRPr="003D68C3" w:rsidRDefault="00BF40F5" w:rsidP="00B15F49">
            <w:pPr>
              <w:pStyle w:val="LinhaTabCentr"/>
            </w:pPr>
            <w:r w:rsidRPr="003D68C3">
              <w:t>E</w:t>
            </w:r>
          </w:p>
        </w:tc>
        <w:tc>
          <w:tcPr>
            <w:tcW w:w="654" w:type="dxa"/>
            <w:noWrap/>
          </w:tcPr>
          <w:p w14:paraId="423DFD50" w14:textId="77777777" w:rsidR="00BF40F5" w:rsidRPr="003D68C3" w:rsidRDefault="00BF40F5">
            <w:pPr>
              <w:pStyle w:val="LinhaTabCentr"/>
            </w:pPr>
            <w:r w:rsidRPr="003D68C3">
              <w:t>Y02</w:t>
            </w:r>
          </w:p>
        </w:tc>
        <w:tc>
          <w:tcPr>
            <w:tcW w:w="557" w:type="dxa"/>
            <w:noWrap/>
          </w:tcPr>
          <w:p w14:paraId="5F2BAB38" w14:textId="77777777" w:rsidR="00BF40F5" w:rsidRPr="003D68C3" w:rsidRDefault="00BF40F5">
            <w:pPr>
              <w:pStyle w:val="LinhaTabCentr"/>
            </w:pPr>
            <w:r w:rsidRPr="003D68C3">
              <w:t>N</w:t>
            </w:r>
          </w:p>
        </w:tc>
        <w:tc>
          <w:tcPr>
            <w:tcW w:w="687" w:type="dxa"/>
            <w:noWrap/>
          </w:tcPr>
          <w:p w14:paraId="29547649" w14:textId="77777777" w:rsidR="00BF40F5" w:rsidRPr="003D68C3" w:rsidRDefault="00BF40F5">
            <w:pPr>
              <w:pStyle w:val="LinhaTabCentr"/>
            </w:pPr>
            <w:r w:rsidRPr="003D68C3">
              <w:t>0-1</w:t>
            </w:r>
          </w:p>
        </w:tc>
        <w:tc>
          <w:tcPr>
            <w:tcW w:w="886" w:type="dxa"/>
            <w:noWrap/>
          </w:tcPr>
          <w:p w14:paraId="284A9A6C" w14:textId="77777777" w:rsidR="00BF40F5" w:rsidRPr="003D68C3" w:rsidRDefault="00BF40F5">
            <w:pPr>
              <w:pStyle w:val="LinhaTabCentr"/>
            </w:pPr>
            <w:r w:rsidRPr="003D68C3">
              <w:t>13v2</w:t>
            </w:r>
          </w:p>
        </w:tc>
        <w:tc>
          <w:tcPr>
            <w:tcW w:w="5213" w:type="dxa"/>
            <w:noWrap/>
          </w:tcPr>
          <w:p w14:paraId="5112FB26" w14:textId="77777777" w:rsidR="00BF40F5" w:rsidRPr="003D68C3" w:rsidRDefault="00BF40F5" w:rsidP="00B15F49">
            <w:pPr>
              <w:pStyle w:val="LinhaTabEsq"/>
            </w:pPr>
          </w:p>
        </w:tc>
      </w:tr>
      <w:tr w:rsidR="00BF40F5" w:rsidRPr="00830393" w14:paraId="4BE3B595" w14:textId="77777777" w:rsidTr="004137D6">
        <w:tc>
          <w:tcPr>
            <w:tcW w:w="685" w:type="dxa"/>
            <w:noWrap/>
          </w:tcPr>
          <w:p w14:paraId="218C1FAF" w14:textId="77777777" w:rsidR="00BF40F5" w:rsidRPr="003D68C3" w:rsidRDefault="00BF40F5" w:rsidP="00B15F49">
            <w:pPr>
              <w:pStyle w:val="LinhaTabCentr"/>
            </w:pPr>
            <w:r w:rsidRPr="003D68C3">
              <w:t>394</w:t>
            </w:r>
          </w:p>
        </w:tc>
        <w:tc>
          <w:tcPr>
            <w:tcW w:w="784" w:type="dxa"/>
            <w:noWrap/>
          </w:tcPr>
          <w:p w14:paraId="17A84B2D" w14:textId="77777777" w:rsidR="00BF40F5" w:rsidRPr="003D68C3" w:rsidRDefault="00BF40F5">
            <w:pPr>
              <w:pStyle w:val="LinhaTabCentr"/>
            </w:pPr>
            <w:r w:rsidRPr="003D68C3">
              <w:t>Y06</w:t>
            </w:r>
          </w:p>
        </w:tc>
        <w:tc>
          <w:tcPr>
            <w:tcW w:w="1666" w:type="dxa"/>
            <w:noWrap/>
          </w:tcPr>
          <w:p w14:paraId="2E58C594" w14:textId="77777777" w:rsidR="00BF40F5" w:rsidRPr="003D68C3" w:rsidRDefault="00BF40F5" w:rsidP="00B15F49">
            <w:pPr>
              <w:pStyle w:val="LinhaTabEsq"/>
            </w:pPr>
            <w:r w:rsidRPr="003D68C3">
              <w:t>vLiq</w:t>
            </w:r>
          </w:p>
        </w:tc>
        <w:tc>
          <w:tcPr>
            <w:tcW w:w="3528" w:type="dxa"/>
            <w:noWrap/>
          </w:tcPr>
          <w:p w14:paraId="1EA09C81" w14:textId="77777777" w:rsidR="00BF40F5" w:rsidRPr="003D68C3" w:rsidRDefault="00BF40F5">
            <w:pPr>
              <w:pStyle w:val="LinhaTabEsq"/>
            </w:pPr>
            <w:r w:rsidRPr="003D68C3">
              <w:t>Valor Líquido da Fatura</w:t>
            </w:r>
          </w:p>
        </w:tc>
        <w:tc>
          <w:tcPr>
            <w:tcW w:w="466" w:type="dxa"/>
            <w:noWrap/>
          </w:tcPr>
          <w:p w14:paraId="12A0BD42" w14:textId="77777777" w:rsidR="00BF40F5" w:rsidRPr="003D68C3" w:rsidRDefault="00BF40F5" w:rsidP="00B15F49">
            <w:pPr>
              <w:pStyle w:val="LinhaTabCentr"/>
            </w:pPr>
            <w:r w:rsidRPr="003D68C3">
              <w:t>E</w:t>
            </w:r>
          </w:p>
        </w:tc>
        <w:tc>
          <w:tcPr>
            <w:tcW w:w="654" w:type="dxa"/>
            <w:noWrap/>
          </w:tcPr>
          <w:p w14:paraId="3B894FE3" w14:textId="77777777" w:rsidR="00BF40F5" w:rsidRPr="003D68C3" w:rsidRDefault="00BF40F5">
            <w:pPr>
              <w:pStyle w:val="LinhaTabCentr"/>
            </w:pPr>
            <w:r w:rsidRPr="003D68C3">
              <w:t>Y02</w:t>
            </w:r>
          </w:p>
        </w:tc>
        <w:tc>
          <w:tcPr>
            <w:tcW w:w="557" w:type="dxa"/>
            <w:noWrap/>
          </w:tcPr>
          <w:p w14:paraId="1DCA992C" w14:textId="77777777" w:rsidR="00BF40F5" w:rsidRPr="003D68C3" w:rsidRDefault="00BF40F5">
            <w:pPr>
              <w:pStyle w:val="LinhaTabCentr"/>
            </w:pPr>
            <w:r w:rsidRPr="003D68C3">
              <w:t>N</w:t>
            </w:r>
          </w:p>
        </w:tc>
        <w:tc>
          <w:tcPr>
            <w:tcW w:w="687" w:type="dxa"/>
            <w:noWrap/>
          </w:tcPr>
          <w:p w14:paraId="0063016F" w14:textId="77777777" w:rsidR="00BF40F5" w:rsidRPr="003D68C3" w:rsidRDefault="00BF40F5">
            <w:pPr>
              <w:pStyle w:val="LinhaTabCentr"/>
            </w:pPr>
            <w:r w:rsidRPr="003D68C3">
              <w:t>0-1</w:t>
            </w:r>
          </w:p>
        </w:tc>
        <w:tc>
          <w:tcPr>
            <w:tcW w:w="886" w:type="dxa"/>
            <w:noWrap/>
          </w:tcPr>
          <w:p w14:paraId="713AA7A2" w14:textId="77777777" w:rsidR="00BF40F5" w:rsidRPr="003D68C3" w:rsidRDefault="00BF40F5">
            <w:pPr>
              <w:pStyle w:val="LinhaTabCentr"/>
            </w:pPr>
            <w:r w:rsidRPr="003D68C3">
              <w:t>13v2</w:t>
            </w:r>
          </w:p>
        </w:tc>
        <w:tc>
          <w:tcPr>
            <w:tcW w:w="5213" w:type="dxa"/>
            <w:noWrap/>
          </w:tcPr>
          <w:p w14:paraId="723DE76A" w14:textId="77777777" w:rsidR="00BF40F5" w:rsidRPr="003D68C3" w:rsidRDefault="00BF40F5" w:rsidP="00B15F49">
            <w:pPr>
              <w:pStyle w:val="LinhaTabEsq"/>
            </w:pPr>
          </w:p>
        </w:tc>
      </w:tr>
      <w:tr w:rsidR="00BF40F5" w:rsidRPr="00830393" w14:paraId="41355851" w14:textId="77777777" w:rsidTr="004137D6">
        <w:tc>
          <w:tcPr>
            <w:tcW w:w="685" w:type="dxa"/>
            <w:shd w:val="clear" w:color="auto" w:fill="E6E6E6"/>
            <w:noWrap/>
          </w:tcPr>
          <w:p w14:paraId="79B9FA81" w14:textId="77777777" w:rsidR="00BF40F5" w:rsidRPr="003D68C3" w:rsidRDefault="00BF40F5" w:rsidP="00B15F49">
            <w:pPr>
              <w:pStyle w:val="LinhaTabCentr"/>
            </w:pPr>
            <w:r w:rsidRPr="003D68C3">
              <w:t>395</w:t>
            </w:r>
          </w:p>
        </w:tc>
        <w:tc>
          <w:tcPr>
            <w:tcW w:w="784" w:type="dxa"/>
            <w:shd w:val="clear" w:color="auto" w:fill="E6E6E6"/>
            <w:noWrap/>
          </w:tcPr>
          <w:p w14:paraId="6ECC1DD9" w14:textId="77777777" w:rsidR="00BF40F5" w:rsidRPr="003D68C3" w:rsidRDefault="00BF40F5">
            <w:pPr>
              <w:pStyle w:val="LinhaTabCentr"/>
            </w:pPr>
            <w:r w:rsidRPr="003D68C3">
              <w:t>Y07</w:t>
            </w:r>
          </w:p>
        </w:tc>
        <w:tc>
          <w:tcPr>
            <w:tcW w:w="1666" w:type="dxa"/>
            <w:shd w:val="clear" w:color="auto" w:fill="E6E6E6"/>
            <w:noWrap/>
          </w:tcPr>
          <w:p w14:paraId="27A1F8C2" w14:textId="77777777" w:rsidR="00BF40F5" w:rsidRPr="003D68C3" w:rsidRDefault="00BF40F5" w:rsidP="00B15F49">
            <w:pPr>
              <w:pStyle w:val="LinhaTabEsq"/>
            </w:pPr>
            <w:r w:rsidRPr="003D68C3">
              <w:t>dup</w:t>
            </w:r>
          </w:p>
        </w:tc>
        <w:tc>
          <w:tcPr>
            <w:tcW w:w="3528" w:type="dxa"/>
            <w:shd w:val="clear" w:color="auto" w:fill="E6E6E6"/>
            <w:noWrap/>
          </w:tcPr>
          <w:p w14:paraId="0BD0E5C0" w14:textId="77777777" w:rsidR="00BF40F5" w:rsidRPr="003D68C3" w:rsidRDefault="00BF40F5">
            <w:pPr>
              <w:pStyle w:val="LinhaTabEsq"/>
            </w:pPr>
            <w:r w:rsidRPr="003D68C3">
              <w:t>Grupo Duplicata</w:t>
            </w:r>
          </w:p>
        </w:tc>
        <w:tc>
          <w:tcPr>
            <w:tcW w:w="466" w:type="dxa"/>
            <w:shd w:val="clear" w:color="auto" w:fill="E6E6E6"/>
            <w:noWrap/>
          </w:tcPr>
          <w:p w14:paraId="680A9DDC" w14:textId="77777777" w:rsidR="00BF40F5" w:rsidRPr="003D68C3" w:rsidRDefault="00BF40F5" w:rsidP="00B15F49">
            <w:pPr>
              <w:pStyle w:val="LinhaTabCentr"/>
            </w:pPr>
            <w:r w:rsidRPr="003D68C3">
              <w:t>G</w:t>
            </w:r>
          </w:p>
        </w:tc>
        <w:tc>
          <w:tcPr>
            <w:tcW w:w="654" w:type="dxa"/>
            <w:shd w:val="clear" w:color="auto" w:fill="E6E6E6"/>
            <w:noWrap/>
          </w:tcPr>
          <w:p w14:paraId="7A56FA14" w14:textId="77777777" w:rsidR="00BF40F5" w:rsidRPr="003D68C3" w:rsidRDefault="00BF40F5">
            <w:pPr>
              <w:pStyle w:val="LinhaTabCentr"/>
            </w:pPr>
            <w:r w:rsidRPr="003D68C3">
              <w:t>Y01</w:t>
            </w:r>
          </w:p>
        </w:tc>
        <w:tc>
          <w:tcPr>
            <w:tcW w:w="557" w:type="dxa"/>
            <w:shd w:val="clear" w:color="auto" w:fill="E6E6E6"/>
            <w:noWrap/>
          </w:tcPr>
          <w:p w14:paraId="75C4C673" w14:textId="77777777" w:rsidR="00BF40F5" w:rsidRPr="003D68C3" w:rsidRDefault="00BF40F5">
            <w:pPr>
              <w:pStyle w:val="LinhaTabCentr"/>
            </w:pPr>
          </w:p>
        </w:tc>
        <w:tc>
          <w:tcPr>
            <w:tcW w:w="687" w:type="dxa"/>
            <w:shd w:val="clear" w:color="auto" w:fill="E6E6E6"/>
            <w:noWrap/>
          </w:tcPr>
          <w:p w14:paraId="18FE2D47" w14:textId="77777777" w:rsidR="00BF40F5" w:rsidRPr="003D68C3" w:rsidRDefault="00BF40F5">
            <w:pPr>
              <w:pStyle w:val="LinhaTabCentr"/>
            </w:pPr>
            <w:r w:rsidRPr="003D68C3">
              <w:t>0-120</w:t>
            </w:r>
          </w:p>
        </w:tc>
        <w:tc>
          <w:tcPr>
            <w:tcW w:w="886" w:type="dxa"/>
            <w:shd w:val="clear" w:color="auto" w:fill="E6E6E6"/>
            <w:noWrap/>
          </w:tcPr>
          <w:p w14:paraId="6A1BCE3D" w14:textId="77777777" w:rsidR="00BF40F5" w:rsidRPr="003D68C3" w:rsidRDefault="00BF40F5">
            <w:pPr>
              <w:pStyle w:val="LinhaTabCentr"/>
            </w:pPr>
          </w:p>
        </w:tc>
        <w:tc>
          <w:tcPr>
            <w:tcW w:w="5213" w:type="dxa"/>
            <w:shd w:val="clear" w:color="auto" w:fill="E6E6E6"/>
            <w:noWrap/>
          </w:tcPr>
          <w:p w14:paraId="47C3E502" w14:textId="52641D62" w:rsidR="00BF40F5" w:rsidRPr="003D68C3" w:rsidRDefault="00BF40F5" w:rsidP="00B15F49">
            <w:pPr>
              <w:pStyle w:val="LinhaTabEsq"/>
            </w:pPr>
            <w:r w:rsidRPr="002A1D50">
              <w:t xml:space="preserve">(NT </w:t>
            </w:r>
            <w:r w:rsidR="00AE5907">
              <w:t>2011/0</w:t>
            </w:r>
            <w:r w:rsidR="008E5B6C">
              <w:t>04</w:t>
            </w:r>
            <w:r w:rsidRPr="002A1D50">
              <w:t>)</w:t>
            </w:r>
          </w:p>
        </w:tc>
      </w:tr>
      <w:tr w:rsidR="00BF40F5" w:rsidRPr="00830393" w14:paraId="55B0DB7B" w14:textId="77777777" w:rsidTr="004137D6">
        <w:tc>
          <w:tcPr>
            <w:tcW w:w="685" w:type="dxa"/>
            <w:noWrap/>
          </w:tcPr>
          <w:p w14:paraId="3689E60E" w14:textId="77777777" w:rsidR="00BF40F5" w:rsidRPr="003D68C3" w:rsidRDefault="00BF40F5" w:rsidP="00B15F49">
            <w:pPr>
              <w:pStyle w:val="LinhaTabCentr"/>
            </w:pPr>
            <w:r w:rsidRPr="003D68C3">
              <w:t>396</w:t>
            </w:r>
          </w:p>
        </w:tc>
        <w:tc>
          <w:tcPr>
            <w:tcW w:w="784" w:type="dxa"/>
            <w:noWrap/>
          </w:tcPr>
          <w:p w14:paraId="634B7DA0" w14:textId="77777777" w:rsidR="00BF40F5" w:rsidRPr="003D68C3" w:rsidRDefault="00BF40F5">
            <w:pPr>
              <w:pStyle w:val="LinhaTabCentr"/>
            </w:pPr>
            <w:r w:rsidRPr="003D68C3">
              <w:t>Y08</w:t>
            </w:r>
          </w:p>
        </w:tc>
        <w:tc>
          <w:tcPr>
            <w:tcW w:w="1666" w:type="dxa"/>
            <w:noWrap/>
          </w:tcPr>
          <w:p w14:paraId="621F5B75" w14:textId="77777777" w:rsidR="00BF40F5" w:rsidRPr="003D68C3" w:rsidRDefault="00BF40F5" w:rsidP="00B15F49">
            <w:pPr>
              <w:pStyle w:val="LinhaTabEsq"/>
            </w:pPr>
            <w:r w:rsidRPr="003D68C3">
              <w:t>nDup</w:t>
            </w:r>
          </w:p>
        </w:tc>
        <w:tc>
          <w:tcPr>
            <w:tcW w:w="3528" w:type="dxa"/>
            <w:noWrap/>
          </w:tcPr>
          <w:p w14:paraId="68048CC4" w14:textId="77777777" w:rsidR="00BF40F5" w:rsidRPr="003D68C3" w:rsidRDefault="00BF40F5">
            <w:pPr>
              <w:pStyle w:val="LinhaTabEsq"/>
            </w:pPr>
            <w:r w:rsidRPr="003D68C3">
              <w:t>Número da Duplicata</w:t>
            </w:r>
          </w:p>
        </w:tc>
        <w:tc>
          <w:tcPr>
            <w:tcW w:w="466" w:type="dxa"/>
            <w:noWrap/>
          </w:tcPr>
          <w:p w14:paraId="11991F4F" w14:textId="77777777" w:rsidR="00BF40F5" w:rsidRPr="003D68C3" w:rsidRDefault="00BF40F5" w:rsidP="00B15F49">
            <w:pPr>
              <w:pStyle w:val="LinhaTabCentr"/>
            </w:pPr>
            <w:r w:rsidRPr="003D68C3">
              <w:t>E</w:t>
            </w:r>
          </w:p>
        </w:tc>
        <w:tc>
          <w:tcPr>
            <w:tcW w:w="654" w:type="dxa"/>
            <w:noWrap/>
          </w:tcPr>
          <w:p w14:paraId="3A52E6F3" w14:textId="77777777" w:rsidR="00BF40F5" w:rsidRPr="003D68C3" w:rsidRDefault="00BF40F5">
            <w:pPr>
              <w:pStyle w:val="LinhaTabCentr"/>
            </w:pPr>
            <w:r w:rsidRPr="003D68C3">
              <w:t>Y07</w:t>
            </w:r>
          </w:p>
        </w:tc>
        <w:tc>
          <w:tcPr>
            <w:tcW w:w="557" w:type="dxa"/>
            <w:noWrap/>
          </w:tcPr>
          <w:p w14:paraId="1972DC89" w14:textId="77777777" w:rsidR="00BF40F5" w:rsidRPr="003D68C3" w:rsidRDefault="00BF40F5">
            <w:pPr>
              <w:pStyle w:val="LinhaTabCentr"/>
            </w:pPr>
            <w:r w:rsidRPr="003D68C3">
              <w:t>C</w:t>
            </w:r>
          </w:p>
        </w:tc>
        <w:tc>
          <w:tcPr>
            <w:tcW w:w="687" w:type="dxa"/>
            <w:noWrap/>
          </w:tcPr>
          <w:p w14:paraId="66832898" w14:textId="77777777" w:rsidR="00BF40F5" w:rsidRPr="003D68C3" w:rsidRDefault="00BF40F5">
            <w:pPr>
              <w:pStyle w:val="LinhaTabCentr"/>
            </w:pPr>
            <w:r w:rsidRPr="003D68C3">
              <w:t>0-1</w:t>
            </w:r>
          </w:p>
        </w:tc>
        <w:tc>
          <w:tcPr>
            <w:tcW w:w="886" w:type="dxa"/>
            <w:noWrap/>
          </w:tcPr>
          <w:p w14:paraId="50B92B3B" w14:textId="77777777" w:rsidR="00BF40F5" w:rsidRPr="003D68C3" w:rsidRDefault="00BF40F5">
            <w:pPr>
              <w:pStyle w:val="LinhaTabCentr"/>
            </w:pPr>
            <w:r w:rsidRPr="003D68C3">
              <w:t>1-60</w:t>
            </w:r>
          </w:p>
        </w:tc>
        <w:tc>
          <w:tcPr>
            <w:tcW w:w="5213" w:type="dxa"/>
            <w:noWrap/>
          </w:tcPr>
          <w:p w14:paraId="6ABC525E" w14:textId="77777777" w:rsidR="00BF40F5" w:rsidRPr="003D68C3" w:rsidRDefault="00BF40F5" w:rsidP="00B15F49">
            <w:pPr>
              <w:pStyle w:val="LinhaTabEsq"/>
            </w:pPr>
          </w:p>
        </w:tc>
      </w:tr>
      <w:tr w:rsidR="00BF40F5" w:rsidRPr="00830393" w14:paraId="3127E932" w14:textId="77777777" w:rsidTr="004137D6">
        <w:tc>
          <w:tcPr>
            <w:tcW w:w="685" w:type="dxa"/>
            <w:noWrap/>
          </w:tcPr>
          <w:p w14:paraId="7CE0D6C5" w14:textId="77777777" w:rsidR="00BF40F5" w:rsidRPr="003D68C3" w:rsidRDefault="00BF40F5" w:rsidP="00B15F49">
            <w:pPr>
              <w:pStyle w:val="LinhaTabCentr"/>
            </w:pPr>
            <w:r w:rsidRPr="003D68C3">
              <w:t>397</w:t>
            </w:r>
          </w:p>
        </w:tc>
        <w:tc>
          <w:tcPr>
            <w:tcW w:w="784" w:type="dxa"/>
            <w:noWrap/>
          </w:tcPr>
          <w:p w14:paraId="589C42A5" w14:textId="77777777" w:rsidR="00BF40F5" w:rsidRPr="003D68C3" w:rsidRDefault="00BF40F5">
            <w:pPr>
              <w:pStyle w:val="LinhaTabCentr"/>
            </w:pPr>
            <w:r w:rsidRPr="003D68C3">
              <w:t>Y09</w:t>
            </w:r>
          </w:p>
        </w:tc>
        <w:tc>
          <w:tcPr>
            <w:tcW w:w="1666" w:type="dxa"/>
            <w:noWrap/>
          </w:tcPr>
          <w:p w14:paraId="7DB5902D" w14:textId="77777777" w:rsidR="00BF40F5" w:rsidRPr="003D68C3" w:rsidRDefault="00BF40F5" w:rsidP="00B15F49">
            <w:pPr>
              <w:pStyle w:val="LinhaTabEsq"/>
            </w:pPr>
            <w:r w:rsidRPr="003D68C3">
              <w:t>dVenc</w:t>
            </w:r>
          </w:p>
        </w:tc>
        <w:tc>
          <w:tcPr>
            <w:tcW w:w="3528" w:type="dxa"/>
            <w:noWrap/>
          </w:tcPr>
          <w:p w14:paraId="3968FF31" w14:textId="77777777" w:rsidR="00BF40F5" w:rsidRPr="003D68C3" w:rsidRDefault="00BF40F5">
            <w:pPr>
              <w:pStyle w:val="LinhaTabEsq"/>
            </w:pPr>
            <w:r w:rsidRPr="003D68C3">
              <w:t>Data de vencimento</w:t>
            </w:r>
          </w:p>
        </w:tc>
        <w:tc>
          <w:tcPr>
            <w:tcW w:w="466" w:type="dxa"/>
            <w:noWrap/>
          </w:tcPr>
          <w:p w14:paraId="0C12C38F" w14:textId="77777777" w:rsidR="00BF40F5" w:rsidRPr="003D68C3" w:rsidRDefault="00BF40F5" w:rsidP="00B15F49">
            <w:pPr>
              <w:pStyle w:val="LinhaTabCentr"/>
            </w:pPr>
            <w:r w:rsidRPr="003D68C3">
              <w:t>E</w:t>
            </w:r>
          </w:p>
        </w:tc>
        <w:tc>
          <w:tcPr>
            <w:tcW w:w="654" w:type="dxa"/>
            <w:noWrap/>
          </w:tcPr>
          <w:p w14:paraId="46E506BC" w14:textId="77777777" w:rsidR="00BF40F5" w:rsidRPr="003D68C3" w:rsidRDefault="00BF40F5">
            <w:pPr>
              <w:pStyle w:val="LinhaTabCentr"/>
            </w:pPr>
            <w:r w:rsidRPr="003D68C3">
              <w:t>Y07</w:t>
            </w:r>
          </w:p>
        </w:tc>
        <w:tc>
          <w:tcPr>
            <w:tcW w:w="557" w:type="dxa"/>
            <w:noWrap/>
          </w:tcPr>
          <w:p w14:paraId="5B404691" w14:textId="77777777" w:rsidR="00BF40F5" w:rsidRPr="003D68C3" w:rsidRDefault="00BF40F5">
            <w:pPr>
              <w:pStyle w:val="LinhaTabCentr"/>
            </w:pPr>
            <w:r w:rsidRPr="003D68C3">
              <w:t>D</w:t>
            </w:r>
          </w:p>
        </w:tc>
        <w:tc>
          <w:tcPr>
            <w:tcW w:w="687" w:type="dxa"/>
            <w:noWrap/>
          </w:tcPr>
          <w:p w14:paraId="4BE01492" w14:textId="77777777" w:rsidR="00BF40F5" w:rsidRPr="003D68C3" w:rsidRDefault="00BF40F5">
            <w:pPr>
              <w:pStyle w:val="LinhaTabCentr"/>
            </w:pPr>
            <w:r w:rsidRPr="003D68C3">
              <w:t>0-1</w:t>
            </w:r>
          </w:p>
        </w:tc>
        <w:tc>
          <w:tcPr>
            <w:tcW w:w="886" w:type="dxa"/>
            <w:noWrap/>
          </w:tcPr>
          <w:p w14:paraId="6E821474" w14:textId="77777777" w:rsidR="00BF40F5" w:rsidRPr="003D68C3" w:rsidRDefault="00BF40F5">
            <w:pPr>
              <w:pStyle w:val="LinhaTabCentr"/>
            </w:pPr>
          </w:p>
        </w:tc>
        <w:tc>
          <w:tcPr>
            <w:tcW w:w="5213" w:type="dxa"/>
            <w:noWrap/>
          </w:tcPr>
          <w:p w14:paraId="0F57AA2B" w14:textId="77777777" w:rsidR="00BF40F5" w:rsidRPr="003D68C3" w:rsidRDefault="00BF40F5" w:rsidP="00B15F49">
            <w:pPr>
              <w:pStyle w:val="LinhaTabEsq"/>
            </w:pPr>
            <w:r w:rsidRPr="003D68C3">
              <w:t>Formato: “AAAA-MM-DD”</w:t>
            </w:r>
          </w:p>
        </w:tc>
      </w:tr>
      <w:tr w:rsidR="00BF40F5" w:rsidRPr="00830393" w14:paraId="5AA72A00" w14:textId="77777777" w:rsidTr="004137D6">
        <w:tc>
          <w:tcPr>
            <w:tcW w:w="685" w:type="dxa"/>
            <w:noWrap/>
          </w:tcPr>
          <w:p w14:paraId="6329F822" w14:textId="77777777" w:rsidR="00BF40F5" w:rsidRPr="003D68C3" w:rsidRDefault="00BF40F5" w:rsidP="00B15F49">
            <w:pPr>
              <w:pStyle w:val="LinhaTabCentr"/>
            </w:pPr>
            <w:r w:rsidRPr="003D68C3">
              <w:t>398</w:t>
            </w:r>
          </w:p>
        </w:tc>
        <w:tc>
          <w:tcPr>
            <w:tcW w:w="784" w:type="dxa"/>
            <w:noWrap/>
          </w:tcPr>
          <w:p w14:paraId="5C210971" w14:textId="77777777" w:rsidR="00BF40F5" w:rsidRPr="003D68C3" w:rsidRDefault="00BF40F5">
            <w:pPr>
              <w:pStyle w:val="LinhaTabCentr"/>
            </w:pPr>
            <w:r w:rsidRPr="003D68C3">
              <w:t>Y10</w:t>
            </w:r>
          </w:p>
        </w:tc>
        <w:tc>
          <w:tcPr>
            <w:tcW w:w="1666" w:type="dxa"/>
            <w:noWrap/>
          </w:tcPr>
          <w:p w14:paraId="7A740CC3" w14:textId="77777777" w:rsidR="00BF40F5" w:rsidRPr="003D68C3" w:rsidRDefault="00BF40F5" w:rsidP="00B15F49">
            <w:pPr>
              <w:pStyle w:val="LinhaTabEsq"/>
            </w:pPr>
            <w:r w:rsidRPr="003D68C3">
              <w:t>vDup</w:t>
            </w:r>
          </w:p>
        </w:tc>
        <w:tc>
          <w:tcPr>
            <w:tcW w:w="3528" w:type="dxa"/>
            <w:noWrap/>
          </w:tcPr>
          <w:p w14:paraId="511A9770" w14:textId="77777777" w:rsidR="00BF40F5" w:rsidRPr="003D68C3" w:rsidRDefault="00BF40F5">
            <w:pPr>
              <w:pStyle w:val="LinhaTabEsq"/>
            </w:pPr>
            <w:r w:rsidRPr="003D68C3">
              <w:t>Valor da duplicata</w:t>
            </w:r>
          </w:p>
        </w:tc>
        <w:tc>
          <w:tcPr>
            <w:tcW w:w="466" w:type="dxa"/>
            <w:noWrap/>
          </w:tcPr>
          <w:p w14:paraId="0430949C" w14:textId="77777777" w:rsidR="00BF40F5" w:rsidRPr="003D68C3" w:rsidRDefault="00BF40F5" w:rsidP="00B15F49">
            <w:pPr>
              <w:pStyle w:val="LinhaTabCentr"/>
            </w:pPr>
            <w:r w:rsidRPr="003D68C3">
              <w:t>E</w:t>
            </w:r>
          </w:p>
        </w:tc>
        <w:tc>
          <w:tcPr>
            <w:tcW w:w="654" w:type="dxa"/>
            <w:noWrap/>
          </w:tcPr>
          <w:p w14:paraId="56C1CDE2" w14:textId="77777777" w:rsidR="00BF40F5" w:rsidRPr="003D68C3" w:rsidRDefault="00BF40F5">
            <w:pPr>
              <w:pStyle w:val="LinhaTabCentr"/>
            </w:pPr>
            <w:r w:rsidRPr="003D68C3">
              <w:t>Y07</w:t>
            </w:r>
          </w:p>
        </w:tc>
        <w:tc>
          <w:tcPr>
            <w:tcW w:w="557" w:type="dxa"/>
            <w:noWrap/>
          </w:tcPr>
          <w:p w14:paraId="64042D31" w14:textId="77777777" w:rsidR="00BF40F5" w:rsidRPr="003D68C3" w:rsidRDefault="00BF40F5">
            <w:pPr>
              <w:pStyle w:val="LinhaTabCentr"/>
            </w:pPr>
            <w:r w:rsidRPr="003D68C3">
              <w:t>N</w:t>
            </w:r>
          </w:p>
        </w:tc>
        <w:tc>
          <w:tcPr>
            <w:tcW w:w="687" w:type="dxa"/>
            <w:noWrap/>
          </w:tcPr>
          <w:p w14:paraId="0F46A5B1" w14:textId="77777777" w:rsidR="00BF40F5" w:rsidRPr="003D68C3" w:rsidRDefault="00BF40F5">
            <w:pPr>
              <w:pStyle w:val="LinhaTabCentr"/>
              <w:rPr>
                <w:highlight w:val="yellow"/>
              </w:rPr>
            </w:pPr>
            <w:r w:rsidRPr="003D68C3">
              <w:t>1-1</w:t>
            </w:r>
          </w:p>
        </w:tc>
        <w:tc>
          <w:tcPr>
            <w:tcW w:w="886" w:type="dxa"/>
            <w:noWrap/>
          </w:tcPr>
          <w:p w14:paraId="244F3891" w14:textId="77777777" w:rsidR="00BF40F5" w:rsidRPr="003D68C3" w:rsidRDefault="00BF40F5">
            <w:pPr>
              <w:pStyle w:val="LinhaTabCentr"/>
            </w:pPr>
            <w:r w:rsidRPr="003D68C3">
              <w:t>13v2</w:t>
            </w:r>
          </w:p>
        </w:tc>
        <w:tc>
          <w:tcPr>
            <w:tcW w:w="5213" w:type="dxa"/>
            <w:noWrap/>
          </w:tcPr>
          <w:p w14:paraId="0E39CE2C" w14:textId="77777777" w:rsidR="00BF40F5" w:rsidRPr="003D68C3" w:rsidRDefault="00BF40F5" w:rsidP="00B15F49">
            <w:pPr>
              <w:pStyle w:val="LinhaTabEsq"/>
            </w:pPr>
            <w:r w:rsidRPr="003D68C3">
              <w:t>(NT 2012/003)</w:t>
            </w:r>
          </w:p>
        </w:tc>
      </w:tr>
    </w:tbl>
    <w:p w14:paraId="5A032ECB" w14:textId="77777777" w:rsidR="00BF40F5" w:rsidRDefault="00BF40F5" w:rsidP="003D68C3">
      <w:pPr>
        <w:pStyle w:val="Ttulo2"/>
        <w:numPr>
          <w:ilvl w:val="0"/>
          <w:numId w:val="0"/>
        </w:numPr>
        <w:ind w:left="142"/>
      </w:pPr>
      <w:bookmarkStart w:id="2213" w:name="_Toc384111181"/>
      <w:bookmarkStart w:id="2214" w:name="_Toc410223715"/>
      <w:r w:rsidRPr="00B15F49">
        <w:t>YA. Formas de Pagamento</w:t>
      </w:r>
      <w:bookmarkEnd w:id="2213"/>
      <w:bookmarkEnd w:id="2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6B6DF02" w14:textId="77777777" w:rsidTr="004137D6">
        <w:trPr>
          <w:tblHeader/>
        </w:trPr>
        <w:tc>
          <w:tcPr>
            <w:tcW w:w="685" w:type="dxa"/>
            <w:shd w:val="clear" w:color="auto" w:fill="DDD9C3" w:themeFill="background2" w:themeFillShade="E6"/>
            <w:noWrap/>
          </w:tcPr>
          <w:p w14:paraId="4727180F"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41D2CA05"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4E9D0219"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78666294"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0AE0BE61"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6AF4576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3AC99476"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2513387"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6032B8E1"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14EB6CBA" w14:textId="77777777" w:rsidR="00BF40F5" w:rsidRPr="003814EF" w:rsidRDefault="00BF40F5">
            <w:pPr>
              <w:pStyle w:val="TabelaCabealho"/>
            </w:pPr>
            <w:r w:rsidRPr="003814EF">
              <w:t>Observação</w:t>
            </w:r>
          </w:p>
        </w:tc>
      </w:tr>
      <w:tr w:rsidR="00BF40F5" w:rsidRPr="007162D8" w14:paraId="6D55ED2A" w14:textId="77777777" w:rsidTr="00B15F49">
        <w:tc>
          <w:tcPr>
            <w:tcW w:w="685" w:type="dxa"/>
            <w:shd w:val="clear" w:color="auto" w:fill="auto"/>
            <w:noWrap/>
          </w:tcPr>
          <w:p w14:paraId="5096157C" w14:textId="77777777" w:rsidR="00BF40F5" w:rsidRPr="00B15F49" w:rsidRDefault="00BF40F5" w:rsidP="00B15F49">
            <w:pPr>
              <w:pStyle w:val="LinhaTabCentr"/>
            </w:pPr>
            <w:r w:rsidRPr="00B15F49">
              <w:t>398a</w:t>
            </w:r>
          </w:p>
        </w:tc>
        <w:tc>
          <w:tcPr>
            <w:tcW w:w="784" w:type="dxa"/>
            <w:shd w:val="clear" w:color="auto" w:fill="auto"/>
            <w:noWrap/>
          </w:tcPr>
          <w:p w14:paraId="28C31402" w14:textId="77777777" w:rsidR="00BF40F5" w:rsidRPr="00B15F49" w:rsidRDefault="00BF40F5">
            <w:pPr>
              <w:pStyle w:val="LinhaTabCentr"/>
            </w:pPr>
            <w:r w:rsidRPr="00B15F49">
              <w:t>YA01</w:t>
            </w:r>
          </w:p>
        </w:tc>
        <w:tc>
          <w:tcPr>
            <w:tcW w:w="1666" w:type="dxa"/>
            <w:shd w:val="clear" w:color="auto" w:fill="auto"/>
            <w:noWrap/>
          </w:tcPr>
          <w:p w14:paraId="5EE36206" w14:textId="77777777" w:rsidR="00BF40F5" w:rsidRPr="00B15F49" w:rsidRDefault="00BF40F5" w:rsidP="00B15F49">
            <w:pPr>
              <w:pStyle w:val="LinhaTabEsq"/>
            </w:pPr>
            <w:r w:rsidRPr="00B15F49">
              <w:t>pag</w:t>
            </w:r>
          </w:p>
        </w:tc>
        <w:tc>
          <w:tcPr>
            <w:tcW w:w="3528" w:type="dxa"/>
            <w:shd w:val="clear" w:color="auto" w:fill="auto"/>
            <w:noWrap/>
          </w:tcPr>
          <w:p w14:paraId="54345D17" w14:textId="77777777" w:rsidR="00BF40F5" w:rsidRPr="00B15F49" w:rsidRDefault="00BF40F5">
            <w:pPr>
              <w:pStyle w:val="LinhaTabEsq"/>
            </w:pPr>
            <w:r w:rsidRPr="00B15F49">
              <w:t>Grupo de Formas de Pagamento</w:t>
            </w:r>
          </w:p>
        </w:tc>
        <w:tc>
          <w:tcPr>
            <w:tcW w:w="466" w:type="dxa"/>
            <w:shd w:val="clear" w:color="auto" w:fill="auto"/>
            <w:noWrap/>
          </w:tcPr>
          <w:p w14:paraId="77E41E2F" w14:textId="77777777" w:rsidR="00BF40F5" w:rsidRPr="00B15F49" w:rsidRDefault="00BF40F5" w:rsidP="00B15F49">
            <w:pPr>
              <w:pStyle w:val="LinhaTabCentr"/>
            </w:pPr>
            <w:r w:rsidRPr="00B15F49">
              <w:t>G</w:t>
            </w:r>
          </w:p>
        </w:tc>
        <w:tc>
          <w:tcPr>
            <w:tcW w:w="654" w:type="dxa"/>
            <w:shd w:val="clear" w:color="auto" w:fill="auto"/>
            <w:noWrap/>
          </w:tcPr>
          <w:p w14:paraId="0566E152" w14:textId="77777777" w:rsidR="00BF40F5" w:rsidRPr="00B15F49" w:rsidRDefault="00BF40F5">
            <w:pPr>
              <w:pStyle w:val="LinhaTabCentr"/>
            </w:pPr>
            <w:r w:rsidRPr="00B15F49">
              <w:t>A01</w:t>
            </w:r>
          </w:p>
        </w:tc>
        <w:tc>
          <w:tcPr>
            <w:tcW w:w="557" w:type="dxa"/>
            <w:shd w:val="clear" w:color="auto" w:fill="auto"/>
            <w:noWrap/>
          </w:tcPr>
          <w:p w14:paraId="56DEBE29" w14:textId="77777777" w:rsidR="00BF40F5" w:rsidRPr="00B15F49" w:rsidRDefault="00BF40F5">
            <w:pPr>
              <w:pStyle w:val="LinhaTabCentr"/>
            </w:pPr>
          </w:p>
        </w:tc>
        <w:tc>
          <w:tcPr>
            <w:tcW w:w="687" w:type="dxa"/>
            <w:shd w:val="clear" w:color="auto" w:fill="auto"/>
            <w:noWrap/>
          </w:tcPr>
          <w:p w14:paraId="3A320DA7" w14:textId="77777777" w:rsidR="00BF40F5" w:rsidRPr="00B15F49" w:rsidRDefault="00BF40F5">
            <w:pPr>
              <w:pStyle w:val="LinhaTabCentr"/>
            </w:pPr>
            <w:r w:rsidRPr="00B15F49">
              <w:t>0-100</w:t>
            </w:r>
          </w:p>
        </w:tc>
        <w:tc>
          <w:tcPr>
            <w:tcW w:w="886" w:type="dxa"/>
            <w:shd w:val="clear" w:color="auto" w:fill="auto"/>
            <w:noWrap/>
          </w:tcPr>
          <w:p w14:paraId="2D428295" w14:textId="77777777" w:rsidR="00BF40F5" w:rsidRPr="00B15F49" w:rsidRDefault="00BF40F5">
            <w:pPr>
              <w:pStyle w:val="LinhaTabCentr"/>
            </w:pPr>
          </w:p>
        </w:tc>
        <w:tc>
          <w:tcPr>
            <w:tcW w:w="5213" w:type="dxa"/>
            <w:shd w:val="clear" w:color="auto" w:fill="auto"/>
            <w:noWrap/>
          </w:tcPr>
          <w:p w14:paraId="6B984978" w14:textId="77777777" w:rsidR="00BF40F5" w:rsidRPr="00B15F49" w:rsidRDefault="00BF40F5" w:rsidP="00B15F49">
            <w:pPr>
              <w:pStyle w:val="LinhaTabEsq"/>
            </w:pPr>
            <w:r w:rsidRPr="00B15F49">
              <w:t>Grupo obrigatório para a NFC-e, a critério da UF.</w:t>
            </w:r>
          </w:p>
          <w:p w14:paraId="4C477B67" w14:textId="77777777" w:rsidR="00BF40F5" w:rsidRPr="00B15F49" w:rsidRDefault="00BF40F5">
            <w:pPr>
              <w:pStyle w:val="LinhaTabEsq"/>
            </w:pPr>
            <w:r w:rsidRPr="00B15F49">
              <w:t>Não informar para a NF-e.</w:t>
            </w:r>
          </w:p>
        </w:tc>
      </w:tr>
      <w:tr w:rsidR="00BF40F5" w:rsidRPr="007162D8" w14:paraId="2982DBB9" w14:textId="77777777" w:rsidTr="00B15F49">
        <w:tc>
          <w:tcPr>
            <w:tcW w:w="685" w:type="dxa"/>
            <w:shd w:val="clear" w:color="auto" w:fill="auto"/>
            <w:noWrap/>
          </w:tcPr>
          <w:p w14:paraId="147860CB" w14:textId="77777777" w:rsidR="00BF40F5" w:rsidRPr="00B15F49" w:rsidRDefault="00BF40F5" w:rsidP="00B15F49">
            <w:pPr>
              <w:pStyle w:val="LinhaTabCentr"/>
            </w:pPr>
            <w:r w:rsidRPr="00B15F49">
              <w:t>398b</w:t>
            </w:r>
          </w:p>
        </w:tc>
        <w:tc>
          <w:tcPr>
            <w:tcW w:w="784" w:type="dxa"/>
            <w:shd w:val="clear" w:color="auto" w:fill="auto"/>
            <w:noWrap/>
          </w:tcPr>
          <w:p w14:paraId="6925FB06" w14:textId="77777777" w:rsidR="00BF40F5" w:rsidRPr="00B15F49" w:rsidRDefault="00BF40F5">
            <w:pPr>
              <w:pStyle w:val="LinhaTabCentr"/>
            </w:pPr>
            <w:r w:rsidRPr="00B15F49">
              <w:t>YA02</w:t>
            </w:r>
          </w:p>
        </w:tc>
        <w:tc>
          <w:tcPr>
            <w:tcW w:w="1666" w:type="dxa"/>
            <w:shd w:val="clear" w:color="auto" w:fill="auto"/>
            <w:noWrap/>
          </w:tcPr>
          <w:p w14:paraId="711C069E" w14:textId="77777777" w:rsidR="00BF40F5" w:rsidRPr="00B15F49" w:rsidRDefault="00BF40F5" w:rsidP="00B15F49">
            <w:pPr>
              <w:pStyle w:val="LinhaTabEsq"/>
            </w:pPr>
            <w:r w:rsidRPr="00B15F49">
              <w:t>tPag</w:t>
            </w:r>
          </w:p>
        </w:tc>
        <w:tc>
          <w:tcPr>
            <w:tcW w:w="3528" w:type="dxa"/>
            <w:shd w:val="clear" w:color="auto" w:fill="auto"/>
            <w:noWrap/>
          </w:tcPr>
          <w:p w14:paraId="5B36DBC0" w14:textId="77777777" w:rsidR="00BF40F5" w:rsidRPr="00B15F49" w:rsidRDefault="00BF40F5">
            <w:pPr>
              <w:pStyle w:val="LinhaTabEsq"/>
            </w:pPr>
            <w:r w:rsidRPr="00B15F49">
              <w:t>Forma de pagamento</w:t>
            </w:r>
          </w:p>
        </w:tc>
        <w:tc>
          <w:tcPr>
            <w:tcW w:w="466" w:type="dxa"/>
            <w:shd w:val="clear" w:color="auto" w:fill="auto"/>
            <w:noWrap/>
          </w:tcPr>
          <w:p w14:paraId="6299346F" w14:textId="77777777" w:rsidR="00BF40F5" w:rsidRPr="00B15F49" w:rsidRDefault="00BF40F5" w:rsidP="00B15F49">
            <w:pPr>
              <w:pStyle w:val="LinhaTabCentr"/>
            </w:pPr>
            <w:r w:rsidRPr="00B15F49">
              <w:t>E</w:t>
            </w:r>
          </w:p>
        </w:tc>
        <w:tc>
          <w:tcPr>
            <w:tcW w:w="654" w:type="dxa"/>
            <w:shd w:val="clear" w:color="auto" w:fill="auto"/>
            <w:noWrap/>
          </w:tcPr>
          <w:p w14:paraId="2A7D5E71" w14:textId="77777777" w:rsidR="00BF40F5" w:rsidRPr="00B15F49" w:rsidRDefault="00BF40F5">
            <w:pPr>
              <w:pStyle w:val="LinhaTabCentr"/>
            </w:pPr>
            <w:r w:rsidRPr="00B15F49">
              <w:t>YA01</w:t>
            </w:r>
          </w:p>
        </w:tc>
        <w:tc>
          <w:tcPr>
            <w:tcW w:w="557" w:type="dxa"/>
            <w:shd w:val="clear" w:color="auto" w:fill="auto"/>
            <w:noWrap/>
          </w:tcPr>
          <w:p w14:paraId="269CDFE8" w14:textId="77777777" w:rsidR="00BF40F5" w:rsidRPr="00B15F49" w:rsidRDefault="00BF40F5">
            <w:pPr>
              <w:pStyle w:val="LinhaTabCentr"/>
            </w:pPr>
            <w:r w:rsidRPr="00B15F49">
              <w:t>N</w:t>
            </w:r>
          </w:p>
        </w:tc>
        <w:tc>
          <w:tcPr>
            <w:tcW w:w="687" w:type="dxa"/>
            <w:shd w:val="clear" w:color="auto" w:fill="auto"/>
            <w:noWrap/>
          </w:tcPr>
          <w:p w14:paraId="6B468C5D" w14:textId="77777777" w:rsidR="00BF40F5" w:rsidRPr="00B15F49" w:rsidRDefault="00BF40F5">
            <w:pPr>
              <w:pStyle w:val="LinhaTabCentr"/>
            </w:pPr>
            <w:r w:rsidRPr="00B15F49">
              <w:t>1-1</w:t>
            </w:r>
          </w:p>
        </w:tc>
        <w:tc>
          <w:tcPr>
            <w:tcW w:w="886" w:type="dxa"/>
            <w:shd w:val="clear" w:color="auto" w:fill="auto"/>
            <w:noWrap/>
          </w:tcPr>
          <w:p w14:paraId="0C83B7C3" w14:textId="77777777" w:rsidR="00BF40F5" w:rsidRPr="00B15F49" w:rsidRDefault="00BF40F5">
            <w:pPr>
              <w:pStyle w:val="LinhaTabCentr"/>
            </w:pPr>
            <w:r w:rsidRPr="00B15F49">
              <w:t>2</w:t>
            </w:r>
          </w:p>
        </w:tc>
        <w:tc>
          <w:tcPr>
            <w:tcW w:w="5213" w:type="dxa"/>
            <w:shd w:val="clear" w:color="auto" w:fill="auto"/>
            <w:noWrap/>
          </w:tcPr>
          <w:p w14:paraId="342D5D93" w14:textId="77777777" w:rsidR="00BF40F5" w:rsidRPr="00B15F49" w:rsidRDefault="00BF40F5" w:rsidP="00B15F49">
            <w:pPr>
              <w:pStyle w:val="LinhaTabEsq"/>
            </w:pPr>
            <w:r w:rsidRPr="00B15F49">
              <w:t>01=Dinheiro</w:t>
            </w:r>
          </w:p>
          <w:p w14:paraId="4B6BB0E9" w14:textId="77777777" w:rsidR="00BF40F5" w:rsidRPr="00B15F49" w:rsidRDefault="00BF40F5">
            <w:pPr>
              <w:pStyle w:val="LinhaTabEsq"/>
            </w:pPr>
            <w:r w:rsidRPr="00B15F49">
              <w:t>02=Cheque</w:t>
            </w:r>
          </w:p>
          <w:p w14:paraId="7D6EB2AF" w14:textId="77777777" w:rsidR="00BF40F5" w:rsidRPr="00B15F49" w:rsidRDefault="00BF40F5">
            <w:pPr>
              <w:pStyle w:val="LinhaTabEsq"/>
            </w:pPr>
            <w:r w:rsidRPr="00B15F49">
              <w:t>03=Cartão de Crédito</w:t>
            </w:r>
          </w:p>
          <w:p w14:paraId="1AC9CDD3" w14:textId="77777777" w:rsidR="00BF40F5" w:rsidRPr="00B15F49" w:rsidRDefault="00BF40F5">
            <w:pPr>
              <w:pStyle w:val="LinhaTabEsq"/>
            </w:pPr>
            <w:r w:rsidRPr="00B15F49">
              <w:t>04=Cartão de Débito</w:t>
            </w:r>
          </w:p>
          <w:p w14:paraId="4AE9E102" w14:textId="77777777" w:rsidR="00BF40F5" w:rsidRPr="00B15F49" w:rsidRDefault="00BF40F5">
            <w:pPr>
              <w:pStyle w:val="LinhaTabEsq"/>
            </w:pPr>
            <w:r w:rsidRPr="00B15F49">
              <w:t>05=Crédito Loja</w:t>
            </w:r>
          </w:p>
          <w:p w14:paraId="0969DCE7" w14:textId="77777777" w:rsidR="00BF40F5" w:rsidRPr="00B15F49" w:rsidRDefault="00BF40F5">
            <w:pPr>
              <w:pStyle w:val="LinhaTabEsq"/>
            </w:pPr>
            <w:r w:rsidRPr="00B15F49">
              <w:t>10=Vale Alimentação</w:t>
            </w:r>
          </w:p>
          <w:p w14:paraId="3D4C2EDC" w14:textId="77777777" w:rsidR="00BF40F5" w:rsidRPr="00B15F49" w:rsidRDefault="00BF40F5">
            <w:pPr>
              <w:pStyle w:val="LinhaTabEsq"/>
            </w:pPr>
            <w:r w:rsidRPr="00B15F49">
              <w:t>11=Vale Refeição</w:t>
            </w:r>
          </w:p>
          <w:p w14:paraId="2EAE7674" w14:textId="77777777" w:rsidR="00BF40F5" w:rsidRPr="00B15F49" w:rsidRDefault="00BF40F5">
            <w:pPr>
              <w:pStyle w:val="LinhaTabEsq"/>
            </w:pPr>
            <w:r w:rsidRPr="00B15F49">
              <w:t>12=Vale Presente</w:t>
            </w:r>
          </w:p>
          <w:p w14:paraId="76031362" w14:textId="77777777" w:rsidR="00BF40F5" w:rsidRPr="00B15F49" w:rsidRDefault="00BF40F5">
            <w:pPr>
              <w:pStyle w:val="LinhaTabEsq"/>
            </w:pPr>
            <w:r w:rsidRPr="00B15F49">
              <w:t>13=Vale Combustível</w:t>
            </w:r>
          </w:p>
          <w:p w14:paraId="6F0B8F3C" w14:textId="77777777" w:rsidR="00BF40F5" w:rsidRPr="00B15F49" w:rsidRDefault="00BF40F5">
            <w:pPr>
              <w:pStyle w:val="LinhaTabEsq"/>
            </w:pPr>
            <w:r w:rsidRPr="00B15F49">
              <w:t>99=Outros</w:t>
            </w:r>
          </w:p>
        </w:tc>
      </w:tr>
      <w:tr w:rsidR="00BF40F5" w:rsidRPr="007162D8" w14:paraId="0AA7F330" w14:textId="77777777" w:rsidTr="00B15F49">
        <w:tc>
          <w:tcPr>
            <w:tcW w:w="685" w:type="dxa"/>
            <w:shd w:val="clear" w:color="auto" w:fill="auto"/>
            <w:noWrap/>
          </w:tcPr>
          <w:p w14:paraId="1C34037A" w14:textId="77777777" w:rsidR="00BF40F5" w:rsidRPr="00B15F49" w:rsidRDefault="00BF40F5" w:rsidP="00B15F49">
            <w:pPr>
              <w:pStyle w:val="LinhaTabCentr"/>
            </w:pPr>
            <w:r w:rsidRPr="00B15F49">
              <w:t>398c</w:t>
            </w:r>
          </w:p>
        </w:tc>
        <w:tc>
          <w:tcPr>
            <w:tcW w:w="784" w:type="dxa"/>
            <w:shd w:val="clear" w:color="auto" w:fill="auto"/>
            <w:noWrap/>
          </w:tcPr>
          <w:p w14:paraId="12762CCD" w14:textId="77777777" w:rsidR="00BF40F5" w:rsidRPr="00B15F49" w:rsidRDefault="00BF40F5">
            <w:pPr>
              <w:pStyle w:val="LinhaTabCentr"/>
            </w:pPr>
            <w:r w:rsidRPr="00B15F49">
              <w:t>YA03</w:t>
            </w:r>
          </w:p>
        </w:tc>
        <w:tc>
          <w:tcPr>
            <w:tcW w:w="1666" w:type="dxa"/>
            <w:shd w:val="clear" w:color="auto" w:fill="auto"/>
            <w:noWrap/>
          </w:tcPr>
          <w:p w14:paraId="5AA160E7" w14:textId="77777777" w:rsidR="00BF40F5" w:rsidRPr="00B15F49" w:rsidRDefault="00BF40F5" w:rsidP="00B15F49">
            <w:pPr>
              <w:pStyle w:val="LinhaTabEsq"/>
            </w:pPr>
            <w:r w:rsidRPr="00B15F49">
              <w:t>vPag</w:t>
            </w:r>
          </w:p>
        </w:tc>
        <w:tc>
          <w:tcPr>
            <w:tcW w:w="3528" w:type="dxa"/>
            <w:shd w:val="clear" w:color="auto" w:fill="auto"/>
            <w:noWrap/>
          </w:tcPr>
          <w:p w14:paraId="7C0F731A" w14:textId="77777777" w:rsidR="00BF40F5" w:rsidRPr="00B15F49" w:rsidRDefault="00BF40F5">
            <w:pPr>
              <w:pStyle w:val="LinhaTabEsq"/>
            </w:pPr>
            <w:r w:rsidRPr="00B15F49">
              <w:t>Valor do Pagamento</w:t>
            </w:r>
          </w:p>
        </w:tc>
        <w:tc>
          <w:tcPr>
            <w:tcW w:w="466" w:type="dxa"/>
            <w:shd w:val="clear" w:color="auto" w:fill="auto"/>
            <w:noWrap/>
          </w:tcPr>
          <w:p w14:paraId="77BFAFF1" w14:textId="77777777" w:rsidR="00BF40F5" w:rsidRPr="00B15F49" w:rsidRDefault="00BF40F5" w:rsidP="00B15F49">
            <w:pPr>
              <w:pStyle w:val="LinhaTabCentr"/>
            </w:pPr>
            <w:r w:rsidRPr="00B15F49">
              <w:t>E</w:t>
            </w:r>
          </w:p>
        </w:tc>
        <w:tc>
          <w:tcPr>
            <w:tcW w:w="654" w:type="dxa"/>
            <w:shd w:val="clear" w:color="auto" w:fill="auto"/>
            <w:noWrap/>
          </w:tcPr>
          <w:p w14:paraId="0FCDA85D" w14:textId="77777777" w:rsidR="00BF40F5" w:rsidRPr="00B15F49" w:rsidRDefault="00BF40F5">
            <w:pPr>
              <w:pStyle w:val="LinhaTabCentr"/>
            </w:pPr>
            <w:r w:rsidRPr="00B15F49">
              <w:t>YA01</w:t>
            </w:r>
          </w:p>
        </w:tc>
        <w:tc>
          <w:tcPr>
            <w:tcW w:w="557" w:type="dxa"/>
            <w:shd w:val="clear" w:color="auto" w:fill="auto"/>
            <w:noWrap/>
          </w:tcPr>
          <w:p w14:paraId="5FC0BC58" w14:textId="77777777" w:rsidR="00BF40F5" w:rsidRPr="00B15F49" w:rsidRDefault="00BF40F5">
            <w:pPr>
              <w:pStyle w:val="LinhaTabCentr"/>
            </w:pPr>
            <w:r w:rsidRPr="00B15F49">
              <w:t>N</w:t>
            </w:r>
          </w:p>
        </w:tc>
        <w:tc>
          <w:tcPr>
            <w:tcW w:w="687" w:type="dxa"/>
            <w:shd w:val="clear" w:color="auto" w:fill="auto"/>
            <w:noWrap/>
          </w:tcPr>
          <w:p w14:paraId="00065D88" w14:textId="77777777" w:rsidR="00BF40F5" w:rsidRPr="00B15F49" w:rsidRDefault="00BF40F5">
            <w:pPr>
              <w:pStyle w:val="LinhaTabCentr"/>
            </w:pPr>
            <w:r w:rsidRPr="00B15F49">
              <w:t>1-1</w:t>
            </w:r>
          </w:p>
        </w:tc>
        <w:tc>
          <w:tcPr>
            <w:tcW w:w="886" w:type="dxa"/>
            <w:shd w:val="clear" w:color="auto" w:fill="auto"/>
            <w:noWrap/>
          </w:tcPr>
          <w:p w14:paraId="0F3ECA8E" w14:textId="77777777" w:rsidR="00BF40F5" w:rsidRPr="00B15F49" w:rsidRDefault="00BF40F5">
            <w:pPr>
              <w:pStyle w:val="LinhaTabCentr"/>
            </w:pPr>
            <w:r w:rsidRPr="00B15F49">
              <w:t>13v2</w:t>
            </w:r>
          </w:p>
        </w:tc>
        <w:tc>
          <w:tcPr>
            <w:tcW w:w="5213" w:type="dxa"/>
            <w:shd w:val="clear" w:color="auto" w:fill="auto"/>
            <w:noWrap/>
          </w:tcPr>
          <w:p w14:paraId="76ED5A23" w14:textId="77777777" w:rsidR="00BF40F5" w:rsidRPr="00B15F49" w:rsidRDefault="00BF40F5" w:rsidP="00B15F49">
            <w:pPr>
              <w:pStyle w:val="LinhaTabEsq"/>
            </w:pPr>
          </w:p>
        </w:tc>
      </w:tr>
      <w:tr w:rsidR="00BF40F5" w:rsidRPr="007162D8" w14:paraId="0D27F0D6" w14:textId="77777777" w:rsidTr="00B15F49">
        <w:tc>
          <w:tcPr>
            <w:tcW w:w="685" w:type="dxa"/>
            <w:shd w:val="clear" w:color="auto" w:fill="auto"/>
            <w:noWrap/>
          </w:tcPr>
          <w:p w14:paraId="68292D43" w14:textId="77777777" w:rsidR="00BF40F5" w:rsidRPr="00B15F49" w:rsidRDefault="00BF40F5" w:rsidP="00B15F49">
            <w:pPr>
              <w:pStyle w:val="LinhaTabCentr"/>
            </w:pPr>
            <w:r w:rsidRPr="00B15F49">
              <w:t>398d</w:t>
            </w:r>
          </w:p>
        </w:tc>
        <w:tc>
          <w:tcPr>
            <w:tcW w:w="784" w:type="dxa"/>
            <w:shd w:val="clear" w:color="auto" w:fill="auto"/>
            <w:noWrap/>
          </w:tcPr>
          <w:p w14:paraId="0EBA3F5B" w14:textId="77777777" w:rsidR="00BF40F5" w:rsidRPr="00B15F49" w:rsidRDefault="00BF40F5">
            <w:pPr>
              <w:pStyle w:val="LinhaTabCentr"/>
            </w:pPr>
            <w:r w:rsidRPr="00B15F49">
              <w:t>YA04</w:t>
            </w:r>
          </w:p>
        </w:tc>
        <w:tc>
          <w:tcPr>
            <w:tcW w:w="1666" w:type="dxa"/>
            <w:shd w:val="clear" w:color="auto" w:fill="auto"/>
            <w:noWrap/>
          </w:tcPr>
          <w:p w14:paraId="1A1D3BA3" w14:textId="77777777" w:rsidR="00BF40F5" w:rsidRPr="00B15F49" w:rsidRDefault="00BF40F5" w:rsidP="00B15F49">
            <w:pPr>
              <w:pStyle w:val="LinhaTabEsq"/>
            </w:pPr>
            <w:r w:rsidRPr="00B15F49">
              <w:t>card</w:t>
            </w:r>
          </w:p>
        </w:tc>
        <w:tc>
          <w:tcPr>
            <w:tcW w:w="3528" w:type="dxa"/>
            <w:shd w:val="clear" w:color="auto" w:fill="auto"/>
            <w:noWrap/>
          </w:tcPr>
          <w:p w14:paraId="6E858AD1" w14:textId="77777777" w:rsidR="00BF40F5" w:rsidRPr="00B15F49" w:rsidRDefault="00BF40F5">
            <w:pPr>
              <w:pStyle w:val="LinhaTabEsq"/>
            </w:pPr>
            <w:r w:rsidRPr="00B15F49">
              <w:t>Grupo de Cartões</w:t>
            </w:r>
          </w:p>
        </w:tc>
        <w:tc>
          <w:tcPr>
            <w:tcW w:w="466" w:type="dxa"/>
            <w:shd w:val="clear" w:color="auto" w:fill="auto"/>
            <w:noWrap/>
          </w:tcPr>
          <w:p w14:paraId="142B7362" w14:textId="77777777" w:rsidR="00BF40F5" w:rsidRPr="00B15F49" w:rsidRDefault="00BF40F5" w:rsidP="00B15F49">
            <w:pPr>
              <w:pStyle w:val="LinhaTabCentr"/>
            </w:pPr>
            <w:r w:rsidRPr="00B15F49">
              <w:t>G</w:t>
            </w:r>
          </w:p>
        </w:tc>
        <w:tc>
          <w:tcPr>
            <w:tcW w:w="654" w:type="dxa"/>
            <w:shd w:val="clear" w:color="auto" w:fill="auto"/>
            <w:noWrap/>
          </w:tcPr>
          <w:p w14:paraId="61F62907" w14:textId="77777777" w:rsidR="00BF40F5" w:rsidRPr="00B15F49" w:rsidRDefault="00BF40F5">
            <w:pPr>
              <w:pStyle w:val="LinhaTabCentr"/>
            </w:pPr>
            <w:r w:rsidRPr="00B15F49">
              <w:t>YA01</w:t>
            </w:r>
          </w:p>
        </w:tc>
        <w:tc>
          <w:tcPr>
            <w:tcW w:w="557" w:type="dxa"/>
            <w:shd w:val="clear" w:color="auto" w:fill="auto"/>
            <w:noWrap/>
          </w:tcPr>
          <w:p w14:paraId="3B90D4C0" w14:textId="77777777" w:rsidR="00BF40F5" w:rsidRPr="00B15F49" w:rsidRDefault="00BF40F5">
            <w:pPr>
              <w:pStyle w:val="LinhaTabCentr"/>
            </w:pPr>
          </w:p>
        </w:tc>
        <w:tc>
          <w:tcPr>
            <w:tcW w:w="687" w:type="dxa"/>
            <w:shd w:val="clear" w:color="auto" w:fill="auto"/>
            <w:noWrap/>
          </w:tcPr>
          <w:p w14:paraId="3E3E901C" w14:textId="77777777" w:rsidR="00BF40F5" w:rsidRPr="00B15F49" w:rsidRDefault="00BF40F5">
            <w:pPr>
              <w:pStyle w:val="LinhaTabCentr"/>
            </w:pPr>
            <w:r w:rsidRPr="00B15F49">
              <w:t>0-1</w:t>
            </w:r>
          </w:p>
        </w:tc>
        <w:tc>
          <w:tcPr>
            <w:tcW w:w="886" w:type="dxa"/>
            <w:shd w:val="clear" w:color="auto" w:fill="auto"/>
            <w:noWrap/>
          </w:tcPr>
          <w:p w14:paraId="012B4B28" w14:textId="77777777" w:rsidR="00BF40F5" w:rsidRPr="00B15F49" w:rsidRDefault="00BF40F5">
            <w:pPr>
              <w:pStyle w:val="LinhaTabCentr"/>
            </w:pPr>
          </w:p>
        </w:tc>
        <w:tc>
          <w:tcPr>
            <w:tcW w:w="5213" w:type="dxa"/>
            <w:shd w:val="clear" w:color="auto" w:fill="auto"/>
            <w:noWrap/>
          </w:tcPr>
          <w:p w14:paraId="74EEEDDB" w14:textId="77777777" w:rsidR="00BF40F5" w:rsidRPr="00B15F49" w:rsidRDefault="00BF40F5" w:rsidP="00B15F49">
            <w:pPr>
              <w:pStyle w:val="LinhaTabEsq"/>
            </w:pPr>
          </w:p>
        </w:tc>
      </w:tr>
      <w:tr w:rsidR="00BF40F5" w:rsidRPr="007162D8" w14:paraId="0DA4489B" w14:textId="77777777" w:rsidTr="00B15F49">
        <w:tc>
          <w:tcPr>
            <w:tcW w:w="685" w:type="dxa"/>
            <w:shd w:val="clear" w:color="auto" w:fill="auto"/>
            <w:noWrap/>
          </w:tcPr>
          <w:p w14:paraId="504EED93" w14:textId="77777777" w:rsidR="00BF40F5" w:rsidRPr="00B15F49" w:rsidRDefault="00BF40F5" w:rsidP="00B15F49">
            <w:pPr>
              <w:pStyle w:val="LinhaTabCentr"/>
            </w:pPr>
            <w:r w:rsidRPr="00B15F49">
              <w:t>398e</w:t>
            </w:r>
          </w:p>
        </w:tc>
        <w:tc>
          <w:tcPr>
            <w:tcW w:w="784" w:type="dxa"/>
            <w:shd w:val="clear" w:color="auto" w:fill="auto"/>
            <w:noWrap/>
          </w:tcPr>
          <w:p w14:paraId="7EFD0434" w14:textId="77777777" w:rsidR="00BF40F5" w:rsidRPr="00B15F49" w:rsidRDefault="00BF40F5">
            <w:pPr>
              <w:pStyle w:val="LinhaTabCentr"/>
            </w:pPr>
            <w:r w:rsidRPr="00B15F49">
              <w:t>YA05</w:t>
            </w:r>
          </w:p>
        </w:tc>
        <w:tc>
          <w:tcPr>
            <w:tcW w:w="1666" w:type="dxa"/>
            <w:shd w:val="clear" w:color="auto" w:fill="auto"/>
            <w:noWrap/>
          </w:tcPr>
          <w:p w14:paraId="4B973CFF" w14:textId="77777777" w:rsidR="00BF40F5" w:rsidRPr="00B15F49" w:rsidRDefault="00BF40F5" w:rsidP="00B15F49">
            <w:pPr>
              <w:pStyle w:val="LinhaTabEsq"/>
            </w:pPr>
            <w:r w:rsidRPr="00B15F49">
              <w:t>CNPJ</w:t>
            </w:r>
          </w:p>
        </w:tc>
        <w:tc>
          <w:tcPr>
            <w:tcW w:w="3528" w:type="dxa"/>
            <w:shd w:val="clear" w:color="auto" w:fill="auto"/>
            <w:noWrap/>
          </w:tcPr>
          <w:p w14:paraId="040BD117" w14:textId="77777777" w:rsidR="00BF40F5" w:rsidRPr="00B15F49" w:rsidRDefault="00BF40F5">
            <w:pPr>
              <w:pStyle w:val="LinhaTabEsq"/>
            </w:pPr>
            <w:r w:rsidRPr="00B15F49">
              <w:t>CNPJ da Credenciadora de cartão de crédito e/ou débito</w:t>
            </w:r>
          </w:p>
        </w:tc>
        <w:tc>
          <w:tcPr>
            <w:tcW w:w="466" w:type="dxa"/>
            <w:shd w:val="clear" w:color="auto" w:fill="auto"/>
            <w:noWrap/>
          </w:tcPr>
          <w:p w14:paraId="546119A6" w14:textId="77777777" w:rsidR="00BF40F5" w:rsidRPr="00B15F49" w:rsidRDefault="00BF40F5" w:rsidP="00B15F49">
            <w:pPr>
              <w:pStyle w:val="LinhaTabCentr"/>
            </w:pPr>
            <w:r w:rsidRPr="00B15F49">
              <w:t>E</w:t>
            </w:r>
          </w:p>
        </w:tc>
        <w:tc>
          <w:tcPr>
            <w:tcW w:w="654" w:type="dxa"/>
            <w:shd w:val="clear" w:color="auto" w:fill="auto"/>
            <w:noWrap/>
          </w:tcPr>
          <w:p w14:paraId="2C21DB49" w14:textId="77777777" w:rsidR="00BF40F5" w:rsidRPr="00B15F49" w:rsidRDefault="00BF40F5">
            <w:pPr>
              <w:pStyle w:val="LinhaTabCentr"/>
            </w:pPr>
            <w:r w:rsidRPr="00B15F49">
              <w:t>YA04</w:t>
            </w:r>
          </w:p>
        </w:tc>
        <w:tc>
          <w:tcPr>
            <w:tcW w:w="557" w:type="dxa"/>
            <w:shd w:val="clear" w:color="auto" w:fill="auto"/>
            <w:noWrap/>
          </w:tcPr>
          <w:p w14:paraId="29E63B2A" w14:textId="77777777" w:rsidR="00BF40F5" w:rsidRPr="00B15F49" w:rsidRDefault="00BF40F5">
            <w:pPr>
              <w:pStyle w:val="LinhaTabCentr"/>
            </w:pPr>
            <w:r w:rsidRPr="00B15F49">
              <w:t>C</w:t>
            </w:r>
          </w:p>
        </w:tc>
        <w:tc>
          <w:tcPr>
            <w:tcW w:w="687" w:type="dxa"/>
            <w:shd w:val="clear" w:color="auto" w:fill="auto"/>
            <w:noWrap/>
          </w:tcPr>
          <w:p w14:paraId="00788437" w14:textId="77777777" w:rsidR="00BF40F5" w:rsidRPr="00B15F49" w:rsidRDefault="00BF40F5">
            <w:pPr>
              <w:pStyle w:val="LinhaTabCentr"/>
            </w:pPr>
            <w:r w:rsidRPr="00B15F49">
              <w:t>1-1</w:t>
            </w:r>
          </w:p>
        </w:tc>
        <w:tc>
          <w:tcPr>
            <w:tcW w:w="886" w:type="dxa"/>
            <w:shd w:val="clear" w:color="auto" w:fill="auto"/>
            <w:noWrap/>
          </w:tcPr>
          <w:p w14:paraId="2A74F02C" w14:textId="77777777" w:rsidR="00BF40F5" w:rsidRPr="00B15F49" w:rsidRDefault="00BF40F5">
            <w:pPr>
              <w:pStyle w:val="LinhaTabCentr"/>
            </w:pPr>
            <w:r w:rsidRPr="00B15F49">
              <w:t>14</w:t>
            </w:r>
          </w:p>
        </w:tc>
        <w:tc>
          <w:tcPr>
            <w:tcW w:w="5213" w:type="dxa"/>
            <w:shd w:val="clear" w:color="auto" w:fill="auto"/>
            <w:noWrap/>
          </w:tcPr>
          <w:p w14:paraId="632E98AE" w14:textId="77777777" w:rsidR="00BF40F5" w:rsidRPr="00B15F49" w:rsidRDefault="00BF40F5" w:rsidP="00B15F49">
            <w:pPr>
              <w:pStyle w:val="LinhaTabEsq"/>
            </w:pPr>
            <w:r w:rsidRPr="00B15F49">
              <w:t>Informar o CNPJ da Credenciadora de cartão de crédito / débito</w:t>
            </w:r>
          </w:p>
        </w:tc>
      </w:tr>
      <w:tr w:rsidR="00BF40F5" w:rsidRPr="007162D8" w14:paraId="1B95BCCF" w14:textId="77777777" w:rsidTr="00B15F49">
        <w:tc>
          <w:tcPr>
            <w:tcW w:w="685" w:type="dxa"/>
            <w:shd w:val="clear" w:color="auto" w:fill="auto"/>
            <w:noWrap/>
          </w:tcPr>
          <w:p w14:paraId="728227FD" w14:textId="77777777" w:rsidR="00BF40F5" w:rsidRPr="00B15F49" w:rsidRDefault="00BF40F5" w:rsidP="00B15F49">
            <w:pPr>
              <w:pStyle w:val="LinhaTabCentr"/>
            </w:pPr>
            <w:r w:rsidRPr="00B15F49">
              <w:t>398f</w:t>
            </w:r>
          </w:p>
        </w:tc>
        <w:tc>
          <w:tcPr>
            <w:tcW w:w="784" w:type="dxa"/>
            <w:shd w:val="clear" w:color="auto" w:fill="auto"/>
            <w:noWrap/>
          </w:tcPr>
          <w:p w14:paraId="06451245" w14:textId="77777777" w:rsidR="00BF40F5" w:rsidRPr="00B15F49" w:rsidRDefault="00BF40F5">
            <w:pPr>
              <w:pStyle w:val="LinhaTabCentr"/>
            </w:pPr>
            <w:r w:rsidRPr="00B15F49">
              <w:t>YA06</w:t>
            </w:r>
          </w:p>
        </w:tc>
        <w:tc>
          <w:tcPr>
            <w:tcW w:w="1666" w:type="dxa"/>
            <w:shd w:val="clear" w:color="auto" w:fill="auto"/>
            <w:noWrap/>
          </w:tcPr>
          <w:p w14:paraId="22DA9033" w14:textId="77777777" w:rsidR="00BF40F5" w:rsidRPr="00B15F49" w:rsidRDefault="00BF40F5" w:rsidP="00B15F49">
            <w:pPr>
              <w:pStyle w:val="LinhaTabEsq"/>
            </w:pPr>
            <w:r w:rsidRPr="00B15F49">
              <w:t>tBand</w:t>
            </w:r>
          </w:p>
        </w:tc>
        <w:tc>
          <w:tcPr>
            <w:tcW w:w="3528" w:type="dxa"/>
            <w:shd w:val="clear" w:color="auto" w:fill="auto"/>
            <w:noWrap/>
          </w:tcPr>
          <w:p w14:paraId="35DAB1AB" w14:textId="77777777" w:rsidR="00BF40F5" w:rsidRPr="00B15F49" w:rsidRDefault="00BF40F5">
            <w:pPr>
              <w:pStyle w:val="LinhaTabEsq"/>
            </w:pPr>
            <w:r w:rsidRPr="00B15F49">
              <w:t>Bandeira da operadora de cartão de crédito e/ou débito</w:t>
            </w:r>
          </w:p>
        </w:tc>
        <w:tc>
          <w:tcPr>
            <w:tcW w:w="466" w:type="dxa"/>
            <w:shd w:val="clear" w:color="auto" w:fill="auto"/>
            <w:noWrap/>
          </w:tcPr>
          <w:p w14:paraId="21DECF5B" w14:textId="77777777" w:rsidR="00BF40F5" w:rsidRPr="00B15F49" w:rsidRDefault="00BF40F5" w:rsidP="00B15F49">
            <w:pPr>
              <w:pStyle w:val="LinhaTabCentr"/>
            </w:pPr>
            <w:r w:rsidRPr="00B15F49">
              <w:t>E</w:t>
            </w:r>
          </w:p>
        </w:tc>
        <w:tc>
          <w:tcPr>
            <w:tcW w:w="654" w:type="dxa"/>
            <w:shd w:val="clear" w:color="auto" w:fill="auto"/>
            <w:noWrap/>
          </w:tcPr>
          <w:p w14:paraId="7BC58E8D" w14:textId="77777777" w:rsidR="00BF40F5" w:rsidRPr="00B15F49" w:rsidRDefault="00BF40F5">
            <w:pPr>
              <w:pStyle w:val="LinhaTabCentr"/>
            </w:pPr>
            <w:r w:rsidRPr="00B15F49">
              <w:t>YA04</w:t>
            </w:r>
          </w:p>
        </w:tc>
        <w:tc>
          <w:tcPr>
            <w:tcW w:w="557" w:type="dxa"/>
            <w:shd w:val="clear" w:color="auto" w:fill="auto"/>
            <w:noWrap/>
          </w:tcPr>
          <w:p w14:paraId="64FAB5C6" w14:textId="77777777" w:rsidR="00BF40F5" w:rsidRPr="00B15F49" w:rsidRDefault="00BF40F5">
            <w:pPr>
              <w:pStyle w:val="LinhaTabCentr"/>
            </w:pPr>
            <w:r w:rsidRPr="00B15F49">
              <w:t>N</w:t>
            </w:r>
          </w:p>
        </w:tc>
        <w:tc>
          <w:tcPr>
            <w:tcW w:w="687" w:type="dxa"/>
            <w:shd w:val="clear" w:color="auto" w:fill="auto"/>
            <w:noWrap/>
          </w:tcPr>
          <w:p w14:paraId="011C6532" w14:textId="77777777" w:rsidR="00BF40F5" w:rsidRPr="00B15F49" w:rsidRDefault="00BF40F5">
            <w:pPr>
              <w:pStyle w:val="LinhaTabCentr"/>
            </w:pPr>
            <w:r w:rsidRPr="00B15F49">
              <w:t>1-1</w:t>
            </w:r>
          </w:p>
        </w:tc>
        <w:tc>
          <w:tcPr>
            <w:tcW w:w="886" w:type="dxa"/>
            <w:shd w:val="clear" w:color="auto" w:fill="auto"/>
            <w:noWrap/>
          </w:tcPr>
          <w:p w14:paraId="3962D0BC" w14:textId="77777777" w:rsidR="00BF40F5" w:rsidRPr="00B15F49" w:rsidRDefault="00BF40F5">
            <w:pPr>
              <w:pStyle w:val="LinhaTabCentr"/>
            </w:pPr>
            <w:r w:rsidRPr="00B15F49">
              <w:t>2</w:t>
            </w:r>
          </w:p>
        </w:tc>
        <w:tc>
          <w:tcPr>
            <w:tcW w:w="5213" w:type="dxa"/>
            <w:shd w:val="clear" w:color="auto" w:fill="auto"/>
            <w:noWrap/>
          </w:tcPr>
          <w:p w14:paraId="1EEE7E2A" w14:textId="77777777" w:rsidR="00BF40F5" w:rsidRPr="00B15F49" w:rsidRDefault="00BF40F5" w:rsidP="00B15F49">
            <w:pPr>
              <w:pStyle w:val="LinhaTabEsq"/>
            </w:pPr>
            <w:r w:rsidRPr="00B15F49">
              <w:t>01=Visa</w:t>
            </w:r>
          </w:p>
          <w:p w14:paraId="3E6AC33C" w14:textId="77777777" w:rsidR="00BF40F5" w:rsidRPr="00B15F49" w:rsidRDefault="00BF40F5">
            <w:pPr>
              <w:pStyle w:val="LinhaTabEsq"/>
            </w:pPr>
            <w:r w:rsidRPr="00B15F49">
              <w:t>02=Mastercard</w:t>
            </w:r>
          </w:p>
          <w:p w14:paraId="20D0B48F" w14:textId="77777777" w:rsidR="00BF40F5" w:rsidRPr="00B15F49" w:rsidRDefault="00BF40F5">
            <w:pPr>
              <w:pStyle w:val="LinhaTabEsq"/>
            </w:pPr>
            <w:r w:rsidRPr="00B15F49">
              <w:t>03=American Express</w:t>
            </w:r>
          </w:p>
          <w:p w14:paraId="01AB8AAD" w14:textId="77777777" w:rsidR="00BF40F5" w:rsidRPr="00B15F49" w:rsidRDefault="00BF40F5">
            <w:pPr>
              <w:pStyle w:val="LinhaTabEsq"/>
            </w:pPr>
            <w:r w:rsidRPr="00B15F49">
              <w:t>04=Sorocred</w:t>
            </w:r>
          </w:p>
          <w:p w14:paraId="2CF3AF38" w14:textId="77777777" w:rsidR="00BF40F5" w:rsidRPr="00B15F49" w:rsidRDefault="00BF40F5">
            <w:pPr>
              <w:pStyle w:val="LinhaTabEsq"/>
            </w:pPr>
            <w:r w:rsidRPr="00B15F49">
              <w:t>99=Outros</w:t>
            </w:r>
          </w:p>
        </w:tc>
      </w:tr>
      <w:tr w:rsidR="00BF40F5" w:rsidRPr="00830393" w14:paraId="1D492578" w14:textId="77777777" w:rsidTr="00B15F49">
        <w:tc>
          <w:tcPr>
            <w:tcW w:w="685" w:type="dxa"/>
            <w:shd w:val="clear" w:color="auto" w:fill="auto"/>
            <w:noWrap/>
          </w:tcPr>
          <w:p w14:paraId="5A7903ED" w14:textId="77777777" w:rsidR="00BF40F5" w:rsidRPr="00B15F49" w:rsidRDefault="00BF40F5" w:rsidP="00B15F49">
            <w:pPr>
              <w:pStyle w:val="LinhaTabCentr"/>
            </w:pPr>
            <w:r w:rsidRPr="00B15F49">
              <w:t>398g</w:t>
            </w:r>
          </w:p>
        </w:tc>
        <w:tc>
          <w:tcPr>
            <w:tcW w:w="784" w:type="dxa"/>
            <w:shd w:val="clear" w:color="auto" w:fill="auto"/>
            <w:noWrap/>
          </w:tcPr>
          <w:p w14:paraId="6F9873CF" w14:textId="77777777" w:rsidR="00BF40F5" w:rsidRPr="00B15F49" w:rsidRDefault="00BF40F5">
            <w:pPr>
              <w:pStyle w:val="LinhaTabCentr"/>
            </w:pPr>
            <w:r w:rsidRPr="00B15F49">
              <w:t>YA07</w:t>
            </w:r>
          </w:p>
        </w:tc>
        <w:tc>
          <w:tcPr>
            <w:tcW w:w="1666" w:type="dxa"/>
            <w:shd w:val="clear" w:color="auto" w:fill="auto"/>
            <w:noWrap/>
          </w:tcPr>
          <w:p w14:paraId="469FCECD" w14:textId="77777777" w:rsidR="00BF40F5" w:rsidRPr="00B15F49" w:rsidRDefault="00BF40F5" w:rsidP="00B15F49">
            <w:pPr>
              <w:pStyle w:val="LinhaTabEsq"/>
            </w:pPr>
            <w:r w:rsidRPr="00B15F49">
              <w:t>cAut</w:t>
            </w:r>
          </w:p>
        </w:tc>
        <w:tc>
          <w:tcPr>
            <w:tcW w:w="3528" w:type="dxa"/>
            <w:shd w:val="clear" w:color="auto" w:fill="auto"/>
            <w:noWrap/>
          </w:tcPr>
          <w:p w14:paraId="7BCD5906" w14:textId="77777777" w:rsidR="00BF40F5" w:rsidRPr="00B15F49" w:rsidRDefault="00BF40F5">
            <w:pPr>
              <w:pStyle w:val="LinhaTabEsq"/>
            </w:pPr>
            <w:r w:rsidRPr="00B15F49">
              <w:t>Número de autorização da operação cartão de crédito e/ou débito</w:t>
            </w:r>
          </w:p>
        </w:tc>
        <w:tc>
          <w:tcPr>
            <w:tcW w:w="466" w:type="dxa"/>
            <w:shd w:val="clear" w:color="auto" w:fill="auto"/>
            <w:noWrap/>
          </w:tcPr>
          <w:p w14:paraId="0FDD311F" w14:textId="77777777" w:rsidR="00BF40F5" w:rsidRPr="00B15F49" w:rsidRDefault="00BF40F5" w:rsidP="00B15F49">
            <w:pPr>
              <w:pStyle w:val="LinhaTabCentr"/>
            </w:pPr>
            <w:r w:rsidRPr="00B15F49">
              <w:t>E</w:t>
            </w:r>
          </w:p>
        </w:tc>
        <w:tc>
          <w:tcPr>
            <w:tcW w:w="654" w:type="dxa"/>
            <w:shd w:val="clear" w:color="auto" w:fill="auto"/>
            <w:noWrap/>
          </w:tcPr>
          <w:p w14:paraId="33B22224" w14:textId="77777777" w:rsidR="00BF40F5" w:rsidRPr="00B15F49" w:rsidRDefault="00BF40F5">
            <w:pPr>
              <w:pStyle w:val="LinhaTabCentr"/>
            </w:pPr>
            <w:r w:rsidRPr="00B15F49">
              <w:t>YA04</w:t>
            </w:r>
          </w:p>
        </w:tc>
        <w:tc>
          <w:tcPr>
            <w:tcW w:w="557" w:type="dxa"/>
            <w:shd w:val="clear" w:color="auto" w:fill="auto"/>
            <w:noWrap/>
          </w:tcPr>
          <w:p w14:paraId="53D49B8A" w14:textId="77777777" w:rsidR="00BF40F5" w:rsidRPr="00B15F49" w:rsidRDefault="00BF40F5">
            <w:pPr>
              <w:pStyle w:val="LinhaTabCentr"/>
            </w:pPr>
            <w:r w:rsidRPr="00B15F49">
              <w:t>C</w:t>
            </w:r>
          </w:p>
        </w:tc>
        <w:tc>
          <w:tcPr>
            <w:tcW w:w="687" w:type="dxa"/>
            <w:shd w:val="clear" w:color="auto" w:fill="auto"/>
            <w:noWrap/>
          </w:tcPr>
          <w:p w14:paraId="1E5FDC85" w14:textId="77777777" w:rsidR="00BF40F5" w:rsidRPr="00B15F49" w:rsidRDefault="00BF40F5">
            <w:pPr>
              <w:pStyle w:val="LinhaTabCentr"/>
            </w:pPr>
            <w:r w:rsidRPr="00B15F49">
              <w:t>1-1</w:t>
            </w:r>
          </w:p>
        </w:tc>
        <w:tc>
          <w:tcPr>
            <w:tcW w:w="886" w:type="dxa"/>
            <w:shd w:val="clear" w:color="auto" w:fill="auto"/>
            <w:noWrap/>
          </w:tcPr>
          <w:p w14:paraId="5E9B968F" w14:textId="77777777" w:rsidR="00BF40F5" w:rsidRPr="00B15F49" w:rsidRDefault="00BF40F5">
            <w:pPr>
              <w:pStyle w:val="LinhaTabCentr"/>
            </w:pPr>
            <w:r w:rsidRPr="00B15F49">
              <w:t>1-20</w:t>
            </w:r>
          </w:p>
        </w:tc>
        <w:tc>
          <w:tcPr>
            <w:tcW w:w="5213" w:type="dxa"/>
            <w:shd w:val="clear" w:color="auto" w:fill="auto"/>
            <w:noWrap/>
          </w:tcPr>
          <w:p w14:paraId="11EBC74A" w14:textId="77777777" w:rsidR="00BF40F5" w:rsidRPr="00B15F49" w:rsidRDefault="00BF40F5" w:rsidP="00B15F49">
            <w:pPr>
              <w:pStyle w:val="LinhaTabEsq"/>
            </w:pPr>
            <w:r w:rsidRPr="00B15F49">
              <w:t>Identifica o número da autorização da transação da operação com cartão de crédito e/ou débito</w:t>
            </w:r>
          </w:p>
        </w:tc>
      </w:tr>
    </w:tbl>
    <w:p w14:paraId="1A2F404B" w14:textId="77777777" w:rsidR="00BF40F5" w:rsidRDefault="00BF40F5" w:rsidP="003D68C3">
      <w:pPr>
        <w:pStyle w:val="Ttulo2"/>
        <w:numPr>
          <w:ilvl w:val="0"/>
          <w:numId w:val="0"/>
        </w:numPr>
        <w:ind w:left="142"/>
      </w:pPr>
      <w:bookmarkStart w:id="2215" w:name="_Toc384111182"/>
      <w:bookmarkStart w:id="2216" w:name="_Toc410223716"/>
      <w:r w:rsidRPr="00F93B8C">
        <w:t>Z</w:t>
      </w:r>
      <w:r>
        <w:t>.</w:t>
      </w:r>
      <w:r w:rsidRPr="00F93B8C">
        <w:t xml:space="preserve"> Informações Adicionais da NF-e</w:t>
      </w:r>
      <w:bookmarkEnd w:id="2215"/>
      <w:bookmarkEnd w:id="22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1FD3630" w14:textId="77777777" w:rsidTr="004137D6">
        <w:trPr>
          <w:tblHeader/>
        </w:trPr>
        <w:tc>
          <w:tcPr>
            <w:tcW w:w="685" w:type="dxa"/>
            <w:shd w:val="clear" w:color="auto" w:fill="DDD9C3" w:themeFill="background2" w:themeFillShade="E6"/>
            <w:noWrap/>
          </w:tcPr>
          <w:p w14:paraId="21C22C9A"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3135E1FE" w14:textId="77777777" w:rsidR="00BF40F5" w:rsidRPr="003814EF" w:rsidRDefault="00BF40F5" w:rsidP="00B15F49">
            <w:pPr>
              <w:pStyle w:val="TabelaCabealho"/>
            </w:pPr>
            <w:r w:rsidRPr="003814EF">
              <w:t>ID</w:t>
            </w:r>
          </w:p>
        </w:tc>
        <w:tc>
          <w:tcPr>
            <w:tcW w:w="1666" w:type="dxa"/>
            <w:shd w:val="clear" w:color="auto" w:fill="DDD9C3" w:themeFill="background2" w:themeFillShade="E6"/>
            <w:noWrap/>
            <w:vAlign w:val="center"/>
          </w:tcPr>
          <w:p w14:paraId="7B2BA323"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541E7C0F"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08A3F84"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42B36C4A"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784E3BB4"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6C556D0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2443F96A"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5EC40B95" w14:textId="77777777" w:rsidR="00BF40F5" w:rsidRPr="003814EF" w:rsidRDefault="00BF40F5">
            <w:pPr>
              <w:pStyle w:val="TabelaCabealho"/>
            </w:pPr>
            <w:r w:rsidRPr="003814EF">
              <w:t>Observação</w:t>
            </w:r>
          </w:p>
        </w:tc>
      </w:tr>
      <w:tr w:rsidR="00BF40F5" w:rsidRPr="00830393" w14:paraId="137E0D39" w14:textId="77777777" w:rsidTr="004137D6">
        <w:tc>
          <w:tcPr>
            <w:tcW w:w="685" w:type="dxa"/>
            <w:shd w:val="clear" w:color="auto" w:fill="E6E6E6"/>
            <w:noWrap/>
          </w:tcPr>
          <w:p w14:paraId="0A1487DD" w14:textId="77777777" w:rsidR="00BF40F5" w:rsidRPr="003D68C3" w:rsidRDefault="00BF40F5" w:rsidP="00B15F49">
            <w:pPr>
              <w:pStyle w:val="LinhaTabCentr"/>
            </w:pPr>
            <w:r w:rsidRPr="003D68C3">
              <w:t>399</w:t>
            </w:r>
          </w:p>
        </w:tc>
        <w:tc>
          <w:tcPr>
            <w:tcW w:w="784" w:type="dxa"/>
            <w:shd w:val="clear" w:color="auto" w:fill="E6E6E6"/>
            <w:noWrap/>
          </w:tcPr>
          <w:p w14:paraId="50ACD425" w14:textId="77777777" w:rsidR="00BF40F5" w:rsidRPr="003D68C3" w:rsidRDefault="00BF40F5">
            <w:pPr>
              <w:pStyle w:val="LinhaTabCentr"/>
            </w:pPr>
            <w:r w:rsidRPr="003D68C3">
              <w:t>Z01</w:t>
            </w:r>
          </w:p>
        </w:tc>
        <w:tc>
          <w:tcPr>
            <w:tcW w:w="1666" w:type="dxa"/>
            <w:shd w:val="clear" w:color="auto" w:fill="E6E6E6"/>
            <w:noWrap/>
          </w:tcPr>
          <w:p w14:paraId="11536563" w14:textId="77777777" w:rsidR="00BF40F5" w:rsidRPr="003D68C3" w:rsidRDefault="00BF40F5" w:rsidP="00B15F49">
            <w:pPr>
              <w:pStyle w:val="LinhaTabEsq"/>
            </w:pPr>
            <w:r w:rsidRPr="003D68C3">
              <w:t>infAdic</w:t>
            </w:r>
          </w:p>
        </w:tc>
        <w:tc>
          <w:tcPr>
            <w:tcW w:w="3528" w:type="dxa"/>
            <w:shd w:val="clear" w:color="auto" w:fill="E6E6E6"/>
            <w:noWrap/>
          </w:tcPr>
          <w:p w14:paraId="4765478E" w14:textId="77777777" w:rsidR="00BF40F5" w:rsidRPr="003D68C3" w:rsidRDefault="00BF40F5">
            <w:pPr>
              <w:pStyle w:val="LinhaTabEsq"/>
            </w:pPr>
            <w:r w:rsidRPr="003D68C3">
              <w:t>Grupo de Informações Adicionais</w:t>
            </w:r>
          </w:p>
        </w:tc>
        <w:tc>
          <w:tcPr>
            <w:tcW w:w="466" w:type="dxa"/>
            <w:shd w:val="clear" w:color="auto" w:fill="E6E6E6"/>
            <w:noWrap/>
          </w:tcPr>
          <w:p w14:paraId="1376DC18" w14:textId="77777777" w:rsidR="00BF40F5" w:rsidRPr="003D68C3" w:rsidRDefault="00BF40F5" w:rsidP="00B15F49">
            <w:pPr>
              <w:pStyle w:val="LinhaTabCentr"/>
            </w:pPr>
            <w:r w:rsidRPr="003D68C3">
              <w:t>G</w:t>
            </w:r>
          </w:p>
        </w:tc>
        <w:tc>
          <w:tcPr>
            <w:tcW w:w="654" w:type="dxa"/>
            <w:shd w:val="clear" w:color="auto" w:fill="E6E6E6"/>
            <w:noWrap/>
          </w:tcPr>
          <w:p w14:paraId="51E63F76" w14:textId="77777777" w:rsidR="00BF40F5" w:rsidRPr="003D68C3" w:rsidRDefault="00BF40F5">
            <w:pPr>
              <w:pStyle w:val="LinhaTabCentr"/>
            </w:pPr>
            <w:r w:rsidRPr="003D68C3">
              <w:t>A01</w:t>
            </w:r>
          </w:p>
        </w:tc>
        <w:tc>
          <w:tcPr>
            <w:tcW w:w="557" w:type="dxa"/>
            <w:shd w:val="clear" w:color="auto" w:fill="E6E6E6"/>
            <w:noWrap/>
          </w:tcPr>
          <w:p w14:paraId="091D7B4C" w14:textId="77777777" w:rsidR="00BF40F5" w:rsidRPr="003D68C3" w:rsidRDefault="00BF40F5">
            <w:pPr>
              <w:pStyle w:val="LinhaTabCentr"/>
            </w:pPr>
          </w:p>
        </w:tc>
        <w:tc>
          <w:tcPr>
            <w:tcW w:w="687" w:type="dxa"/>
            <w:shd w:val="clear" w:color="auto" w:fill="E6E6E6"/>
            <w:noWrap/>
          </w:tcPr>
          <w:p w14:paraId="4B0FB587" w14:textId="77777777" w:rsidR="00BF40F5" w:rsidRPr="003D68C3" w:rsidRDefault="00BF40F5">
            <w:pPr>
              <w:pStyle w:val="LinhaTabCentr"/>
            </w:pPr>
            <w:r w:rsidRPr="003D68C3">
              <w:t>0-1</w:t>
            </w:r>
          </w:p>
        </w:tc>
        <w:tc>
          <w:tcPr>
            <w:tcW w:w="886" w:type="dxa"/>
            <w:shd w:val="clear" w:color="auto" w:fill="E6E6E6"/>
            <w:noWrap/>
          </w:tcPr>
          <w:p w14:paraId="34B3C83F" w14:textId="77777777" w:rsidR="00BF40F5" w:rsidRPr="003D68C3" w:rsidRDefault="00BF40F5">
            <w:pPr>
              <w:pStyle w:val="LinhaTabCentr"/>
            </w:pPr>
          </w:p>
        </w:tc>
        <w:tc>
          <w:tcPr>
            <w:tcW w:w="5213" w:type="dxa"/>
            <w:shd w:val="clear" w:color="auto" w:fill="E6E6E6"/>
            <w:noWrap/>
          </w:tcPr>
          <w:p w14:paraId="7015E84F" w14:textId="77777777" w:rsidR="00BF40F5" w:rsidRPr="003D68C3" w:rsidRDefault="00BF40F5" w:rsidP="00B15F49">
            <w:pPr>
              <w:pStyle w:val="LinhaTabEsq"/>
            </w:pPr>
          </w:p>
        </w:tc>
      </w:tr>
      <w:tr w:rsidR="00BF40F5" w:rsidRPr="00830393" w14:paraId="6D2F60E2" w14:textId="77777777" w:rsidTr="004137D6">
        <w:tc>
          <w:tcPr>
            <w:tcW w:w="685" w:type="dxa"/>
            <w:noWrap/>
          </w:tcPr>
          <w:p w14:paraId="65CDF42F" w14:textId="77777777" w:rsidR="00BF40F5" w:rsidRPr="003D68C3" w:rsidRDefault="00BF40F5" w:rsidP="00B15F49">
            <w:pPr>
              <w:pStyle w:val="LinhaTabCentr"/>
            </w:pPr>
            <w:r w:rsidRPr="003D68C3">
              <w:t>400</w:t>
            </w:r>
          </w:p>
        </w:tc>
        <w:tc>
          <w:tcPr>
            <w:tcW w:w="784" w:type="dxa"/>
            <w:noWrap/>
          </w:tcPr>
          <w:p w14:paraId="291D9CEC" w14:textId="77777777" w:rsidR="00BF40F5" w:rsidRPr="003D68C3" w:rsidRDefault="00BF40F5">
            <w:pPr>
              <w:pStyle w:val="LinhaTabCentr"/>
            </w:pPr>
            <w:r w:rsidRPr="003D68C3">
              <w:t>Z02</w:t>
            </w:r>
          </w:p>
        </w:tc>
        <w:tc>
          <w:tcPr>
            <w:tcW w:w="1666" w:type="dxa"/>
            <w:noWrap/>
          </w:tcPr>
          <w:p w14:paraId="7019C826" w14:textId="77777777" w:rsidR="00BF40F5" w:rsidRPr="003D68C3" w:rsidRDefault="00BF40F5" w:rsidP="00B15F49">
            <w:pPr>
              <w:pStyle w:val="LinhaTabEsq"/>
            </w:pPr>
            <w:r w:rsidRPr="003D68C3">
              <w:t>infAdFisco</w:t>
            </w:r>
          </w:p>
        </w:tc>
        <w:tc>
          <w:tcPr>
            <w:tcW w:w="3528" w:type="dxa"/>
            <w:noWrap/>
          </w:tcPr>
          <w:p w14:paraId="28203F69" w14:textId="77777777" w:rsidR="00BF40F5" w:rsidRPr="003D68C3" w:rsidRDefault="00BF40F5">
            <w:pPr>
              <w:pStyle w:val="LinhaTabEsq"/>
            </w:pPr>
            <w:r w:rsidRPr="003D68C3">
              <w:t>Informações Adicionais de Interesse do Fisco</w:t>
            </w:r>
          </w:p>
        </w:tc>
        <w:tc>
          <w:tcPr>
            <w:tcW w:w="466" w:type="dxa"/>
            <w:noWrap/>
          </w:tcPr>
          <w:p w14:paraId="782D5E4E" w14:textId="77777777" w:rsidR="00BF40F5" w:rsidRPr="003D68C3" w:rsidRDefault="00BF40F5" w:rsidP="00B15F49">
            <w:pPr>
              <w:pStyle w:val="LinhaTabCentr"/>
            </w:pPr>
            <w:r w:rsidRPr="003D68C3">
              <w:t>E</w:t>
            </w:r>
          </w:p>
        </w:tc>
        <w:tc>
          <w:tcPr>
            <w:tcW w:w="654" w:type="dxa"/>
            <w:noWrap/>
          </w:tcPr>
          <w:p w14:paraId="7F87DB41" w14:textId="77777777" w:rsidR="00BF40F5" w:rsidRPr="003D68C3" w:rsidRDefault="00BF40F5">
            <w:pPr>
              <w:pStyle w:val="LinhaTabCentr"/>
            </w:pPr>
            <w:r w:rsidRPr="003D68C3">
              <w:t>Z01</w:t>
            </w:r>
          </w:p>
        </w:tc>
        <w:tc>
          <w:tcPr>
            <w:tcW w:w="557" w:type="dxa"/>
            <w:noWrap/>
          </w:tcPr>
          <w:p w14:paraId="19F355CF" w14:textId="77777777" w:rsidR="00BF40F5" w:rsidRPr="003D68C3" w:rsidRDefault="00BF40F5">
            <w:pPr>
              <w:pStyle w:val="LinhaTabCentr"/>
            </w:pPr>
            <w:r w:rsidRPr="003D68C3">
              <w:t>C</w:t>
            </w:r>
          </w:p>
        </w:tc>
        <w:tc>
          <w:tcPr>
            <w:tcW w:w="687" w:type="dxa"/>
            <w:noWrap/>
          </w:tcPr>
          <w:p w14:paraId="272FB028" w14:textId="77777777" w:rsidR="00BF40F5" w:rsidRPr="003D68C3" w:rsidRDefault="00BF40F5">
            <w:pPr>
              <w:pStyle w:val="LinhaTabCentr"/>
            </w:pPr>
            <w:r w:rsidRPr="003D68C3">
              <w:t>0-1</w:t>
            </w:r>
          </w:p>
        </w:tc>
        <w:tc>
          <w:tcPr>
            <w:tcW w:w="886" w:type="dxa"/>
            <w:noWrap/>
          </w:tcPr>
          <w:p w14:paraId="6B85ACB8" w14:textId="77777777" w:rsidR="00BF40F5" w:rsidRPr="003D68C3" w:rsidRDefault="00BF40F5">
            <w:pPr>
              <w:pStyle w:val="LinhaTabCentr"/>
            </w:pPr>
            <w:r w:rsidRPr="003D68C3">
              <w:t>1-2000</w:t>
            </w:r>
          </w:p>
        </w:tc>
        <w:tc>
          <w:tcPr>
            <w:tcW w:w="5213" w:type="dxa"/>
            <w:noWrap/>
          </w:tcPr>
          <w:p w14:paraId="024005E9" w14:textId="77777777" w:rsidR="00BF40F5" w:rsidRPr="003D68C3" w:rsidRDefault="00BF40F5" w:rsidP="00B15F49">
            <w:pPr>
              <w:pStyle w:val="LinhaTabEsq"/>
            </w:pPr>
            <w:r w:rsidRPr="003D68C3">
              <w:t>(v2.0)</w:t>
            </w:r>
          </w:p>
        </w:tc>
      </w:tr>
      <w:tr w:rsidR="00BF40F5" w:rsidRPr="00830393" w14:paraId="31CA13D9" w14:textId="77777777" w:rsidTr="004137D6">
        <w:tc>
          <w:tcPr>
            <w:tcW w:w="685" w:type="dxa"/>
            <w:tcBorders>
              <w:bottom w:val="single" w:sz="4" w:space="0" w:color="auto"/>
            </w:tcBorders>
            <w:noWrap/>
          </w:tcPr>
          <w:p w14:paraId="4DA4A282" w14:textId="77777777" w:rsidR="00BF40F5" w:rsidRPr="003D68C3" w:rsidRDefault="00BF40F5" w:rsidP="00B15F49">
            <w:pPr>
              <w:pStyle w:val="LinhaTabCentr"/>
            </w:pPr>
            <w:r w:rsidRPr="003D68C3">
              <w:t>401</w:t>
            </w:r>
          </w:p>
        </w:tc>
        <w:tc>
          <w:tcPr>
            <w:tcW w:w="784" w:type="dxa"/>
            <w:tcBorders>
              <w:bottom w:val="single" w:sz="4" w:space="0" w:color="auto"/>
            </w:tcBorders>
            <w:noWrap/>
          </w:tcPr>
          <w:p w14:paraId="3FFB2F11" w14:textId="77777777" w:rsidR="00BF40F5" w:rsidRPr="003D68C3" w:rsidRDefault="00BF40F5">
            <w:pPr>
              <w:pStyle w:val="LinhaTabCentr"/>
            </w:pPr>
            <w:r w:rsidRPr="003D68C3">
              <w:t>Z03</w:t>
            </w:r>
          </w:p>
        </w:tc>
        <w:tc>
          <w:tcPr>
            <w:tcW w:w="1666" w:type="dxa"/>
            <w:tcBorders>
              <w:bottom w:val="single" w:sz="4" w:space="0" w:color="auto"/>
            </w:tcBorders>
            <w:noWrap/>
          </w:tcPr>
          <w:p w14:paraId="224970DA" w14:textId="77777777" w:rsidR="00BF40F5" w:rsidRPr="003D68C3" w:rsidRDefault="00BF40F5" w:rsidP="00B15F49">
            <w:pPr>
              <w:pStyle w:val="LinhaTabEsq"/>
            </w:pPr>
            <w:r w:rsidRPr="003D68C3">
              <w:t>infCpl</w:t>
            </w:r>
          </w:p>
        </w:tc>
        <w:tc>
          <w:tcPr>
            <w:tcW w:w="3528" w:type="dxa"/>
            <w:tcBorders>
              <w:bottom w:val="single" w:sz="4" w:space="0" w:color="auto"/>
            </w:tcBorders>
            <w:noWrap/>
          </w:tcPr>
          <w:p w14:paraId="767B0E38" w14:textId="77777777" w:rsidR="00BF40F5" w:rsidRPr="003D68C3" w:rsidRDefault="00BF40F5">
            <w:pPr>
              <w:pStyle w:val="LinhaTabEsq"/>
            </w:pPr>
            <w:r w:rsidRPr="003D68C3">
              <w:t>Informações Complementares de interesse do Contribuinte</w:t>
            </w:r>
          </w:p>
        </w:tc>
        <w:tc>
          <w:tcPr>
            <w:tcW w:w="466" w:type="dxa"/>
            <w:tcBorders>
              <w:bottom w:val="single" w:sz="4" w:space="0" w:color="auto"/>
            </w:tcBorders>
            <w:noWrap/>
          </w:tcPr>
          <w:p w14:paraId="69DD6EEE"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6EF59293" w14:textId="77777777" w:rsidR="00BF40F5" w:rsidRPr="003D68C3" w:rsidRDefault="00BF40F5">
            <w:pPr>
              <w:pStyle w:val="LinhaTabCentr"/>
            </w:pPr>
            <w:r w:rsidRPr="003D68C3">
              <w:t>Z01</w:t>
            </w:r>
          </w:p>
        </w:tc>
        <w:tc>
          <w:tcPr>
            <w:tcW w:w="557" w:type="dxa"/>
            <w:tcBorders>
              <w:bottom w:val="single" w:sz="4" w:space="0" w:color="auto"/>
            </w:tcBorders>
            <w:noWrap/>
          </w:tcPr>
          <w:p w14:paraId="5E0503BE" w14:textId="77777777" w:rsidR="00BF40F5" w:rsidRPr="003D68C3" w:rsidRDefault="00BF40F5">
            <w:pPr>
              <w:pStyle w:val="LinhaTabCentr"/>
            </w:pPr>
            <w:r w:rsidRPr="003D68C3">
              <w:t>C</w:t>
            </w:r>
          </w:p>
        </w:tc>
        <w:tc>
          <w:tcPr>
            <w:tcW w:w="687" w:type="dxa"/>
            <w:tcBorders>
              <w:bottom w:val="single" w:sz="4" w:space="0" w:color="auto"/>
            </w:tcBorders>
            <w:noWrap/>
          </w:tcPr>
          <w:p w14:paraId="016D710F" w14:textId="77777777" w:rsidR="00BF40F5" w:rsidRPr="003D68C3" w:rsidRDefault="00BF40F5">
            <w:pPr>
              <w:pStyle w:val="LinhaTabCentr"/>
            </w:pPr>
            <w:r w:rsidRPr="003D68C3">
              <w:t>0-1</w:t>
            </w:r>
          </w:p>
        </w:tc>
        <w:tc>
          <w:tcPr>
            <w:tcW w:w="886" w:type="dxa"/>
            <w:tcBorders>
              <w:bottom w:val="single" w:sz="4" w:space="0" w:color="auto"/>
            </w:tcBorders>
            <w:noWrap/>
          </w:tcPr>
          <w:p w14:paraId="5E97088A" w14:textId="77777777" w:rsidR="00BF40F5" w:rsidRPr="003D68C3" w:rsidRDefault="00BF40F5">
            <w:pPr>
              <w:pStyle w:val="LinhaTabCentr"/>
            </w:pPr>
            <w:r w:rsidRPr="003D68C3">
              <w:t>1-5000</w:t>
            </w:r>
          </w:p>
        </w:tc>
        <w:tc>
          <w:tcPr>
            <w:tcW w:w="5213" w:type="dxa"/>
            <w:tcBorders>
              <w:bottom w:val="single" w:sz="4" w:space="0" w:color="auto"/>
            </w:tcBorders>
            <w:noWrap/>
          </w:tcPr>
          <w:p w14:paraId="632F89E5" w14:textId="77777777" w:rsidR="00BF40F5" w:rsidRPr="003D68C3" w:rsidRDefault="00BF40F5" w:rsidP="00B15F49">
            <w:pPr>
              <w:pStyle w:val="LinhaTabEsq"/>
            </w:pPr>
          </w:p>
        </w:tc>
      </w:tr>
      <w:tr w:rsidR="00BF40F5" w:rsidRPr="00830393" w14:paraId="250D3092" w14:textId="77777777" w:rsidTr="004137D6">
        <w:tc>
          <w:tcPr>
            <w:tcW w:w="685" w:type="dxa"/>
            <w:shd w:val="clear" w:color="auto" w:fill="E0E0E0"/>
            <w:noWrap/>
          </w:tcPr>
          <w:p w14:paraId="306836C3" w14:textId="77777777" w:rsidR="00BF40F5" w:rsidRPr="003D68C3" w:rsidRDefault="00BF40F5" w:rsidP="00B15F49">
            <w:pPr>
              <w:pStyle w:val="LinhaTabCentr"/>
            </w:pPr>
            <w:r w:rsidRPr="003D68C3">
              <w:t>401a</w:t>
            </w:r>
          </w:p>
        </w:tc>
        <w:tc>
          <w:tcPr>
            <w:tcW w:w="784" w:type="dxa"/>
            <w:shd w:val="clear" w:color="auto" w:fill="E0E0E0"/>
            <w:noWrap/>
          </w:tcPr>
          <w:p w14:paraId="2909A2E5" w14:textId="77777777" w:rsidR="00BF40F5" w:rsidRPr="003D68C3" w:rsidRDefault="00BF40F5">
            <w:pPr>
              <w:pStyle w:val="LinhaTabCentr"/>
            </w:pPr>
            <w:r w:rsidRPr="003D68C3">
              <w:t>Z04</w:t>
            </w:r>
          </w:p>
        </w:tc>
        <w:tc>
          <w:tcPr>
            <w:tcW w:w="1666" w:type="dxa"/>
            <w:shd w:val="clear" w:color="auto" w:fill="E0E0E0"/>
            <w:noWrap/>
          </w:tcPr>
          <w:p w14:paraId="71BAECAD" w14:textId="77777777" w:rsidR="00BF40F5" w:rsidRPr="003D68C3" w:rsidRDefault="00BF40F5" w:rsidP="00B15F49">
            <w:pPr>
              <w:pStyle w:val="LinhaTabEsq"/>
            </w:pPr>
            <w:r w:rsidRPr="003D68C3">
              <w:t>obsCont</w:t>
            </w:r>
          </w:p>
        </w:tc>
        <w:tc>
          <w:tcPr>
            <w:tcW w:w="3528" w:type="dxa"/>
            <w:shd w:val="clear" w:color="auto" w:fill="E0E0E0"/>
            <w:noWrap/>
          </w:tcPr>
          <w:p w14:paraId="2B169F9C" w14:textId="77777777" w:rsidR="00BF40F5" w:rsidRPr="003D68C3" w:rsidRDefault="00BF40F5">
            <w:pPr>
              <w:pStyle w:val="LinhaTabEsq"/>
            </w:pPr>
            <w:r w:rsidRPr="003D68C3">
              <w:t>Grupo Campo de uso livre do contribuinte</w:t>
            </w:r>
          </w:p>
        </w:tc>
        <w:tc>
          <w:tcPr>
            <w:tcW w:w="466" w:type="dxa"/>
            <w:shd w:val="clear" w:color="auto" w:fill="E0E0E0"/>
            <w:noWrap/>
          </w:tcPr>
          <w:p w14:paraId="1DF5F9C4" w14:textId="77777777" w:rsidR="00BF40F5" w:rsidRPr="003D68C3" w:rsidRDefault="00BF40F5" w:rsidP="00B15F49">
            <w:pPr>
              <w:pStyle w:val="LinhaTabCentr"/>
            </w:pPr>
            <w:r w:rsidRPr="003D68C3">
              <w:t>G</w:t>
            </w:r>
          </w:p>
        </w:tc>
        <w:tc>
          <w:tcPr>
            <w:tcW w:w="654" w:type="dxa"/>
            <w:shd w:val="clear" w:color="auto" w:fill="E0E0E0"/>
            <w:noWrap/>
          </w:tcPr>
          <w:p w14:paraId="007BA2BB" w14:textId="77777777" w:rsidR="00BF40F5" w:rsidRPr="003D68C3" w:rsidRDefault="00BF40F5">
            <w:pPr>
              <w:pStyle w:val="LinhaTabCentr"/>
            </w:pPr>
            <w:r w:rsidRPr="003D68C3">
              <w:t>Z01</w:t>
            </w:r>
          </w:p>
        </w:tc>
        <w:tc>
          <w:tcPr>
            <w:tcW w:w="557" w:type="dxa"/>
            <w:shd w:val="clear" w:color="auto" w:fill="E0E0E0"/>
            <w:noWrap/>
          </w:tcPr>
          <w:p w14:paraId="221EA133" w14:textId="77777777" w:rsidR="00BF40F5" w:rsidRPr="003D68C3" w:rsidRDefault="00BF40F5">
            <w:pPr>
              <w:pStyle w:val="LinhaTabCentr"/>
            </w:pPr>
          </w:p>
        </w:tc>
        <w:tc>
          <w:tcPr>
            <w:tcW w:w="687" w:type="dxa"/>
            <w:shd w:val="clear" w:color="auto" w:fill="E0E0E0"/>
            <w:noWrap/>
          </w:tcPr>
          <w:p w14:paraId="0C1ADD06" w14:textId="77777777" w:rsidR="00BF40F5" w:rsidRPr="003D68C3" w:rsidRDefault="00BF40F5">
            <w:pPr>
              <w:pStyle w:val="LinhaTabCentr"/>
            </w:pPr>
            <w:r w:rsidRPr="003D68C3">
              <w:t>0-10</w:t>
            </w:r>
          </w:p>
        </w:tc>
        <w:tc>
          <w:tcPr>
            <w:tcW w:w="886" w:type="dxa"/>
            <w:shd w:val="clear" w:color="auto" w:fill="E0E0E0"/>
            <w:noWrap/>
          </w:tcPr>
          <w:p w14:paraId="7D9DF6B2" w14:textId="77777777" w:rsidR="00BF40F5" w:rsidRPr="003D68C3" w:rsidRDefault="00BF40F5">
            <w:pPr>
              <w:pStyle w:val="LinhaTabCentr"/>
            </w:pPr>
          </w:p>
        </w:tc>
        <w:tc>
          <w:tcPr>
            <w:tcW w:w="5213" w:type="dxa"/>
            <w:shd w:val="clear" w:color="auto" w:fill="E0E0E0"/>
            <w:noWrap/>
          </w:tcPr>
          <w:p w14:paraId="300E061C" w14:textId="77777777" w:rsidR="00BF40F5" w:rsidRPr="003D68C3" w:rsidRDefault="00BF40F5" w:rsidP="00B15F49">
            <w:pPr>
              <w:pStyle w:val="LinhaTabEsq"/>
              <w:rPr>
                <w:highlight w:val="yellow"/>
              </w:rPr>
            </w:pPr>
            <w:r w:rsidRPr="003D68C3">
              <w:t>Campo de uso livre do contribuinte, Informar o nome do campo no atributo xCampo e o conteúdo do campo no xTexto</w:t>
            </w:r>
          </w:p>
        </w:tc>
      </w:tr>
      <w:tr w:rsidR="00BF40F5" w:rsidRPr="00830393" w14:paraId="5F0DA01F" w14:textId="77777777" w:rsidTr="004137D6">
        <w:tc>
          <w:tcPr>
            <w:tcW w:w="685" w:type="dxa"/>
            <w:noWrap/>
          </w:tcPr>
          <w:p w14:paraId="060D2710" w14:textId="77777777" w:rsidR="00BF40F5" w:rsidRPr="003D68C3" w:rsidRDefault="00BF40F5" w:rsidP="00B15F49">
            <w:pPr>
              <w:pStyle w:val="LinhaTabCentr"/>
            </w:pPr>
            <w:r w:rsidRPr="003D68C3">
              <w:t>401b</w:t>
            </w:r>
          </w:p>
        </w:tc>
        <w:tc>
          <w:tcPr>
            <w:tcW w:w="784" w:type="dxa"/>
            <w:noWrap/>
          </w:tcPr>
          <w:p w14:paraId="41A03202" w14:textId="77777777" w:rsidR="00BF40F5" w:rsidRPr="003D68C3" w:rsidRDefault="00BF40F5">
            <w:pPr>
              <w:pStyle w:val="LinhaTabCentr"/>
            </w:pPr>
            <w:r w:rsidRPr="003D68C3">
              <w:t>Z05</w:t>
            </w:r>
          </w:p>
        </w:tc>
        <w:tc>
          <w:tcPr>
            <w:tcW w:w="1666" w:type="dxa"/>
            <w:noWrap/>
          </w:tcPr>
          <w:p w14:paraId="39AB3C1C" w14:textId="77777777" w:rsidR="00BF40F5" w:rsidRPr="003D68C3" w:rsidRDefault="00BF40F5" w:rsidP="00B15F49">
            <w:pPr>
              <w:pStyle w:val="LinhaTabEsq"/>
            </w:pPr>
            <w:r w:rsidRPr="003D68C3">
              <w:t>xCampo</w:t>
            </w:r>
          </w:p>
        </w:tc>
        <w:tc>
          <w:tcPr>
            <w:tcW w:w="3528" w:type="dxa"/>
            <w:noWrap/>
          </w:tcPr>
          <w:p w14:paraId="792DDFA7" w14:textId="77777777" w:rsidR="00BF40F5" w:rsidRPr="003D68C3" w:rsidRDefault="00BF40F5">
            <w:pPr>
              <w:pStyle w:val="LinhaTabEsq"/>
            </w:pPr>
            <w:r w:rsidRPr="003D68C3">
              <w:t>Identificação do campo</w:t>
            </w:r>
          </w:p>
        </w:tc>
        <w:tc>
          <w:tcPr>
            <w:tcW w:w="466" w:type="dxa"/>
            <w:noWrap/>
          </w:tcPr>
          <w:p w14:paraId="6FE9EF91" w14:textId="77777777" w:rsidR="00BF40F5" w:rsidRPr="003D68C3" w:rsidRDefault="00BF40F5" w:rsidP="00B15F49">
            <w:pPr>
              <w:pStyle w:val="LinhaTabCentr"/>
            </w:pPr>
            <w:r w:rsidRPr="003D68C3">
              <w:t>A</w:t>
            </w:r>
          </w:p>
        </w:tc>
        <w:tc>
          <w:tcPr>
            <w:tcW w:w="654" w:type="dxa"/>
            <w:noWrap/>
          </w:tcPr>
          <w:p w14:paraId="7C988F13" w14:textId="77777777" w:rsidR="00BF40F5" w:rsidRPr="003D68C3" w:rsidRDefault="00BF40F5">
            <w:pPr>
              <w:pStyle w:val="LinhaTabCentr"/>
            </w:pPr>
            <w:r w:rsidRPr="003D68C3">
              <w:t>Z04</w:t>
            </w:r>
          </w:p>
        </w:tc>
        <w:tc>
          <w:tcPr>
            <w:tcW w:w="557" w:type="dxa"/>
            <w:noWrap/>
          </w:tcPr>
          <w:p w14:paraId="03B5C06B" w14:textId="77777777" w:rsidR="00BF40F5" w:rsidRPr="003D68C3" w:rsidRDefault="00BF40F5">
            <w:pPr>
              <w:pStyle w:val="LinhaTabCentr"/>
            </w:pPr>
            <w:r w:rsidRPr="003D68C3">
              <w:t>C</w:t>
            </w:r>
          </w:p>
        </w:tc>
        <w:tc>
          <w:tcPr>
            <w:tcW w:w="687" w:type="dxa"/>
            <w:noWrap/>
          </w:tcPr>
          <w:p w14:paraId="6EA38DBA" w14:textId="77777777" w:rsidR="00BF40F5" w:rsidRPr="003D68C3" w:rsidRDefault="00BF40F5">
            <w:pPr>
              <w:pStyle w:val="LinhaTabCentr"/>
            </w:pPr>
            <w:r w:rsidRPr="003D68C3">
              <w:t>1-1</w:t>
            </w:r>
          </w:p>
        </w:tc>
        <w:tc>
          <w:tcPr>
            <w:tcW w:w="886" w:type="dxa"/>
            <w:noWrap/>
          </w:tcPr>
          <w:p w14:paraId="13811601" w14:textId="77777777" w:rsidR="00BF40F5" w:rsidRPr="003D68C3" w:rsidRDefault="00BF40F5">
            <w:pPr>
              <w:pStyle w:val="LinhaTabCentr"/>
            </w:pPr>
            <w:r w:rsidRPr="003D68C3">
              <w:t>1-20</w:t>
            </w:r>
          </w:p>
        </w:tc>
        <w:tc>
          <w:tcPr>
            <w:tcW w:w="5213" w:type="dxa"/>
            <w:noWrap/>
          </w:tcPr>
          <w:p w14:paraId="5A35DA89" w14:textId="77777777" w:rsidR="00BF40F5" w:rsidRPr="003D68C3" w:rsidRDefault="00BF40F5" w:rsidP="00B15F49">
            <w:pPr>
              <w:pStyle w:val="LinhaTabEsq"/>
            </w:pPr>
            <w:r w:rsidRPr="003D68C3">
              <w:t>Identificação do campo</w:t>
            </w:r>
          </w:p>
        </w:tc>
      </w:tr>
      <w:tr w:rsidR="00BF40F5" w:rsidRPr="00830393" w14:paraId="6F2521DF" w14:textId="77777777" w:rsidTr="004137D6">
        <w:tc>
          <w:tcPr>
            <w:tcW w:w="685" w:type="dxa"/>
            <w:tcBorders>
              <w:bottom w:val="single" w:sz="4" w:space="0" w:color="auto"/>
            </w:tcBorders>
            <w:noWrap/>
          </w:tcPr>
          <w:p w14:paraId="28C4A3BF" w14:textId="77777777" w:rsidR="00BF40F5" w:rsidRPr="003D68C3" w:rsidRDefault="00BF40F5" w:rsidP="00B15F49">
            <w:pPr>
              <w:pStyle w:val="LinhaTabCentr"/>
            </w:pPr>
            <w:r w:rsidRPr="003D68C3">
              <w:t>401c</w:t>
            </w:r>
          </w:p>
        </w:tc>
        <w:tc>
          <w:tcPr>
            <w:tcW w:w="784" w:type="dxa"/>
            <w:tcBorders>
              <w:bottom w:val="single" w:sz="4" w:space="0" w:color="auto"/>
            </w:tcBorders>
            <w:noWrap/>
          </w:tcPr>
          <w:p w14:paraId="1ACAB21A" w14:textId="77777777" w:rsidR="00BF40F5" w:rsidRPr="003D68C3" w:rsidRDefault="00BF40F5">
            <w:pPr>
              <w:pStyle w:val="LinhaTabCentr"/>
            </w:pPr>
            <w:r w:rsidRPr="003D68C3">
              <w:t>Z06</w:t>
            </w:r>
          </w:p>
        </w:tc>
        <w:tc>
          <w:tcPr>
            <w:tcW w:w="1666" w:type="dxa"/>
            <w:tcBorders>
              <w:bottom w:val="single" w:sz="4" w:space="0" w:color="auto"/>
            </w:tcBorders>
            <w:noWrap/>
          </w:tcPr>
          <w:p w14:paraId="6D1F4F82" w14:textId="77777777" w:rsidR="00BF40F5" w:rsidRPr="003D68C3" w:rsidRDefault="00BF40F5" w:rsidP="00B15F49">
            <w:pPr>
              <w:pStyle w:val="LinhaTabEsq"/>
            </w:pPr>
            <w:r w:rsidRPr="003D68C3">
              <w:t>xTexto</w:t>
            </w:r>
          </w:p>
        </w:tc>
        <w:tc>
          <w:tcPr>
            <w:tcW w:w="3528" w:type="dxa"/>
            <w:tcBorders>
              <w:bottom w:val="single" w:sz="4" w:space="0" w:color="auto"/>
            </w:tcBorders>
            <w:noWrap/>
          </w:tcPr>
          <w:p w14:paraId="653A13AD" w14:textId="77777777" w:rsidR="00BF40F5" w:rsidRPr="003D68C3" w:rsidRDefault="00BF40F5">
            <w:pPr>
              <w:pStyle w:val="LinhaTabEsq"/>
            </w:pPr>
            <w:r w:rsidRPr="003D68C3">
              <w:t>Conteúdo do campo</w:t>
            </w:r>
          </w:p>
        </w:tc>
        <w:tc>
          <w:tcPr>
            <w:tcW w:w="466" w:type="dxa"/>
            <w:tcBorders>
              <w:bottom w:val="single" w:sz="4" w:space="0" w:color="auto"/>
            </w:tcBorders>
            <w:noWrap/>
          </w:tcPr>
          <w:p w14:paraId="0011D1F5" w14:textId="77777777" w:rsidR="00BF40F5" w:rsidRPr="003D68C3" w:rsidRDefault="00BF40F5" w:rsidP="00B15F49">
            <w:pPr>
              <w:pStyle w:val="LinhaTabCentr"/>
            </w:pPr>
            <w:r w:rsidRPr="003D68C3">
              <w:t>E</w:t>
            </w:r>
          </w:p>
        </w:tc>
        <w:tc>
          <w:tcPr>
            <w:tcW w:w="654" w:type="dxa"/>
            <w:tcBorders>
              <w:bottom w:val="single" w:sz="4" w:space="0" w:color="auto"/>
            </w:tcBorders>
            <w:noWrap/>
          </w:tcPr>
          <w:p w14:paraId="46B04C04" w14:textId="77777777" w:rsidR="00BF40F5" w:rsidRPr="003D68C3" w:rsidRDefault="00BF40F5">
            <w:pPr>
              <w:pStyle w:val="LinhaTabCentr"/>
            </w:pPr>
            <w:r w:rsidRPr="003D68C3">
              <w:t>Z04</w:t>
            </w:r>
          </w:p>
        </w:tc>
        <w:tc>
          <w:tcPr>
            <w:tcW w:w="557" w:type="dxa"/>
            <w:tcBorders>
              <w:bottom w:val="single" w:sz="4" w:space="0" w:color="auto"/>
            </w:tcBorders>
            <w:noWrap/>
          </w:tcPr>
          <w:p w14:paraId="74610F24" w14:textId="77777777" w:rsidR="00BF40F5" w:rsidRPr="003D68C3" w:rsidRDefault="00BF40F5">
            <w:pPr>
              <w:pStyle w:val="LinhaTabCentr"/>
            </w:pPr>
            <w:r w:rsidRPr="003D68C3">
              <w:t>C</w:t>
            </w:r>
          </w:p>
        </w:tc>
        <w:tc>
          <w:tcPr>
            <w:tcW w:w="687" w:type="dxa"/>
            <w:tcBorders>
              <w:bottom w:val="single" w:sz="4" w:space="0" w:color="auto"/>
            </w:tcBorders>
            <w:noWrap/>
          </w:tcPr>
          <w:p w14:paraId="4A8ECFD0" w14:textId="77777777" w:rsidR="00BF40F5" w:rsidRPr="003D68C3" w:rsidRDefault="00BF40F5">
            <w:pPr>
              <w:pStyle w:val="LinhaTabCentr"/>
            </w:pPr>
            <w:r w:rsidRPr="003D68C3">
              <w:t>1-1</w:t>
            </w:r>
          </w:p>
        </w:tc>
        <w:tc>
          <w:tcPr>
            <w:tcW w:w="886" w:type="dxa"/>
            <w:tcBorders>
              <w:bottom w:val="single" w:sz="4" w:space="0" w:color="auto"/>
            </w:tcBorders>
            <w:noWrap/>
          </w:tcPr>
          <w:p w14:paraId="63C74297" w14:textId="77777777" w:rsidR="00BF40F5" w:rsidRPr="003D68C3" w:rsidRDefault="00BF40F5">
            <w:pPr>
              <w:pStyle w:val="LinhaTabCentr"/>
            </w:pPr>
            <w:r w:rsidRPr="003D68C3">
              <w:t>1-60</w:t>
            </w:r>
          </w:p>
        </w:tc>
        <w:tc>
          <w:tcPr>
            <w:tcW w:w="5213" w:type="dxa"/>
            <w:tcBorders>
              <w:bottom w:val="single" w:sz="4" w:space="0" w:color="auto"/>
            </w:tcBorders>
            <w:noWrap/>
          </w:tcPr>
          <w:p w14:paraId="6E528780" w14:textId="77777777" w:rsidR="00BF40F5" w:rsidRPr="003D68C3" w:rsidRDefault="00BF40F5" w:rsidP="00B15F49">
            <w:pPr>
              <w:pStyle w:val="LinhaTabEsq"/>
            </w:pPr>
            <w:r w:rsidRPr="003D68C3">
              <w:t>Conteúdo do campo</w:t>
            </w:r>
          </w:p>
        </w:tc>
      </w:tr>
      <w:tr w:rsidR="00BF40F5" w:rsidRPr="00830393" w14:paraId="274911AA" w14:textId="77777777" w:rsidTr="004137D6">
        <w:tc>
          <w:tcPr>
            <w:tcW w:w="685" w:type="dxa"/>
            <w:shd w:val="clear" w:color="auto" w:fill="E0E0E0"/>
            <w:noWrap/>
          </w:tcPr>
          <w:p w14:paraId="7E916942" w14:textId="77777777" w:rsidR="00BF40F5" w:rsidRPr="003D68C3" w:rsidRDefault="00BF40F5" w:rsidP="00B15F49">
            <w:pPr>
              <w:pStyle w:val="LinhaTabCentr"/>
            </w:pPr>
            <w:r w:rsidRPr="003D68C3">
              <w:t>401d</w:t>
            </w:r>
          </w:p>
        </w:tc>
        <w:tc>
          <w:tcPr>
            <w:tcW w:w="784" w:type="dxa"/>
            <w:shd w:val="clear" w:color="auto" w:fill="E0E0E0"/>
            <w:noWrap/>
          </w:tcPr>
          <w:p w14:paraId="2B8015EB" w14:textId="77777777" w:rsidR="00BF40F5" w:rsidRPr="003D68C3" w:rsidRDefault="00BF40F5">
            <w:pPr>
              <w:pStyle w:val="LinhaTabCentr"/>
            </w:pPr>
            <w:r w:rsidRPr="003D68C3">
              <w:t>Z07</w:t>
            </w:r>
          </w:p>
        </w:tc>
        <w:tc>
          <w:tcPr>
            <w:tcW w:w="1666" w:type="dxa"/>
            <w:shd w:val="clear" w:color="auto" w:fill="E0E0E0"/>
            <w:noWrap/>
          </w:tcPr>
          <w:p w14:paraId="6BD5A578" w14:textId="77777777" w:rsidR="00BF40F5" w:rsidRPr="003D68C3" w:rsidRDefault="00BF40F5" w:rsidP="00B15F49">
            <w:pPr>
              <w:pStyle w:val="LinhaTabEsq"/>
            </w:pPr>
            <w:r w:rsidRPr="003D68C3">
              <w:t>obsFisco</w:t>
            </w:r>
          </w:p>
        </w:tc>
        <w:tc>
          <w:tcPr>
            <w:tcW w:w="3528" w:type="dxa"/>
            <w:shd w:val="clear" w:color="auto" w:fill="E0E0E0"/>
            <w:noWrap/>
          </w:tcPr>
          <w:p w14:paraId="7E39E945" w14:textId="77777777" w:rsidR="00BF40F5" w:rsidRPr="003D68C3" w:rsidRDefault="00BF40F5">
            <w:pPr>
              <w:pStyle w:val="LinhaTabEsq"/>
            </w:pPr>
            <w:r w:rsidRPr="003D68C3">
              <w:t>Grupo Campo de uso livre do Fisco</w:t>
            </w:r>
          </w:p>
        </w:tc>
        <w:tc>
          <w:tcPr>
            <w:tcW w:w="466" w:type="dxa"/>
            <w:shd w:val="clear" w:color="auto" w:fill="E0E0E0"/>
            <w:noWrap/>
          </w:tcPr>
          <w:p w14:paraId="0EB705DD" w14:textId="77777777" w:rsidR="00BF40F5" w:rsidRPr="003D68C3" w:rsidRDefault="00BF40F5" w:rsidP="00B15F49">
            <w:pPr>
              <w:pStyle w:val="LinhaTabCentr"/>
            </w:pPr>
            <w:r w:rsidRPr="003D68C3">
              <w:t>G</w:t>
            </w:r>
          </w:p>
        </w:tc>
        <w:tc>
          <w:tcPr>
            <w:tcW w:w="654" w:type="dxa"/>
            <w:shd w:val="clear" w:color="auto" w:fill="E0E0E0"/>
            <w:noWrap/>
          </w:tcPr>
          <w:p w14:paraId="1E68A443" w14:textId="77777777" w:rsidR="00BF40F5" w:rsidRPr="003D68C3" w:rsidRDefault="00BF40F5">
            <w:pPr>
              <w:pStyle w:val="LinhaTabCentr"/>
            </w:pPr>
            <w:r w:rsidRPr="003D68C3">
              <w:t>Z01</w:t>
            </w:r>
          </w:p>
        </w:tc>
        <w:tc>
          <w:tcPr>
            <w:tcW w:w="557" w:type="dxa"/>
            <w:shd w:val="clear" w:color="auto" w:fill="E0E0E0"/>
            <w:noWrap/>
          </w:tcPr>
          <w:p w14:paraId="2F7261ED" w14:textId="77777777" w:rsidR="00BF40F5" w:rsidRPr="003D68C3" w:rsidRDefault="00BF40F5">
            <w:pPr>
              <w:pStyle w:val="LinhaTabCentr"/>
            </w:pPr>
          </w:p>
        </w:tc>
        <w:tc>
          <w:tcPr>
            <w:tcW w:w="687" w:type="dxa"/>
            <w:shd w:val="clear" w:color="auto" w:fill="E0E0E0"/>
            <w:noWrap/>
          </w:tcPr>
          <w:p w14:paraId="522394CB" w14:textId="77777777" w:rsidR="00BF40F5" w:rsidRPr="003D68C3" w:rsidRDefault="00BF40F5">
            <w:pPr>
              <w:pStyle w:val="LinhaTabCentr"/>
            </w:pPr>
            <w:r w:rsidRPr="003D68C3">
              <w:t>0-10</w:t>
            </w:r>
          </w:p>
        </w:tc>
        <w:tc>
          <w:tcPr>
            <w:tcW w:w="886" w:type="dxa"/>
            <w:shd w:val="clear" w:color="auto" w:fill="E0E0E0"/>
            <w:noWrap/>
          </w:tcPr>
          <w:p w14:paraId="3A100577" w14:textId="77777777" w:rsidR="00BF40F5" w:rsidRPr="003D68C3" w:rsidRDefault="00BF40F5">
            <w:pPr>
              <w:pStyle w:val="LinhaTabCentr"/>
            </w:pPr>
          </w:p>
        </w:tc>
        <w:tc>
          <w:tcPr>
            <w:tcW w:w="5213" w:type="dxa"/>
            <w:shd w:val="clear" w:color="auto" w:fill="E0E0E0"/>
            <w:noWrap/>
          </w:tcPr>
          <w:p w14:paraId="13AE7848" w14:textId="77777777" w:rsidR="00BF40F5" w:rsidRPr="003D68C3" w:rsidRDefault="00BF40F5" w:rsidP="00B15F49">
            <w:pPr>
              <w:pStyle w:val="LinhaTabEsq"/>
              <w:rPr>
                <w:highlight w:val="yellow"/>
              </w:rPr>
            </w:pPr>
            <w:r w:rsidRPr="003D68C3">
              <w:t>Campo de uso livre do Fisco. Informar o nome do campo no atributo xCampo e o conteúdo do campo no xTexto</w:t>
            </w:r>
          </w:p>
        </w:tc>
      </w:tr>
      <w:tr w:rsidR="00BF40F5" w:rsidRPr="00830393" w14:paraId="23A0872B" w14:textId="77777777" w:rsidTr="004137D6">
        <w:tc>
          <w:tcPr>
            <w:tcW w:w="685" w:type="dxa"/>
            <w:noWrap/>
          </w:tcPr>
          <w:p w14:paraId="39376061" w14:textId="77777777" w:rsidR="00BF40F5" w:rsidRPr="003D68C3" w:rsidRDefault="00BF40F5" w:rsidP="00B15F49">
            <w:pPr>
              <w:pStyle w:val="LinhaTabCentr"/>
            </w:pPr>
            <w:r w:rsidRPr="003D68C3">
              <w:t>401e</w:t>
            </w:r>
          </w:p>
        </w:tc>
        <w:tc>
          <w:tcPr>
            <w:tcW w:w="784" w:type="dxa"/>
            <w:noWrap/>
          </w:tcPr>
          <w:p w14:paraId="1C7936DE" w14:textId="77777777" w:rsidR="00BF40F5" w:rsidRPr="003D68C3" w:rsidRDefault="00BF40F5">
            <w:pPr>
              <w:pStyle w:val="LinhaTabCentr"/>
            </w:pPr>
            <w:r w:rsidRPr="003D68C3">
              <w:t>Z08</w:t>
            </w:r>
          </w:p>
        </w:tc>
        <w:tc>
          <w:tcPr>
            <w:tcW w:w="1666" w:type="dxa"/>
            <w:noWrap/>
          </w:tcPr>
          <w:p w14:paraId="713A9D04" w14:textId="77777777" w:rsidR="00BF40F5" w:rsidRPr="003D68C3" w:rsidRDefault="00BF40F5" w:rsidP="00B15F49">
            <w:pPr>
              <w:pStyle w:val="LinhaTabEsq"/>
            </w:pPr>
            <w:r w:rsidRPr="003D68C3">
              <w:t>xCampo</w:t>
            </w:r>
          </w:p>
        </w:tc>
        <w:tc>
          <w:tcPr>
            <w:tcW w:w="3528" w:type="dxa"/>
            <w:noWrap/>
          </w:tcPr>
          <w:p w14:paraId="70A68F65" w14:textId="77777777" w:rsidR="00BF40F5" w:rsidRPr="003D68C3" w:rsidRDefault="00BF40F5">
            <w:pPr>
              <w:pStyle w:val="LinhaTabEsq"/>
            </w:pPr>
            <w:r w:rsidRPr="003D68C3">
              <w:t>Identificação do campo</w:t>
            </w:r>
          </w:p>
        </w:tc>
        <w:tc>
          <w:tcPr>
            <w:tcW w:w="466" w:type="dxa"/>
            <w:noWrap/>
          </w:tcPr>
          <w:p w14:paraId="40D81A17" w14:textId="77777777" w:rsidR="00BF40F5" w:rsidRPr="003D68C3" w:rsidRDefault="00BF40F5" w:rsidP="00B15F49">
            <w:pPr>
              <w:pStyle w:val="LinhaTabCentr"/>
            </w:pPr>
            <w:r w:rsidRPr="003D68C3">
              <w:t>A</w:t>
            </w:r>
          </w:p>
        </w:tc>
        <w:tc>
          <w:tcPr>
            <w:tcW w:w="654" w:type="dxa"/>
            <w:noWrap/>
          </w:tcPr>
          <w:p w14:paraId="3D6DBCB2" w14:textId="77777777" w:rsidR="00BF40F5" w:rsidRPr="003D68C3" w:rsidRDefault="00BF40F5">
            <w:pPr>
              <w:pStyle w:val="LinhaTabCentr"/>
            </w:pPr>
            <w:r w:rsidRPr="003D68C3">
              <w:t>Z07</w:t>
            </w:r>
          </w:p>
        </w:tc>
        <w:tc>
          <w:tcPr>
            <w:tcW w:w="557" w:type="dxa"/>
            <w:noWrap/>
          </w:tcPr>
          <w:p w14:paraId="35ECD86C" w14:textId="77777777" w:rsidR="00BF40F5" w:rsidRPr="003D68C3" w:rsidRDefault="00BF40F5">
            <w:pPr>
              <w:pStyle w:val="LinhaTabCentr"/>
            </w:pPr>
            <w:r w:rsidRPr="003D68C3">
              <w:t>C</w:t>
            </w:r>
          </w:p>
        </w:tc>
        <w:tc>
          <w:tcPr>
            <w:tcW w:w="687" w:type="dxa"/>
            <w:noWrap/>
          </w:tcPr>
          <w:p w14:paraId="5A378651" w14:textId="77777777" w:rsidR="00BF40F5" w:rsidRPr="003D68C3" w:rsidRDefault="00BF40F5">
            <w:pPr>
              <w:pStyle w:val="LinhaTabCentr"/>
            </w:pPr>
            <w:r w:rsidRPr="003D68C3">
              <w:t>1-1</w:t>
            </w:r>
          </w:p>
        </w:tc>
        <w:tc>
          <w:tcPr>
            <w:tcW w:w="886" w:type="dxa"/>
            <w:noWrap/>
          </w:tcPr>
          <w:p w14:paraId="1F28BE86" w14:textId="77777777" w:rsidR="00BF40F5" w:rsidRPr="003D68C3" w:rsidRDefault="00BF40F5">
            <w:pPr>
              <w:pStyle w:val="LinhaTabCentr"/>
            </w:pPr>
            <w:r w:rsidRPr="003D68C3">
              <w:t>1-20</w:t>
            </w:r>
          </w:p>
        </w:tc>
        <w:tc>
          <w:tcPr>
            <w:tcW w:w="5213" w:type="dxa"/>
            <w:noWrap/>
          </w:tcPr>
          <w:p w14:paraId="7921E023" w14:textId="77777777" w:rsidR="00BF40F5" w:rsidRPr="003D68C3" w:rsidRDefault="00BF40F5" w:rsidP="00B15F49">
            <w:pPr>
              <w:pStyle w:val="LinhaTabEsq"/>
            </w:pPr>
            <w:r w:rsidRPr="003D68C3">
              <w:t>Identificação do campo</w:t>
            </w:r>
          </w:p>
        </w:tc>
      </w:tr>
      <w:tr w:rsidR="00BF40F5" w:rsidRPr="00830393" w14:paraId="36F03FF6" w14:textId="77777777" w:rsidTr="004137D6">
        <w:tc>
          <w:tcPr>
            <w:tcW w:w="685" w:type="dxa"/>
            <w:noWrap/>
          </w:tcPr>
          <w:p w14:paraId="606E3830" w14:textId="77777777" w:rsidR="00BF40F5" w:rsidRPr="003D68C3" w:rsidRDefault="00BF40F5" w:rsidP="00B15F49">
            <w:pPr>
              <w:pStyle w:val="LinhaTabCentr"/>
            </w:pPr>
            <w:r w:rsidRPr="003D68C3">
              <w:t>401f</w:t>
            </w:r>
          </w:p>
        </w:tc>
        <w:tc>
          <w:tcPr>
            <w:tcW w:w="784" w:type="dxa"/>
            <w:noWrap/>
          </w:tcPr>
          <w:p w14:paraId="7F6E72C8" w14:textId="77777777" w:rsidR="00BF40F5" w:rsidRPr="003D68C3" w:rsidRDefault="00BF40F5">
            <w:pPr>
              <w:pStyle w:val="LinhaTabCentr"/>
            </w:pPr>
            <w:r w:rsidRPr="003D68C3">
              <w:t>Z09</w:t>
            </w:r>
          </w:p>
        </w:tc>
        <w:tc>
          <w:tcPr>
            <w:tcW w:w="1666" w:type="dxa"/>
            <w:noWrap/>
          </w:tcPr>
          <w:p w14:paraId="4B3671B2" w14:textId="77777777" w:rsidR="00BF40F5" w:rsidRPr="003D68C3" w:rsidRDefault="00BF40F5" w:rsidP="00B15F49">
            <w:pPr>
              <w:pStyle w:val="LinhaTabEsq"/>
            </w:pPr>
            <w:r w:rsidRPr="003D68C3">
              <w:t>xTexto</w:t>
            </w:r>
          </w:p>
        </w:tc>
        <w:tc>
          <w:tcPr>
            <w:tcW w:w="3528" w:type="dxa"/>
            <w:noWrap/>
          </w:tcPr>
          <w:p w14:paraId="02B48A11" w14:textId="77777777" w:rsidR="00BF40F5" w:rsidRPr="003D68C3" w:rsidRDefault="00BF40F5">
            <w:pPr>
              <w:pStyle w:val="LinhaTabEsq"/>
            </w:pPr>
            <w:r w:rsidRPr="003D68C3">
              <w:t>Conteúdo do campo</w:t>
            </w:r>
          </w:p>
        </w:tc>
        <w:tc>
          <w:tcPr>
            <w:tcW w:w="466" w:type="dxa"/>
            <w:noWrap/>
          </w:tcPr>
          <w:p w14:paraId="63215DD4" w14:textId="77777777" w:rsidR="00BF40F5" w:rsidRPr="003D68C3" w:rsidRDefault="00BF40F5" w:rsidP="00B15F49">
            <w:pPr>
              <w:pStyle w:val="LinhaTabCentr"/>
            </w:pPr>
            <w:r w:rsidRPr="003D68C3">
              <w:t>E</w:t>
            </w:r>
          </w:p>
        </w:tc>
        <w:tc>
          <w:tcPr>
            <w:tcW w:w="654" w:type="dxa"/>
            <w:noWrap/>
          </w:tcPr>
          <w:p w14:paraId="12197BF1" w14:textId="77777777" w:rsidR="00BF40F5" w:rsidRPr="003D68C3" w:rsidRDefault="00BF40F5">
            <w:pPr>
              <w:pStyle w:val="LinhaTabCentr"/>
            </w:pPr>
            <w:r w:rsidRPr="003D68C3">
              <w:t>Z07</w:t>
            </w:r>
          </w:p>
        </w:tc>
        <w:tc>
          <w:tcPr>
            <w:tcW w:w="557" w:type="dxa"/>
            <w:noWrap/>
          </w:tcPr>
          <w:p w14:paraId="76B48292" w14:textId="77777777" w:rsidR="00BF40F5" w:rsidRPr="003D68C3" w:rsidRDefault="00BF40F5">
            <w:pPr>
              <w:pStyle w:val="LinhaTabCentr"/>
            </w:pPr>
            <w:r w:rsidRPr="003D68C3">
              <w:t>C</w:t>
            </w:r>
          </w:p>
        </w:tc>
        <w:tc>
          <w:tcPr>
            <w:tcW w:w="687" w:type="dxa"/>
            <w:noWrap/>
          </w:tcPr>
          <w:p w14:paraId="060219D2" w14:textId="77777777" w:rsidR="00BF40F5" w:rsidRPr="003D68C3" w:rsidRDefault="00BF40F5">
            <w:pPr>
              <w:pStyle w:val="LinhaTabCentr"/>
            </w:pPr>
            <w:r w:rsidRPr="003D68C3">
              <w:t>1-1</w:t>
            </w:r>
          </w:p>
        </w:tc>
        <w:tc>
          <w:tcPr>
            <w:tcW w:w="886" w:type="dxa"/>
            <w:noWrap/>
          </w:tcPr>
          <w:p w14:paraId="19A54DA8" w14:textId="77777777" w:rsidR="00BF40F5" w:rsidRPr="003D68C3" w:rsidRDefault="00BF40F5">
            <w:pPr>
              <w:pStyle w:val="LinhaTabCentr"/>
            </w:pPr>
            <w:r w:rsidRPr="003D68C3">
              <w:t>1-60</w:t>
            </w:r>
          </w:p>
        </w:tc>
        <w:tc>
          <w:tcPr>
            <w:tcW w:w="5213" w:type="dxa"/>
            <w:noWrap/>
          </w:tcPr>
          <w:p w14:paraId="75A0DAA1" w14:textId="77777777" w:rsidR="00BF40F5" w:rsidRPr="003D68C3" w:rsidRDefault="00BF40F5" w:rsidP="00B15F49">
            <w:pPr>
              <w:pStyle w:val="LinhaTabEsq"/>
            </w:pPr>
            <w:r w:rsidRPr="003D68C3">
              <w:t>Conteúdo do campo</w:t>
            </w:r>
          </w:p>
        </w:tc>
      </w:tr>
      <w:tr w:rsidR="00BF40F5" w:rsidRPr="00830393" w14:paraId="057A8C88" w14:textId="77777777" w:rsidTr="004137D6">
        <w:tc>
          <w:tcPr>
            <w:tcW w:w="685" w:type="dxa"/>
            <w:shd w:val="clear" w:color="auto" w:fill="E0E0E0"/>
            <w:noWrap/>
          </w:tcPr>
          <w:p w14:paraId="39D28261" w14:textId="77777777" w:rsidR="00BF40F5" w:rsidRPr="003D68C3" w:rsidRDefault="00BF40F5" w:rsidP="00B15F49">
            <w:pPr>
              <w:pStyle w:val="LinhaTabCentr"/>
            </w:pPr>
            <w:r w:rsidRPr="003D68C3">
              <w:t>401g</w:t>
            </w:r>
          </w:p>
        </w:tc>
        <w:tc>
          <w:tcPr>
            <w:tcW w:w="784" w:type="dxa"/>
            <w:shd w:val="clear" w:color="auto" w:fill="E0E0E0"/>
            <w:noWrap/>
          </w:tcPr>
          <w:p w14:paraId="5BE09E0D" w14:textId="77777777" w:rsidR="00BF40F5" w:rsidRPr="003D68C3" w:rsidRDefault="00BF40F5">
            <w:pPr>
              <w:pStyle w:val="LinhaTabCentr"/>
            </w:pPr>
            <w:r w:rsidRPr="003D68C3">
              <w:t>Z10</w:t>
            </w:r>
          </w:p>
        </w:tc>
        <w:tc>
          <w:tcPr>
            <w:tcW w:w="1666" w:type="dxa"/>
            <w:shd w:val="clear" w:color="auto" w:fill="E0E0E0"/>
            <w:noWrap/>
          </w:tcPr>
          <w:p w14:paraId="531C3841" w14:textId="77777777" w:rsidR="00BF40F5" w:rsidRPr="003D68C3" w:rsidRDefault="00BF40F5" w:rsidP="00B15F49">
            <w:pPr>
              <w:pStyle w:val="LinhaTabEsq"/>
            </w:pPr>
            <w:r w:rsidRPr="003D68C3">
              <w:t>procRef</w:t>
            </w:r>
          </w:p>
        </w:tc>
        <w:tc>
          <w:tcPr>
            <w:tcW w:w="3528" w:type="dxa"/>
            <w:shd w:val="clear" w:color="auto" w:fill="E0E0E0"/>
            <w:noWrap/>
          </w:tcPr>
          <w:p w14:paraId="7CA70627" w14:textId="77777777" w:rsidR="00BF40F5" w:rsidRPr="003D68C3" w:rsidRDefault="00BF40F5">
            <w:pPr>
              <w:pStyle w:val="LinhaTabEsq"/>
            </w:pPr>
            <w:r w:rsidRPr="003D68C3">
              <w:t>Grupo Processo referenciado</w:t>
            </w:r>
          </w:p>
        </w:tc>
        <w:tc>
          <w:tcPr>
            <w:tcW w:w="466" w:type="dxa"/>
            <w:shd w:val="clear" w:color="auto" w:fill="E0E0E0"/>
            <w:noWrap/>
          </w:tcPr>
          <w:p w14:paraId="2EA3FFA1" w14:textId="77777777" w:rsidR="00BF40F5" w:rsidRPr="003D68C3" w:rsidRDefault="00BF40F5" w:rsidP="00B15F49">
            <w:pPr>
              <w:pStyle w:val="LinhaTabCentr"/>
            </w:pPr>
            <w:r w:rsidRPr="003D68C3">
              <w:t>G</w:t>
            </w:r>
          </w:p>
        </w:tc>
        <w:tc>
          <w:tcPr>
            <w:tcW w:w="654" w:type="dxa"/>
            <w:shd w:val="clear" w:color="auto" w:fill="E0E0E0"/>
            <w:noWrap/>
          </w:tcPr>
          <w:p w14:paraId="649287E5" w14:textId="77777777" w:rsidR="00BF40F5" w:rsidRPr="003D68C3" w:rsidRDefault="00BF40F5">
            <w:pPr>
              <w:pStyle w:val="LinhaTabCentr"/>
            </w:pPr>
            <w:r w:rsidRPr="003D68C3">
              <w:t>Z01</w:t>
            </w:r>
          </w:p>
        </w:tc>
        <w:tc>
          <w:tcPr>
            <w:tcW w:w="557" w:type="dxa"/>
            <w:shd w:val="clear" w:color="auto" w:fill="E0E0E0"/>
            <w:noWrap/>
          </w:tcPr>
          <w:p w14:paraId="6474562C" w14:textId="77777777" w:rsidR="00BF40F5" w:rsidRPr="003D68C3" w:rsidRDefault="00BF40F5">
            <w:pPr>
              <w:pStyle w:val="LinhaTabCentr"/>
            </w:pPr>
          </w:p>
        </w:tc>
        <w:tc>
          <w:tcPr>
            <w:tcW w:w="687" w:type="dxa"/>
            <w:shd w:val="clear" w:color="auto" w:fill="E0E0E0"/>
            <w:noWrap/>
          </w:tcPr>
          <w:p w14:paraId="5E1ACB19" w14:textId="77777777" w:rsidR="00BF40F5" w:rsidRPr="003D68C3" w:rsidRDefault="00BF40F5">
            <w:pPr>
              <w:pStyle w:val="LinhaTabCentr"/>
            </w:pPr>
            <w:r w:rsidRPr="003D68C3">
              <w:t>0-100</w:t>
            </w:r>
          </w:p>
        </w:tc>
        <w:tc>
          <w:tcPr>
            <w:tcW w:w="886" w:type="dxa"/>
            <w:shd w:val="clear" w:color="auto" w:fill="E0E0E0"/>
            <w:noWrap/>
          </w:tcPr>
          <w:p w14:paraId="44EE5440" w14:textId="77777777" w:rsidR="00BF40F5" w:rsidRPr="003D68C3" w:rsidRDefault="00BF40F5">
            <w:pPr>
              <w:pStyle w:val="LinhaTabCentr"/>
            </w:pPr>
          </w:p>
        </w:tc>
        <w:tc>
          <w:tcPr>
            <w:tcW w:w="5213" w:type="dxa"/>
            <w:shd w:val="clear" w:color="auto" w:fill="E0E0E0"/>
            <w:noWrap/>
          </w:tcPr>
          <w:p w14:paraId="0622F0BF" w14:textId="77777777" w:rsidR="00BF40F5" w:rsidRPr="003D68C3" w:rsidRDefault="00BF40F5" w:rsidP="00B15F49">
            <w:pPr>
              <w:pStyle w:val="LinhaTabEsq"/>
              <w:rPr>
                <w:highlight w:val="yellow"/>
              </w:rPr>
            </w:pPr>
            <w:r w:rsidRPr="003D68C3">
              <w:t>(NT 2012/003)</w:t>
            </w:r>
          </w:p>
        </w:tc>
      </w:tr>
      <w:tr w:rsidR="00BF40F5" w:rsidRPr="00830393" w14:paraId="1E4A3CF6" w14:textId="77777777" w:rsidTr="004137D6">
        <w:tc>
          <w:tcPr>
            <w:tcW w:w="685" w:type="dxa"/>
            <w:noWrap/>
          </w:tcPr>
          <w:p w14:paraId="496DF946" w14:textId="77777777" w:rsidR="00BF40F5" w:rsidRPr="003D68C3" w:rsidRDefault="00BF40F5" w:rsidP="00B15F49">
            <w:pPr>
              <w:pStyle w:val="LinhaTabCentr"/>
            </w:pPr>
            <w:r w:rsidRPr="003D68C3">
              <w:t>401h</w:t>
            </w:r>
          </w:p>
        </w:tc>
        <w:tc>
          <w:tcPr>
            <w:tcW w:w="784" w:type="dxa"/>
            <w:noWrap/>
          </w:tcPr>
          <w:p w14:paraId="1B00D14B" w14:textId="77777777" w:rsidR="00BF40F5" w:rsidRPr="003D68C3" w:rsidRDefault="00BF40F5">
            <w:pPr>
              <w:pStyle w:val="LinhaTabCentr"/>
            </w:pPr>
            <w:r w:rsidRPr="003D68C3">
              <w:t>Z11</w:t>
            </w:r>
          </w:p>
        </w:tc>
        <w:tc>
          <w:tcPr>
            <w:tcW w:w="1666" w:type="dxa"/>
            <w:noWrap/>
          </w:tcPr>
          <w:p w14:paraId="0969DC14" w14:textId="77777777" w:rsidR="00BF40F5" w:rsidRPr="003D68C3" w:rsidRDefault="00BF40F5" w:rsidP="00B15F49">
            <w:pPr>
              <w:pStyle w:val="LinhaTabEsq"/>
            </w:pPr>
            <w:r w:rsidRPr="003D68C3">
              <w:t>nProc</w:t>
            </w:r>
          </w:p>
        </w:tc>
        <w:tc>
          <w:tcPr>
            <w:tcW w:w="3528" w:type="dxa"/>
            <w:noWrap/>
          </w:tcPr>
          <w:p w14:paraId="3D2C96B9" w14:textId="77777777" w:rsidR="00BF40F5" w:rsidRPr="003D68C3" w:rsidRDefault="00BF40F5">
            <w:pPr>
              <w:pStyle w:val="LinhaTabEsq"/>
            </w:pPr>
            <w:r w:rsidRPr="003D68C3">
              <w:t>Identificador do processo ou ato concessório</w:t>
            </w:r>
          </w:p>
        </w:tc>
        <w:tc>
          <w:tcPr>
            <w:tcW w:w="466" w:type="dxa"/>
            <w:noWrap/>
          </w:tcPr>
          <w:p w14:paraId="729F1E88" w14:textId="77777777" w:rsidR="00BF40F5" w:rsidRPr="003D68C3" w:rsidRDefault="00BF40F5" w:rsidP="00B15F49">
            <w:pPr>
              <w:pStyle w:val="LinhaTabCentr"/>
            </w:pPr>
            <w:r w:rsidRPr="003D68C3">
              <w:t>E</w:t>
            </w:r>
          </w:p>
        </w:tc>
        <w:tc>
          <w:tcPr>
            <w:tcW w:w="654" w:type="dxa"/>
            <w:noWrap/>
          </w:tcPr>
          <w:p w14:paraId="5D6333C0" w14:textId="77777777" w:rsidR="00BF40F5" w:rsidRPr="003D68C3" w:rsidRDefault="00BF40F5">
            <w:pPr>
              <w:pStyle w:val="LinhaTabCentr"/>
            </w:pPr>
            <w:r w:rsidRPr="003D68C3">
              <w:t>Z10</w:t>
            </w:r>
          </w:p>
        </w:tc>
        <w:tc>
          <w:tcPr>
            <w:tcW w:w="557" w:type="dxa"/>
            <w:noWrap/>
          </w:tcPr>
          <w:p w14:paraId="41C53FC4" w14:textId="77777777" w:rsidR="00BF40F5" w:rsidRPr="003D68C3" w:rsidRDefault="00BF40F5">
            <w:pPr>
              <w:pStyle w:val="LinhaTabCentr"/>
            </w:pPr>
            <w:r w:rsidRPr="003D68C3">
              <w:t>C</w:t>
            </w:r>
          </w:p>
        </w:tc>
        <w:tc>
          <w:tcPr>
            <w:tcW w:w="687" w:type="dxa"/>
            <w:noWrap/>
          </w:tcPr>
          <w:p w14:paraId="472C1513" w14:textId="77777777" w:rsidR="00BF40F5" w:rsidRPr="003D68C3" w:rsidRDefault="00BF40F5">
            <w:pPr>
              <w:pStyle w:val="LinhaTabCentr"/>
            </w:pPr>
            <w:r w:rsidRPr="003D68C3">
              <w:t>1-1</w:t>
            </w:r>
          </w:p>
        </w:tc>
        <w:tc>
          <w:tcPr>
            <w:tcW w:w="886" w:type="dxa"/>
            <w:noWrap/>
          </w:tcPr>
          <w:p w14:paraId="01314FB3" w14:textId="77777777" w:rsidR="00BF40F5" w:rsidRPr="003D68C3" w:rsidRDefault="00BF40F5">
            <w:pPr>
              <w:pStyle w:val="LinhaTabCentr"/>
            </w:pPr>
            <w:r w:rsidRPr="003D68C3">
              <w:t>1-60</w:t>
            </w:r>
          </w:p>
        </w:tc>
        <w:tc>
          <w:tcPr>
            <w:tcW w:w="5213" w:type="dxa"/>
            <w:noWrap/>
          </w:tcPr>
          <w:p w14:paraId="5BCB38AD" w14:textId="77777777" w:rsidR="00BF40F5" w:rsidRPr="003D68C3" w:rsidRDefault="00BF40F5" w:rsidP="00B15F49">
            <w:pPr>
              <w:pStyle w:val="LinhaTabEsq"/>
            </w:pPr>
            <w:r w:rsidRPr="003D68C3">
              <w:t>Identificador do processo ou ato concessório</w:t>
            </w:r>
          </w:p>
        </w:tc>
      </w:tr>
      <w:tr w:rsidR="00BF40F5" w:rsidRPr="00830393" w14:paraId="71060DE4" w14:textId="77777777" w:rsidTr="004137D6">
        <w:tc>
          <w:tcPr>
            <w:tcW w:w="685" w:type="dxa"/>
            <w:noWrap/>
          </w:tcPr>
          <w:p w14:paraId="21116ED4" w14:textId="77777777" w:rsidR="00BF40F5" w:rsidRPr="003D68C3" w:rsidRDefault="00BF40F5" w:rsidP="00B15F49">
            <w:pPr>
              <w:pStyle w:val="LinhaTabCentr"/>
            </w:pPr>
            <w:r w:rsidRPr="003D68C3">
              <w:t>401i</w:t>
            </w:r>
          </w:p>
        </w:tc>
        <w:tc>
          <w:tcPr>
            <w:tcW w:w="784" w:type="dxa"/>
            <w:noWrap/>
          </w:tcPr>
          <w:p w14:paraId="34D57D1A" w14:textId="77777777" w:rsidR="00BF40F5" w:rsidRPr="003D68C3" w:rsidRDefault="00BF40F5">
            <w:pPr>
              <w:pStyle w:val="LinhaTabCentr"/>
            </w:pPr>
            <w:r w:rsidRPr="003D68C3">
              <w:t>Z12</w:t>
            </w:r>
          </w:p>
        </w:tc>
        <w:tc>
          <w:tcPr>
            <w:tcW w:w="1666" w:type="dxa"/>
            <w:noWrap/>
          </w:tcPr>
          <w:p w14:paraId="7D2D3039" w14:textId="77777777" w:rsidR="00BF40F5" w:rsidRPr="003D68C3" w:rsidRDefault="00BF40F5" w:rsidP="00B15F49">
            <w:pPr>
              <w:pStyle w:val="LinhaTabEsq"/>
            </w:pPr>
            <w:r w:rsidRPr="003D68C3">
              <w:t>indProc</w:t>
            </w:r>
          </w:p>
        </w:tc>
        <w:tc>
          <w:tcPr>
            <w:tcW w:w="3528" w:type="dxa"/>
            <w:noWrap/>
          </w:tcPr>
          <w:p w14:paraId="499FFC7C" w14:textId="77777777" w:rsidR="00BF40F5" w:rsidRPr="003D68C3" w:rsidRDefault="00BF40F5">
            <w:pPr>
              <w:pStyle w:val="LinhaTabEsq"/>
            </w:pPr>
            <w:r w:rsidRPr="003D68C3">
              <w:t>Indicador da origem do processo</w:t>
            </w:r>
          </w:p>
        </w:tc>
        <w:tc>
          <w:tcPr>
            <w:tcW w:w="466" w:type="dxa"/>
            <w:noWrap/>
          </w:tcPr>
          <w:p w14:paraId="19A5EB9A" w14:textId="77777777" w:rsidR="00BF40F5" w:rsidRPr="003D68C3" w:rsidRDefault="00BF40F5" w:rsidP="00B15F49">
            <w:pPr>
              <w:pStyle w:val="LinhaTabCentr"/>
            </w:pPr>
            <w:r w:rsidRPr="003D68C3">
              <w:t>E</w:t>
            </w:r>
          </w:p>
        </w:tc>
        <w:tc>
          <w:tcPr>
            <w:tcW w:w="654" w:type="dxa"/>
            <w:noWrap/>
          </w:tcPr>
          <w:p w14:paraId="0D4C4286" w14:textId="77777777" w:rsidR="00BF40F5" w:rsidRPr="003D68C3" w:rsidRDefault="00BF40F5">
            <w:pPr>
              <w:pStyle w:val="LinhaTabCentr"/>
            </w:pPr>
            <w:r w:rsidRPr="003D68C3">
              <w:t>Z10</w:t>
            </w:r>
          </w:p>
        </w:tc>
        <w:tc>
          <w:tcPr>
            <w:tcW w:w="557" w:type="dxa"/>
            <w:noWrap/>
          </w:tcPr>
          <w:p w14:paraId="41A0BE69" w14:textId="77777777" w:rsidR="00BF40F5" w:rsidRPr="003D68C3" w:rsidRDefault="00BF40F5">
            <w:pPr>
              <w:pStyle w:val="LinhaTabCentr"/>
            </w:pPr>
            <w:r w:rsidRPr="003D68C3">
              <w:t>N</w:t>
            </w:r>
          </w:p>
        </w:tc>
        <w:tc>
          <w:tcPr>
            <w:tcW w:w="687" w:type="dxa"/>
            <w:noWrap/>
          </w:tcPr>
          <w:p w14:paraId="4EB590AB" w14:textId="77777777" w:rsidR="00BF40F5" w:rsidRPr="003D68C3" w:rsidRDefault="00BF40F5">
            <w:pPr>
              <w:pStyle w:val="LinhaTabCentr"/>
            </w:pPr>
            <w:r w:rsidRPr="003D68C3">
              <w:t>1-1</w:t>
            </w:r>
          </w:p>
        </w:tc>
        <w:tc>
          <w:tcPr>
            <w:tcW w:w="886" w:type="dxa"/>
            <w:noWrap/>
          </w:tcPr>
          <w:p w14:paraId="267BD7C0" w14:textId="77777777" w:rsidR="00BF40F5" w:rsidRPr="003D68C3" w:rsidRDefault="00BF40F5">
            <w:pPr>
              <w:pStyle w:val="LinhaTabCentr"/>
            </w:pPr>
            <w:r w:rsidRPr="003D68C3">
              <w:t>1</w:t>
            </w:r>
          </w:p>
        </w:tc>
        <w:tc>
          <w:tcPr>
            <w:tcW w:w="5213" w:type="dxa"/>
            <w:noWrap/>
          </w:tcPr>
          <w:p w14:paraId="78109C3D" w14:textId="77777777" w:rsidR="00BF40F5" w:rsidRPr="003D68C3" w:rsidRDefault="00BF40F5" w:rsidP="00B15F49">
            <w:pPr>
              <w:pStyle w:val="LinhaTabEsq"/>
            </w:pPr>
            <w:r w:rsidRPr="003D68C3">
              <w:t>0=SEFAZ;</w:t>
            </w:r>
          </w:p>
          <w:p w14:paraId="3046D8E8" w14:textId="77777777" w:rsidR="00BF40F5" w:rsidRPr="003D68C3" w:rsidRDefault="00BF40F5">
            <w:pPr>
              <w:pStyle w:val="LinhaTabEsq"/>
            </w:pPr>
            <w:r w:rsidRPr="003D68C3">
              <w:t>1=Justiça Federal;</w:t>
            </w:r>
          </w:p>
          <w:p w14:paraId="28FC02CA" w14:textId="77777777" w:rsidR="00BF40F5" w:rsidRPr="003D68C3" w:rsidRDefault="00BF40F5">
            <w:pPr>
              <w:pStyle w:val="LinhaTabEsq"/>
            </w:pPr>
            <w:r w:rsidRPr="003D68C3">
              <w:t>2=Justiça Estadual;</w:t>
            </w:r>
          </w:p>
          <w:p w14:paraId="6703D64C" w14:textId="77777777" w:rsidR="00BF40F5" w:rsidRPr="003D68C3" w:rsidRDefault="00BF40F5">
            <w:pPr>
              <w:pStyle w:val="LinhaTabEsq"/>
            </w:pPr>
            <w:r w:rsidRPr="003D68C3">
              <w:t>3=Secex/RFB;</w:t>
            </w:r>
          </w:p>
          <w:p w14:paraId="1941166D" w14:textId="77777777" w:rsidR="00BF40F5" w:rsidRPr="003D68C3" w:rsidRDefault="00BF40F5">
            <w:pPr>
              <w:pStyle w:val="LinhaTabEsq"/>
            </w:pPr>
            <w:r w:rsidRPr="003D68C3">
              <w:t>9=Outros</w:t>
            </w:r>
          </w:p>
        </w:tc>
      </w:tr>
    </w:tbl>
    <w:p w14:paraId="104FC9CF" w14:textId="77777777" w:rsidR="00BF40F5" w:rsidRDefault="00BF40F5" w:rsidP="003D68C3">
      <w:pPr>
        <w:pStyle w:val="Ttulo2"/>
        <w:numPr>
          <w:ilvl w:val="0"/>
          <w:numId w:val="0"/>
        </w:numPr>
        <w:ind w:left="142"/>
      </w:pPr>
      <w:bookmarkStart w:id="2217" w:name="_Toc384111183"/>
      <w:bookmarkStart w:id="2218" w:name="_Toc410223717"/>
      <w:r w:rsidRPr="00F93B8C">
        <w:t>ZA</w:t>
      </w:r>
      <w:r>
        <w:t>.</w:t>
      </w:r>
      <w:r w:rsidRPr="00F93B8C">
        <w:t xml:space="preserve"> Informações de Comércio Exterior</w:t>
      </w:r>
      <w:bookmarkEnd w:id="2217"/>
      <w:bookmarkEnd w:id="22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15166041" w14:textId="77777777" w:rsidTr="004137D6">
        <w:trPr>
          <w:tblHeader/>
        </w:trPr>
        <w:tc>
          <w:tcPr>
            <w:tcW w:w="685" w:type="dxa"/>
            <w:shd w:val="clear" w:color="auto" w:fill="DDD9C3" w:themeFill="background2" w:themeFillShade="E6"/>
            <w:noWrap/>
          </w:tcPr>
          <w:p w14:paraId="5FFDC5EA"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259E994C"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506BB2AE"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4EB28E48"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33094E87"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071659E1"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7F82AF20"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53856D23"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40B8C423"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0B494630" w14:textId="77777777" w:rsidR="00BF40F5" w:rsidRPr="003814EF" w:rsidRDefault="00BF40F5">
            <w:pPr>
              <w:pStyle w:val="TabelaCabealho"/>
            </w:pPr>
            <w:r w:rsidRPr="003814EF">
              <w:t>Observação</w:t>
            </w:r>
          </w:p>
        </w:tc>
      </w:tr>
      <w:tr w:rsidR="00BF40F5" w:rsidRPr="00830393" w14:paraId="598FF17D" w14:textId="77777777" w:rsidTr="004137D6">
        <w:tc>
          <w:tcPr>
            <w:tcW w:w="685" w:type="dxa"/>
            <w:shd w:val="clear" w:color="auto" w:fill="E6E6E6"/>
            <w:noWrap/>
          </w:tcPr>
          <w:p w14:paraId="167755AA" w14:textId="77777777" w:rsidR="00BF40F5" w:rsidRPr="003D68C3" w:rsidRDefault="00BF40F5" w:rsidP="00B15F49">
            <w:pPr>
              <w:pStyle w:val="LinhaTabCentr"/>
            </w:pPr>
            <w:r w:rsidRPr="003D68C3">
              <w:t>402</w:t>
            </w:r>
          </w:p>
        </w:tc>
        <w:tc>
          <w:tcPr>
            <w:tcW w:w="784" w:type="dxa"/>
            <w:shd w:val="clear" w:color="auto" w:fill="E6E6E6"/>
            <w:noWrap/>
          </w:tcPr>
          <w:p w14:paraId="7B1E0923" w14:textId="77777777" w:rsidR="00BF40F5" w:rsidRPr="003D68C3" w:rsidRDefault="00BF40F5">
            <w:pPr>
              <w:pStyle w:val="LinhaTabCentr"/>
            </w:pPr>
            <w:r w:rsidRPr="003D68C3">
              <w:t>ZA01</w:t>
            </w:r>
          </w:p>
        </w:tc>
        <w:tc>
          <w:tcPr>
            <w:tcW w:w="1666" w:type="dxa"/>
            <w:shd w:val="clear" w:color="auto" w:fill="E6E6E6"/>
            <w:noWrap/>
          </w:tcPr>
          <w:p w14:paraId="4A516E43" w14:textId="77777777" w:rsidR="00BF40F5" w:rsidRPr="003D68C3" w:rsidRDefault="00BF40F5" w:rsidP="00B15F49">
            <w:pPr>
              <w:pStyle w:val="LinhaTabEsq"/>
            </w:pPr>
            <w:r w:rsidRPr="003D68C3">
              <w:t>exporta</w:t>
            </w:r>
          </w:p>
        </w:tc>
        <w:tc>
          <w:tcPr>
            <w:tcW w:w="3528" w:type="dxa"/>
            <w:shd w:val="clear" w:color="auto" w:fill="E6E6E6"/>
            <w:noWrap/>
          </w:tcPr>
          <w:p w14:paraId="30FFE592" w14:textId="77777777" w:rsidR="00BF40F5" w:rsidRPr="003D68C3" w:rsidRDefault="00BF40F5">
            <w:pPr>
              <w:pStyle w:val="LinhaTabEsq"/>
            </w:pPr>
            <w:r w:rsidRPr="003D68C3">
              <w:t>Grupo Exportação</w:t>
            </w:r>
          </w:p>
        </w:tc>
        <w:tc>
          <w:tcPr>
            <w:tcW w:w="466" w:type="dxa"/>
            <w:shd w:val="clear" w:color="auto" w:fill="E6E6E6"/>
            <w:noWrap/>
          </w:tcPr>
          <w:p w14:paraId="6416D4B9" w14:textId="77777777" w:rsidR="00BF40F5" w:rsidRPr="003D68C3" w:rsidRDefault="00BF40F5" w:rsidP="00B15F49">
            <w:pPr>
              <w:pStyle w:val="LinhaTabCentr"/>
            </w:pPr>
            <w:r w:rsidRPr="003D68C3">
              <w:t>G</w:t>
            </w:r>
          </w:p>
        </w:tc>
        <w:tc>
          <w:tcPr>
            <w:tcW w:w="654" w:type="dxa"/>
            <w:shd w:val="clear" w:color="auto" w:fill="E6E6E6"/>
            <w:noWrap/>
          </w:tcPr>
          <w:p w14:paraId="5AEBB05F" w14:textId="77777777" w:rsidR="00BF40F5" w:rsidRPr="003D68C3" w:rsidRDefault="00BF40F5">
            <w:pPr>
              <w:pStyle w:val="LinhaTabCentr"/>
            </w:pPr>
            <w:r w:rsidRPr="003D68C3">
              <w:t>A01</w:t>
            </w:r>
          </w:p>
        </w:tc>
        <w:tc>
          <w:tcPr>
            <w:tcW w:w="557" w:type="dxa"/>
            <w:shd w:val="clear" w:color="auto" w:fill="E6E6E6"/>
            <w:noWrap/>
          </w:tcPr>
          <w:p w14:paraId="1EDA0D52" w14:textId="77777777" w:rsidR="00BF40F5" w:rsidRPr="003D68C3" w:rsidRDefault="00BF40F5">
            <w:pPr>
              <w:pStyle w:val="LinhaTabCentr"/>
            </w:pPr>
          </w:p>
        </w:tc>
        <w:tc>
          <w:tcPr>
            <w:tcW w:w="687" w:type="dxa"/>
            <w:shd w:val="clear" w:color="auto" w:fill="E6E6E6"/>
            <w:noWrap/>
          </w:tcPr>
          <w:p w14:paraId="2E3DD057" w14:textId="77777777" w:rsidR="00BF40F5" w:rsidRPr="003D68C3" w:rsidRDefault="00BF40F5">
            <w:pPr>
              <w:pStyle w:val="LinhaTabCentr"/>
            </w:pPr>
            <w:r w:rsidRPr="003D68C3">
              <w:t>0-1</w:t>
            </w:r>
          </w:p>
        </w:tc>
        <w:tc>
          <w:tcPr>
            <w:tcW w:w="886" w:type="dxa"/>
            <w:shd w:val="clear" w:color="auto" w:fill="E6E6E6"/>
            <w:noWrap/>
          </w:tcPr>
          <w:p w14:paraId="146E735F" w14:textId="77777777" w:rsidR="00BF40F5" w:rsidRPr="003D68C3" w:rsidRDefault="00BF40F5">
            <w:pPr>
              <w:pStyle w:val="LinhaTabCentr"/>
            </w:pPr>
          </w:p>
        </w:tc>
        <w:tc>
          <w:tcPr>
            <w:tcW w:w="5213" w:type="dxa"/>
            <w:shd w:val="clear" w:color="auto" w:fill="E6E6E6"/>
            <w:noWrap/>
          </w:tcPr>
          <w:p w14:paraId="6C4CCE36" w14:textId="77777777" w:rsidR="00BF40F5" w:rsidRPr="003D68C3" w:rsidRDefault="00BF40F5" w:rsidP="00B15F49">
            <w:pPr>
              <w:pStyle w:val="LinhaTabEsq"/>
            </w:pPr>
            <w:r w:rsidRPr="003D68C3">
              <w:t>Informar apenas na exportação.</w:t>
            </w:r>
          </w:p>
        </w:tc>
      </w:tr>
      <w:tr w:rsidR="00BF40F5" w:rsidRPr="00830393" w14:paraId="61942267" w14:textId="77777777" w:rsidTr="004137D6">
        <w:tc>
          <w:tcPr>
            <w:tcW w:w="685" w:type="dxa"/>
            <w:noWrap/>
          </w:tcPr>
          <w:p w14:paraId="02303CA1" w14:textId="77777777" w:rsidR="00BF40F5" w:rsidRPr="003D68C3" w:rsidRDefault="00BF40F5" w:rsidP="00B15F49">
            <w:pPr>
              <w:pStyle w:val="LinhaTabCentr"/>
            </w:pPr>
            <w:r w:rsidRPr="003D68C3">
              <w:t>403</w:t>
            </w:r>
          </w:p>
        </w:tc>
        <w:tc>
          <w:tcPr>
            <w:tcW w:w="784" w:type="dxa"/>
            <w:noWrap/>
          </w:tcPr>
          <w:p w14:paraId="0F929567" w14:textId="77777777" w:rsidR="00BF40F5" w:rsidRPr="003D68C3" w:rsidRDefault="00BF40F5">
            <w:pPr>
              <w:pStyle w:val="LinhaTabCentr"/>
            </w:pPr>
            <w:r w:rsidRPr="003D68C3">
              <w:t>ZA02</w:t>
            </w:r>
          </w:p>
        </w:tc>
        <w:tc>
          <w:tcPr>
            <w:tcW w:w="1666" w:type="dxa"/>
            <w:noWrap/>
          </w:tcPr>
          <w:p w14:paraId="057A4AA5" w14:textId="77777777" w:rsidR="00BF40F5" w:rsidRPr="003D68C3" w:rsidRDefault="00BF40F5" w:rsidP="00B15F49">
            <w:pPr>
              <w:pStyle w:val="LinhaTabEsq"/>
            </w:pPr>
            <w:r w:rsidRPr="003D68C3">
              <w:t>UFSaidaPais</w:t>
            </w:r>
          </w:p>
        </w:tc>
        <w:tc>
          <w:tcPr>
            <w:tcW w:w="3528" w:type="dxa"/>
            <w:noWrap/>
          </w:tcPr>
          <w:p w14:paraId="3F8E453A" w14:textId="77777777" w:rsidR="00BF40F5" w:rsidRPr="003D68C3" w:rsidRDefault="00BF40F5">
            <w:pPr>
              <w:pStyle w:val="LinhaTabEsq"/>
            </w:pPr>
            <w:r w:rsidRPr="003D68C3">
              <w:t>Sigla da UF de Embarque ou de transposição de fronteira</w:t>
            </w:r>
          </w:p>
        </w:tc>
        <w:tc>
          <w:tcPr>
            <w:tcW w:w="466" w:type="dxa"/>
            <w:noWrap/>
          </w:tcPr>
          <w:p w14:paraId="50029F21" w14:textId="77777777" w:rsidR="00BF40F5" w:rsidRPr="003D68C3" w:rsidRDefault="00BF40F5" w:rsidP="00B15F49">
            <w:pPr>
              <w:pStyle w:val="LinhaTabCentr"/>
            </w:pPr>
            <w:r w:rsidRPr="003D68C3">
              <w:t>E</w:t>
            </w:r>
          </w:p>
        </w:tc>
        <w:tc>
          <w:tcPr>
            <w:tcW w:w="654" w:type="dxa"/>
            <w:noWrap/>
          </w:tcPr>
          <w:p w14:paraId="0F9FA5C2" w14:textId="77777777" w:rsidR="00BF40F5" w:rsidRPr="003D68C3" w:rsidRDefault="00BF40F5">
            <w:pPr>
              <w:pStyle w:val="LinhaTabCentr"/>
            </w:pPr>
            <w:r w:rsidRPr="003D68C3">
              <w:t>ZA01</w:t>
            </w:r>
          </w:p>
        </w:tc>
        <w:tc>
          <w:tcPr>
            <w:tcW w:w="557" w:type="dxa"/>
            <w:noWrap/>
          </w:tcPr>
          <w:p w14:paraId="7AA6C51C" w14:textId="77777777" w:rsidR="00BF40F5" w:rsidRPr="003D68C3" w:rsidRDefault="00BF40F5">
            <w:pPr>
              <w:pStyle w:val="LinhaTabCentr"/>
            </w:pPr>
            <w:r w:rsidRPr="003D68C3">
              <w:t>C</w:t>
            </w:r>
          </w:p>
        </w:tc>
        <w:tc>
          <w:tcPr>
            <w:tcW w:w="687" w:type="dxa"/>
            <w:noWrap/>
          </w:tcPr>
          <w:p w14:paraId="6AE4C7DE" w14:textId="77777777" w:rsidR="00BF40F5" w:rsidRPr="003D68C3" w:rsidRDefault="00BF40F5">
            <w:pPr>
              <w:pStyle w:val="LinhaTabCentr"/>
            </w:pPr>
            <w:r w:rsidRPr="003D68C3">
              <w:t>1-1</w:t>
            </w:r>
          </w:p>
        </w:tc>
        <w:tc>
          <w:tcPr>
            <w:tcW w:w="886" w:type="dxa"/>
            <w:noWrap/>
          </w:tcPr>
          <w:p w14:paraId="65D483DC" w14:textId="77777777" w:rsidR="00BF40F5" w:rsidRPr="003D68C3" w:rsidRDefault="00BF40F5">
            <w:pPr>
              <w:pStyle w:val="LinhaTabCentr"/>
            </w:pPr>
            <w:r w:rsidRPr="003D68C3">
              <w:t>2</w:t>
            </w:r>
          </w:p>
        </w:tc>
        <w:tc>
          <w:tcPr>
            <w:tcW w:w="5213" w:type="dxa"/>
            <w:noWrap/>
          </w:tcPr>
          <w:p w14:paraId="24D384A3" w14:textId="77777777" w:rsidR="00BF40F5" w:rsidRPr="003D68C3" w:rsidRDefault="00BF40F5" w:rsidP="00B15F49">
            <w:pPr>
              <w:pStyle w:val="LinhaTabEsq"/>
            </w:pPr>
            <w:r w:rsidRPr="003D68C3">
              <w:t>Não aceita o valor "EX".</w:t>
            </w:r>
          </w:p>
        </w:tc>
      </w:tr>
      <w:tr w:rsidR="00BF40F5" w:rsidRPr="00830393" w14:paraId="6CA471FD" w14:textId="77777777" w:rsidTr="004137D6">
        <w:tc>
          <w:tcPr>
            <w:tcW w:w="685" w:type="dxa"/>
            <w:noWrap/>
          </w:tcPr>
          <w:p w14:paraId="0AF8A44F" w14:textId="77777777" w:rsidR="00BF40F5" w:rsidRPr="003D68C3" w:rsidRDefault="00BF40F5" w:rsidP="00B15F49">
            <w:pPr>
              <w:pStyle w:val="LinhaTabCentr"/>
            </w:pPr>
            <w:r w:rsidRPr="003D68C3">
              <w:t>404</w:t>
            </w:r>
          </w:p>
        </w:tc>
        <w:tc>
          <w:tcPr>
            <w:tcW w:w="784" w:type="dxa"/>
            <w:noWrap/>
          </w:tcPr>
          <w:p w14:paraId="7FC42AD6" w14:textId="77777777" w:rsidR="00BF40F5" w:rsidRPr="003D68C3" w:rsidRDefault="00BF40F5">
            <w:pPr>
              <w:pStyle w:val="LinhaTabCentr"/>
            </w:pPr>
            <w:r w:rsidRPr="003D68C3">
              <w:t>ZA03</w:t>
            </w:r>
          </w:p>
        </w:tc>
        <w:tc>
          <w:tcPr>
            <w:tcW w:w="1666" w:type="dxa"/>
            <w:noWrap/>
          </w:tcPr>
          <w:p w14:paraId="23AC402A" w14:textId="77777777" w:rsidR="00BF40F5" w:rsidRPr="003D68C3" w:rsidRDefault="00BF40F5" w:rsidP="00B15F49">
            <w:pPr>
              <w:pStyle w:val="LinhaTabEsq"/>
            </w:pPr>
            <w:r w:rsidRPr="003D68C3">
              <w:t>xLocExporta</w:t>
            </w:r>
          </w:p>
        </w:tc>
        <w:tc>
          <w:tcPr>
            <w:tcW w:w="3528" w:type="dxa"/>
            <w:noWrap/>
          </w:tcPr>
          <w:p w14:paraId="22265ECE" w14:textId="77777777" w:rsidR="00BF40F5" w:rsidRPr="003D68C3" w:rsidRDefault="00BF40F5">
            <w:pPr>
              <w:pStyle w:val="LinhaTabEsq"/>
            </w:pPr>
            <w:r w:rsidRPr="003D68C3">
              <w:t>Descrição do Local de Embarque ou de transposição de fronteira</w:t>
            </w:r>
          </w:p>
        </w:tc>
        <w:tc>
          <w:tcPr>
            <w:tcW w:w="466" w:type="dxa"/>
            <w:noWrap/>
          </w:tcPr>
          <w:p w14:paraId="350FCC9E" w14:textId="77777777" w:rsidR="00BF40F5" w:rsidRPr="003D68C3" w:rsidRDefault="00BF40F5" w:rsidP="00B15F49">
            <w:pPr>
              <w:pStyle w:val="LinhaTabCentr"/>
            </w:pPr>
            <w:r w:rsidRPr="003D68C3">
              <w:t>E</w:t>
            </w:r>
          </w:p>
        </w:tc>
        <w:tc>
          <w:tcPr>
            <w:tcW w:w="654" w:type="dxa"/>
            <w:noWrap/>
          </w:tcPr>
          <w:p w14:paraId="3A29A3B0" w14:textId="77777777" w:rsidR="00BF40F5" w:rsidRPr="003D68C3" w:rsidRDefault="00BF40F5">
            <w:pPr>
              <w:pStyle w:val="LinhaTabCentr"/>
            </w:pPr>
            <w:r w:rsidRPr="003D68C3">
              <w:t>ZA01</w:t>
            </w:r>
          </w:p>
        </w:tc>
        <w:tc>
          <w:tcPr>
            <w:tcW w:w="557" w:type="dxa"/>
            <w:noWrap/>
          </w:tcPr>
          <w:p w14:paraId="6A796C0E" w14:textId="77777777" w:rsidR="00BF40F5" w:rsidRPr="003D68C3" w:rsidRDefault="00BF40F5">
            <w:pPr>
              <w:pStyle w:val="LinhaTabCentr"/>
            </w:pPr>
            <w:r w:rsidRPr="003D68C3">
              <w:t>C</w:t>
            </w:r>
          </w:p>
        </w:tc>
        <w:tc>
          <w:tcPr>
            <w:tcW w:w="687" w:type="dxa"/>
            <w:noWrap/>
          </w:tcPr>
          <w:p w14:paraId="4F333C1D" w14:textId="77777777" w:rsidR="00BF40F5" w:rsidRPr="003D68C3" w:rsidRDefault="00BF40F5">
            <w:pPr>
              <w:pStyle w:val="LinhaTabCentr"/>
            </w:pPr>
            <w:r w:rsidRPr="003D68C3">
              <w:t>1-1</w:t>
            </w:r>
          </w:p>
        </w:tc>
        <w:tc>
          <w:tcPr>
            <w:tcW w:w="886" w:type="dxa"/>
            <w:noWrap/>
          </w:tcPr>
          <w:p w14:paraId="7B95F501" w14:textId="77777777" w:rsidR="00BF40F5" w:rsidRPr="003D68C3" w:rsidRDefault="00BF40F5">
            <w:pPr>
              <w:pStyle w:val="LinhaTabCentr"/>
            </w:pPr>
            <w:r w:rsidRPr="003D68C3">
              <w:t>1-60</w:t>
            </w:r>
          </w:p>
        </w:tc>
        <w:tc>
          <w:tcPr>
            <w:tcW w:w="5213" w:type="dxa"/>
            <w:noWrap/>
          </w:tcPr>
          <w:p w14:paraId="42E52AB6" w14:textId="77777777" w:rsidR="00BF40F5" w:rsidRPr="003D68C3" w:rsidRDefault="00BF40F5" w:rsidP="00B15F49">
            <w:pPr>
              <w:pStyle w:val="LinhaTabEsq"/>
            </w:pPr>
          </w:p>
        </w:tc>
      </w:tr>
      <w:tr w:rsidR="00BF40F5" w:rsidRPr="00830393" w14:paraId="70DE0E3C" w14:textId="77777777" w:rsidTr="004137D6">
        <w:tc>
          <w:tcPr>
            <w:tcW w:w="685" w:type="dxa"/>
            <w:noWrap/>
          </w:tcPr>
          <w:p w14:paraId="7BB5E9FF" w14:textId="77777777" w:rsidR="00BF40F5" w:rsidRPr="003D68C3" w:rsidRDefault="00BF40F5" w:rsidP="00B15F49">
            <w:pPr>
              <w:pStyle w:val="LinhaTabCentr"/>
            </w:pPr>
            <w:r w:rsidRPr="003D68C3">
              <w:t>404a</w:t>
            </w:r>
          </w:p>
        </w:tc>
        <w:tc>
          <w:tcPr>
            <w:tcW w:w="784" w:type="dxa"/>
            <w:noWrap/>
          </w:tcPr>
          <w:p w14:paraId="0CDEDBD8" w14:textId="77777777" w:rsidR="00BF40F5" w:rsidRPr="003D68C3" w:rsidRDefault="00BF40F5">
            <w:pPr>
              <w:pStyle w:val="LinhaTabCentr"/>
            </w:pPr>
            <w:r w:rsidRPr="003D68C3">
              <w:t>ZA04</w:t>
            </w:r>
          </w:p>
        </w:tc>
        <w:tc>
          <w:tcPr>
            <w:tcW w:w="1666" w:type="dxa"/>
            <w:noWrap/>
          </w:tcPr>
          <w:p w14:paraId="5CA498DA" w14:textId="77777777" w:rsidR="00BF40F5" w:rsidRPr="003D68C3" w:rsidRDefault="00BF40F5" w:rsidP="00B15F49">
            <w:pPr>
              <w:pStyle w:val="LinhaTabEsq"/>
            </w:pPr>
            <w:r w:rsidRPr="003D68C3">
              <w:t>xLocDespacho</w:t>
            </w:r>
          </w:p>
        </w:tc>
        <w:tc>
          <w:tcPr>
            <w:tcW w:w="3528" w:type="dxa"/>
            <w:noWrap/>
          </w:tcPr>
          <w:p w14:paraId="3188C38E" w14:textId="77777777" w:rsidR="00BF40F5" w:rsidRPr="003D68C3" w:rsidRDefault="00BF40F5">
            <w:pPr>
              <w:pStyle w:val="LinhaTabEsq"/>
            </w:pPr>
            <w:r w:rsidRPr="003D68C3">
              <w:t>Descrição do local de despacho</w:t>
            </w:r>
          </w:p>
        </w:tc>
        <w:tc>
          <w:tcPr>
            <w:tcW w:w="466" w:type="dxa"/>
            <w:noWrap/>
          </w:tcPr>
          <w:p w14:paraId="66C2E8B0" w14:textId="77777777" w:rsidR="00BF40F5" w:rsidRPr="003D68C3" w:rsidRDefault="00BF40F5" w:rsidP="00B15F49">
            <w:pPr>
              <w:pStyle w:val="LinhaTabCentr"/>
            </w:pPr>
            <w:r w:rsidRPr="003D68C3">
              <w:t>E</w:t>
            </w:r>
          </w:p>
        </w:tc>
        <w:tc>
          <w:tcPr>
            <w:tcW w:w="654" w:type="dxa"/>
            <w:noWrap/>
          </w:tcPr>
          <w:p w14:paraId="5E659A6D" w14:textId="77777777" w:rsidR="00BF40F5" w:rsidRPr="003D68C3" w:rsidRDefault="00BF40F5">
            <w:pPr>
              <w:pStyle w:val="LinhaTabCentr"/>
            </w:pPr>
            <w:r w:rsidRPr="003D68C3">
              <w:t>ZA01</w:t>
            </w:r>
          </w:p>
        </w:tc>
        <w:tc>
          <w:tcPr>
            <w:tcW w:w="557" w:type="dxa"/>
            <w:noWrap/>
          </w:tcPr>
          <w:p w14:paraId="7AE2366A" w14:textId="77777777" w:rsidR="00BF40F5" w:rsidRPr="003D68C3" w:rsidRDefault="00BF40F5">
            <w:pPr>
              <w:pStyle w:val="LinhaTabCentr"/>
            </w:pPr>
            <w:r w:rsidRPr="003D68C3">
              <w:t>C</w:t>
            </w:r>
          </w:p>
        </w:tc>
        <w:tc>
          <w:tcPr>
            <w:tcW w:w="687" w:type="dxa"/>
            <w:noWrap/>
          </w:tcPr>
          <w:p w14:paraId="534E7326" w14:textId="77777777" w:rsidR="00BF40F5" w:rsidRPr="003D68C3" w:rsidRDefault="00BF40F5">
            <w:pPr>
              <w:pStyle w:val="LinhaTabCentr"/>
            </w:pPr>
            <w:r w:rsidRPr="003D68C3">
              <w:t>0-1</w:t>
            </w:r>
          </w:p>
        </w:tc>
        <w:tc>
          <w:tcPr>
            <w:tcW w:w="886" w:type="dxa"/>
            <w:noWrap/>
          </w:tcPr>
          <w:p w14:paraId="03A44F5A" w14:textId="77777777" w:rsidR="00BF40F5" w:rsidRPr="003D68C3" w:rsidRDefault="00BF40F5">
            <w:pPr>
              <w:pStyle w:val="LinhaTabCentr"/>
            </w:pPr>
            <w:r w:rsidRPr="003D68C3">
              <w:t>1-60</w:t>
            </w:r>
          </w:p>
        </w:tc>
        <w:tc>
          <w:tcPr>
            <w:tcW w:w="5213" w:type="dxa"/>
            <w:noWrap/>
          </w:tcPr>
          <w:p w14:paraId="5184DB4E" w14:textId="77777777" w:rsidR="00BF40F5" w:rsidRPr="003D68C3" w:rsidRDefault="00BF40F5" w:rsidP="00B15F49">
            <w:pPr>
              <w:pStyle w:val="LinhaTabEsq"/>
            </w:pPr>
            <w:r w:rsidRPr="003D68C3">
              <w:t>Informação do Recinto Alfandegado</w:t>
            </w:r>
          </w:p>
        </w:tc>
      </w:tr>
    </w:tbl>
    <w:p w14:paraId="11D4F7E7" w14:textId="77777777" w:rsidR="00BF40F5" w:rsidRDefault="00BF40F5" w:rsidP="003D68C3">
      <w:pPr>
        <w:pStyle w:val="Ttulo2"/>
        <w:numPr>
          <w:ilvl w:val="0"/>
          <w:numId w:val="0"/>
        </w:numPr>
        <w:ind w:left="142"/>
      </w:pPr>
      <w:bookmarkStart w:id="2219" w:name="_Toc384111184"/>
      <w:bookmarkStart w:id="2220" w:name="_Toc410223718"/>
      <w:r w:rsidRPr="00F93B8C">
        <w:t>ZB</w:t>
      </w:r>
      <w:r>
        <w:t>.</w:t>
      </w:r>
      <w:r w:rsidRPr="00F93B8C">
        <w:t xml:space="preserve"> Informações de Compras</w:t>
      </w:r>
      <w:bookmarkEnd w:id="2219"/>
      <w:bookmarkEnd w:id="22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71F2D95F" w14:textId="77777777" w:rsidTr="004137D6">
        <w:trPr>
          <w:tblHeader/>
        </w:trPr>
        <w:tc>
          <w:tcPr>
            <w:tcW w:w="685" w:type="dxa"/>
            <w:shd w:val="clear" w:color="auto" w:fill="DDD9C3" w:themeFill="background2" w:themeFillShade="E6"/>
            <w:noWrap/>
          </w:tcPr>
          <w:p w14:paraId="3237262C" w14:textId="77777777" w:rsidR="00BF40F5" w:rsidRPr="003814EF" w:rsidRDefault="00BF40F5" w:rsidP="00B15F49">
            <w:pPr>
              <w:pStyle w:val="TabelaCabealho"/>
            </w:pPr>
            <w:r w:rsidRPr="003814EF">
              <w:t>#</w:t>
            </w:r>
          </w:p>
        </w:tc>
        <w:tc>
          <w:tcPr>
            <w:tcW w:w="784" w:type="dxa"/>
            <w:shd w:val="clear" w:color="auto" w:fill="DDD9C3" w:themeFill="background2" w:themeFillShade="E6"/>
            <w:noWrap/>
            <w:vAlign w:val="center"/>
          </w:tcPr>
          <w:p w14:paraId="08C023E1" w14:textId="77777777" w:rsidR="00BF40F5" w:rsidRPr="003814EF" w:rsidRDefault="00BF40F5">
            <w:pPr>
              <w:pStyle w:val="TabelaCabealho"/>
            </w:pPr>
            <w:r w:rsidRPr="003814EF">
              <w:t>ID</w:t>
            </w:r>
          </w:p>
        </w:tc>
        <w:tc>
          <w:tcPr>
            <w:tcW w:w="1666" w:type="dxa"/>
            <w:shd w:val="clear" w:color="auto" w:fill="DDD9C3" w:themeFill="background2" w:themeFillShade="E6"/>
            <w:noWrap/>
            <w:vAlign w:val="center"/>
          </w:tcPr>
          <w:p w14:paraId="4E2D2390" w14:textId="77777777" w:rsidR="00BF40F5" w:rsidRPr="003814EF" w:rsidRDefault="00BF40F5">
            <w:pPr>
              <w:pStyle w:val="TabelaCabealho"/>
            </w:pPr>
            <w:r w:rsidRPr="003814EF">
              <w:t>Campo</w:t>
            </w:r>
          </w:p>
        </w:tc>
        <w:tc>
          <w:tcPr>
            <w:tcW w:w="3528" w:type="dxa"/>
            <w:shd w:val="clear" w:color="auto" w:fill="DDD9C3" w:themeFill="background2" w:themeFillShade="E6"/>
            <w:noWrap/>
            <w:vAlign w:val="center"/>
          </w:tcPr>
          <w:p w14:paraId="34BA2753" w14:textId="77777777" w:rsidR="00BF40F5" w:rsidRPr="003814EF" w:rsidRDefault="00BF40F5">
            <w:pPr>
              <w:pStyle w:val="TabelaCabealho"/>
            </w:pPr>
            <w:r w:rsidRPr="003814EF">
              <w:t>Descrição</w:t>
            </w:r>
          </w:p>
        </w:tc>
        <w:tc>
          <w:tcPr>
            <w:tcW w:w="466" w:type="dxa"/>
            <w:shd w:val="clear" w:color="auto" w:fill="DDD9C3" w:themeFill="background2" w:themeFillShade="E6"/>
            <w:noWrap/>
            <w:vAlign w:val="center"/>
          </w:tcPr>
          <w:p w14:paraId="64837716" w14:textId="77777777" w:rsidR="00BF40F5" w:rsidRPr="003814EF" w:rsidRDefault="00BF40F5">
            <w:pPr>
              <w:pStyle w:val="TabelaCabealho"/>
            </w:pPr>
            <w:r w:rsidRPr="003814EF">
              <w:t>Ele</w:t>
            </w:r>
          </w:p>
        </w:tc>
        <w:tc>
          <w:tcPr>
            <w:tcW w:w="654" w:type="dxa"/>
            <w:shd w:val="clear" w:color="auto" w:fill="DDD9C3" w:themeFill="background2" w:themeFillShade="E6"/>
            <w:noWrap/>
            <w:vAlign w:val="center"/>
          </w:tcPr>
          <w:p w14:paraId="227C8254" w14:textId="77777777" w:rsidR="00BF40F5" w:rsidRPr="003814EF" w:rsidRDefault="00BF40F5">
            <w:pPr>
              <w:pStyle w:val="TabelaCabealho"/>
            </w:pPr>
            <w:r w:rsidRPr="003814EF">
              <w:t>Pai</w:t>
            </w:r>
          </w:p>
        </w:tc>
        <w:tc>
          <w:tcPr>
            <w:tcW w:w="557" w:type="dxa"/>
            <w:shd w:val="clear" w:color="auto" w:fill="DDD9C3" w:themeFill="background2" w:themeFillShade="E6"/>
            <w:noWrap/>
            <w:vAlign w:val="center"/>
          </w:tcPr>
          <w:p w14:paraId="1DA0833F" w14:textId="77777777" w:rsidR="00BF40F5" w:rsidRPr="003814EF" w:rsidRDefault="00BF40F5">
            <w:pPr>
              <w:pStyle w:val="TabelaCabealho"/>
            </w:pPr>
            <w:r w:rsidRPr="003814EF">
              <w:t>Tipo</w:t>
            </w:r>
          </w:p>
        </w:tc>
        <w:tc>
          <w:tcPr>
            <w:tcW w:w="687" w:type="dxa"/>
            <w:shd w:val="clear" w:color="auto" w:fill="DDD9C3" w:themeFill="background2" w:themeFillShade="E6"/>
            <w:noWrap/>
            <w:vAlign w:val="center"/>
          </w:tcPr>
          <w:p w14:paraId="31D7BA3D" w14:textId="77777777" w:rsidR="00BF40F5" w:rsidRPr="003814EF" w:rsidRDefault="00BF40F5">
            <w:pPr>
              <w:pStyle w:val="TabelaCabealho"/>
            </w:pPr>
            <w:r w:rsidRPr="003814EF">
              <w:t>Ocor.</w:t>
            </w:r>
          </w:p>
        </w:tc>
        <w:tc>
          <w:tcPr>
            <w:tcW w:w="886" w:type="dxa"/>
            <w:shd w:val="clear" w:color="auto" w:fill="DDD9C3" w:themeFill="background2" w:themeFillShade="E6"/>
            <w:noWrap/>
            <w:vAlign w:val="center"/>
          </w:tcPr>
          <w:p w14:paraId="3C109266" w14:textId="77777777" w:rsidR="00BF40F5" w:rsidRPr="003814EF" w:rsidRDefault="00BF40F5">
            <w:pPr>
              <w:pStyle w:val="TabelaCabealho"/>
            </w:pPr>
            <w:r w:rsidRPr="003814EF">
              <w:t>Tam.</w:t>
            </w:r>
          </w:p>
        </w:tc>
        <w:tc>
          <w:tcPr>
            <w:tcW w:w="5213" w:type="dxa"/>
            <w:shd w:val="clear" w:color="auto" w:fill="DDD9C3" w:themeFill="background2" w:themeFillShade="E6"/>
            <w:noWrap/>
            <w:vAlign w:val="center"/>
          </w:tcPr>
          <w:p w14:paraId="62CD1D88" w14:textId="77777777" w:rsidR="00BF40F5" w:rsidRPr="003814EF" w:rsidRDefault="00BF40F5">
            <w:pPr>
              <w:pStyle w:val="TabelaCabealho"/>
            </w:pPr>
            <w:r w:rsidRPr="003814EF">
              <w:t>Observação</w:t>
            </w:r>
          </w:p>
        </w:tc>
      </w:tr>
      <w:tr w:rsidR="00BF40F5" w:rsidRPr="00830393" w14:paraId="2D307939" w14:textId="77777777" w:rsidTr="004137D6">
        <w:tc>
          <w:tcPr>
            <w:tcW w:w="685" w:type="dxa"/>
            <w:shd w:val="clear" w:color="auto" w:fill="E6E6E6"/>
            <w:noWrap/>
          </w:tcPr>
          <w:p w14:paraId="0C8A1218" w14:textId="77777777" w:rsidR="00BF40F5" w:rsidRPr="003D68C3" w:rsidRDefault="00BF40F5" w:rsidP="00B15F49">
            <w:pPr>
              <w:pStyle w:val="LinhaTabCentr"/>
            </w:pPr>
            <w:r w:rsidRPr="003D68C3">
              <w:t>405</w:t>
            </w:r>
          </w:p>
        </w:tc>
        <w:tc>
          <w:tcPr>
            <w:tcW w:w="784" w:type="dxa"/>
            <w:shd w:val="clear" w:color="auto" w:fill="E6E6E6"/>
            <w:noWrap/>
          </w:tcPr>
          <w:p w14:paraId="27E4CA82" w14:textId="77777777" w:rsidR="00BF40F5" w:rsidRPr="003D68C3" w:rsidRDefault="00BF40F5">
            <w:pPr>
              <w:pStyle w:val="LinhaTabCentr"/>
            </w:pPr>
            <w:r w:rsidRPr="003D68C3">
              <w:t>ZB01</w:t>
            </w:r>
          </w:p>
        </w:tc>
        <w:tc>
          <w:tcPr>
            <w:tcW w:w="1666" w:type="dxa"/>
            <w:shd w:val="clear" w:color="auto" w:fill="E6E6E6"/>
            <w:noWrap/>
          </w:tcPr>
          <w:p w14:paraId="0F39A204" w14:textId="77777777" w:rsidR="00BF40F5" w:rsidRPr="003D68C3" w:rsidRDefault="00BF40F5" w:rsidP="00B15F49">
            <w:pPr>
              <w:pStyle w:val="LinhaTabEsq"/>
            </w:pPr>
            <w:r w:rsidRPr="003D68C3">
              <w:t>compra</w:t>
            </w:r>
          </w:p>
        </w:tc>
        <w:tc>
          <w:tcPr>
            <w:tcW w:w="3528" w:type="dxa"/>
            <w:shd w:val="clear" w:color="auto" w:fill="E6E6E6"/>
            <w:noWrap/>
          </w:tcPr>
          <w:p w14:paraId="31091D30" w14:textId="77777777" w:rsidR="00BF40F5" w:rsidRPr="003D68C3" w:rsidRDefault="00BF40F5">
            <w:pPr>
              <w:pStyle w:val="LinhaTabEsq"/>
            </w:pPr>
            <w:r w:rsidRPr="003D68C3">
              <w:t>Grupo Compra</w:t>
            </w:r>
          </w:p>
        </w:tc>
        <w:tc>
          <w:tcPr>
            <w:tcW w:w="466" w:type="dxa"/>
            <w:shd w:val="clear" w:color="auto" w:fill="E6E6E6"/>
            <w:noWrap/>
          </w:tcPr>
          <w:p w14:paraId="45B19AF2" w14:textId="77777777" w:rsidR="00BF40F5" w:rsidRPr="003D68C3" w:rsidRDefault="00BF40F5" w:rsidP="00B15F49">
            <w:pPr>
              <w:pStyle w:val="LinhaTabCentr"/>
            </w:pPr>
            <w:r w:rsidRPr="003D68C3">
              <w:t>G</w:t>
            </w:r>
          </w:p>
        </w:tc>
        <w:tc>
          <w:tcPr>
            <w:tcW w:w="654" w:type="dxa"/>
            <w:shd w:val="clear" w:color="auto" w:fill="E6E6E6"/>
            <w:noWrap/>
          </w:tcPr>
          <w:p w14:paraId="49920DF4" w14:textId="77777777" w:rsidR="00BF40F5" w:rsidRPr="003D68C3" w:rsidRDefault="00BF40F5">
            <w:pPr>
              <w:pStyle w:val="LinhaTabCentr"/>
            </w:pPr>
            <w:r w:rsidRPr="003D68C3">
              <w:t>A01</w:t>
            </w:r>
          </w:p>
        </w:tc>
        <w:tc>
          <w:tcPr>
            <w:tcW w:w="557" w:type="dxa"/>
            <w:shd w:val="clear" w:color="auto" w:fill="E6E6E6"/>
            <w:noWrap/>
          </w:tcPr>
          <w:p w14:paraId="032E33E5" w14:textId="77777777" w:rsidR="00BF40F5" w:rsidRPr="003D68C3" w:rsidRDefault="00BF40F5">
            <w:pPr>
              <w:pStyle w:val="LinhaTabCentr"/>
            </w:pPr>
          </w:p>
        </w:tc>
        <w:tc>
          <w:tcPr>
            <w:tcW w:w="687" w:type="dxa"/>
            <w:shd w:val="clear" w:color="auto" w:fill="E6E6E6"/>
            <w:noWrap/>
          </w:tcPr>
          <w:p w14:paraId="1E897B09" w14:textId="77777777" w:rsidR="00BF40F5" w:rsidRPr="003D68C3" w:rsidRDefault="00BF40F5">
            <w:pPr>
              <w:pStyle w:val="LinhaTabCentr"/>
            </w:pPr>
            <w:r w:rsidRPr="003D68C3">
              <w:t>0-1</w:t>
            </w:r>
          </w:p>
        </w:tc>
        <w:tc>
          <w:tcPr>
            <w:tcW w:w="886" w:type="dxa"/>
            <w:shd w:val="clear" w:color="auto" w:fill="E6E6E6"/>
            <w:noWrap/>
          </w:tcPr>
          <w:p w14:paraId="1B41CD82" w14:textId="77777777" w:rsidR="00BF40F5" w:rsidRPr="003D68C3" w:rsidRDefault="00BF40F5">
            <w:pPr>
              <w:pStyle w:val="LinhaTabCentr"/>
            </w:pPr>
          </w:p>
        </w:tc>
        <w:tc>
          <w:tcPr>
            <w:tcW w:w="5213" w:type="dxa"/>
            <w:shd w:val="clear" w:color="auto" w:fill="E6E6E6"/>
            <w:noWrap/>
          </w:tcPr>
          <w:p w14:paraId="4675B869" w14:textId="77777777" w:rsidR="00BF40F5" w:rsidRPr="003D68C3" w:rsidRDefault="00BF40F5" w:rsidP="00B15F49">
            <w:pPr>
              <w:pStyle w:val="LinhaTabEsq"/>
            </w:pPr>
            <w:r w:rsidRPr="003D68C3">
              <w:t>Informação adicional de compra</w:t>
            </w:r>
          </w:p>
        </w:tc>
      </w:tr>
      <w:tr w:rsidR="00BF40F5" w:rsidRPr="00830393" w14:paraId="46F9DBCA" w14:textId="77777777" w:rsidTr="004137D6">
        <w:tc>
          <w:tcPr>
            <w:tcW w:w="685" w:type="dxa"/>
            <w:noWrap/>
          </w:tcPr>
          <w:p w14:paraId="37A75AD2" w14:textId="77777777" w:rsidR="00BF40F5" w:rsidRPr="003D68C3" w:rsidRDefault="00BF40F5" w:rsidP="00B15F49">
            <w:pPr>
              <w:pStyle w:val="LinhaTabCentr"/>
            </w:pPr>
            <w:r w:rsidRPr="003D68C3">
              <w:t>406</w:t>
            </w:r>
          </w:p>
        </w:tc>
        <w:tc>
          <w:tcPr>
            <w:tcW w:w="784" w:type="dxa"/>
            <w:noWrap/>
          </w:tcPr>
          <w:p w14:paraId="2A53FF56" w14:textId="77777777" w:rsidR="00BF40F5" w:rsidRPr="003D68C3" w:rsidRDefault="00BF40F5">
            <w:pPr>
              <w:pStyle w:val="LinhaTabCentr"/>
            </w:pPr>
            <w:r w:rsidRPr="003D68C3">
              <w:t>ZB02</w:t>
            </w:r>
          </w:p>
        </w:tc>
        <w:tc>
          <w:tcPr>
            <w:tcW w:w="1666" w:type="dxa"/>
            <w:noWrap/>
          </w:tcPr>
          <w:p w14:paraId="73773FEF" w14:textId="77777777" w:rsidR="00BF40F5" w:rsidRPr="003D68C3" w:rsidRDefault="00BF40F5" w:rsidP="00B15F49">
            <w:pPr>
              <w:pStyle w:val="LinhaTabEsq"/>
            </w:pPr>
            <w:r w:rsidRPr="003D68C3">
              <w:t>xNEmp</w:t>
            </w:r>
          </w:p>
        </w:tc>
        <w:tc>
          <w:tcPr>
            <w:tcW w:w="3528" w:type="dxa"/>
            <w:noWrap/>
          </w:tcPr>
          <w:p w14:paraId="40DCAEC8" w14:textId="77777777" w:rsidR="00BF40F5" w:rsidRPr="003D68C3" w:rsidRDefault="00BF40F5">
            <w:pPr>
              <w:pStyle w:val="LinhaTabEsq"/>
            </w:pPr>
            <w:r w:rsidRPr="003D68C3">
              <w:t>Nota de Empenho</w:t>
            </w:r>
          </w:p>
        </w:tc>
        <w:tc>
          <w:tcPr>
            <w:tcW w:w="466" w:type="dxa"/>
            <w:noWrap/>
          </w:tcPr>
          <w:p w14:paraId="6D2A0B57" w14:textId="77777777" w:rsidR="00BF40F5" w:rsidRPr="003D68C3" w:rsidRDefault="00BF40F5" w:rsidP="00B15F49">
            <w:pPr>
              <w:pStyle w:val="LinhaTabCentr"/>
            </w:pPr>
            <w:r w:rsidRPr="003D68C3">
              <w:t>E</w:t>
            </w:r>
          </w:p>
        </w:tc>
        <w:tc>
          <w:tcPr>
            <w:tcW w:w="654" w:type="dxa"/>
            <w:noWrap/>
          </w:tcPr>
          <w:p w14:paraId="0101FCE6" w14:textId="77777777" w:rsidR="00BF40F5" w:rsidRPr="003D68C3" w:rsidRDefault="00BF40F5">
            <w:pPr>
              <w:pStyle w:val="LinhaTabCentr"/>
            </w:pPr>
            <w:r w:rsidRPr="003D68C3">
              <w:t>ZB01</w:t>
            </w:r>
          </w:p>
        </w:tc>
        <w:tc>
          <w:tcPr>
            <w:tcW w:w="557" w:type="dxa"/>
            <w:noWrap/>
          </w:tcPr>
          <w:p w14:paraId="444FB36F" w14:textId="77777777" w:rsidR="00BF40F5" w:rsidRPr="003D68C3" w:rsidRDefault="00BF40F5">
            <w:pPr>
              <w:pStyle w:val="LinhaTabCentr"/>
            </w:pPr>
            <w:r w:rsidRPr="003D68C3">
              <w:t>C</w:t>
            </w:r>
          </w:p>
        </w:tc>
        <w:tc>
          <w:tcPr>
            <w:tcW w:w="687" w:type="dxa"/>
            <w:noWrap/>
          </w:tcPr>
          <w:p w14:paraId="40A385CA" w14:textId="77777777" w:rsidR="00BF40F5" w:rsidRPr="003D68C3" w:rsidRDefault="00BF40F5">
            <w:pPr>
              <w:pStyle w:val="LinhaTabCentr"/>
            </w:pPr>
            <w:r w:rsidRPr="003D68C3">
              <w:t>0-1</w:t>
            </w:r>
          </w:p>
        </w:tc>
        <w:tc>
          <w:tcPr>
            <w:tcW w:w="886" w:type="dxa"/>
            <w:noWrap/>
          </w:tcPr>
          <w:p w14:paraId="5C505ADE" w14:textId="77777777" w:rsidR="00BF40F5" w:rsidRPr="003D68C3" w:rsidRDefault="00BF40F5">
            <w:pPr>
              <w:pStyle w:val="LinhaTabCentr"/>
            </w:pPr>
            <w:r w:rsidRPr="003D68C3">
              <w:t>1-22</w:t>
            </w:r>
          </w:p>
        </w:tc>
        <w:tc>
          <w:tcPr>
            <w:tcW w:w="5213" w:type="dxa"/>
            <w:noWrap/>
          </w:tcPr>
          <w:p w14:paraId="11BAD13D" w14:textId="4AD6A3ED" w:rsidR="00BF40F5" w:rsidRPr="003D68C3" w:rsidRDefault="00BF40F5" w:rsidP="00B15F49">
            <w:pPr>
              <w:pStyle w:val="LinhaTabEsq"/>
            </w:pPr>
            <w:r w:rsidRPr="003D68C3">
              <w:t xml:space="preserve">Identificação da Nota de Empenho, quando se tratar de compras públicas (NT </w:t>
            </w:r>
            <w:r w:rsidR="00AE5907">
              <w:t>2011/0</w:t>
            </w:r>
            <w:r w:rsidR="008E5B6C">
              <w:t>04</w:t>
            </w:r>
            <w:r w:rsidRPr="003D68C3">
              <w:t>)</w:t>
            </w:r>
          </w:p>
        </w:tc>
      </w:tr>
      <w:tr w:rsidR="00BF40F5" w:rsidRPr="00830393" w14:paraId="6D720776" w14:textId="77777777" w:rsidTr="004137D6">
        <w:tc>
          <w:tcPr>
            <w:tcW w:w="685" w:type="dxa"/>
            <w:noWrap/>
          </w:tcPr>
          <w:p w14:paraId="7A71AAEC" w14:textId="77777777" w:rsidR="00BF40F5" w:rsidRPr="003D68C3" w:rsidRDefault="00BF40F5" w:rsidP="00B15F49">
            <w:pPr>
              <w:pStyle w:val="LinhaTabCentr"/>
            </w:pPr>
            <w:r w:rsidRPr="003D68C3">
              <w:t>407</w:t>
            </w:r>
          </w:p>
        </w:tc>
        <w:tc>
          <w:tcPr>
            <w:tcW w:w="784" w:type="dxa"/>
            <w:noWrap/>
          </w:tcPr>
          <w:p w14:paraId="75B71811" w14:textId="77777777" w:rsidR="00BF40F5" w:rsidRPr="003D68C3" w:rsidRDefault="00BF40F5">
            <w:pPr>
              <w:pStyle w:val="LinhaTabCentr"/>
            </w:pPr>
            <w:r w:rsidRPr="003D68C3">
              <w:t>ZB03</w:t>
            </w:r>
          </w:p>
        </w:tc>
        <w:tc>
          <w:tcPr>
            <w:tcW w:w="1666" w:type="dxa"/>
            <w:noWrap/>
          </w:tcPr>
          <w:p w14:paraId="0C233998" w14:textId="77777777" w:rsidR="00BF40F5" w:rsidRPr="003D68C3" w:rsidRDefault="00BF40F5" w:rsidP="00B15F49">
            <w:pPr>
              <w:pStyle w:val="LinhaTabEsq"/>
            </w:pPr>
            <w:r w:rsidRPr="003D68C3">
              <w:t>xPed</w:t>
            </w:r>
          </w:p>
        </w:tc>
        <w:tc>
          <w:tcPr>
            <w:tcW w:w="3528" w:type="dxa"/>
            <w:noWrap/>
          </w:tcPr>
          <w:p w14:paraId="3E65219C" w14:textId="77777777" w:rsidR="00BF40F5" w:rsidRPr="003D68C3" w:rsidRDefault="00BF40F5">
            <w:pPr>
              <w:pStyle w:val="LinhaTabEsq"/>
            </w:pPr>
            <w:r w:rsidRPr="003D68C3">
              <w:t>Pedido</w:t>
            </w:r>
          </w:p>
        </w:tc>
        <w:tc>
          <w:tcPr>
            <w:tcW w:w="466" w:type="dxa"/>
            <w:noWrap/>
          </w:tcPr>
          <w:p w14:paraId="48C729A6" w14:textId="77777777" w:rsidR="00BF40F5" w:rsidRPr="003D68C3" w:rsidRDefault="00BF40F5" w:rsidP="00B15F49">
            <w:pPr>
              <w:pStyle w:val="LinhaTabCentr"/>
            </w:pPr>
            <w:r w:rsidRPr="003D68C3">
              <w:t>E</w:t>
            </w:r>
          </w:p>
        </w:tc>
        <w:tc>
          <w:tcPr>
            <w:tcW w:w="654" w:type="dxa"/>
            <w:noWrap/>
          </w:tcPr>
          <w:p w14:paraId="1B95A631" w14:textId="77777777" w:rsidR="00BF40F5" w:rsidRPr="003D68C3" w:rsidRDefault="00BF40F5">
            <w:pPr>
              <w:pStyle w:val="LinhaTabCentr"/>
            </w:pPr>
            <w:r w:rsidRPr="003D68C3">
              <w:t>ZB01</w:t>
            </w:r>
          </w:p>
        </w:tc>
        <w:tc>
          <w:tcPr>
            <w:tcW w:w="557" w:type="dxa"/>
            <w:noWrap/>
          </w:tcPr>
          <w:p w14:paraId="571553F5" w14:textId="77777777" w:rsidR="00BF40F5" w:rsidRPr="003D68C3" w:rsidRDefault="00BF40F5">
            <w:pPr>
              <w:pStyle w:val="LinhaTabCentr"/>
            </w:pPr>
            <w:r w:rsidRPr="003D68C3">
              <w:t>C</w:t>
            </w:r>
          </w:p>
        </w:tc>
        <w:tc>
          <w:tcPr>
            <w:tcW w:w="687" w:type="dxa"/>
            <w:noWrap/>
          </w:tcPr>
          <w:p w14:paraId="6842B3A5" w14:textId="77777777" w:rsidR="00BF40F5" w:rsidRPr="003D68C3" w:rsidRDefault="00BF40F5">
            <w:pPr>
              <w:pStyle w:val="LinhaTabCentr"/>
            </w:pPr>
            <w:r w:rsidRPr="003D68C3">
              <w:t>0-1</w:t>
            </w:r>
          </w:p>
        </w:tc>
        <w:tc>
          <w:tcPr>
            <w:tcW w:w="886" w:type="dxa"/>
            <w:noWrap/>
          </w:tcPr>
          <w:p w14:paraId="61F2B262" w14:textId="77777777" w:rsidR="00BF40F5" w:rsidRPr="003D68C3" w:rsidRDefault="00BF40F5">
            <w:pPr>
              <w:pStyle w:val="LinhaTabCentr"/>
            </w:pPr>
            <w:r w:rsidRPr="003D68C3">
              <w:t>1-60</w:t>
            </w:r>
          </w:p>
        </w:tc>
        <w:tc>
          <w:tcPr>
            <w:tcW w:w="5213" w:type="dxa"/>
            <w:noWrap/>
          </w:tcPr>
          <w:p w14:paraId="36B23397" w14:textId="77777777" w:rsidR="00BF40F5" w:rsidRPr="003D68C3" w:rsidRDefault="00BF40F5" w:rsidP="00B15F49">
            <w:pPr>
              <w:pStyle w:val="LinhaTabEsq"/>
            </w:pPr>
            <w:r w:rsidRPr="003D68C3">
              <w:t>Informar o pedido.</w:t>
            </w:r>
          </w:p>
        </w:tc>
      </w:tr>
      <w:tr w:rsidR="00BF40F5" w:rsidRPr="00830393" w14:paraId="533EA9FB" w14:textId="77777777" w:rsidTr="004137D6">
        <w:tc>
          <w:tcPr>
            <w:tcW w:w="685" w:type="dxa"/>
            <w:noWrap/>
          </w:tcPr>
          <w:p w14:paraId="4A953161" w14:textId="77777777" w:rsidR="00BF40F5" w:rsidRPr="003D68C3" w:rsidRDefault="00BF40F5" w:rsidP="00B15F49">
            <w:pPr>
              <w:pStyle w:val="LinhaTabCentr"/>
            </w:pPr>
            <w:r w:rsidRPr="003D68C3">
              <w:t>408</w:t>
            </w:r>
          </w:p>
        </w:tc>
        <w:tc>
          <w:tcPr>
            <w:tcW w:w="784" w:type="dxa"/>
            <w:noWrap/>
          </w:tcPr>
          <w:p w14:paraId="58942549" w14:textId="77777777" w:rsidR="00BF40F5" w:rsidRPr="003D68C3" w:rsidRDefault="00BF40F5">
            <w:pPr>
              <w:pStyle w:val="LinhaTabCentr"/>
            </w:pPr>
            <w:r w:rsidRPr="003D68C3">
              <w:t>ZB04</w:t>
            </w:r>
          </w:p>
        </w:tc>
        <w:tc>
          <w:tcPr>
            <w:tcW w:w="1666" w:type="dxa"/>
            <w:noWrap/>
          </w:tcPr>
          <w:p w14:paraId="4667538F" w14:textId="77777777" w:rsidR="00BF40F5" w:rsidRPr="003D68C3" w:rsidRDefault="00BF40F5" w:rsidP="00B15F49">
            <w:pPr>
              <w:pStyle w:val="LinhaTabEsq"/>
            </w:pPr>
            <w:r w:rsidRPr="003D68C3">
              <w:t>xCont</w:t>
            </w:r>
          </w:p>
        </w:tc>
        <w:tc>
          <w:tcPr>
            <w:tcW w:w="3528" w:type="dxa"/>
            <w:noWrap/>
          </w:tcPr>
          <w:p w14:paraId="04FD8053" w14:textId="77777777" w:rsidR="00BF40F5" w:rsidRPr="003D68C3" w:rsidRDefault="00BF40F5">
            <w:pPr>
              <w:pStyle w:val="LinhaTabEsq"/>
            </w:pPr>
            <w:r w:rsidRPr="003D68C3">
              <w:t>Contrato</w:t>
            </w:r>
          </w:p>
        </w:tc>
        <w:tc>
          <w:tcPr>
            <w:tcW w:w="466" w:type="dxa"/>
            <w:noWrap/>
          </w:tcPr>
          <w:p w14:paraId="0C30AECC" w14:textId="77777777" w:rsidR="00BF40F5" w:rsidRPr="003D68C3" w:rsidRDefault="00BF40F5" w:rsidP="00B15F49">
            <w:pPr>
              <w:pStyle w:val="LinhaTabCentr"/>
            </w:pPr>
            <w:r w:rsidRPr="003D68C3">
              <w:t>E</w:t>
            </w:r>
          </w:p>
        </w:tc>
        <w:tc>
          <w:tcPr>
            <w:tcW w:w="654" w:type="dxa"/>
            <w:noWrap/>
          </w:tcPr>
          <w:p w14:paraId="42AE75E4" w14:textId="77777777" w:rsidR="00BF40F5" w:rsidRPr="003D68C3" w:rsidRDefault="00BF40F5">
            <w:pPr>
              <w:pStyle w:val="LinhaTabCentr"/>
            </w:pPr>
            <w:r w:rsidRPr="003D68C3">
              <w:t>ZB01</w:t>
            </w:r>
          </w:p>
        </w:tc>
        <w:tc>
          <w:tcPr>
            <w:tcW w:w="557" w:type="dxa"/>
            <w:noWrap/>
          </w:tcPr>
          <w:p w14:paraId="39ED84FE" w14:textId="77777777" w:rsidR="00BF40F5" w:rsidRPr="003D68C3" w:rsidRDefault="00BF40F5">
            <w:pPr>
              <w:pStyle w:val="LinhaTabCentr"/>
            </w:pPr>
            <w:r w:rsidRPr="003D68C3">
              <w:t>C</w:t>
            </w:r>
          </w:p>
        </w:tc>
        <w:tc>
          <w:tcPr>
            <w:tcW w:w="687" w:type="dxa"/>
            <w:noWrap/>
          </w:tcPr>
          <w:p w14:paraId="6813E3F4" w14:textId="77777777" w:rsidR="00BF40F5" w:rsidRPr="003D68C3" w:rsidRDefault="00BF40F5">
            <w:pPr>
              <w:pStyle w:val="LinhaTabCentr"/>
            </w:pPr>
            <w:r w:rsidRPr="003D68C3">
              <w:t>0-1</w:t>
            </w:r>
          </w:p>
        </w:tc>
        <w:tc>
          <w:tcPr>
            <w:tcW w:w="886" w:type="dxa"/>
            <w:noWrap/>
          </w:tcPr>
          <w:p w14:paraId="5E1D061E" w14:textId="77777777" w:rsidR="00BF40F5" w:rsidRPr="003D68C3" w:rsidRDefault="00BF40F5">
            <w:pPr>
              <w:pStyle w:val="LinhaTabCentr"/>
            </w:pPr>
            <w:r w:rsidRPr="003D68C3">
              <w:t>1-60</w:t>
            </w:r>
          </w:p>
        </w:tc>
        <w:tc>
          <w:tcPr>
            <w:tcW w:w="5213" w:type="dxa"/>
            <w:noWrap/>
          </w:tcPr>
          <w:p w14:paraId="1A809E1E" w14:textId="77777777" w:rsidR="00BF40F5" w:rsidRPr="003D68C3" w:rsidRDefault="00BF40F5" w:rsidP="00B15F49">
            <w:pPr>
              <w:pStyle w:val="LinhaTabEsq"/>
            </w:pPr>
            <w:r w:rsidRPr="003D68C3">
              <w:t>Informar o contrato de compra</w:t>
            </w:r>
          </w:p>
        </w:tc>
      </w:tr>
    </w:tbl>
    <w:p w14:paraId="260BEE28" w14:textId="77777777" w:rsidR="00BF40F5" w:rsidRDefault="00BF40F5" w:rsidP="003D68C3">
      <w:pPr>
        <w:pStyle w:val="Ttulo2"/>
        <w:numPr>
          <w:ilvl w:val="0"/>
          <w:numId w:val="0"/>
        </w:numPr>
        <w:ind w:left="142"/>
      </w:pPr>
      <w:bookmarkStart w:id="2221" w:name="_Toc384111185"/>
      <w:bookmarkStart w:id="2222" w:name="_Toc410223719"/>
      <w:r w:rsidRPr="00F93B8C">
        <w:t>ZC</w:t>
      </w:r>
      <w:r>
        <w:t>.</w:t>
      </w:r>
      <w:r w:rsidRPr="00F93B8C">
        <w:t xml:space="preserve"> Informações do Registro de Aquisição de Cana</w:t>
      </w:r>
      <w:bookmarkEnd w:id="2221"/>
      <w:bookmarkEnd w:id="22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62846AD7" w14:textId="77777777" w:rsidTr="004137D6">
        <w:trPr>
          <w:tblHeader/>
        </w:trPr>
        <w:tc>
          <w:tcPr>
            <w:tcW w:w="685" w:type="dxa"/>
            <w:shd w:val="clear" w:color="auto" w:fill="DDD9C3" w:themeFill="background2" w:themeFillShade="E6"/>
            <w:noWrap/>
          </w:tcPr>
          <w:p w14:paraId="32BC448E" w14:textId="77777777" w:rsidR="00BF40F5" w:rsidRPr="003814EF" w:rsidRDefault="00BF40F5" w:rsidP="00B15F49">
            <w:pPr>
              <w:pStyle w:val="LinhaTabTtuloEsq"/>
            </w:pPr>
            <w:r w:rsidRPr="003814EF">
              <w:t>#</w:t>
            </w:r>
          </w:p>
        </w:tc>
        <w:tc>
          <w:tcPr>
            <w:tcW w:w="784" w:type="dxa"/>
            <w:shd w:val="clear" w:color="auto" w:fill="DDD9C3" w:themeFill="background2" w:themeFillShade="E6"/>
            <w:noWrap/>
            <w:vAlign w:val="center"/>
          </w:tcPr>
          <w:p w14:paraId="7B9ED51F" w14:textId="77777777" w:rsidR="00BF40F5" w:rsidRPr="003814EF" w:rsidRDefault="00BF40F5">
            <w:pPr>
              <w:pStyle w:val="LinhaTabTtuloEsq"/>
            </w:pPr>
            <w:r w:rsidRPr="003814EF">
              <w:t>ID</w:t>
            </w:r>
          </w:p>
        </w:tc>
        <w:tc>
          <w:tcPr>
            <w:tcW w:w="1666" w:type="dxa"/>
            <w:shd w:val="clear" w:color="auto" w:fill="DDD9C3" w:themeFill="background2" w:themeFillShade="E6"/>
            <w:noWrap/>
            <w:vAlign w:val="center"/>
          </w:tcPr>
          <w:p w14:paraId="176308CA" w14:textId="77777777" w:rsidR="00BF40F5" w:rsidRPr="003814EF" w:rsidRDefault="00BF40F5">
            <w:pPr>
              <w:pStyle w:val="LinhaTabTtuloEsq"/>
            </w:pPr>
            <w:r w:rsidRPr="003814EF">
              <w:t>Campo</w:t>
            </w:r>
          </w:p>
        </w:tc>
        <w:tc>
          <w:tcPr>
            <w:tcW w:w="3528" w:type="dxa"/>
            <w:shd w:val="clear" w:color="auto" w:fill="DDD9C3" w:themeFill="background2" w:themeFillShade="E6"/>
            <w:noWrap/>
            <w:vAlign w:val="center"/>
          </w:tcPr>
          <w:p w14:paraId="4D54F10B" w14:textId="77777777" w:rsidR="00BF40F5" w:rsidRPr="003814EF" w:rsidRDefault="00BF40F5">
            <w:pPr>
              <w:pStyle w:val="LinhaTabTtuloEsq"/>
            </w:pPr>
            <w:r w:rsidRPr="003814EF">
              <w:t>Descrição</w:t>
            </w:r>
          </w:p>
        </w:tc>
        <w:tc>
          <w:tcPr>
            <w:tcW w:w="466" w:type="dxa"/>
            <w:shd w:val="clear" w:color="auto" w:fill="DDD9C3" w:themeFill="background2" w:themeFillShade="E6"/>
            <w:noWrap/>
            <w:vAlign w:val="center"/>
          </w:tcPr>
          <w:p w14:paraId="4EB00DA9" w14:textId="77777777" w:rsidR="00BF40F5" w:rsidRPr="003814EF" w:rsidRDefault="00BF40F5">
            <w:pPr>
              <w:pStyle w:val="LinhaTabTtuloEsq"/>
            </w:pPr>
            <w:r w:rsidRPr="003814EF">
              <w:t>Ele</w:t>
            </w:r>
          </w:p>
        </w:tc>
        <w:tc>
          <w:tcPr>
            <w:tcW w:w="654" w:type="dxa"/>
            <w:shd w:val="clear" w:color="auto" w:fill="DDD9C3" w:themeFill="background2" w:themeFillShade="E6"/>
            <w:noWrap/>
            <w:vAlign w:val="center"/>
          </w:tcPr>
          <w:p w14:paraId="5308DDFE" w14:textId="77777777" w:rsidR="00BF40F5" w:rsidRPr="003814EF" w:rsidRDefault="00BF40F5">
            <w:pPr>
              <w:pStyle w:val="LinhaTabTtuloEsq"/>
            </w:pPr>
            <w:r w:rsidRPr="003814EF">
              <w:t>Pai</w:t>
            </w:r>
          </w:p>
        </w:tc>
        <w:tc>
          <w:tcPr>
            <w:tcW w:w="557" w:type="dxa"/>
            <w:shd w:val="clear" w:color="auto" w:fill="DDD9C3" w:themeFill="background2" w:themeFillShade="E6"/>
            <w:noWrap/>
            <w:vAlign w:val="center"/>
          </w:tcPr>
          <w:p w14:paraId="16392BB3" w14:textId="77777777" w:rsidR="00BF40F5" w:rsidRPr="003814EF" w:rsidRDefault="00BF40F5">
            <w:pPr>
              <w:pStyle w:val="LinhaTabTtuloEsq"/>
            </w:pPr>
            <w:r w:rsidRPr="003814EF">
              <w:t>Tipo</w:t>
            </w:r>
          </w:p>
        </w:tc>
        <w:tc>
          <w:tcPr>
            <w:tcW w:w="687" w:type="dxa"/>
            <w:shd w:val="clear" w:color="auto" w:fill="DDD9C3" w:themeFill="background2" w:themeFillShade="E6"/>
            <w:noWrap/>
            <w:vAlign w:val="center"/>
          </w:tcPr>
          <w:p w14:paraId="2A4E1E03" w14:textId="77777777" w:rsidR="00BF40F5" w:rsidRPr="003814EF" w:rsidRDefault="00BF40F5">
            <w:pPr>
              <w:pStyle w:val="LinhaTabTtuloEsq"/>
            </w:pPr>
            <w:r w:rsidRPr="003814EF">
              <w:t>Ocor.</w:t>
            </w:r>
          </w:p>
        </w:tc>
        <w:tc>
          <w:tcPr>
            <w:tcW w:w="886" w:type="dxa"/>
            <w:shd w:val="clear" w:color="auto" w:fill="DDD9C3" w:themeFill="background2" w:themeFillShade="E6"/>
            <w:noWrap/>
            <w:vAlign w:val="center"/>
          </w:tcPr>
          <w:p w14:paraId="11E22479" w14:textId="77777777" w:rsidR="00BF40F5" w:rsidRPr="003814EF" w:rsidRDefault="00BF40F5">
            <w:pPr>
              <w:pStyle w:val="LinhaTabTtuloEsq"/>
            </w:pPr>
            <w:r w:rsidRPr="003814EF">
              <w:t>Tam.</w:t>
            </w:r>
          </w:p>
        </w:tc>
        <w:tc>
          <w:tcPr>
            <w:tcW w:w="5213" w:type="dxa"/>
            <w:shd w:val="clear" w:color="auto" w:fill="DDD9C3" w:themeFill="background2" w:themeFillShade="E6"/>
            <w:noWrap/>
            <w:vAlign w:val="center"/>
          </w:tcPr>
          <w:p w14:paraId="2B9DDF18" w14:textId="77777777" w:rsidR="00BF40F5" w:rsidRPr="003814EF" w:rsidRDefault="00BF40F5">
            <w:pPr>
              <w:pStyle w:val="LinhaTabTtuloEsq"/>
            </w:pPr>
            <w:r w:rsidRPr="003814EF">
              <w:t>Observação</w:t>
            </w:r>
          </w:p>
        </w:tc>
      </w:tr>
      <w:tr w:rsidR="00BF40F5" w:rsidRPr="00830393" w14:paraId="21AA51CD" w14:textId="77777777" w:rsidTr="004137D6">
        <w:tc>
          <w:tcPr>
            <w:tcW w:w="685" w:type="dxa"/>
            <w:shd w:val="clear" w:color="auto" w:fill="E6E6E6"/>
            <w:noWrap/>
          </w:tcPr>
          <w:p w14:paraId="0D03B31E" w14:textId="77777777" w:rsidR="00BF40F5" w:rsidRPr="003D68C3" w:rsidRDefault="00BF40F5" w:rsidP="00B15F49">
            <w:pPr>
              <w:pStyle w:val="LinhaTabCentr"/>
            </w:pPr>
            <w:r w:rsidRPr="003D68C3">
              <w:t>409</w:t>
            </w:r>
          </w:p>
        </w:tc>
        <w:tc>
          <w:tcPr>
            <w:tcW w:w="784" w:type="dxa"/>
            <w:shd w:val="clear" w:color="auto" w:fill="E6E6E6"/>
            <w:noWrap/>
          </w:tcPr>
          <w:p w14:paraId="61FB46C9" w14:textId="77777777" w:rsidR="00BF40F5" w:rsidRPr="003D68C3" w:rsidRDefault="00BF40F5">
            <w:pPr>
              <w:pStyle w:val="LinhaTabCentr"/>
            </w:pPr>
            <w:r w:rsidRPr="003D68C3">
              <w:t>ZC01</w:t>
            </w:r>
          </w:p>
        </w:tc>
        <w:tc>
          <w:tcPr>
            <w:tcW w:w="1666" w:type="dxa"/>
            <w:shd w:val="clear" w:color="auto" w:fill="E6E6E6"/>
            <w:noWrap/>
          </w:tcPr>
          <w:p w14:paraId="7FD77265" w14:textId="77777777" w:rsidR="00BF40F5" w:rsidRPr="003D68C3" w:rsidRDefault="00BF40F5" w:rsidP="00B15F49">
            <w:pPr>
              <w:pStyle w:val="LinhaTabEsq"/>
            </w:pPr>
            <w:r w:rsidRPr="003D68C3">
              <w:t>cana</w:t>
            </w:r>
          </w:p>
        </w:tc>
        <w:tc>
          <w:tcPr>
            <w:tcW w:w="3528" w:type="dxa"/>
            <w:shd w:val="clear" w:color="auto" w:fill="E6E6E6"/>
            <w:noWrap/>
          </w:tcPr>
          <w:p w14:paraId="074C83AE" w14:textId="77777777" w:rsidR="00BF40F5" w:rsidRPr="003D68C3" w:rsidRDefault="00BF40F5">
            <w:pPr>
              <w:pStyle w:val="LinhaTabEsq"/>
            </w:pPr>
            <w:r w:rsidRPr="003D68C3">
              <w:t>Grupo Cana</w:t>
            </w:r>
          </w:p>
        </w:tc>
        <w:tc>
          <w:tcPr>
            <w:tcW w:w="466" w:type="dxa"/>
            <w:shd w:val="clear" w:color="auto" w:fill="E6E6E6"/>
            <w:noWrap/>
          </w:tcPr>
          <w:p w14:paraId="1D646EC6" w14:textId="77777777" w:rsidR="00BF40F5" w:rsidRPr="003D68C3" w:rsidRDefault="00BF40F5" w:rsidP="00B15F49">
            <w:pPr>
              <w:pStyle w:val="LinhaTabCentr"/>
            </w:pPr>
            <w:r w:rsidRPr="003D68C3">
              <w:t>G</w:t>
            </w:r>
          </w:p>
        </w:tc>
        <w:tc>
          <w:tcPr>
            <w:tcW w:w="654" w:type="dxa"/>
            <w:shd w:val="clear" w:color="auto" w:fill="E6E6E6"/>
            <w:noWrap/>
          </w:tcPr>
          <w:p w14:paraId="30FA5D20" w14:textId="77777777" w:rsidR="00BF40F5" w:rsidRPr="003D68C3" w:rsidRDefault="00BF40F5">
            <w:pPr>
              <w:pStyle w:val="LinhaTabCentr"/>
            </w:pPr>
            <w:r w:rsidRPr="003D68C3">
              <w:t>A01</w:t>
            </w:r>
          </w:p>
        </w:tc>
        <w:tc>
          <w:tcPr>
            <w:tcW w:w="557" w:type="dxa"/>
            <w:shd w:val="clear" w:color="auto" w:fill="E6E6E6"/>
            <w:noWrap/>
          </w:tcPr>
          <w:p w14:paraId="0FD35B23" w14:textId="77777777" w:rsidR="00BF40F5" w:rsidRPr="003D68C3" w:rsidRDefault="00BF40F5">
            <w:pPr>
              <w:pStyle w:val="LinhaTabCentr"/>
            </w:pPr>
          </w:p>
        </w:tc>
        <w:tc>
          <w:tcPr>
            <w:tcW w:w="687" w:type="dxa"/>
            <w:shd w:val="clear" w:color="auto" w:fill="E6E6E6"/>
            <w:noWrap/>
          </w:tcPr>
          <w:p w14:paraId="3A5BFE45" w14:textId="77777777" w:rsidR="00BF40F5" w:rsidRPr="003D68C3" w:rsidRDefault="00BF40F5">
            <w:pPr>
              <w:pStyle w:val="LinhaTabCentr"/>
            </w:pPr>
            <w:r w:rsidRPr="003D68C3">
              <w:t>0-1</w:t>
            </w:r>
          </w:p>
        </w:tc>
        <w:tc>
          <w:tcPr>
            <w:tcW w:w="886" w:type="dxa"/>
            <w:shd w:val="clear" w:color="auto" w:fill="E6E6E6"/>
            <w:noWrap/>
          </w:tcPr>
          <w:p w14:paraId="76366B83" w14:textId="77777777" w:rsidR="00BF40F5" w:rsidRPr="003D68C3" w:rsidRDefault="00BF40F5">
            <w:pPr>
              <w:pStyle w:val="LinhaTabCentr"/>
            </w:pPr>
          </w:p>
        </w:tc>
        <w:tc>
          <w:tcPr>
            <w:tcW w:w="5213" w:type="dxa"/>
            <w:shd w:val="clear" w:color="auto" w:fill="E6E6E6"/>
            <w:noWrap/>
          </w:tcPr>
          <w:p w14:paraId="20C7879D" w14:textId="77777777" w:rsidR="00BF40F5" w:rsidRPr="003D68C3" w:rsidRDefault="00BF40F5" w:rsidP="00B15F49">
            <w:pPr>
              <w:pStyle w:val="LinhaTabEsq"/>
            </w:pPr>
            <w:r w:rsidRPr="003D68C3">
              <w:t>Informações de registro aquisições de cana v2.0</w:t>
            </w:r>
          </w:p>
        </w:tc>
      </w:tr>
      <w:tr w:rsidR="00BF40F5" w:rsidRPr="00830393" w14:paraId="678F57AF" w14:textId="77777777" w:rsidTr="004137D6">
        <w:tc>
          <w:tcPr>
            <w:tcW w:w="685" w:type="dxa"/>
            <w:noWrap/>
          </w:tcPr>
          <w:p w14:paraId="1E10EF0E" w14:textId="77777777" w:rsidR="00BF40F5" w:rsidRPr="003D68C3" w:rsidRDefault="00BF40F5" w:rsidP="00B15F49">
            <w:pPr>
              <w:pStyle w:val="LinhaTabCentr"/>
            </w:pPr>
            <w:r w:rsidRPr="003D68C3">
              <w:t>410</w:t>
            </w:r>
          </w:p>
        </w:tc>
        <w:tc>
          <w:tcPr>
            <w:tcW w:w="784" w:type="dxa"/>
            <w:noWrap/>
          </w:tcPr>
          <w:p w14:paraId="0AAFADCD" w14:textId="77777777" w:rsidR="00BF40F5" w:rsidRPr="003D68C3" w:rsidRDefault="00BF40F5">
            <w:pPr>
              <w:pStyle w:val="LinhaTabCentr"/>
            </w:pPr>
            <w:r w:rsidRPr="003D68C3">
              <w:t>ZC02</w:t>
            </w:r>
          </w:p>
        </w:tc>
        <w:tc>
          <w:tcPr>
            <w:tcW w:w="1666" w:type="dxa"/>
            <w:noWrap/>
          </w:tcPr>
          <w:p w14:paraId="10AB506A" w14:textId="77777777" w:rsidR="00BF40F5" w:rsidRPr="003D68C3" w:rsidRDefault="00BF40F5" w:rsidP="00B15F49">
            <w:pPr>
              <w:pStyle w:val="LinhaTabEsq"/>
            </w:pPr>
            <w:r w:rsidRPr="003D68C3">
              <w:t>safra</w:t>
            </w:r>
          </w:p>
        </w:tc>
        <w:tc>
          <w:tcPr>
            <w:tcW w:w="3528" w:type="dxa"/>
            <w:noWrap/>
          </w:tcPr>
          <w:p w14:paraId="1738BC2A" w14:textId="77777777" w:rsidR="00BF40F5" w:rsidRPr="003D68C3" w:rsidRDefault="00BF40F5">
            <w:pPr>
              <w:pStyle w:val="LinhaTabEsq"/>
            </w:pPr>
            <w:r w:rsidRPr="003D68C3">
              <w:t>Identificação da safra</w:t>
            </w:r>
          </w:p>
        </w:tc>
        <w:tc>
          <w:tcPr>
            <w:tcW w:w="466" w:type="dxa"/>
            <w:noWrap/>
          </w:tcPr>
          <w:p w14:paraId="76975FEF" w14:textId="77777777" w:rsidR="00BF40F5" w:rsidRPr="003D68C3" w:rsidRDefault="00BF40F5" w:rsidP="00B15F49">
            <w:pPr>
              <w:pStyle w:val="LinhaTabCentr"/>
            </w:pPr>
            <w:r w:rsidRPr="003D68C3">
              <w:t>E</w:t>
            </w:r>
          </w:p>
        </w:tc>
        <w:tc>
          <w:tcPr>
            <w:tcW w:w="654" w:type="dxa"/>
            <w:noWrap/>
          </w:tcPr>
          <w:p w14:paraId="28485B5F" w14:textId="77777777" w:rsidR="00BF40F5" w:rsidRPr="003D68C3" w:rsidRDefault="00BF40F5">
            <w:pPr>
              <w:pStyle w:val="LinhaTabCentr"/>
            </w:pPr>
            <w:r w:rsidRPr="003D68C3">
              <w:t>ZC01</w:t>
            </w:r>
          </w:p>
        </w:tc>
        <w:tc>
          <w:tcPr>
            <w:tcW w:w="557" w:type="dxa"/>
            <w:noWrap/>
          </w:tcPr>
          <w:p w14:paraId="7AE6159D" w14:textId="77777777" w:rsidR="00BF40F5" w:rsidRPr="003D68C3" w:rsidRDefault="00BF40F5">
            <w:pPr>
              <w:pStyle w:val="LinhaTabCentr"/>
            </w:pPr>
            <w:r w:rsidRPr="003D68C3">
              <w:t>C</w:t>
            </w:r>
          </w:p>
        </w:tc>
        <w:tc>
          <w:tcPr>
            <w:tcW w:w="687" w:type="dxa"/>
            <w:noWrap/>
          </w:tcPr>
          <w:p w14:paraId="67D81A86" w14:textId="77777777" w:rsidR="00BF40F5" w:rsidRPr="003D68C3" w:rsidRDefault="00BF40F5">
            <w:pPr>
              <w:pStyle w:val="LinhaTabCentr"/>
            </w:pPr>
            <w:r w:rsidRPr="003D68C3">
              <w:t>1-1</w:t>
            </w:r>
          </w:p>
        </w:tc>
        <w:tc>
          <w:tcPr>
            <w:tcW w:w="886" w:type="dxa"/>
            <w:noWrap/>
          </w:tcPr>
          <w:p w14:paraId="687E757F" w14:textId="77777777" w:rsidR="00BF40F5" w:rsidRPr="003D68C3" w:rsidRDefault="00BF40F5">
            <w:pPr>
              <w:pStyle w:val="LinhaTabCentr"/>
            </w:pPr>
            <w:r w:rsidRPr="003D68C3">
              <w:t>4-9</w:t>
            </w:r>
          </w:p>
        </w:tc>
        <w:tc>
          <w:tcPr>
            <w:tcW w:w="5213" w:type="dxa"/>
            <w:noWrap/>
          </w:tcPr>
          <w:p w14:paraId="566E7BC7" w14:textId="77777777" w:rsidR="00BF40F5" w:rsidRPr="003D68C3" w:rsidRDefault="00BF40F5" w:rsidP="00B15F49">
            <w:pPr>
              <w:pStyle w:val="LinhaTabEsq"/>
            </w:pPr>
            <w:r w:rsidRPr="003D68C3">
              <w:t>Informar a safra, no formato: "AAAA" ou "AAAA/AAAA". v2.0</w:t>
            </w:r>
          </w:p>
        </w:tc>
      </w:tr>
      <w:tr w:rsidR="00BF40F5" w:rsidRPr="00830393" w14:paraId="2335BC2E" w14:textId="77777777" w:rsidTr="004137D6">
        <w:tc>
          <w:tcPr>
            <w:tcW w:w="685" w:type="dxa"/>
            <w:noWrap/>
          </w:tcPr>
          <w:p w14:paraId="0123BEFA" w14:textId="77777777" w:rsidR="00BF40F5" w:rsidRPr="003D68C3" w:rsidRDefault="00BF40F5" w:rsidP="00B15F49">
            <w:pPr>
              <w:pStyle w:val="LinhaTabCentr"/>
            </w:pPr>
            <w:r w:rsidRPr="003D68C3">
              <w:t>411</w:t>
            </w:r>
          </w:p>
        </w:tc>
        <w:tc>
          <w:tcPr>
            <w:tcW w:w="784" w:type="dxa"/>
            <w:noWrap/>
          </w:tcPr>
          <w:p w14:paraId="53622D99" w14:textId="77777777" w:rsidR="00BF40F5" w:rsidRPr="003D68C3" w:rsidRDefault="00BF40F5">
            <w:pPr>
              <w:pStyle w:val="LinhaTabCentr"/>
            </w:pPr>
            <w:r w:rsidRPr="003D68C3">
              <w:t>ZC03</w:t>
            </w:r>
          </w:p>
        </w:tc>
        <w:tc>
          <w:tcPr>
            <w:tcW w:w="1666" w:type="dxa"/>
            <w:noWrap/>
          </w:tcPr>
          <w:p w14:paraId="787C29EF" w14:textId="77777777" w:rsidR="00BF40F5" w:rsidRPr="003D68C3" w:rsidRDefault="00BF40F5" w:rsidP="00B15F49">
            <w:pPr>
              <w:pStyle w:val="LinhaTabEsq"/>
            </w:pPr>
            <w:r w:rsidRPr="003D68C3">
              <w:t>ref</w:t>
            </w:r>
          </w:p>
        </w:tc>
        <w:tc>
          <w:tcPr>
            <w:tcW w:w="3528" w:type="dxa"/>
            <w:noWrap/>
          </w:tcPr>
          <w:p w14:paraId="4E61BBF2" w14:textId="77777777" w:rsidR="00BF40F5" w:rsidRPr="003D68C3" w:rsidRDefault="00BF40F5">
            <w:pPr>
              <w:pStyle w:val="LinhaTabEsq"/>
            </w:pPr>
            <w:r w:rsidRPr="003D68C3">
              <w:t>Mês e ano de referência</w:t>
            </w:r>
          </w:p>
        </w:tc>
        <w:tc>
          <w:tcPr>
            <w:tcW w:w="466" w:type="dxa"/>
            <w:noWrap/>
          </w:tcPr>
          <w:p w14:paraId="16741227" w14:textId="77777777" w:rsidR="00BF40F5" w:rsidRPr="003D68C3" w:rsidRDefault="00BF40F5" w:rsidP="00B15F49">
            <w:pPr>
              <w:pStyle w:val="LinhaTabCentr"/>
            </w:pPr>
            <w:r w:rsidRPr="003D68C3">
              <w:t>E</w:t>
            </w:r>
          </w:p>
        </w:tc>
        <w:tc>
          <w:tcPr>
            <w:tcW w:w="654" w:type="dxa"/>
            <w:noWrap/>
          </w:tcPr>
          <w:p w14:paraId="7DE91078" w14:textId="77777777" w:rsidR="00BF40F5" w:rsidRPr="003D68C3" w:rsidRDefault="00BF40F5">
            <w:pPr>
              <w:pStyle w:val="LinhaTabCentr"/>
            </w:pPr>
            <w:r w:rsidRPr="003D68C3">
              <w:t>ZC01</w:t>
            </w:r>
          </w:p>
        </w:tc>
        <w:tc>
          <w:tcPr>
            <w:tcW w:w="557" w:type="dxa"/>
            <w:noWrap/>
          </w:tcPr>
          <w:p w14:paraId="7129D589" w14:textId="77777777" w:rsidR="00BF40F5" w:rsidRPr="003D68C3" w:rsidRDefault="00BF40F5">
            <w:pPr>
              <w:pStyle w:val="LinhaTabCentr"/>
            </w:pPr>
            <w:r w:rsidRPr="003D68C3">
              <w:t>C</w:t>
            </w:r>
          </w:p>
        </w:tc>
        <w:tc>
          <w:tcPr>
            <w:tcW w:w="687" w:type="dxa"/>
            <w:noWrap/>
          </w:tcPr>
          <w:p w14:paraId="6CF1D20B" w14:textId="77777777" w:rsidR="00BF40F5" w:rsidRPr="003D68C3" w:rsidRDefault="00BF40F5">
            <w:pPr>
              <w:pStyle w:val="LinhaTabCentr"/>
            </w:pPr>
            <w:r w:rsidRPr="003D68C3">
              <w:t>1-1</w:t>
            </w:r>
          </w:p>
        </w:tc>
        <w:tc>
          <w:tcPr>
            <w:tcW w:w="886" w:type="dxa"/>
            <w:noWrap/>
          </w:tcPr>
          <w:p w14:paraId="1413D1C8" w14:textId="77777777" w:rsidR="00BF40F5" w:rsidRPr="003D68C3" w:rsidRDefault="00BF40F5">
            <w:pPr>
              <w:pStyle w:val="LinhaTabCentr"/>
            </w:pPr>
            <w:r w:rsidRPr="003D68C3">
              <w:t>7</w:t>
            </w:r>
          </w:p>
        </w:tc>
        <w:tc>
          <w:tcPr>
            <w:tcW w:w="5213" w:type="dxa"/>
            <w:noWrap/>
          </w:tcPr>
          <w:p w14:paraId="57639AC8" w14:textId="77777777" w:rsidR="00BF40F5" w:rsidRPr="003D68C3" w:rsidRDefault="00BF40F5" w:rsidP="00B15F49">
            <w:pPr>
              <w:pStyle w:val="LinhaTabEsq"/>
            </w:pPr>
            <w:r w:rsidRPr="003D68C3">
              <w:t>Informar o mês e ano de referência, no formato: "MM/AAAA". v2.0</w:t>
            </w:r>
          </w:p>
        </w:tc>
      </w:tr>
      <w:tr w:rsidR="00BF40F5" w:rsidRPr="00830393" w14:paraId="4B7B9DB0" w14:textId="77777777" w:rsidTr="004137D6">
        <w:tc>
          <w:tcPr>
            <w:tcW w:w="685" w:type="dxa"/>
            <w:shd w:val="clear" w:color="auto" w:fill="E6E6E6"/>
            <w:noWrap/>
          </w:tcPr>
          <w:p w14:paraId="5F80FC2A" w14:textId="77777777" w:rsidR="00BF40F5" w:rsidRPr="003D68C3" w:rsidRDefault="00BF40F5" w:rsidP="00B15F49">
            <w:pPr>
              <w:pStyle w:val="LinhaTabCentr"/>
            </w:pPr>
            <w:r w:rsidRPr="003D68C3">
              <w:t>412</w:t>
            </w:r>
          </w:p>
        </w:tc>
        <w:tc>
          <w:tcPr>
            <w:tcW w:w="784" w:type="dxa"/>
            <w:shd w:val="clear" w:color="auto" w:fill="E6E6E6"/>
            <w:noWrap/>
          </w:tcPr>
          <w:p w14:paraId="7256ADB9" w14:textId="77777777" w:rsidR="00BF40F5" w:rsidRPr="003D68C3" w:rsidRDefault="00BF40F5">
            <w:pPr>
              <w:pStyle w:val="LinhaTabCentr"/>
            </w:pPr>
            <w:r w:rsidRPr="003D68C3">
              <w:t>ZC04</w:t>
            </w:r>
          </w:p>
        </w:tc>
        <w:tc>
          <w:tcPr>
            <w:tcW w:w="1666" w:type="dxa"/>
            <w:shd w:val="clear" w:color="auto" w:fill="E6E6E6"/>
            <w:noWrap/>
          </w:tcPr>
          <w:p w14:paraId="02538394" w14:textId="77777777" w:rsidR="00BF40F5" w:rsidRPr="003D68C3" w:rsidRDefault="00BF40F5" w:rsidP="00B15F49">
            <w:pPr>
              <w:pStyle w:val="LinhaTabEsq"/>
            </w:pPr>
            <w:r w:rsidRPr="003D68C3">
              <w:t>forDia</w:t>
            </w:r>
          </w:p>
        </w:tc>
        <w:tc>
          <w:tcPr>
            <w:tcW w:w="3528" w:type="dxa"/>
            <w:shd w:val="clear" w:color="auto" w:fill="E6E6E6"/>
            <w:noWrap/>
          </w:tcPr>
          <w:p w14:paraId="58EB717F" w14:textId="77777777" w:rsidR="00BF40F5" w:rsidRPr="003D68C3" w:rsidRDefault="00BF40F5">
            <w:pPr>
              <w:pStyle w:val="LinhaTabEsq"/>
            </w:pPr>
            <w:r w:rsidRPr="003D68C3">
              <w:t>Grupo Fornecimento diário de cana</w:t>
            </w:r>
          </w:p>
        </w:tc>
        <w:tc>
          <w:tcPr>
            <w:tcW w:w="466" w:type="dxa"/>
            <w:shd w:val="clear" w:color="auto" w:fill="E6E6E6"/>
            <w:noWrap/>
          </w:tcPr>
          <w:p w14:paraId="5B6DFFD6" w14:textId="77777777" w:rsidR="00BF40F5" w:rsidRPr="003D68C3" w:rsidRDefault="00BF40F5" w:rsidP="00B15F49">
            <w:pPr>
              <w:pStyle w:val="LinhaTabCentr"/>
            </w:pPr>
            <w:r w:rsidRPr="003D68C3">
              <w:t>G</w:t>
            </w:r>
          </w:p>
        </w:tc>
        <w:tc>
          <w:tcPr>
            <w:tcW w:w="654" w:type="dxa"/>
            <w:shd w:val="clear" w:color="auto" w:fill="E6E6E6"/>
            <w:noWrap/>
          </w:tcPr>
          <w:p w14:paraId="25FC9866" w14:textId="77777777" w:rsidR="00BF40F5" w:rsidRPr="003D68C3" w:rsidRDefault="00BF40F5">
            <w:pPr>
              <w:pStyle w:val="LinhaTabCentr"/>
            </w:pPr>
            <w:r w:rsidRPr="003D68C3">
              <w:t>ZC01</w:t>
            </w:r>
          </w:p>
        </w:tc>
        <w:tc>
          <w:tcPr>
            <w:tcW w:w="557" w:type="dxa"/>
            <w:shd w:val="clear" w:color="auto" w:fill="E6E6E6"/>
            <w:noWrap/>
          </w:tcPr>
          <w:p w14:paraId="666F4ADB" w14:textId="77777777" w:rsidR="00BF40F5" w:rsidRPr="003D68C3" w:rsidRDefault="00BF40F5">
            <w:pPr>
              <w:pStyle w:val="LinhaTabCentr"/>
            </w:pPr>
          </w:p>
        </w:tc>
        <w:tc>
          <w:tcPr>
            <w:tcW w:w="687" w:type="dxa"/>
            <w:shd w:val="clear" w:color="auto" w:fill="E6E6E6"/>
            <w:noWrap/>
          </w:tcPr>
          <w:p w14:paraId="5697B08A" w14:textId="77777777" w:rsidR="00BF40F5" w:rsidRPr="003D68C3" w:rsidRDefault="00BF40F5">
            <w:pPr>
              <w:pStyle w:val="LinhaTabCentr"/>
            </w:pPr>
            <w:r w:rsidRPr="003D68C3">
              <w:t>1-31</w:t>
            </w:r>
          </w:p>
        </w:tc>
        <w:tc>
          <w:tcPr>
            <w:tcW w:w="886" w:type="dxa"/>
            <w:shd w:val="clear" w:color="auto" w:fill="E6E6E6"/>
            <w:noWrap/>
          </w:tcPr>
          <w:p w14:paraId="145C7713" w14:textId="77777777" w:rsidR="00BF40F5" w:rsidRPr="003D68C3" w:rsidRDefault="00BF40F5">
            <w:pPr>
              <w:pStyle w:val="LinhaTabCentr"/>
            </w:pPr>
          </w:p>
        </w:tc>
        <w:tc>
          <w:tcPr>
            <w:tcW w:w="5213" w:type="dxa"/>
            <w:shd w:val="clear" w:color="auto" w:fill="E6E6E6"/>
            <w:noWrap/>
          </w:tcPr>
          <w:p w14:paraId="3A50DEAE" w14:textId="77777777" w:rsidR="00BF40F5" w:rsidRPr="003D68C3" w:rsidRDefault="00BF40F5" w:rsidP="00B15F49">
            <w:pPr>
              <w:pStyle w:val="LinhaTabEsq"/>
            </w:pPr>
            <w:r w:rsidRPr="003D68C3">
              <w:t>Informar os fornecimentos diários de cana v2.0</w:t>
            </w:r>
          </w:p>
        </w:tc>
      </w:tr>
      <w:tr w:rsidR="00BF40F5" w:rsidRPr="00830393" w14:paraId="5C37D027" w14:textId="77777777" w:rsidTr="004137D6">
        <w:tc>
          <w:tcPr>
            <w:tcW w:w="685" w:type="dxa"/>
            <w:noWrap/>
          </w:tcPr>
          <w:p w14:paraId="605D5907" w14:textId="77777777" w:rsidR="00BF40F5" w:rsidRPr="003D68C3" w:rsidRDefault="00BF40F5" w:rsidP="00B15F49">
            <w:pPr>
              <w:pStyle w:val="LinhaTabCentr"/>
            </w:pPr>
            <w:r w:rsidRPr="003D68C3">
              <w:t>427</w:t>
            </w:r>
          </w:p>
        </w:tc>
        <w:tc>
          <w:tcPr>
            <w:tcW w:w="784" w:type="dxa"/>
            <w:noWrap/>
          </w:tcPr>
          <w:p w14:paraId="782D578D" w14:textId="77777777" w:rsidR="00BF40F5" w:rsidRPr="003D68C3" w:rsidRDefault="00BF40F5">
            <w:pPr>
              <w:pStyle w:val="LinhaTabCentr"/>
            </w:pPr>
            <w:r w:rsidRPr="003D68C3">
              <w:t>ZC05</w:t>
            </w:r>
          </w:p>
        </w:tc>
        <w:tc>
          <w:tcPr>
            <w:tcW w:w="1666" w:type="dxa"/>
            <w:noWrap/>
          </w:tcPr>
          <w:p w14:paraId="7E84BFA5" w14:textId="77777777" w:rsidR="00BF40F5" w:rsidRPr="003D68C3" w:rsidRDefault="00BF40F5" w:rsidP="00B15F49">
            <w:pPr>
              <w:pStyle w:val="LinhaTabEsq"/>
            </w:pPr>
            <w:r w:rsidRPr="003D68C3">
              <w:t>dia</w:t>
            </w:r>
          </w:p>
        </w:tc>
        <w:tc>
          <w:tcPr>
            <w:tcW w:w="3528" w:type="dxa"/>
            <w:noWrap/>
          </w:tcPr>
          <w:p w14:paraId="45B90DDC" w14:textId="77777777" w:rsidR="00BF40F5" w:rsidRPr="003D68C3" w:rsidRDefault="00BF40F5">
            <w:pPr>
              <w:pStyle w:val="LinhaTabEsq"/>
            </w:pPr>
            <w:r w:rsidRPr="003D68C3">
              <w:t>Dia</w:t>
            </w:r>
          </w:p>
        </w:tc>
        <w:tc>
          <w:tcPr>
            <w:tcW w:w="466" w:type="dxa"/>
            <w:noWrap/>
          </w:tcPr>
          <w:p w14:paraId="67558092" w14:textId="77777777" w:rsidR="00BF40F5" w:rsidRPr="003D68C3" w:rsidRDefault="00BF40F5" w:rsidP="00B15F49">
            <w:pPr>
              <w:pStyle w:val="LinhaTabCentr"/>
            </w:pPr>
            <w:r w:rsidRPr="003D68C3">
              <w:t>A</w:t>
            </w:r>
          </w:p>
        </w:tc>
        <w:tc>
          <w:tcPr>
            <w:tcW w:w="654" w:type="dxa"/>
            <w:noWrap/>
          </w:tcPr>
          <w:p w14:paraId="56323E19" w14:textId="77777777" w:rsidR="00BF40F5" w:rsidRPr="003D68C3" w:rsidRDefault="00BF40F5">
            <w:pPr>
              <w:pStyle w:val="LinhaTabCentr"/>
            </w:pPr>
            <w:r w:rsidRPr="003D68C3">
              <w:t>ZC04</w:t>
            </w:r>
          </w:p>
        </w:tc>
        <w:tc>
          <w:tcPr>
            <w:tcW w:w="557" w:type="dxa"/>
            <w:noWrap/>
          </w:tcPr>
          <w:p w14:paraId="608535D9" w14:textId="77777777" w:rsidR="00BF40F5" w:rsidRPr="003D68C3" w:rsidRDefault="00BF40F5">
            <w:pPr>
              <w:pStyle w:val="LinhaTabCentr"/>
            </w:pPr>
            <w:r w:rsidRPr="003D68C3">
              <w:t>N</w:t>
            </w:r>
          </w:p>
        </w:tc>
        <w:tc>
          <w:tcPr>
            <w:tcW w:w="687" w:type="dxa"/>
            <w:noWrap/>
          </w:tcPr>
          <w:p w14:paraId="716FADD4" w14:textId="77777777" w:rsidR="00BF40F5" w:rsidRPr="003D68C3" w:rsidRDefault="00BF40F5">
            <w:pPr>
              <w:pStyle w:val="LinhaTabCentr"/>
            </w:pPr>
            <w:r w:rsidRPr="003D68C3">
              <w:t>1-1</w:t>
            </w:r>
          </w:p>
        </w:tc>
        <w:tc>
          <w:tcPr>
            <w:tcW w:w="886" w:type="dxa"/>
            <w:noWrap/>
          </w:tcPr>
          <w:p w14:paraId="646CA2B6" w14:textId="77777777" w:rsidR="00BF40F5" w:rsidRPr="003D68C3" w:rsidRDefault="00BF40F5">
            <w:pPr>
              <w:pStyle w:val="LinhaTabCentr"/>
            </w:pPr>
            <w:r w:rsidRPr="003D68C3">
              <w:t>1-2</w:t>
            </w:r>
          </w:p>
        </w:tc>
        <w:tc>
          <w:tcPr>
            <w:tcW w:w="5213" w:type="dxa"/>
            <w:noWrap/>
          </w:tcPr>
          <w:p w14:paraId="36AB1455" w14:textId="77777777" w:rsidR="00BF40F5" w:rsidRPr="003D68C3" w:rsidRDefault="00BF40F5" w:rsidP="00B15F49">
            <w:pPr>
              <w:pStyle w:val="LinhaTabEsq"/>
            </w:pPr>
            <w:r w:rsidRPr="003D68C3">
              <w:t>v2.0</w:t>
            </w:r>
          </w:p>
        </w:tc>
      </w:tr>
      <w:tr w:rsidR="00BF40F5" w:rsidRPr="00830393" w14:paraId="39076E15" w14:textId="77777777" w:rsidTr="004137D6">
        <w:tc>
          <w:tcPr>
            <w:tcW w:w="685" w:type="dxa"/>
            <w:noWrap/>
          </w:tcPr>
          <w:p w14:paraId="643948C0" w14:textId="77777777" w:rsidR="00BF40F5" w:rsidRPr="003D68C3" w:rsidRDefault="00BF40F5" w:rsidP="00B15F49">
            <w:pPr>
              <w:pStyle w:val="LinhaTabCentr"/>
            </w:pPr>
            <w:r w:rsidRPr="003D68C3">
              <w:t>414</w:t>
            </w:r>
          </w:p>
        </w:tc>
        <w:tc>
          <w:tcPr>
            <w:tcW w:w="784" w:type="dxa"/>
            <w:noWrap/>
          </w:tcPr>
          <w:p w14:paraId="04A8CCC3" w14:textId="77777777" w:rsidR="00BF40F5" w:rsidRPr="003D68C3" w:rsidRDefault="00BF40F5">
            <w:pPr>
              <w:pStyle w:val="LinhaTabCentr"/>
            </w:pPr>
            <w:r w:rsidRPr="003D68C3">
              <w:t>ZC06</w:t>
            </w:r>
          </w:p>
        </w:tc>
        <w:tc>
          <w:tcPr>
            <w:tcW w:w="1666" w:type="dxa"/>
            <w:noWrap/>
          </w:tcPr>
          <w:p w14:paraId="5AC4149A" w14:textId="77777777" w:rsidR="00BF40F5" w:rsidRPr="003D68C3" w:rsidRDefault="00BF40F5" w:rsidP="00B15F49">
            <w:pPr>
              <w:pStyle w:val="LinhaTabEsq"/>
            </w:pPr>
            <w:r w:rsidRPr="003D68C3">
              <w:t>qtde</w:t>
            </w:r>
          </w:p>
        </w:tc>
        <w:tc>
          <w:tcPr>
            <w:tcW w:w="3528" w:type="dxa"/>
            <w:noWrap/>
          </w:tcPr>
          <w:p w14:paraId="2F5747E4" w14:textId="77777777" w:rsidR="00BF40F5" w:rsidRPr="003D68C3" w:rsidRDefault="00BF40F5">
            <w:pPr>
              <w:pStyle w:val="LinhaTabEsq"/>
            </w:pPr>
            <w:r w:rsidRPr="003D68C3">
              <w:t>Quantidade</w:t>
            </w:r>
          </w:p>
        </w:tc>
        <w:tc>
          <w:tcPr>
            <w:tcW w:w="466" w:type="dxa"/>
            <w:noWrap/>
          </w:tcPr>
          <w:p w14:paraId="426DB78A" w14:textId="77777777" w:rsidR="00BF40F5" w:rsidRPr="003D68C3" w:rsidRDefault="00BF40F5" w:rsidP="00B15F49">
            <w:pPr>
              <w:pStyle w:val="LinhaTabCentr"/>
            </w:pPr>
            <w:r w:rsidRPr="003D68C3">
              <w:t>E</w:t>
            </w:r>
          </w:p>
        </w:tc>
        <w:tc>
          <w:tcPr>
            <w:tcW w:w="654" w:type="dxa"/>
            <w:noWrap/>
          </w:tcPr>
          <w:p w14:paraId="06270E71" w14:textId="77777777" w:rsidR="00BF40F5" w:rsidRPr="003D68C3" w:rsidRDefault="00BF40F5">
            <w:pPr>
              <w:pStyle w:val="LinhaTabCentr"/>
            </w:pPr>
            <w:r w:rsidRPr="003D68C3">
              <w:t>ZC04</w:t>
            </w:r>
          </w:p>
        </w:tc>
        <w:tc>
          <w:tcPr>
            <w:tcW w:w="557" w:type="dxa"/>
            <w:noWrap/>
          </w:tcPr>
          <w:p w14:paraId="2361A858" w14:textId="77777777" w:rsidR="00BF40F5" w:rsidRPr="003D68C3" w:rsidRDefault="00BF40F5">
            <w:pPr>
              <w:pStyle w:val="LinhaTabCentr"/>
            </w:pPr>
            <w:r w:rsidRPr="003D68C3">
              <w:t>N</w:t>
            </w:r>
          </w:p>
        </w:tc>
        <w:tc>
          <w:tcPr>
            <w:tcW w:w="687" w:type="dxa"/>
            <w:noWrap/>
          </w:tcPr>
          <w:p w14:paraId="748400A5" w14:textId="77777777" w:rsidR="00BF40F5" w:rsidRPr="003D68C3" w:rsidRDefault="00BF40F5">
            <w:pPr>
              <w:pStyle w:val="LinhaTabCentr"/>
            </w:pPr>
            <w:r w:rsidRPr="003D68C3">
              <w:t>1-1</w:t>
            </w:r>
          </w:p>
        </w:tc>
        <w:tc>
          <w:tcPr>
            <w:tcW w:w="886" w:type="dxa"/>
            <w:noWrap/>
          </w:tcPr>
          <w:p w14:paraId="0719C17E" w14:textId="77777777" w:rsidR="00BF40F5" w:rsidRPr="003D68C3" w:rsidRDefault="00BF40F5">
            <w:pPr>
              <w:pStyle w:val="LinhaTabCentr"/>
            </w:pPr>
            <w:r w:rsidRPr="003D68C3">
              <w:t>11v10</w:t>
            </w:r>
          </w:p>
        </w:tc>
        <w:tc>
          <w:tcPr>
            <w:tcW w:w="5213" w:type="dxa"/>
            <w:noWrap/>
          </w:tcPr>
          <w:p w14:paraId="0220A285" w14:textId="77777777" w:rsidR="00BF40F5" w:rsidRPr="003D68C3" w:rsidRDefault="00BF40F5" w:rsidP="00B15F49">
            <w:pPr>
              <w:pStyle w:val="LinhaTabEsq"/>
            </w:pPr>
            <w:r w:rsidRPr="003D68C3">
              <w:t>Quantidade em KG v2.0</w:t>
            </w:r>
          </w:p>
        </w:tc>
      </w:tr>
      <w:tr w:rsidR="00BF40F5" w:rsidRPr="00830393" w14:paraId="1F27D1AF" w14:textId="77777777" w:rsidTr="004137D6">
        <w:tc>
          <w:tcPr>
            <w:tcW w:w="685" w:type="dxa"/>
            <w:noWrap/>
          </w:tcPr>
          <w:p w14:paraId="6D16E416" w14:textId="77777777" w:rsidR="00BF40F5" w:rsidRPr="003D68C3" w:rsidRDefault="00BF40F5" w:rsidP="00B15F49">
            <w:pPr>
              <w:pStyle w:val="LinhaTabCentr"/>
            </w:pPr>
            <w:r w:rsidRPr="003D68C3">
              <w:t>415</w:t>
            </w:r>
          </w:p>
        </w:tc>
        <w:tc>
          <w:tcPr>
            <w:tcW w:w="784" w:type="dxa"/>
            <w:noWrap/>
          </w:tcPr>
          <w:p w14:paraId="22390346" w14:textId="77777777" w:rsidR="00BF40F5" w:rsidRPr="003D68C3" w:rsidRDefault="00BF40F5">
            <w:pPr>
              <w:pStyle w:val="LinhaTabCentr"/>
            </w:pPr>
            <w:r w:rsidRPr="003D68C3">
              <w:t>ZC07</w:t>
            </w:r>
          </w:p>
        </w:tc>
        <w:tc>
          <w:tcPr>
            <w:tcW w:w="1666" w:type="dxa"/>
            <w:noWrap/>
          </w:tcPr>
          <w:p w14:paraId="003F61D6" w14:textId="77777777" w:rsidR="00BF40F5" w:rsidRPr="003D68C3" w:rsidRDefault="00BF40F5" w:rsidP="00B15F49">
            <w:pPr>
              <w:pStyle w:val="LinhaTabEsq"/>
            </w:pPr>
            <w:r w:rsidRPr="003D68C3">
              <w:t>qTotMes</w:t>
            </w:r>
          </w:p>
        </w:tc>
        <w:tc>
          <w:tcPr>
            <w:tcW w:w="3528" w:type="dxa"/>
            <w:noWrap/>
          </w:tcPr>
          <w:p w14:paraId="1A98F435" w14:textId="77777777" w:rsidR="00BF40F5" w:rsidRPr="003D68C3" w:rsidRDefault="00BF40F5">
            <w:pPr>
              <w:pStyle w:val="LinhaTabEsq"/>
            </w:pPr>
            <w:r w:rsidRPr="003D68C3">
              <w:t>Quantidade Total do Mês</w:t>
            </w:r>
          </w:p>
        </w:tc>
        <w:tc>
          <w:tcPr>
            <w:tcW w:w="466" w:type="dxa"/>
            <w:noWrap/>
          </w:tcPr>
          <w:p w14:paraId="78DD6833" w14:textId="77777777" w:rsidR="00BF40F5" w:rsidRPr="003D68C3" w:rsidRDefault="00BF40F5" w:rsidP="00B15F49">
            <w:pPr>
              <w:pStyle w:val="LinhaTabCentr"/>
            </w:pPr>
            <w:r w:rsidRPr="003D68C3">
              <w:t>E</w:t>
            </w:r>
          </w:p>
        </w:tc>
        <w:tc>
          <w:tcPr>
            <w:tcW w:w="654" w:type="dxa"/>
            <w:noWrap/>
          </w:tcPr>
          <w:p w14:paraId="60F357A8" w14:textId="77777777" w:rsidR="00BF40F5" w:rsidRPr="003D68C3" w:rsidRDefault="00BF40F5">
            <w:pPr>
              <w:pStyle w:val="LinhaTabCentr"/>
            </w:pPr>
            <w:r w:rsidRPr="003D68C3">
              <w:t>ZC01</w:t>
            </w:r>
          </w:p>
        </w:tc>
        <w:tc>
          <w:tcPr>
            <w:tcW w:w="557" w:type="dxa"/>
            <w:noWrap/>
          </w:tcPr>
          <w:p w14:paraId="7276A012" w14:textId="77777777" w:rsidR="00BF40F5" w:rsidRPr="003D68C3" w:rsidRDefault="00BF40F5">
            <w:pPr>
              <w:pStyle w:val="LinhaTabCentr"/>
            </w:pPr>
            <w:r w:rsidRPr="003D68C3">
              <w:t>N</w:t>
            </w:r>
          </w:p>
        </w:tc>
        <w:tc>
          <w:tcPr>
            <w:tcW w:w="687" w:type="dxa"/>
            <w:noWrap/>
          </w:tcPr>
          <w:p w14:paraId="4BE7BCC9" w14:textId="77777777" w:rsidR="00BF40F5" w:rsidRPr="003D68C3" w:rsidRDefault="00BF40F5">
            <w:pPr>
              <w:pStyle w:val="LinhaTabCentr"/>
            </w:pPr>
            <w:r w:rsidRPr="003D68C3">
              <w:t>1-1</w:t>
            </w:r>
          </w:p>
        </w:tc>
        <w:tc>
          <w:tcPr>
            <w:tcW w:w="886" w:type="dxa"/>
            <w:noWrap/>
          </w:tcPr>
          <w:p w14:paraId="14425ABE" w14:textId="77777777" w:rsidR="00BF40F5" w:rsidRPr="003D68C3" w:rsidRDefault="00BF40F5">
            <w:pPr>
              <w:pStyle w:val="LinhaTabCentr"/>
            </w:pPr>
            <w:r w:rsidRPr="003D68C3">
              <w:t>11v10</w:t>
            </w:r>
          </w:p>
        </w:tc>
        <w:tc>
          <w:tcPr>
            <w:tcW w:w="5213" w:type="dxa"/>
            <w:noWrap/>
          </w:tcPr>
          <w:p w14:paraId="509FD7D4" w14:textId="77777777" w:rsidR="00BF40F5" w:rsidRPr="003D68C3" w:rsidRDefault="00BF40F5" w:rsidP="00B15F49">
            <w:pPr>
              <w:pStyle w:val="LinhaTabEsq"/>
            </w:pPr>
            <w:r w:rsidRPr="003D68C3">
              <w:t>v2.0</w:t>
            </w:r>
          </w:p>
        </w:tc>
      </w:tr>
      <w:tr w:rsidR="00BF40F5" w:rsidRPr="00830393" w14:paraId="5585240A" w14:textId="77777777" w:rsidTr="004137D6">
        <w:tc>
          <w:tcPr>
            <w:tcW w:w="685" w:type="dxa"/>
            <w:noWrap/>
          </w:tcPr>
          <w:p w14:paraId="55A3EF1B" w14:textId="77777777" w:rsidR="00BF40F5" w:rsidRPr="003D68C3" w:rsidRDefault="00BF40F5" w:rsidP="00B15F49">
            <w:pPr>
              <w:pStyle w:val="LinhaTabCentr"/>
            </w:pPr>
            <w:r w:rsidRPr="003D68C3">
              <w:t>416</w:t>
            </w:r>
          </w:p>
        </w:tc>
        <w:tc>
          <w:tcPr>
            <w:tcW w:w="784" w:type="dxa"/>
            <w:noWrap/>
          </w:tcPr>
          <w:p w14:paraId="0D18B20F" w14:textId="77777777" w:rsidR="00BF40F5" w:rsidRPr="003D68C3" w:rsidRDefault="00BF40F5">
            <w:pPr>
              <w:pStyle w:val="LinhaTabCentr"/>
            </w:pPr>
            <w:r w:rsidRPr="003D68C3">
              <w:t>ZC08</w:t>
            </w:r>
          </w:p>
        </w:tc>
        <w:tc>
          <w:tcPr>
            <w:tcW w:w="1666" w:type="dxa"/>
            <w:noWrap/>
          </w:tcPr>
          <w:p w14:paraId="0773955C" w14:textId="77777777" w:rsidR="00BF40F5" w:rsidRPr="003D68C3" w:rsidRDefault="00BF40F5" w:rsidP="00B15F49">
            <w:pPr>
              <w:pStyle w:val="LinhaTabEsq"/>
            </w:pPr>
            <w:r w:rsidRPr="003D68C3">
              <w:t>qTotAnt</w:t>
            </w:r>
          </w:p>
        </w:tc>
        <w:tc>
          <w:tcPr>
            <w:tcW w:w="3528" w:type="dxa"/>
            <w:noWrap/>
          </w:tcPr>
          <w:p w14:paraId="7835AED4" w14:textId="77777777" w:rsidR="00BF40F5" w:rsidRPr="003D68C3" w:rsidRDefault="00BF40F5">
            <w:pPr>
              <w:pStyle w:val="LinhaTabEsq"/>
            </w:pPr>
            <w:r w:rsidRPr="003D68C3">
              <w:t>Quantidade Total Anterior</w:t>
            </w:r>
          </w:p>
        </w:tc>
        <w:tc>
          <w:tcPr>
            <w:tcW w:w="466" w:type="dxa"/>
            <w:noWrap/>
          </w:tcPr>
          <w:p w14:paraId="3E80F500" w14:textId="77777777" w:rsidR="00BF40F5" w:rsidRPr="003D68C3" w:rsidRDefault="00BF40F5" w:rsidP="00B15F49">
            <w:pPr>
              <w:pStyle w:val="LinhaTabCentr"/>
            </w:pPr>
            <w:r w:rsidRPr="003D68C3">
              <w:t>E</w:t>
            </w:r>
          </w:p>
        </w:tc>
        <w:tc>
          <w:tcPr>
            <w:tcW w:w="654" w:type="dxa"/>
            <w:noWrap/>
          </w:tcPr>
          <w:p w14:paraId="7443CFBF" w14:textId="77777777" w:rsidR="00BF40F5" w:rsidRPr="003D68C3" w:rsidRDefault="00BF40F5">
            <w:pPr>
              <w:pStyle w:val="LinhaTabCentr"/>
            </w:pPr>
            <w:r w:rsidRPr="003D68C3">
              <w:t>ZC01</w:t>
            </w:r>
          </w:p>
        </w:tc>
        <w:tc>
          <w:tcPr>
            <w:tcW w:w="557" w:type="dxa"/>
            <w:noWrap/>
          </w:tcPr>
          <w:p w14:paraId="6885CEEA" w14:textId="77777777" w:rsidR="00BF40F5" w:rsidRPr="003D68C3" w:rsidRDefault="00BF40F5">
            <w:pPr>
              <w:pStyle w:val="LinhaTabCentr"/>
            </w:pPr>
            <w:r w:rsidRPr="003D68C3">
              <w:t>N</w:t>
            </w:r>
          </w:p>
        </w:tc>
        <w:tc>
          <w:tcPr>
            <w:tcW w:w="687" w:type="dxa"/>
            <w:noWrap/>
          </w:tcPr>
          <w:p w14:paraId="705FE303" w14:textId="77777777" w:rsidR="00BF40F5" w:rsidRPr="003D68C3" w:rsidRDefault="00BF40F5">
            <w:pPr>
              <w:pStyle w:val="LinhaTabCentr"/>
            </w:pPr>
            <w:r w:rsidRPr="003D68C3">
              <w:t>1-1</w:t>
            </w:r>
          </w:p>
        </w:tc>
        <w:tc>
          <w:tcPr>
            <w:tcW w:w="886" w:type="dxa"/>
            <w:noWrap/>
          </w:tcPr>
          <w:p w14:paraId="2994DB88" w14:textId="77777777" w:rsidR="00BF40F5" w:rsidRPr="003D68C3" w:rsidRDefault="00BF40F5">
            <w:pPr>
              <w:pStyle w:val="LinhaTabCentr"/>
            </w:pPr>
            <w:r w:rsidRPr="003D68C3">
              <w:t>11v10</w:t>
            </w:r>
          </w:p>
        </w:tc>
        <w:tc>
          <w:tcPr>
            <w:tcW w:w="5213" w:type="dxa"/>
            <w:noWrap/>
          </w:tcPr>
          <w:p w14:paraId="4EB6CA8B" w14:textId="77777777" w:rsidR="00BF40F5" w:rsidRPr="003D68C3" w:rsidRDefault="00BF40F5" w:rsidP="00B15F49">
            <w:pPr>
              <w:pStyle w:val="LinhaTabEsq"/>
            </w:pPr>
            <w:r w:rsidRPr="003D68C3">
              <w:t>v2.0</w:t>
            </w:r>
          </w:p>
        </w:tc>
      </w:tr>
      <w:tr w:rsidR="00BF40F5" w:rsidRPr="00830393" w14:paraId="4EE05001" w14:textId="77777777" w:rsidTr="004137D6">
        <w:tc>
          <w:tcPr>
            <w:tcW w:w="685" w:type="dxa"/>
            <w:noWrap/>
          </w:tcPr>
          <w:p w14:paraId="6FC482E6" w14:textId="77777777" w:rsidR="00BF40F5" w:rsidRPr="003D68C3" w:rsidRDefault="00BF40F5" w:rsidP="00B15F49">
            <w:pPr>
              <w:pStyle w:val="LinhaTabCentr"/>
            </w:pPr>
            <w:r w:rsidRPr="003D68C3">
              <w:t>417</w:t>
            </w:r>
          </w:p>
        </w:tc>
        <w:tc>
          <w:tcPr>
            <w:tcW w:w="784" w:type="dxa"/>
            <w:noWrap/>
          </w:tcPr>
          <w:p w14:paraId="60DEA7A4" w14:textId="77777777" w:rsidR="00BF40F5" w:rsidRPr="003D68C3" w:rsidRDefault="00BF40F5">
            <w:pPr>
              <w:pStyle w:val="LinhaTabCentr"/>
            </w:pPr>
            <w:r w:rsidRPr="003D68C3">
              <w:t>ZC09</w:t>
            </w:r>
          </w:p>
        </w:tc>
        <w:tc>
          <w:tcPr>
            <w:tcW w:w="1666" w:type="dxa"/>
            <w:noWrap/>
          </w:tcPr>
          <w:p w14:paraId="58D2229B" w14:textId="77777777" w:rsidR="00BF40F5" w:rsidRPr="003D68C3" w:rsidRDefault="00BF40F5" w:rsidP="00B15F49">
            <w:pPr>
              <w:pStyle w:val="LinhaTabEsq"/>
            </w:pPr>
            <w:r w:rsidRPr="003D68C3">
              <w:t>qTotGer</w:t>
            </w:r>
          </w:p>
        </w:tc>
        <w:tc>
          <w:tcPr>
            <w:tcW w:w="3528" w:type="dxa"/>
            <w:noWrap/>
          </w:tcPr>
          <w:p w14:paraId="108680F5" w14:textId="77777777" w:rsidR="00BF40F5" w:rsidRPr="003D68C3" w:rsidRDefault="00BF40F5">
            <w:pPr>
              <w:pStyle w:val="LinhaTabEsq"/>
            </w:pPr>
            <w:r w:rsidRPr="003D68C3">
              <w:t>Quantidade Total Geral</w:t>
            </w:r>
          </w:p>
        </w:tc>
        <w:tc>
          <w:tcPr>
            <w:tcW w:w="466" w:type="dxa"/>
            <w:noWrap/>
          </w:tcPr>
          <w:p w14:paraId="130DF905" w14:textId="77777777" w:rsidR="00BF40F5" w:rsidRPr="003D68C3" w:rsidRDefault="00BF40F5" w:rsidP="00B15F49">
            <w:pPr>
              <w:pStyle w:val="LinhaTabCentr"/>
            </w:pPr>
            <w:r w:rsidRPr="003D68C3">
              <w:t>E</w:t>
            </w:r>
          </w:p>
        </w:tc>
        <w:tc>
          <w:tcPr>
            <w:tcW w:w="654" w:type="dxa"/>
            <w:noWrap/>
          </w:tcPr>
          <w:p w14:paraId="1A16E945" w14:textId="77777777" w:rsidR="00BF40F5" w:rsidRPr="003D68C3" w:rsidRDefault="00BF40F5">
            <w:pPr>
              <w:pStyle w:val="LinhaTabCentr"/>
            </w:pPr>
            <w:r w:rsidRPr="003D68C3">
              <w:t>ZC01</w:t>
            </w:r>
          </w:p>
        </w:tc>
        <w:tc>
          <w:tcPr>
            <w:tcW w:w="557" w:type="dxa"/>
            <w:noWrap/>
          </w:tcPr>
          <w:p w14:paraId="7BFFB53C" w14:textId="77777777" w:rsidR="00BF40F5" w:rsidRPr="003D68C3" w:rsidRDefault="00BF40F5">
            <w:pPr>
              <w:pStyle w:val="LinhaTabCentr"/>
            </w:pPr>
            <w:r w:rsidRPr="003D68C3">
              <w:t>N</w:t>
            </w:r>
          </w:p>
        </w:tc>
        <w:tc>
          <w:tcPr>
            <w:tcW w:w="687" w:type="dxa"/>
            <w:noWrap/>
          </w:tcPr>
          <w:p w14:paraId="1BD8AF57" w14:textId="77777777" w:rsidR="00BF40F5" w:rsidRPr="003D68C3" w:rsidRDefault="00BF40F5">
            <w:pPr>
              <w:pStyle w:val="LinhaTabCentr"/>
            </w:pPr>
            <w:r w:rsidRPr="003D68C3">
              <w:t>1-1</w:t>
            </w:r>
          </w:p>
        </w:tc>
        <w:tc>
          <w:tcPr>
            <w:tcW w:w="886" w:type="dxa"/>
            <w:noWrap/>
          </w:tcPr>
          <w:p w14:paraId="62CB6FD9" w14:textId="77777777" w:rsidR="00BF40F5" w:rsidRPr="003D68C3" w:rsidRDefault="00BF40F5">
            <w:pPr>
              <w:pStyle w:val="LinhaTabCentr"/>
            </w:pPr>
            <w:r w:rsidRPr="003D68C3">
              <w:t>11v10</w:t>
            </w:r>
          </w:p>
        </w:tc>
        <w:tc>
          <w:tcPr>
            <w:tcW w:w="5213" w:type="dxa"/>
            <w:noWrap/>
          </w:tcPr>
          <w:p w14:paraId="318ED078" w14:textId="77777777" w:rsidR="00BF40F5" w:rsidRPr="003D68C3" w:rsidRDefault="00BF40F5" w:rsidP="00B15F49">
            <w:pPr>
              <w:pStyle w:val="LinhaTabEsq"/>
            </w:pPr>
            <w:r w:rsidRPr="003D68C3">
              <w:t>v2.0</w:t>
            </w:r>
          </w:p>
        </w:tc>
      </w:tr>
      <w:tr w:rsidR="00BF40F5" w:rsidRPr="00830393" w14:paraId="0F604807" w14:textId="77777777" w:rsidTr="004137D6">
        <w:tc>
          <w:tcPr>
            <w:tcW w:w="685" w:type="dxa"/>
            <w:shd w:val="clear" w:color="auto" w:fill="E6E6E6"/>
            <w:noWrap/>
          </w:tcPr>
          <w:p w14:paraId="0E6A09FD" w14:textId="77777777" w:rsidR="00BF40F5" w:rsidRPr="003D68C3" w:rsidRDefault="00BF40F5" w:rsidP="00B15F49">
            <w:pPr>
              <w:pStyle w:val="LinhaTabCentr"/>
            </w:pPr>
            <w:r w:rsidRPr="003D68C3">
              <w:t>418</w:t>
            </w:r>
          </w:p>
        </w:tc>
        <w:tc>
          <w:tcPr>
            <w:tcW w:w="784" w:type="dxa"/>
            <w:shd w:val="clear" w:color="auto" w:fill="E6E6E6"/>
            <w:noWrap/>
          </w:tcPr>
          <w:p w14:paraId="150DD74D" w14:textId="77777777" w:rsidR="00BF40F5" w:rsidRPr="003D68C3" w:rsidRDefault="00BF40F5">
            <w:pPr>
              <w:pStyle w:val="LinhaTabCentr"/>
            </w:pPr>
            <w:r w:rsidRPr="003D68C3">
              <w:t>ZC10</w:t>
            </w:r>
          </w:p>
        </w:tc>
        <w:tc>
          <w:tcPr>
            <w:tcW w:w="1666" w:type="dxa"/>
            <w:shd w:val="clear" w:color="auto" w:fill="E6E6E6"/>
            <w:noWrap/>
          </w:tcPr>
          <w:p w14:paraId="4F0954C7" w14:textId="77777777" w:rsidR="00BF40F5" w:rsidRPr="003D68C3" w:rsidRDefault="00BF40F5" w:rsidP="00B15F49">
            <w:pPr>
              <w:pStyle w:val="LinhaTabEsq"/>
            </w:pPr>
            <w:r w:rsidRPr="003D68C3">
              <w:t>deduc</w:t>
            </w:r>
          </w:p>
        </w:tc>
        <w:tc>
          <w:tcPr>
            <w:tcW w:w="3528" w:type="dxa"/>
            <w:shd w:val="clear" w:color="auto" w:fill="E6E6E6"/>
            <w:noWrap/>
          </w:tcPr>
          <w:p w14:paraId="34062BCA" w14:textId="77777777" w:rsidR="00BF40F5" w:rsidRPr="003D68C3" w:rsidRDefault="00BF40F5">
            <w:pPr>
              <w:pStyle w:val="LinhaTabEsq"/>
            </w:pPr>
            <w:r w:rsidRPr="003D68C3">
              <w:t>Grupo Deduções – Taxas e Contribuições</w:t>
            </w:r>
          </w:p>
        </w:tc>
        <w:tc>
          <w:tcPr>
            <w:tcW w:w="466" w:type="dxa"/>
            <w:shd w:val="clear" w:color="auto" w:fill="E6E6E6"/>
            <w:noWrap/>
          </w:tcPr>
          <w:p w14:paraId="6BCAA186" w14:textId="77777777" w:rsidR="00BF40F5" w:rsidRPr="003D68C3" w:rsidRDefault="00BF40F5" w:rsidP="00B15F49">
            <w:pPr>
              <w:pStyle w:val="LinhaTabCentr"/>
            </w:pPr>
            <w:r w:rsidRPr="003D68C3">
              <w:t>G</w:t>
            </w:r>
          </w:p>
        </w:tc>
        <w:tc>
          <w:tcPr>
            <w:tcW w:w="654" w:type="dxa"/>
            <w:shd w:val="clear" w:color="auto" w:fill="E6E6E6"/>
            <w:noWrap/>
          </w:tcPr>
          <w:p w14:paraId="57A373E9" w14:textId="77777777" w:rsidR="00BF40F5" w:rsidRPr="003D68C3" w:rsidRDefault="00BF40F5">
            <w:pPr>
              <w:pStyle w:val="LinhaTabCentr"/>
            </w:pPr>
            <w:r w:rsidRPr="003D68C3">
              <w:t>ZC01</w:t>
            </w:r>
          </w:p>
        </w:tc>
        <w:tc>
          <w:tcPr>
            <w:tcW w:w="557" w:type="dxa"/>
            <w:shd w:val="clear" w:color="auto" w:fill="E6E6E6"/>
            <w:noWrap/>
          </w:tcPr>
          <w:p w14:paraId="34A29094" w14:textId="77777777" w:rsidR="00BF40F5" w:rsidRPr="003D68C3" w:rsidRDefault="00BF40F5">
            <w:pPr>
              <w:pStyle w:val="LinhaTabCentr"/>
            </w:pPr>
          </w:p>
        </w:tc>
        <w:tc>
          <w:tcPr>
            <w:tcW w:w="687" w:type="dxa"/>
            <w:shd w:val="clear" w:color="auto" w:fill="E6E6E6"/>
            <w:noWrap/>
          </w:tcPr>
          <w:p w14:paraId="5B915CEC" w14:textId="77777777" w:rsidR="00BF40F5" w:rsidRPr="003D68C3" w:rsidRDefault="00BF40F5">
            <w:pPr>
              <w:pStyle w:val="LinhaTabCentr"/>
            </w:pPr>
            <w:r w:rsidRPr="003D68C3">
              <w:t>0-10</w:t>
            </w:r>
          </w:p>
        </w:tc>
        <w:tc>
          <w:tcPr>
            <w:tcW w:w="886" w:type="dxa"/>
            <w:shd w:val="clear" w:color="auto" w:fill="E6E6E6"/>
            <w:noWrap/>
          </w:tcPr>
          <w:p w14:paraId="72A6BDCC" w14:textId="77777777" w:rsidR="00BF40F5" w:rsidRPr="003D68C3" w:rsidRDefault="00BF40F5">
            <w:pPr>
              <w:pStyle w:val="LinhaTabCentr"/>
            </w:pPr>
          </w:p>
        </w:tc>
        <w:tc>
          <w:tcPr>
            <w:tcW w:w="5213" w:type="dxa"/>
            <w:shd w:val="clear" w:color="auto" w:fill="E6E6E6"/>
            <w:noWrap/>
          </w:tcPr>
          <w:p w14:paraId="01CC22D0" w14:textId="77777777" w:rsidR="00BF40F5" w:rsidRPr="003D68C3" w:rsidRDefault="00BF40F5" w:rsidP="00B15F49">
            <w:pPr>
              <w:pStyle w:val="LinhaTabEsq"/>
            </w:pPr>
            <w:r w:rsidRPr="003D68C3">
              <w:t>Informar as Deduções – Taxas e Contribuições v2.0</w:t>
            </w:r>
          </w:p>
        </w:tc>
      </w:tr>
      <w:tr w:rsidR="00BF40F5" w:rsidRPr="00830393" w14:paraId="0BB4CD13" w14:textId="77777777" w:rsidTr="004137D6">
        <w:tc>
          <w:tcPr>
            <w:tcW w:w="685" w:type="dxa"/>
            <w:noWrap/>
          </w:tcPr>
          <w:p w14:paraId="7BB7EC70" w14:textId="77777777" w:rsidR="00BF40F5" w:rsidRPr="003D68C3" w:rsidRDefault="00BF40F5" w:rsidP="00B15F49">
            <w:pPr>
              <w:pStyle w:val="LinhaTabCentr"/>
            </w:pPr>
            <w:r w:rsidRPr="003D68C3">
              <w:t>419</w:t>
            </w:r>
          </w:p>
        </w:tc>
        <w:tc>
          <w:tcPr>
            <w:tcW w:w="784" w:type="dxa"/>
            <w:noWrap/>
          </w:tcPr>
          <w:p w14:paraId="59F688DC" w14:textId="77777777" w:rsidR="00BF40F5" w:rsidRPr="003D68C3" w:rsidRDefault="00BF40F5">
            <w:pPr>
              <w:pStyle w:val="LinhaTabCentr"/>
            </w:pPr>
            <w:r w:rsidRPr="003D68C3">
              <w:t>ZC11</w:t>
            </w:r>
          </w:p>
        </w:tc>
        <w:tc>
          <w:tcPr>
            <w:tcW w:w="1666" w:type="dxa"/>
            <w:noWrap/>
          </w:tcPr>
          <w:p w14:paraId="61ED49A5" w14:textId="77777777" w:rsidR="00BF40F5" w:rsidRPr="003D68C3" w:rsidRDefault="00BF40F5" w:rsidP="00B15F49">
            <w:pPr>
              <w:pStyle w:val="LinhaTabEsq"/>
            </w:pPr>
            <w:r w:rsidRPr="003D68C3">
              <w:t>xDed</w:t>
            </w:r>
          </w:p>
        </w:tc>
        <w:tc>
          <w:tcPr>
            <w:tcW w:w="3528" w:type="dxa"/>
            <w:noWrap/>
          </w:tcPr>
          <w:p w14:paraId="672F2418" w14:textId="77777777" w:rsidR="00BF40F5" w:rsidRPr="003D68C3" w:rsidRDefault="00BF40F5">
            <w:pPr>
              <w:pStyle w:val="LinhaTabEsq"/>
            </w:pPr>
            <w:r w:rsidRPr="003D68C3">
              <w:t>Descrição da Dedução</w:t>
            </w:r>
          </w:p>
        </w:tc>
        <w:tc>
          <w:tcPr>
            <w:tcW w:w="466" w:type="dxa"/>
            <w:noWrap/>
          </w:tcPr>
          <w:p w14:paraId="16888ECE" w14:textId="77777777" w:rsidR="00BF40F5" w:rsidRPr="003D68C3" w:rsidRDefault="00BF40F5" w:rsidP="00B15F49">
            <w:pPr>
              <w:pStyle w:val="LinhaTabCentr"/>
            </w:pPr>
            <w:r w:rsidRPr="003D68C3">
              <w:t>E</w:t>
            </w:r>
          </w:p>
        </w:tc>
        <w:tc>
          <w:tcPr>
            <w:tcW w:w="654" w:type="dxa"/>
            <w:noWrap/>
          </w:tcPr>
          <w:p w14:paraId="0FDB1F66" w14:textId="77777777" w:rsidR="00BF40F5" w:rsidRPr="003D68C3" w:rsidRDefault="00BF40F5">
            <w:pPr>
              <w:pStyle w:val="LinhaTabCentr"/>
            </w:pPr>
            <w:r w:rsidRPr="003D68C3">
              <w:t>ZC10</w:t>
            </w:r>
          </w:p>
        </w:tc>
        <w:tc>
          <w:tcPr>
            <w:tcW w:w="557" w:type="dxa"/>
            <w:noWrap/>
          </w:tcPr>
          <w:p w14:paraId="6450461F" w14:textId="77777777" w:rsidR="00BF40F5" w:rsidRPr="003D68C3" w:rsidRDefault="00BF40F5">
            <w:pPr>
              <w:pStyle w:val="LinhaTabCentr"/>
            </w:pPr>
            <w:r w:rsidRPr="003D68C3">
              <w:t>C</w:t>
            </w:r>
          </w:p>
        </w:tc>
        <w:tc>
          <w:tcPr>
            <w:tcW w:w="687" w:type="dxa"/>
            <w:noWrap/>
          </w:tcPr>
          <w:p w14:paraId="769F0AB2" w14:textId="77777777" w:rsidR="00BF40F5" w:rsidRPr="003D68C3" w:rsidRDefault="00BF40F5">
            <w:pPr>
              <w:pStyle w:val="LinhaTabCentr"/>
            </w:pPr>
            <w:r w:rsidRPr="003D68C3">
              <w:t>1-1</w:t>
            </w:r>
          </w:p>
        </w:tc>
        <w:tc>
          <w:tcPr>
            <w:tcW w:w="886" w:type="dxa"/>
            <w:noWrap/>
          </w:tcPr>
          <w:p w14:paraId="4E6A3D08" w14:textId="77777777" w:rsidR="00BF40F5" w:rsidRPr="003D68C3" w:rsidRDefault="00BF40F5">
            <w:pPr>
              <w:pStyle w:val="LinhaTabCentr"/>
            </w:pPr>
            <w:r w:rsidRPr="003D68C3">
              <w:t>1-60</w:t>
            </w:r>
          </w:p>
        </w:tc>
        <w:tc>
          <w:tcPr>
            <w:tcW w:w="5213" w:type="dxa"/>
            <w:noWrap/>
          </w:tcPr>
          <w:p w14:paraId="5CB44B2C" w14:textId="77777777" w:rsidR="00BF40F5" w:rsidRPr="003D68C3" w:rsidRDefault="00BF40F5" w:rsidP="00B15F49">
            <w:pPr>
              <w:pStyle w:val="LinhaTabEsq"/>
            </w:pPr>
            <w:r w:rsidRPr="003D68C3">
              <w:t>Informar a Descrição da Dedução v2.0</w:t>
            </w:r>
          </w:p>
        </w:tc>
      </w:tr>
      <w:tr w:rsidR="00BF40F5" w:rsidRPr="00830393" w14:paraId="5E121E5D" w14:textId="77777777" w:rsidTr="004137D6">
        <w:tc>
          <w:tcPr>
            <w:tcW w:w="685" w:type="dxa"/>
            <w:noWrap/>
          </w:tcPr>
          <w:p w14:paraId="322C0F92" w14:textId="77777777" w:rsidR="00BF40F5" w:rsidRPr="003D68C3" w:rsidRDefault="00BF40F5" w:rsidP="00B15F49">
            <w:pPr>
              <w:pStyle w:val="LinhaTabCentr"/>
            </w:pPr>
            <w:r w:rsidRPr="003D68C3">
              <w:t>420</w:t>
            </w:r>
          </w:p>
        </w:tc>
        <w:tc>
          <w:tcPr>
            <w:tcW w:w="784" w:type="dxa"/>
            <w:noWrap/>
          </w:tcPr>
          <w:p w14:paraId="5F5E1A52" w14:textId="77777777" w:rsidR="00BF40F5" w:rsidRPr="003D68C3" w:rsidRDefault="00BF40F5">
            <w:pPr>
              <w:pStyle w:val="LinhaTabCentr"/>
            </w:pPr>
            <w:r w:rsidRPr="003D68C3">
              <w:t>ZC12</w:t>
            </w:r>
          </w:p>
        </w:tc>
        <w:tc>
          <w:tcPr>
            <w:tcW w:w="1666" w:type="dxa"/>
            <w:noWrap/>
          </w:tcPr>
          <w:p w14:paraId="3824A42A" w14:textId="77777777" w:rsidR="00BF40F5" w:rsidRPr="003D68C3" w:rsidRDefault="00BF40F5" w:rsidP="00B15F49">
            <w:pPr>
              <w:pStyle w:val="LinhaTabEsq"/>
            </w:pPr>
            <w:r w:rsidRPr="003D68C3">
              <w:t>vDed</w:t>
            </w:r>
          </w:p>
        </w:tc>
        <w:tc>
          <w:tcPr>
            <w:tcW w:w="3528" w:type="dxa"/>
            <w:noWrap/>
          </w:tcPr>
          <w:p w14:paraId="70BABA11" w14:textId="77777777" w:rsidR="00BF40F5" w:rsidRPr="003D68C3" w:rsidRDefault="00BF40F5">
            <w:pPr>
              <w:pStyle w:val="LinhaTabEsq"/>
            </w:pPr>
            <w:r w:rsidRPr="003D68C3">
              <w:t>Valor da Dedução</w:t>
            </w:r>
          </w:p>
        </w:tc>
        <w:tc>
          <w:tcPr>
            <w:tcW w:w="466" w:type="dxa"/>
            <w:noWrap/>
          </w:tcPr>
          <w:p w14:paraId="46812413" w14:textId="77777777" w:rsidR="00BF40F5" w:rsidRPr="003D68C3" w:rsidRDefault="00BF40F5" w:rsidP="00B15F49">
            <w:pPr>
              <w:pStyle w:val="LinhaTabCentr"/>
            </w:pPr>
            <w:r w:rsidRPr="003D68C3">
              <w:t>E</w:t>
            </w:r>
          </w:p>
        </w:tc>
        <w:tc>
          <w:tcPr>
            <w:tcW w:w="654" w:type="dxa"/>
            <w:noWrap/>
          </w:tcPr>
          <w:p w14:paraId="6351B728" w14:textId="77777777" w:rsidR="00BF40F5" w:rsidRPr="003D68C3" w:rsidRDefault="00BF40F5">
            <w:pPr>
              <w:pStyle w:val="LinhaTabCentr"/>
            </w:pPr>
            <w:r w:rsidRPr="003D68C3">
              <w:t>ZC10</w:t>
            </w:r>
          </w:p>
        </w:tc>
        <w:tc>
          <w:tcPr>
            <w:tcW w:w="557" w:type="dxa"/>
            <w:noWrap/>
          </w:tcPr>
          <w:p w14:paraId="50EC5398" w14:textId="77777777" w:rsidR="00BF40F5" w:rsidRPr="003D68C3" w:rsidRDefault="00BF40F5">
            <w:pPr>
              <w:pStyle w:val="LinhaTabCentr"/>
            </w:pPr>
            <w:r w:rsidRPr="003D68C3">
              <w:t>N</w:t>
            </w:r>
          </w:p>
        </w:tc>
        <w:tc>
          <w:tcPr>
            <w:tcW w:w="687" w:type="dxa"/>
            <w:noWrap/>
          </w:tcPr>
          <w:p w14:paraId="154FD4CC" w14:textId="77777777" w:rsidR="00BF40F5" w:rsidRPr="003D68C3" w:rsidRDefault="00BF40F5">
            <w:pPr>
              <w:pStyle w:val="LinhaTabCentr"/>
            </w:pPr>
            <w:r w:rsidRPr="003D68C3">
              <w:t>1-1</w:t>
            </w:r>
          </w:p>
        </w:tc>
        <w:tc>
          <w:tcPr>
            <w:tcW w:w="886" w:type="dxa"/>
            <w:noWrap/>
          </w:tcPr>
          <w:p w14:paraId="32A36323" w14:textId="77777777" w:rsidR="00BF40F5" w:rsidRPr="003D68C3" w:rsidRDefault="00BF40F5">
            <w:pPr>
              <w:pStyle w:val="LinhaTabCentr"/>
            </w:pPr>
            <w:r w:rsidRPr="003D68C3">
              <w:t>13v2</w:t>
            </w:r>
          </w:p>
        </w:tc>
        <w:tc>
          <w:tcPr>
            <w:tcW w:w="5213" w:type="dxa"/>
            <w:noWrap/>
          </w:tcPr>
          <w:p w14:paraId="411F0510" w14:textId="77777777" w:rsidR="00BF40F5" w:rsidRPr="003D68C3" w:rsidRDefault="00BF40F5" w:rsidP="00B15F49">
            <w:pPr>
              <w:pStyle w:val="LinhaTabEsq"/>
            </w:pPr>
            <w:r w:rsidRPr="003D68C3">
              <w:t>v2.0</w:t>
            </w:r>
          </w:p>
        </w:tc>
      </w:tr>
      <w:tr w:rsidR="00BF40F5" w:rsidRPr="00830393" w14:paraId="17305475" w14:textId="77777777" w:rsidTr="004137D6">
        <w:tc>
          <w:tcPr>
            <w:tcW w:w="685" w:type="dxa"/>
            <w:noWrap/>
          </w:tcPr>
          <w:p w14:paraId="7823B0AC" w14:textId="77777777" w:rsidR="00BF40F5" w:rsidRPr="003D68C3" w:rsidRDefault="00BF40F5" w:rsidP="00B15F49">
            <w:pPr>
              <w:pStyle w:val="LinhaTabCentr"/>
            </w:pPr>
            <w:r w:rsidRPr="003D68C3">
              <w:t>421</w:t>
            </w:r>
          </w:p>
        </w:tc>
        <w:tc>
          <w:tcPr>
            <w:tcW w:w="784" w:type="dxa"/>
            <w:noWrap/>
          </w:tcPr>
          <w:p w14:paraId="0C3D9CFD" w14:textId="77777777" w:rsidR="00BF40F5" w:rsidRPr="003D68C3" w:rsidRDefault="00BF40F5">
            <w:pPr>
              <w:pStyle w:val="LinhaTabCentr"/>
            </w:pPr>
            <w:r w:rsidRPr="003D68C3">
              <w:t>ZC13</w:t>
            </w:r>
          </w:p>
        </w:tc>
        <w:tc>
          <w:tcPr>
            <w:tcW w:w="1666" w:type="dxa"/>
            <w:noWrap/>
          </w:tcPr>
          <w:p w14:paraId="32BC5BF8" w14:textId="77777777" w:rsidR="00BF40F5" w:rsidRPr="003D68C3" w:rsidRDefault="00BF40F5" w:rsidP="00B15F49">
            <w:pPr>
              <w:pStyle w:val="LinhaTabEsq"/>
            </w:pPr>
            <w:r w:rsidRPr="003D68C3">
              <w:t>vFor</w:t>
            </w:r>
          </w:p>
        </w:tc>
        <w:tc>
          <w:tcPr>
            <w:tcW w:w="3528" w:type="dxa"/>
            <w:noWrap/>
          </w:tcPr>
          <w:p w14:paraId="7F210C8F" w14:textId="77777777" w:rsidR="00BF40F5" w:rsidRPr="003D68C3" w:rsidRDefault="00BF40F5">
            <w:pPr>
              <w:pStyle w:val="LinhaTabEsq"/>
            </w:pPr>
            <w:r w:rsidRPr="003D68C3">
              <w:t>Valor dos Fornecimentos</w:t>
            </w:r>
          </w:p>
        </w:tc>
        <w:tc>
          <w:tcPr>
            <w:tcW w:w="466" w:type="dxa"/>
            <w:noWrap/>
          </w:tcPr>
          <w:p w14:paraId="31EBD77D" w14:textId="77777777" w:rsidR="00BF40F5" w:rsidRPr="003D68C3" w:rsidRDefault="00BF40F5" w:rsidP="00B15F49">
            <w:pPr>
              <w:pStyle w:val="LinhaTabCentr"/>
            </w:pPr>
            <w:r w:rsidRPr="003D68C3">
              <w:t>E</w:t>
            </w:r>
          </w:p>
        </w:tc>
        <w:tc>
          <w:tcPr>
            <w:tcW w:w="654" w:type="dxa"/>
            <w:noWrap/>
          </w:tcPr>
          <w:p w14:paraId="3FB6B4E5" w14:textId="77777777" w:rsidR="00BF40F5" w:rsidRPr="003D68C3" w:rsidRDefault="00BF40F5">
            <w:pPr>
              <w:pStyle w:val="LinhaTabCentr"/>
            </w:pPr>
            <w:r w:rsidRPr="003D68C3">
              <w:t>ZC01</w:t>
            </w:r>
          </w:p>
        </w:tc>
        <w:tc>
          <w:tcPr>
            <w:tcW w:w="557" w:type="dxa"/>
            <w:noWrap/>
          </w:tcPr>
          <w:p w14:paraId="5F4690E7" w14:textId="77777777" w:rsidR="00BF40F5" w:rsidRPr="003D68C3" w:rsidRDefault="00BF40F5">
            <w:pPr>
              <w:pStyle w:val="LinhaTabCentr"/>
            </w:pPr>
            <w:r w:rsidRPr="003D68C3">
              <w:t>N</w:t>
            </w:r>
          </w:p>
        </w:tc>
        <w:tc>
          <w:tcPr>
            <w:tcW w:w="687" w:type="dxa"/>
            <w:noWrap/>
          </w:tcPr>
          <w:p w14:paraId="3131D459" w14:textId="77777777" w:rsidR="00BF40F5" w:rsidRPr="003D68C3" w:rsidRDefault="00BF40F5">
            <w:pPr>
              <w:pStyle w:val="LinhaTabCentr"/>
            </w:pPr>
            <w:r w:rsidRPr="003D68C3">
              <w:t>1-1</w:t>
            </w:r>
          </w:p>
        </w:tc>
        <w:tc>
          <w:tcPr>
            <w:tcW w:w="886" w:type="dxa"/>
            <w:noWrap/>
          </w:tcPr>
          <w:p w14:paraId="5FAC196C" w14:textId="77777777" w:rsidR="00BF40F5" w:rsidRPr="003D68C3" w:rsidRDefault="00BF40F5">
            <w:pPr>
              <w:pStyle w:val="LinhaTabCentr"/>
            </w:pPr>
            <w:r w:rsidRPr="003D68C3">
              <w:t>13v2</w:t>
            </w:r>
          </w:p>
        </w:tc>
        <w:tc>
          <w:tcPr>
            <w:tcW w:w="5213" w:type="dxa"/>
            <w:noWrap/>
          </w:tcPr>
          <w:p w14:paraId="68581BD3" w14:textId="77777777" w:rsidR="00BF40F5" w:rsidRPr="003D68C3" w:rsidRDefault="00BF40F5" w:rsidP="00B15F49">
            <w:pPr>
              <w:pStyle w:val="LinhaTabEsq"/>
            </w:pPr>
            <w:r w:rsidRPr="003D68C3">
              <w:t>Valor dos Fornecimentos v2.0</w:t>
            </w:r>
          </w:p>
        </w:tc>
      </w:tr>
      <w:tr w:rsidR="00BF40F5" w:rsidRPr="00830393" w14:paraId="4051CBAE" w14:textId="77777777" w:rsidTr="004137D6">
        <w:tc>
          <w:tcPr>
            <w:tcW w:w="685" w:type="dxa"/>
            <w:noWrap/>
          </w:tcPr>
          <w:p w14:paraId="3424C813" w14:textId="77777777" w:rsidR="00BF40F5" w:rsidRPr="003D68C3" w:rsidRDefault="00BF40F5" w:rsidP="00B15F49">
            <w:pPr>
              <w:pStyle w:val="LinhaTabCentr"/>
            </w:pPr>
            <w:r w:rsidRPr="003D68C3">
              <w:t>422</w:t>
            </w:r>
          </w:p>
        </w:tc>
        <w:tc>
          <w:tcPr>
            <w:tcW w:w="784" w:type="dxa"/>
            <w:noWrap/>
          </w:tcPr>
          <w:p w14:paraId="021C43E4" w14:textId="77777777" w:rsidR="00BF40F5" w:rsidRPr="003D68C3" w:rsidRDefault="00BF40F5">
            <w:pPr>
              <w:pStyle w:val="LinhaTabCentr"/>
            </w:pPr>
            <w:r w:rsidRPr="003D68C3">
              <w:t>ZC14</w:t>
            </w:r>
          </w:p>
        </w:tc>
        <w:tc>
          <w:tcPr>
            <w:tcW w:w="1666" w:type="dxa"/>
            <w:noWrap/>
          </w:tcPr>
          <w:p w14:paraId="11654425" w14:textId="77777777" w:rsidR="00BF40F5" w:rsidRPr="003D68C3" w:rsidRDefault="00BF40F5" w:rsidP="00B15F49">
            <w:pPr>
              <w:pStyle w:val="LinhaTabEsq"/>
            </w:pPr>
            <w:r w:rsidRPr="003D68C3">
              <w:t>vTotDed</w:t>
            </w:r>
          </w:p>
        </w:tc>
        <w:tc>
          <w:tcPr>
            <w:tcW w:w="3528" w:type="dxa"/>
            <w:noWrap/>
          </w:tcPr>
          <w:p w14:paraId="74F3E967" w14:textId="77777777" w:rsidR="00BF40F5" w:rsidRPr="003D68C3" w:rsidRDefault="00BF40F5">
            <w:pPr>
              <w:pStyle w:val="LinhaTabEsq"/>
            </w:pPr>
            <w:r w:rsidRPr="003D68C3">
              <w:t>Valor Total da Dedução</w:t>
            </w:r>
          </w:p>
        </w:tc>
        <w:tc>
          <w:tcPr>
            <w:tcW w:w="466" w:type="dxa"/>
            <w:noWrap/>
          </w:tcPr>
          <w:p w14:paraId="4C4DFA78" w14:textId="77777777" w:rsidR="00BF40F5" w:rsidRPr="003D68C3" w:rsidRDefault="00BF40F5" w:rsidP="00B15F49">
            <w:pPr>
              <w:pStyle w:val="LinhaTabCentr"/>
            </w:pPr>
            <w:r w:rsidRPr="003D68C3">
              <w:t>E</w:t>
            </w:r>
          </w:p>
        </w:tc>
        <w:tc>
          <w:tcPr>
            <w:tcW w:w="654" w:type="dxa"/>
            <w:noWrap/>
          </w:tcPr>
          <w:p w14:paraId="668EB6B7" w14:textId="77777777" w:rsidR="00BF40F5" w:rsidRPr="003D68C3" w:rsidRDefault="00BF40F5">
            <w:pPr>
              <w:pStyle w:val="LinhaTabCentr"/>
            </w:pPr>
            <w:r w:rsidRPr="003D68C3">
              <w:t>ZC01</w:t>
            </w:r>
          </w:p>
        </w:tc>
        <w:tc>
          <w:tcPr>
            <w:tcW w:w="557" w:type="dxa"/>
            <w:noWrap/>
          </w:tcPr>
          <w:p w14:paraId="0C04849E" w14:textId="77777777" w:rsidR="00BF40F5" w:rsidRPr="003D68C3" w:rsidRDefault="00BF40F5">
            <w:pPr>
              <w:pStyle w:val="LinhaTabCentr"/>
            </w:pPr>
            <w:r w:rsidRPr="003D68C3">
              <w:t>N</w:t>
            </w:r>
          </w:p>
        </w:tc>
        <w:tc>
          <w:tcPr>
            <w:tcW w:w="687" w:type="dxa"/>
            <w:noWrap/>
          </w:tcPr>
          <w:p w14:paraId="246057B9" w14:textId="77777777" w:rsidR="00BF40F5" w:rsidRPr="003D68C3" w:rsidRDefault="00BF40F5">
            <w:pPr>
              <w:pStyle w:val="LinhaTabCentr"/>
            </w:pPr>
            <w:r w:rsidRPr="003D68C3">
              <w:t>1-1</w:t>
            </w:r>
          </w:p>
        </w:tc>
        <w:tc>
          <w:tcPr>
            <w:tcW w:w="886" w:type="dxa"/>
            <w:noWrap/>
          </w:tcPr>
          <w:p w14:paraId="1F122223" w14:textId="77777777" w:rsidR="00BF40F5" w:rsidRPr="003D68C3" w:rsidRDefault="00BF40F5">
            <w:pPr>
              <w:pStyle w:val="LinhaTabCentr"/>
            </w:pPr>
            <w:r w:rsidRPr="003D68C3">
              <w:t>13v2</w:t>
            </w:r>
          </w:p>
        </w:tc>
        <w:tc>
          <w:tcPr>
            <w:tcW w:w="5213" w:type="dxa"/>
            <w:noWrap/>
          </w:tcPr>
          <w:p w14:paraId="15B44899" w14:textId="77777777" w:rsidR="00BF40F5" w:rsidRPr="003D68C3" w:rsidRDefault="00BF40F5" w:rsidP="00B15F49">
            <w:pPr>
              <w:pStyle w:val="LinhaTabEsq"/>
            </w:pPr>
            <w:r w:rsidRPr="003D68C3">
              <w:t>Valor das deduções v2.0</w:t>
            </w:r>
          </w:p>
        </w:tc>
      </w:tr>
      <w:tr w:rsidR="00BF40F5" w:rsidRPr="00830393" w14:paraId="3963CD7F" w14:textId="77777777" w:rsidTr="004137D6">
        <w:tc>
          <w:tcPr>
            <w:tcW w:w="685" w:type="dxa"/>
            <w:noWrap/>
          </w:tcPr>
          <w:p w14:paraId="1CFFB199" w14:textId="77777777" w:rsidR="00BF40F5" w:rsidRPr="003D68C3" w:rsidRDefault="00BF40F5" w:rsidP="00B15F49">
            <w:pPr>
              <w:pStyle w:val="LinhaTabCentr"/>
            </w:pPr>
            <w:r w:rsidRPr="003D68C3">
              <w:t>423</w:t>
            </w:r>
          </w:p>
        </w:tc>
        <w:tc>
          <w:tcPr>
            <w:tcW w:w="784" w:type="dxa"/>
            <w:noWrap/>
          </w:tcPr>
          <w:p w14:paraId="184CF6D4" w14:textId="77777777" w:rsidR="00BF40F5" w:rsidRPr="003D68C3" w:rsidRDefault="00BF40F5">
            <w:pPr>
              <w:pStyle w:val="LinhaTabCentr"/>
            </w:pPr>
            <w:r w:rsidRPr="003D68C3">
              <w:t>ZC15</w:t>
            </w:r>
          </w:p>
        </w:tc>
        <w:tc>
          <w:tcPr>
            <w:tcW w:w="1666" w:type="dxa"/>
            <w:noWrap/>
          </w:tcPr>
          <w:p w14:paraId="5BA5D7FD" w14:textId="77777777" w:rsidR="00BF40F5" w:rsidRPr="003D68C3" w:rsidRDefault="00BF40F5" w:rsidP="00B15F49">
            <w:pPr>
              <w:pStyle w:val="LinhaTabEsq"/>
            </w:pPr>
            <w:r w:rsidRPr="003D68C3">
              <w:t>vLiqFor</w:t>
            </w:r>
          </w:p>
        </w:tc>
        <w:tc>
          <w:tcPr>
            <w:tcW w:w="3528" w:type="dxa"/>
            <w:noWrap/>
          </w:tcPr>
          <w:p w14:paraId="045BEEDD" w14:textId="77777777" w:rsidR="00BF40F5" w:rsidRPr="003D68C3" w:rsidRDefault="00BF40F5">
            <w:pPr>
              <w:pStyle w:val="LinhaTabEsq"/>
            </w:pPr>
            <w:r w:rsidRPr="003D68C3">
              <w:t>Valor Líquido dos Fornecimentos</w:t>
            </w:r>
          </w:p>
        </w:tc>
        <w:tc>
          <w:tcPr>
            <w:tcW w:w="466" w:type="dxa"/>
            <w:noWrap/>
          </w:tcPr>
          <w:p w14:paraId="55E7419E" w14:textId="77777777" w:rsidR="00BF40F5" w:rsidRPr="003D68C3" w:rsidRDefault="00BF40F5" w:rsidP="00B15F49">
            <w:pPr>
              <w:pStyle w:val="LinhaTabCentr"/>
            </w:pPr>
            <w:r w:rsidRPr="003D68C3">
              <w:t>E</w:t>
            </w:r>
          </w:p>
        </w:tc>
        <w:tc>
          <w:tcPr>
            <w:tcW w:w="654" w:type="dxa"/>
            <w:noWrap/>
          </w:tcPr>
          <w:p w14:paraId="23CD201E" w14:textId="77777777" w:rsidR="00BF40F5" w:rsidRPr="003D68C3" w:rsidRDefault="00BF40F5">
            <w:pPr>
              <w:pStyle w:val="LinhaTabCentr"/>
            </w:pPr>
            <w:r w:rsidRPr="003D68C3">
              <w:t>ZC01</w:t>
            </w:r>
          </w:p>
        </w:tc>
        <w:tc>
          <w:tcPr>
            <w:tcW w:w="557" w:type="dxa"/>
            <w:noWrap/>
          </w:tcPr>
          <w:p w14:paraId="0F55F0F3" w14:textId="77777777" w:rsidR="00BF40F5" w:rsidRPr="003D68C3" w:rsidRDefault="00BF40F5">
            <w:pPr>
              <w:pStyle w:val="LinhaTabCentr"/>
            </w:pPr>
            <w:r w:rsidRPr="003D68C3">
              <w:t>N</w:t>
            </w:r>
          </w:p>
        </w:tc>
        <w:tc>
          <w:tcPr>
            <w:tcW w:w="687" w:type="dxa"/>
            <w:noWrap/>
          </w:tcPr>
          <w:p w14:paraId="6F0949C8" w14:textId="77777777" w:rsidR="00BF40F5" w:rsidRPr="003D68C3" w:rsidRDefault="00BF40F5">
            <w:pPr>
              <w:pStyle w:val="LinhaTabCentr"/>
            </w:pPr>
            <w:r w:rsidRPr="003D68C3">
              <w:t>1-1</w:t>
            </w:r>
          </w:p>
        </w:tc>
        <w:tc>
          <w:tcPr>
            <w:tcW w:w="886" w:type="dxa"/>
            <w:noWrap/>
          </w:tcPr>
          <w:p w14:paraId="52605DA3" w14:textId="77777777" w:rsidR="00BF40F5" w:rsidRPr="003D68C3" w:rsidRDefault="00BF40F5">
            <w:pPr>
              <w:pStyle w:val="LinhaTabCentr"/>
            </w:pPr>
            <w:r w:rsidRPr="003D68C3">
              <w:t>13v2</w:t>
            </w:r>
          </w:p>
        </w:tc>
        <w:tc>
          <w:tcPr>
            <w:tcW w:w="5213" w:type="dxa"/>
            <w:noWrap/>
          </w:tcPr>
          <w:p w14:paraId="55F52A47" w14:textId="77777777" w:rsidR="00BF40F5" w:rsidRPr="003D68C3" w:rsidRDefault="00BF40F5" w:rsidP="00B15F49">
            <w:pPr>
              <w:pStyle w:val="LinhaTabEsq"/>
            </w:pPr>
            <w:r w:rsidRPr="003D68C3">
              <w:t>Valor Líquido dos Fornecimentos v2.0</w:t>
            </w:r>
          </w:p>
        </w:tc>
      </w:tr>
    </w:tbl>
    <w:p w14:paraId="44CF4399" w14:textId="77777777" w:rsidR="00BF40F5" w:rsidRDefault="00BF40F5" w:rsidP="003D68C3">
      <w:pPr>
        <w:pStyle w:val="Ttulo2"/>
        <w:numPr>
          <w:ilvl w:val="0"/>
          <w:numId w:val="0"/>
        </w:numPr>
        <w:ind w:left="142"/>
      </w:pPr>
      <w:bookmarkStart w:id="2223" w:name="_Toc384111186"/>
      <w:bookmarkStart w:id="2224" w:name="_Toc410223720"/>
      <w:r w:rsidRPr="00F93B8C">
        <w:t>ZZ</w:t>
      </w:r>
      <w:r>
        <w:t>.</w:t>
      </w:r>
      <w:r w:rsidRPr="00F93B8C">
        <w:t xml:space="preserve"> Informações da Assinatura Digital</w:t>
      </w:r>
      <w:bookmarkEnd w:id="2223"/>
      <w:bookmarkEnd w:id="2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0"/>
        <w:gridCol w:w="801"/>
        <w:gridCol w:w="1702"/>
        <w:gridCol w:w="3605"/>
        <w:gridCol w:w="476"/>
        <w:gridCol w:w="668"/>
        <w:gridCol w:w="569"/>
        <w:gridCol w:w="702"/>
        <w:gridCol w:w="905"/>
        <w:gridCol w:w="5326"/>
      </w:tblGrid>
      <w:tr w:rsidR="00BF40F5" w:rsidRPr="003814EF" w14:paraId="26BC29AE" w14:textId="77777777" w:rsidTr="004137D6">
        <w:trPr>
          <w:tblHeader/>
        </w:trPr>
        <w:tc>
          <w:tcPr>
            <w:tcW w:w="685" w:type="dxa"/>
            <w:shd w:val="clear" w:color="auto" w:fill="DDD9C3" w:themeFill="background2" w:themeFillShade="E6"/>
            <w:noWrap/>
          </w:tcPr>
          <w:p w14:paraId="5E6122D7" w14:textId="77777777" w:rsidR="00BF40F5" w:rsidRPr="003814EF" w:rsidRDefault="00BF40F5" w:rsidP="00B15F49">
            <w:pPr>
              <w:pStyle w:val="LinhaTabTtuloEsq"/>
            </w:pPr>
            <w:r w:rsidRPr="003814EF">
              <w:t>#</w:t>
            </w:r>
          </w:p>
        </w:tc>
        <w:tc>
          <w:tcPr>
            <w:tcW w:w="784" w:type="dxa"/>
            <w:shd w:val="clear" w:color="auto" w:fill="DDD9C3" w:themeFill="background2" w:themeFillShade="E6"/>
            <w:noWrap/>
            <w:vAlign w:val="center"/>
          </w:tcPr>
          <w:p w14:paraId="4F827F46" w14:textId="77777777" w:rsidR="00BF40F5" w:rsidRPr="003814EF" w:rsidRDefault="00BF40F5">
            <w:pPr>
              <w:pStyle w:val="LinhaTabTtuloEsq"/>
            </w:pPr>
            <w:r w:rsidRPr="003814EF">
              <w:t>ID</w:t>
            </w:r>
          </w:p>
        </w:tc>
        <w:tc>
          <w:tcPr>
            <w:tcW w:w="1666" w:type="dxa"/>
            <w:shd w:val="clear" w:color="auto" w:fill="DDD9C3" w:themeFill="background2" w:themeFillShade="E6"/>
            <w:noWrap/>
            <w:vAlign w:val="center"/>
          </w:tcPr>
          <w:p w14:paraId="5C599338" w14:textId="77777777" w:rsidR="00BF40F5" w:rsidRPr="003814EF" w:rsidRDefault="00BF40F5">
            <w:pPr>
              <w:pStyle w:val="LinhaTabTtuloEsq"/>
            </w:pPr>
            <w:r w:rsidRPr="003814EF">
              <w:t>Campo</w:t>
            </w:r>
          </w:p>
        </w:tc>
        <w:tc>
          <w:tcPr>
            <w:tcW w:w="3528" w:type="dxa"/>
            <w:shd w:val="clear" w:color="auto" w:fill="DDD9C3" w:themeFill="background2" w:themeFillShade="E6"/>
            <w:noWrap/>
            <w:vAlign w:val="center"/>
          </w:tcPr>
          <w:p w14:paraId="7371AFAB" w14:textId="77777777" w:rsidR="00BF40F5" w:rsidRPr="003814EF" w:rsidRDefault="00BF40F5">
            <w:pPr>
              <w:pStyle w:val="LinhaTabTtuloEsq"/>
            </w:pPr>
            <w:r w:rsidRPr="003814EF">
              <w:t>Descrição</w:t>
            </w:r>
          </w:p>
        </w:tc>
        <w:tc>
          <w:tcPr>
            <w:tcW w:w="466" w:type="dxa"/>
            <w:shd w:val="clear" w:color="auto" w:fill="DDD9C3" w:themeFill="background2" w:themeFillShade="E6"/>
            <w:noWrap/>
            <w:vAlign w:val="center"/>
          </w:tcPr>
          <w:p w14:paraId="6B6D3BA3" w14:textId="3823B293" w:rsidR="00BF40F5" w:rsidRPr="003814EF" w:rsidRDefault="000D0DEE">
            <w:pPr>
              <w:pStyle w:val="LinhaTabTtuloEsq"/>
            </w:pPr>
            <w:r w:rsidRPr="000D0DEE">
              <w:t>Ele</w:t>
            </w:r>
          </w:p>
        </w:tc>
        <w:tc>
          <w:tcPr>
            <w:tcW w:w="654" w:type="dxa"/>
            <w:shd w:val="clear" w:color="auto" w:fill="DDD9C3" w:themeFill="background2" w:themeFillShade="E6"/>
            <w:noWrap/>
            <w:vAlign w:val="center"/>
          </w:tcPr>
          <w:p w14:paraId="5895DA9E" w14:textId="77777777" w:rsidR="00BF40F5" w:rsidRPr="003814EF" w:rsidRDefault="00BF40F5">
            <w:pPr>
              <w:pStyle w:val="LinhaTabTtuloEsq"/>
            </w:pPr>
            <w:r w:rsidRPr="003814EF">
              <w:t>Pai</w:t>
            </w:r>
          </w:p>
        </w:tc>
        <w:tc>
          <w:tcPr>
            <w:tcW w:w="557" w:type="dxa"/>
            <w:shd w:val="clear" w:color="auto" w:fill="DDD9C3" w:themeFill="background2" w:themeFillShade="E6"/>
            <w:noWrap/>
            <w:vAlign w:val="center"/>
          </w:tcPr>
          <w:p w14:paraId="07F0C9BA" w14:textId="77777777" w:rsidR="00BF40F5" w:rsidRPr="003814EF" w:rsidRDefault="00BF40F5">
            <w:pPr>
              <w:pStyle w:val="LinhaTabTtuloEsq"/>
            </w:pPr>
            <w:r w:rsidRPr="003814EF">
              <w:t>Tipo</w:t>
            </w:r>
          </w:p>
        </w:tc>
        <w:tc>
          <w:tcPr>
            <w:tcW w:w="687" w:type="dxa"/>
            <w:shd w:val="clear" w:color="auto" w:fill="DDD9C3" w:themeFill="background2" w:themeFillShade="E6"/>
            <w:noWrap/>
            <w:vAlign w:val="center"/>
          </w:tcPr>
          <w:p w14:paraId="3B778E62" w14:textId="77777777" w:rsidR="00BF40F5" w:rsidRPr="003814EF" w:rsidRDefault="00BF40F5">
            <w:pPr>
              <w:pStyle w:val="LinhaTabTtuloEsq"/>
            </w:pPr>
            <w:r w:rsidRPr="003814EF">
              <w:t>Ocor.</w:t>
            </w:r>
          </w:p>
        </w:tc>
        <w:tc>
          <w:tcPr>
            <w:tcW w:w="886" w:type="dxa"/>
            <w:shd w:val="clear" w:color="auto" w:fill="DDD9C3" w:themeFill="background2" w:themeFillShade="E6"/>
            <w:noWrap/>
            <w:vAlign w:val="center"/>
          </w:tcPr>
          <w:p w14:paraId="749E06B6" w14:textId="77777777" w:rsidR="00BF40F5" w:rsidRPr="003814EF" w:rsidRDefault="00BF40F5">
            <w:pPr>
              <w:pStyle w:val="LinhaTabTtuloEsq"/>
            </w:pPr>
            <w:r w:rsidRPr="003814EF">
              <w:t>Tam.</w:t>
            </w:r>
          </w:p>
        </w:tc>
        <w:tc>
          <w:tcPr>
            <w:tcW w:w="5213" w:type="dxa"/>
            <w:shd w:val="clear" w:color="auto" w:fill="DDD9C3" w:themeFill="background2" w:themeFillShade="E6"/>
            <w:noWrap/>
            <w:vAlign w:val="center"/>
          </w:tcPr>
          <w:p w14:paraId="6D746E66" w14:textId="77777777" w:rsidR="00BF40F5" w:rsidRPr="003814EF" w:rsidRDefault="00BF40F5">
            <w:pPr>
              <w:pStyle w:val="LinhaTabTtuloEsq"/>
            </w:pPr>
            <w:r w:rsidRPr="003814EF">
              <w:t>Observação</w:t>
            </w:r>
          </w:p>
        </w:tc>
      </w:tr>
      <w:tr w:rsidR="00BF40F5" w:rsidRPr="00830393" w14:paraId="43447B78" w14:textId="77777777" w:rsidTr="004137D6">
        <w:tc>
          <w:tcPr>
            <w:tcW w:w="685" w:type="dxa"/>
            <w:shd w:val="clear" w:color="auto" w:fill="E6E6E6"/>
            <w:noWrap/>
          </w:tcPr>
          <w:p w14:paraId="1B97BDF9" w14:textId="77777777" w:rsidR="00BF40F5" w:rsidRPr="003D68C3" w:rsidRDefault="00BF40F5" w:rsidP="00B15F49">
            <w:pPr>
              <w:pStyle w:val="LinhaTabCentr"/>
            </w:pPr>
            <w:r w:rsidRPr="003D68C3">
              <w:t>999</w:t>
            </w:r>
          </w:p>
        </w:tc>
        <w:tc>
          <w:tcPr>
            <w:tcW w:w="784" w:type="dxa"/>
            <w:shd w:val="clear" w:color="auto" w:fill="E6E6E6"/>
            <w:noWrap/>
          </w:tcPr>
          <w:p w14:paraId="275FB10E" w14:textId="77777777" w:rsidR="00BF40F5" w:rsidRPr="003D68C3" w:rsidRDefault="00BF40F5">
            <w:pPr>
              <w:pStyle w:val="LinhaTabCentr"/>
            </w:pPr>
            <w:r w:rsidRPr="003D68C3">
              <w:t>ZZ01</w:t>
            </w:r>
          </w:p>
        </w:tc>
        <w:tc>
          <w:tcPr>
            <w:tcW w:w="1666" w:type="dxa"/>
            <w:shd w:val="clear" w:color="auto" w:fill="E6E6E6"/>
            <w:noWrap/>
          </w:tcPr>
          <w:p w14:paraId="1D183763" w14:textId="77777777" w:rsidR="00BF40F5" w:rsidRPr="003D68C3" w:rsidRDefault="00BF40F5" w:rsidP="00B15F49">
            <w:pPr>
              <w:pStyle w:val="LinhaTabEsq"/>
            </w:pPr>
            <w:r w:rsidRPr="003D68C3">
              <w:t>Signature</w:t>
            </w:r>
          </w:p>
        </w:tc>
        <w:tc>
          <w:tcPr>
            <w:tcW w:w="3528" w:type="dxa"/>
            <w:shd w:val="clear" w:color="auto" w:fill="E6E6E6"/>
            <w:noWrap/>
          </w:tcPr>
          <w:p w14:paraId="45118783" w14:textId="77777777" w:rsidR="00BF40F5" w:rsidRPr="003D68C3" w:rsidRDefault="00BF40F5">
            <w:pPr>
              <w:pStyle w:val="LinhaTabEsq"/>
            </w:pPr>
            <w:r w:rsidRPr="003D68C3">
              <w:t>Assinatura XML da NF-e Segundo o Padrão XML Digital Signature</w:t>
            </w:r>
          </w:p>
        </w:tc>
        <w:tc>
          <w:tcPr>
            <w:tcW w:w="466" w:type="dxa"/>
            <w:shd w:val="clear" w:color="auto" w:fill="E6E6E6"/>
            <w:noWrap/>
          </w:tcPr>
          <w:p w14:paraId="4C888F6B" w14:textId="77777777" w:rsidR="00BF40F5" w:rsidRPr="003D68C3" w:rsidRDefault="00BF40F5" w:rsidP="00B15F49">
            <w:pPr>
              <w:pStyle w:val="LinhaTabCentr"/>
            </w:pPr>
            <w:r w:rsidRPr="003D68C3">
              <w:t>G</w:t>
            </w:r>
          </w:p>
        </w:tc>
        <w:tc>
          <w:tcPr>
            <w:tcW w:w="654" w:type="dxa"/>
            <w:shd w:val="clear" w:color="auto" w:fill="E6E6E6"/>
            <w:noWrap/>
          </w:tcPr>
          <w:p w14:paraId="2DF2EC1D" w14:textId="77777777" w:rsidR="00BF40F5" w:rsidRPr="003D68C3" w:rsidRDefault="00BF40F5">
            <w:pPr>
              <w:pStyle w:val="LinhaTabCentr"/>
            </w:pPr>
            <w:r w:rsidRPr="003D68C3">
              <w:t>A01</w:t>
            </w:r>
          </w:p>
        </w:tc>
        <w:tc>
          <w:tcPr>
            <w:tcW w:w="557" w:type="dxa"/>
            <w:shd w:val="clear" w:color="auto" w:fill="E6E6E6"/>
            <w:noWrap/>
          </w:tcPr>
          <w:p w14:paraId="5B58F21F" w14:textId="77777777" w:rsidR="00BF40F5" w:rsidRPr="003D68C3" w:rsidRDefault="00BF40F5">
            <w:pPr>
              <w:pStyle w:val="LinhaTabCentr"/>
            </w:pPr>
          </w:p>
        </w:tc>
        <w:tc>
          <w:tcPr>
            <w:tcW w:w="687" w:type="dxa"/>
            <w:shd w:val="clear" w:color="auto" w:fill="E6E6E6"/>
            <w:noWrap/>
          </w:tcPr>
          <w:p w14:paraId="7E4D6414" w14:textId="77777777" w:rsidR="00BF40F5" w:rsidRPr="003D68C3" w:rsidRDefault="00BF40F5">
            <w:pPr>
              <w:pStyle w:val="LinhaTabCentr"/>
            </w:pPr>
            <w:r w:rsidRPr="003D68C3">
              <w:t>1-1</w:t>
            </w:r>
          </w:p>
        </w:tc>
        <w:tc>
          <w:tcPr>
            <w:tcW w:w="886" w:type="dxa"/>
            <w:shd w:val="clear" w:color="auto" w:fill="E6E6E6"/>
            <w:noWrap/>
          </w:tcPr>
          <w:p w14:paraId="7A0544C7" w14:textId="77777777" w:rsidR="00BF40F5" w:rsidRPr="003D68C3" w:rsidRDefault="00BF40F5">
            <w:pPr>
              <w:pStyle w:val="LinhaTabCentr"/>
            </w:pPr>
          </w:p>
        </w:tc>
        <w:tc>
          <w:tcPr>
            <w:tcW w:w="5213" w:type="dxa"/>
            <w:shd w:val="clear" w:color="auto" w:fill="E6E6E6"/>
            <w:noWrap/>
          </w:tcPr>
          <w:p w14:paraId="372C8DB0" w14:textId="77777777" w:rsidR="00BF40F5" w:rsidRPr="003D68C3" w:rsidRDefault="00BF40F5" w:rsidP="00B15F49">
            <w:pPr>
              <w:pStyle w:val="LinhaTabEsq"/>
            </w:pPr>
          </w:p>
        </w:tc>
      </w:tr>
    </w:tbl>
    <w:p w14:paraId="35417EF7" w14:textId="77777777" w:rsidR="00BF40F5" w:rsidRDefault="00BF40F5" w:rsidP="00BF40F5">
      <w:pPr>
        <w:rPr>
          <w:color w:val="000000" w:themeColor="text1"/>
          <w:lang w:eastAsia="zh-CN"/>
        </w:rPr>
      </w:pPr>
    </w:p>
    <w:p w14:paraId="2CB09170" w14:textId="77777777" w:rsidR="00BF40F5" w:rsidRDefault="00BF40F5" w:rsidP="00BF40F5">
      <w:pPr>
        <w:jc w:val="left"/>
        <w:rPr>
          <w:color w:val="000000" w:themeColor="text1"/>
          <w:lang w:eastAsia="zh-CN"/>
        </w:rPr>
      </w:pPr>
      <w:r>
        <w:rPr>
          <w:color w:val="000000" w:themeColor="text1"/>
          <w:lang w:eastAsia="zh-CN"/>
        </w:rPr>
        <w:br w:type="page"/>
      </w:r>
    </w:p>
    <w:p w14:paraId="0CC84903" w14:textId="77777777" w:rsidR="007367D8" w:rsidRPr="00412749" w:rsidRDefault="007367D8" w:rsidP="007367D8">
      <w:pPr>
        <w:rPr>
          <w:color w:val="000000" w:themeColor="text1"/>
          <w:lang w:eastAsia="zh-CN"/>
        </w:rPr>
      </w:pPr>
    </w:p>
    <w:p w14:paraId="7AA5AAF7" w14:textId="77777777" w:rsidR="007367D8" w:rsidRPr="00153736" w:rsidRDefault="007367D8" w:rsidP="00153736">
      <w:pPr>
        <w:rPr>
          <w:rFonts w:eastAsia="SimSun"/>
          <w:b/>
          <w:sz w:val="20"/>
          <w:szCs w:val="20"/>
        </w:rPr>
      </w:pPr>
      <w:r w:rsidRPr="00153736">
        <w:rPr>
          <w:rFonts w:eastAsia="SimSun"/>
          <w:b/>
          <w:sz w:val="20"/>
          <w:szCs w:val="20"/>
        </w:rPr>
        <w:t>OBSERVAÇÕES:</w:t>
      </w:r>
    </w:p>
    <w:p w14:paraId="409CAC62" w14:textId="77777777" w:rsidR="007367D8" w:rsidRPr="00412749" w:rsidRDefault="007367D8" w:rsidP="0008500E">
      <w:pPr>
        <w:numPr>
          <w:ilvl w:val="0"/>
          <w:numId w:val="3"/>
        </w:numPr>
        <w:rPr>
          <w:rFonts w:eastAsia="SimSun" w:cs="Arial"/>
          <w:b/>
          <w:color w:val="000000" w:themeColor="text1"/>
          <w:sz w:val="20"/>
          <w:lang w:eastAsia="zh-CN"/>
        </w:rPr>
      </w:pPr>
      <w:r w:rsidRPr="00412749">
        <w:rPr>
          <w:rFonts w:eastAsia="SimSun" w:cs="Arial"/>
          <w:b/>
          <w:color w:val="000000" w:themeColor="text1"/>
          <w:sz w:val="20"/>
          <w:lang w:eastAsia="zh-CN"/>
        </w:rPr>
        <w:t>Abreviações utilizadas nas colunas de cabeçalho do leiaute:</w:t>
      </w:r>
    </w:p>
    <w:tbl>
      <w:tblPr>
        <w:tblW w:w="10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5"/>
        <w:gridCol w:w="695"/>
        <w:gridCol w:w="746"/>
        <w:gridCol w:w="2785"/>
        <w:gridCol w:w="497"/>
        <w:gridCol w:w="684"/>
        <w:gridCol w:w="567"/>
        <w:gridCol w:w="979"/>
        <w:gridCol w:w="839"/>
        <w:gridCol w:w="543"/>
        <w:gridCol w:w="1049"/>
      </w:tblGrid>
      <w:tr w:rsidR="007367D8" w:rsidRPr="00412749" w14:paraId="43DCCB92" w14:textId="77777777" w:rsidTr="007367D8">
        <w:trPr>
          <w:jc w:val="center"/>
        </w:trPr>
        <w:tc>
          <w:tcPr>
            <w:tcW w:w="695" w:type="dxa"/>
            <w:shd w:val="clear" w:color="auto" w:fill="737373"/>
          </w:tcPr>
          <w:p w14:paraId="558DFFBF"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w:t>
            </w:r>
          </w:p>
        </w:tc>
        <w:tc>
          <w:tcPr>
            <w:tcW w:w="695" w:type="dxa"/>
            <w:shd w:val="clear" w:color="auto" w:fill="737373"/>
            <w:vAlign w:val="center"/>
          </w:tcPr>
          <w:p w14:paraId="43991B8D"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ID</w:t>
            </w:r>
          </w:p>
        </w:tc>
        <w:tc>
          <w:tcPr>
            <w:tcW w:w="746" w:type="dxa"/>
            <w:shd w:val="clear" w:color="auto" w:fill="737373"/>
            <w:vAlign w:val="center"/>
          </w:tcPr>
          <w:p w14:paraId="63C2CFE7"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Campo</w:t>
            </w:r>
          </w:p>
        </w:tc>
        <w:tc>
          <w:tcPr>
            <w:tcW w:w="2785" w:type="dxa"/>
            <w:shd w:val="clear" w:color="auto" w:fill="737373"/>
            <w:vAlign w:val="center"/>
          </w:tcPr>
          <w:p w14:paraId="43AECF66"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Descrição</w:t>
            </w:r>
          </w:p>
        </w:tc>
        <w:tc>
          <w:tcPr>
            <w:tcW w:w="497" w:type="dxa"/>
            <w:shd w:val="clear" w:color="auto" w:fill="737373"/>
            <w:vAlign w:val="center"/>
          </w:tcPr>
          <w:p w14:paraId="245746E9"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Ele</w:t>
            </w:r>
          </w:p>
        </w:tc>
        <w:tc>
          <w:tcPr>
            <w:tcW w:w="684" w:type="dxa"/>
            <w:shd w:val="clear" w:color="auto" w:fill="737373"/>
            <w:vAlign w:val="center"/>
          </w:tcPr>
          <w:p w14:paraId="43481DBB"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Pai</w:t>
            </w:r>
          </w:p>
        </w:tc>
        <w:tc>
          <w:tcPr>
            <w:tcW w:w="567" w:type="dxa"/>
            <w:shd w:val="clear" w:color="auto" w:fill="737373"/>
            <w:vAlign w:val="center"/>
          </w:tcPr>
          <w:p w14:paraId="40A9548B"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Tipo</w:t>
            </w:r>
          </w:p>
        </w:tc>
        <w:tc>
          <w:tcPr>
            <w:tcW w:w="979" w:type="dxa"/>
            <w:shd w:val="clear" w:color="auto" w:fill="737373"/>
            <w:vAlign w:val="center"/>
          </w:tcPr>
          <w:p w14:paraId="3B1D2885"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Ocorrência</w:t>
            </w:r>
          </w:p>
        </w:tc>
        <w:tc>
          <w:tcPr>
            <w:tcW w:w="839" w:type="dxa"/>
            <w:shd w:val="clear" w:color="auto" w:fill="737373"/>
            <w:vAlign w:val="center"/>
          </w:tcPr>
          <w:p w14:paraId="68A84FDB"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tamanho</w:t>
            </w:r>
          </w:p>
        </w:tc>
        <w:tc>
          <w:tcPr>
            <w:tcW w:w="543" w:type="dxa"/>
            <w:shd w:val="clear" w:color="auto" w:fill="737373"/>
            <w:vAlign w:val="center"/>
          </w:tcPr>
          <w:p w14:paraId="1C0C60B9"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Dec</w:t>
            </w:r>
          </w:p>
        </w:tc>
        <w:tc>
          <w:tcPr>
            <w:tcW w:w="1049" w:type="dxa"/>
            <w:shd w:val="clear" w:color="auto" w:fill="737373"/>
            <w:vAlign w:val="center"/>
          </w:tcPr>
          <w:p w14:paraId="21E75CB8" w14:textId="77777777" w:rsidR="007367D8" w:rsidRPr="00412749" w:rsidRDefault="007367D8" w:rsidP="005A1611">
            <w:pPr>
              <w:autoSpaceDE w:val="0"/>
              <w:autoSpaceDN w:val="0"/>
              <w:adjustRightInd w:val="0"/>
              <w:spacing w:after="0"/>
              <w:jc w:val="center"/>
              <w:rPr>
                <w:rFonts w:cs="Arial"/>
                <w:bCs/>
                <w:color w:val="000000" w:themeColor="text1"/>
                <w:sz w:val="14"/>
                <w:szCs w:val="14"/>
              </w:rPr>
            </w:pPr>
            <w:r w:rsidRPr="00412749">
              <w:rPr>
                <w:rFonts w:cs="Arial"/>
                <w:bCs/>
                <w:color w:val="000000" w:themeColor="text1"/>
                <w:sz w:val="14"/>
                <w:szCs w:val="14"/>
              </w:rPr>
              <w:t>Observação</w:t>
            </w:r>
          </w:p>
        </w:tc>
      </w:tr>
      <w:tr w:rsidR="007367D8" w:rsidRPr="00412749" w14:paraId="0D0E13E0" w14:textId="77777777" w:rsidTr="007367D8">
        <w:trPr>
          <w:jc w:val="center"/>
        </w:trPr>
        <w:tc>
          <w:tcPr>
            <w:tcW w:w="695" w:type="dxa"/>
            <w:shd w:val="clear" w:color="auto" w:fill="E6E6E6"/>
          </w:tcPr>
          <w:p w14:paraId="087A79E2" w14:textId="77777777" w:rsidR="007367D8" w:rsidRPr="00412749" w:rsidRDefault="007367D8" w:rsidP="005A1611">
            <w:pPr>
              <w:adjustRightInd w:val="0"/>
              <w:spacing w:after="0"/>
              <w:jc w:val="center"/>
              <w:rPr>
                <w:rFonts w:eastAsia="SimSun" w:cs="Arial"/>
                <w:color w:val="000000" w:themeColor="text1"/>
                <w:lang w:val="es-ES_tradnl" w:eastAsia="zh-CN"/>
              </w:rPr>
            </w:pPr>
            <w:r w:rsidRPr="00412749">
              <w:rPr>
                <w:rFonts w:eastAsia="SimSun" w:cs="Arial"/>
                <w:color w:val="000000" w:themeColor="text1"/>
                <w:lang w:val="es-ES_tradnl" w:eastAsia="zh-CN"/>
              </w:rPr>
              <w:t>389</w:t>
            </w:r>
          </w:p>
        </w:tc>
        <w:tc>
          <w:tcPr>
            <w:tcW w:w="695" w:type="dxa"/>
            <w:shd w:val="clear" w:color="auto" w:fill="E6E6E6"/>
          </w:tcPr>
          <w:p w14:paraId="5DA27E69" w14:textId="77777777" w:rsidR="007367D8" w:rsidRPr="00412749" w:rsidRDefault="007367D8" w:rsidP="005A1611">
            <w:pPr>
              <w:adjustRightInd w:val="0"/>
              <w:spacing w:after="0"/>
              <w:jc w:val="center"/>
              <w:rPr>
                <w:rFonts w:eastAsia="SimSun" w:cs="Arial"/>
                <w:color w:val="000000" w:themeColor="text1"/>
                <w:lang w:val="es-ES_tradnl" w:eastAsia="zh-CN"/>
              </w:rPr>
            </w:pPr>
            <w:r w:rsidRPr="00412749">
              <w:rPr>
                <w:rFonts w:eastAsia="SimSun" w:cs="Arial"/>
                <w:color w:val="000000" w:themeColor="text1"/>
                <w:lang w:val="es-ES_tradnl" w:eastAsia="zh-CN"/>
              </w:rPr>
              <w:t>Y01</w:t>
            </w:r>
          </w:p>
        </w:tc>
        <w:tc>
          <w:tcPr>
            <w:tcW w:w="746" w:type="dxa"/>
            <w:shd w:val="clear" w:color="auto" w:fill="E6E6E6"/>
          </w:tcPr>
          <w:p w14:paraId="3DD85B89" w14:textId="77777777" w:rsidR="007367D8" w:rsidRPr="00412749" w:rsidRDefault="007367D8" w:rsidP="005A1611">
            <w:pPr>
              <w:spacing w:after="0"/>
              <w:rPr>
                <w:rFonts w:eastAsia="SimSun" w:cs="Arial"/>
                <w:color w:val="000000" w:themeColor="text1"/>
                <w:lang w:val="es-ES_tradnl" w:eastAsia="zh-CN"/>
              </w:rPr>
            </w:pPr>
            <w:r w:rsidRPr="00412749">
              <w:rPr>
                <w:rFonts w:eastAsia="SimSun" w:cs="Arial"/>
                <w:color w:val="000000" w:themeColor="text1"/>
                <w:lang w:val="es-ES_tradnl" w:eastAsia="zh-CN"/>
              </w:rPr>
              <w:t>cobr</w:t>
            </w:r>
          </w:p>
        </w:tc>
        <w:tc>
          <w:tcPr>
            <w:tcW w:w="2785" w:type="dxa"/>
            <w:shd w:val="clear" w:color="auto" w:fill="E6E6E6"/>
          </w:tcPr>
          <w:p w14:paraId="303C64FF" w14:textId="77777777" w:rsidR="007367D8" w:rsidRPr="00412749" w:rsidRDefault="007367D8" w:rsidP="005A1611">
            <w:pPr>
              <w:adjustRightInd w:val="0"/>
              <w:spacing w:after="0"/>
              <w:rPr>
                <w:rFonts w:eastAsia="SimSun" w:cs="Arial"/>
                <w:color w:val="000000" w:themeColor="text1"/>
                <w:lang w:eastAsia="zh-CN"/>
              </w:rPr>
            </w:pPr>
            <w:r w:rsidRPr="00412749">
              <w:rPr>
                <w:rFonts w:eastAsia="SimSun" w:cs="Arial"/>
                <w:color w:val="000000" w:themeColor="text1"/>
                <w:lang w:eastAsia="zh-CN"/>
              </w:rPr>
              <w:t>grupo de Cobrança</w:t>
            </w:r>
          </w:p>
        </w:tc>
        <w:tc>
          <w:tcPr>
            <w:tcW w:w="497" w:type="dxa"/>
            <w:shd w:val="clear" w:color="auto" w:fill="E6E6E6"/>
          </w:tcPr>
          <w:p w14:paraId="17FB5664" w14:textId="77777777" w:rsidR="007367D8" w:rsidRPr="00412749" w:rsidRDefault="007367D8" w:rsidP="005A1611">
            <w:pPr>
              <w:adjustRightInd w:val="0"/>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G</w:t>
            </w:r>
          </w:p>
        </w:tc>
        <w:tc>
          <w:tcPr>
            <w:tcW w:w="684" w:type="dxa"/>
            <w:shd w:val="clear" w:color="auto" w:fill="E6E6E6"/>
          </w:tcPr>
          <w:p w14:paraId="202E064F" w14:textId="77777777" w:rsidR="007367D8" w:rsidRPr="00412749" w:rsidRDefault="007367D8" w:rsidP="005A1611">
            <w:pPr>
              <w:adjustRightInd w:val="0"/>
              <w:spacing w:after="0" w:line="56" w:lineRule="atLeast"/>
              <w:jc w:val="center"/>
              <w:rPr>
                <w:rFonts w:eastAsia="SimSun" w:cs="Arial"/>
                <w:color w:val="000000" w:themeColor="text1"/>
                <w:szCs w:val="20"/>
                <w:lang w:eastAsia="zh-CN"/>
              </w:rPr>
            </w:pPr>
            <w:r w:rsidRPr="00412749">
              <w:rPr>
                <w:rFonts w:eastAsia="SimSun" w:cs="Arial"/>
                <w:color w:val="000000" w:themeColor="text1"/>
                <w:szCs w:val="20"/>
                <w:lang w:eastAsia="zh-CN"/>
              </w:rPr>
              <w:t>A01</w:t>
            </w:r>
          </w:p>
        </w:tc>
        <w:tc>
          <w:tcPr>
            <w:tcW w:w="567" w:type="dxa"/>
            <w:shd w:val="clear" w:color="auto" w:fill="E6E6E6"/>
          </w:tcPr>
          <w:p w14:paraId="20B4BF38" w14:textId="77777777" w:rsidR="007367D8" w:rsidRPr="00412749" w:rsidRDefault="007367D8" w:rsidP="005A1611">
            <w:pPr>
              <w:adjustRightInd w:val="0"/>
              <w:spacing w:after="0" w:line="56" w:lineRule="atLeast"/>
              <w:jc w:val="center"/>
              <w:rPr>
                <w:rFonts w:eastAsia="SimSun" w:cs="Arial"/>
                <w:color w:val="000000" w:themeColor="text1"/>
                <w:szCs w:val="20"/>
                <w:lang w:eastAsia="zh-CN"/>
              </w:rPr>
            </w:pPr>
          </w:p>
        </w:tc>
        <w:tc>
          <w:tcPr>
            <w:tcW w:w="979" w:type="dxa"/>
            <w:shd w:val="clear" w:color="auto" w:fill="E6E6E6"/>
          </w:tcPr>
          <w:p w14:paraId="51189BDD" w14:textId="77777777" w:rsidR="007367D8" w:rsidRPr="00412749" w:rsidRDefault="007367D8" w:rsidP="005A1611">
            <w:pPr>
              <w:adjustRightInd w:val="0"/>
              <w:spacing w:after="0" w:line="56" w:lineRule="atLeast"/>
              <w:jc w:val="center"/>
              <w:rPr>
                <w:rFonts w:eastAsia="SimSun" w:cs="Arial"/>
                <w:color w:val="000000" w:themeColor="text1"/>
                <w:szCs w:val="20"/>
                <w:lang w:eastAsia="zh-CN"/>
              </w:rPr>
            </w:pPr>
            <w:r w:rsidRPr="00412749">
              <w:rPr>
                <w:rFonts w:eastAsia="SimSun" w:cs="Arial"/>
                <w:color w:val="000000" w:themeColor="text1"/>
                <w:szCs w:val="20"/>
                <w:lang w:eastAsia="zh-CN"/>
              </w:rPr>
              <w:t>0-1</w:t>
            </w:r>
          </w:p>
        </w:tc>
        <w:tc>
          <w:tcPr>
            <w:tcW w:w="839" w:type="dxa"/>
            <w:shd w:val="clear" w:color="auto" w:fill="E6E6E6"/>
          </w:tcPr>
          <w:p w14:paraId="382042EE" w14:textId="77777777" w:rsidR="007367D8" w:rsidRPr="00412749" w:rsidRDefault="007367D8" w:rsidP="005A1611">
            <w:pPr>
              <w:adjustRightInd w:val="0"/>
              <w:spacing w:after="0" w:line="56" w:lineRule="atLeast"/>
              <w:jc w:val="center"/>
              <w:rPr>
                <w:rFonts w:eastAsia="SimSun" w:cs="Arial"/>
                <w:color w:val="000000" w:themeColor="text1"/>
                <w:szCs w:val="20"/>
                <w:lang w:eastAsia="zh-CN"/>
              </w:rPr>
            </w:pPr>
          </w:p>
        </w:tc>
        <w:tc>
          <w:tcPr>
            <w:tcW w:w="543" w:type="dxa"/>
            <w:shd w:val="clear" w:color="auto" w:fill="E6E6E6"/>
          </w:tcPr>
          <w:p w14:paraId="48B46F8A" w14:textId="77777777" w:rsidR="007367D8" w:rsidRPr="00412749" w:rsidRDefault="007367D8" w:rsidP="005A1611">
            <w:pPr>
              <w:adjustRightInd w:val="0"/>
              <w:spacing w:after="0" w:line="56" w:lineRule="atLeast"/>
              <w:jc w:val="center"/>
              <w:rPr>
                <w:rFonts w:eastAsia="SimSun" w:cs="Arial"/>
                <w:color w:val="000000" w:themeColor="text1"/>
                <w:szCs w:val="20"/>
                <w:lang w:eastAsia="zh-CN"/>
              </w:rPr>
            </w:pPr>
          </w:p>
        </w:tc>
        <w:tc>
          <w:tcPr>
            <w:tcW w:w="1049" w:type="dxa"/>
            <w:shd w:val="clear" w:color="auto" w:fill="E6E6E6"/>
          </w:tcPr>
          <w:p w14:paraId="4D27DB1F" w14:textId="77777777" w:rsidR="007367D8" w:rsidRPr="00412749" w:rsidRDefault="007367D8" w:rsidP="005A1611">
            <w:pPr>
              <w:adjustRightInd w:val="0"/>
              <w:spacing w:after="0" w:line="56" w:lineRule="atLeast"/>
              <w:jc w:val="left"/>
              <w:rPr>
                <w:rFonts w:eastAsia="SimSun" w:cs="Arial"/>
                <w:color w:val="000000" w:themeColor="text1"/>
                <w:szCs w:val="20"/>
                <w:lang w:eastAsia="zh-CN"/>
              </w:rPr>
            </w:pPr>
          </w:p>
        </w:tc>
      </w:tr>
    </w:tbl>
    <w:p w14:paraId="701D2328" w14:textId="77777777" w:rsidR="005A1611" w:rsidRDefault="005A1611" w:rsidP="007367D8">
      <w:pPr>
        <w:ind w:left="360"/>
        <w:rPr>
          <w:rFonts w:eastAsia="SimSun" w:cs="Arial"/>
          <w:color w:val="000000" w:themeColor="text1"/>
          <w:sz w:val="20"/>
          <w:lang w:eastAsia="zh-CN"/>
        </w:rPr>
      </w:pPr>
    </w:p>
    <w:p w14:paraId="28DAAADF"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 xml:space="preserve">a) coluna # </w:t>
      </w:r>
      <w:r w:rsidRPr="00412749">
        <w:rPr>
          <w:rFonts w:eastAsia="SimSun" w:cs="Arial"/>
          <w:color w:val="000000" w:themeColor="text1"/>
          <w:sz w:val="20"/>
          <w:lang w:eastAsia="zh-CN"/>
        </w:rPr>
        <w:t>: identificador da linha da tabela;</w:t>
      </w:r>
    </w:p>
    <w:p w14:paraId="67D9F1DE"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b) coluna ID</w:t>
      </w:r>
      <w:r w:rsidRPr="00412749">
        <w:rPr>
          <w:rFonts w:eastAsia="SimSun" w:cs="Arial"/>
          <w:color w:val="000000" w:themeColor="text1"/>
          <w:sz w:val="20"/>
          <w:lang w:eastAsia="zh-CN"/>
        </w:rPr>
        <w:t xml:space="preserve"> : identificação do campo, alguns campos relacionados com tributos podem aparecer mais de uma vez no leiaute em função da estrutura de grupos</w:t>
      </w:r>
      <w:r w:rsidR="000A52C5">
        <w:rPr>
          <w:rFonts w:eastAsia="SimSun" w:cs="Arial"/>
          <w:color w:val="000000" w:themeColor="text1"/>
          <w:sz w:val="20"/>
          <w:lang w:eastAsia="zh-CN"/>
        </w:rPr>
        <w:t xml:space="preserve"> </w:t>
      </w:r>
      <w:r w:rsidRPr="00412749">
        <w:rPr>
          <w:rFonts w:eastAsia="SimSun" w:cs="Arial"/>
          <w:color w:val="000000" w:themeColor="text1"/>
          <w:sz w:val="20"/>
          <w:lang w:eastAsia="zh-CN"/>
        </w:rPr>
        <w:t>de choice baseados no CST – Código de Tributação do ICMS.</w:t>
      </w:r>
    </w:p>
    <w:p w14:paraId="2F20CF14" w14:textId="77777777" w:rsidR="005A1611" w:rsidRDefault="007367D8" w:rsidP="007367D8">
      <w:pPr>
        <w:ind w:left="360"/>
        <w:rPr>
          <w:rFonts w:eastAsia="SimSun" w:cs="Arial"/>
          <w:color w:val="000000" w:themeColor="text1"/>
          <w:sz w:val="20"/>
          <w:lang w:eastAsia="zh-CN"/>
        </w:rPr>
      </w:pPr>
      <w:r w:rsidRPr="00412749">
        <w:rPr>
          <w:rFonts w:eastAsia="SimSun" w:cs="Arial"/>
          <w:color w:val="000000" w:themeColor="text1"/>
          <w:sz w:val="20"/>
          <w:lang w:eastAsia="zh-CN"/>
        </w:rPr>
        <w:t>Exemplo:</w:t>
      </w:r>
    </w:p>
    <w:p w14:paraId="18B50EA8" w14:textId="77777777" w:rsidR="005A1611" w:rsidRDefault="007367D8" w:rsidP="007367D8">
      <w:pPr>
        <w:ind w:left="360"/>
        <w:rPr>
          <w:rFonts w:eastAsia="SimSun" w:cs="Arial"/>
          <w:color w:val="000000" w:themeColor="text1"/>
          <w:sz w:val="20"/>
          <w:lang w:eastAsia="zh-CN"/>
        </w:rPr>
      </w:pPr>
      <w:r w:rsidRPr="00412749">
        <w:rPr>
          <w:rFonts w:eastAsia="SimSun" w:cs="Arial"/>
          <w:color w:val="000000" w:themeColor="text1"/>
          <w:sz w:val="20"/>
          <w:lang w:eastAsia="zh-CN"/>
        </w:rPr>
        <w:t>O preenchimento dos campos de tributos relacionados com o “ICMS Normal e ST” depende do conteúdo informado no código de Tributação do ICMS (campo N12), que pode assumir um dos seguintes valores:</w:t>
      </w:r>
    </w:p>
    <w:p w14:paraId="74FFF515" w14:textId="77777777" w:rsidR="007367D8" w:rsidRPr="00212CD5" w:rsidRDefault="007367D8" w:rsidP="00212CD5">
      <w:pPr>
        <w:pStyle w:val="MarcSem"/>
        <w:rPr>
          <w:rFonts w:eastAsia="SimSun"/>
          <w:lang w:eastAsia="zh-CN"/>
        </w:rPr>
      </w:pPr>
      <w:r w:rsidRPr="00212CD5">
        <w:rPr>
          <w:rFonts w:eastAsia="SimSun"/>
          <w:lang w:eastAsia="zh-CN"/>
        </w:rPr>
        <w:t xml:space="preserve">00 </w:t>
      </w:r>
      <w:r w:rsidR="0085335B">
        <w:rPr>
          <w:rFonts w:eastAsia="SimSun"/>
          <w:lang w:eastAsia="zh-CN"/>
        </w:rPr>
        <w:t>-</w:t>
      </w:r>
      <w:r w:rsidRPr="00212CD5">
        <w:rPr>
          <w:rFonts w:eastAsia="SimSun"/>
          <w:lang w:eastAsia="zh-CN"/>
        </w:rPr>
        <w:t xml:space="preserve"> Tributada integralmente;</w:t>
      </w:r>
    </w:p>
    <w:p w14:paraId="1A6A0D5C" w14:textId="77777777" w:rsidR="007367D8" w:rsidRPr="00212CD5" w:rsidRDefault="007367D8" w:rsidP="00212CD5">
      <w:pPr>
        <w:pStyle w:val="MarcSem"/>
        <w:rPr>
          <w:rFonts w:eastAsia="SimSun"/>
          <w:lang w:eastAsia="zh-CN"/>
        </w:rPr>
      </w:pPr>
      <w:r w:rsidRPr="00212CD5">
        <w:rPr>
          <w:rFonts w:eastAsia="SimSun"/>
          <w:lang w:eastAsia="zh-CN"/>
        </w:rPr>
        <w:t>10 - Tributada e com cobrança do ICMS por substituição tributária;</w:t>
      </w:r>
    </w:p>
    <w:p w14:paraId="718F3718" w14:textId="77777777" w:rsidR="007367D8" w:rsidRPr="00212CD5" w:rsidRDefault="007367D8" w:rsidP="00212CD5">
      <w:pPr>
        <w:pStyle w:val="MarcSem"/>
        <w:rPr>
          <w:rFonts w:eastAsia="SimSun"/>
          <w:lang w:eastAsia="zh-CN"/>
        </w:rPr>
      </w:pPr>
      <w:r w:rsidRPr="00212CD5">
        <w:rPr>
          <w:rFonts w:eastAsia="SimSun"/>
          <w:lang w:eastAsia="zh-CN"/>
        </w:rPr>
        <w:t>20 - Com redução de base de cálculo;</w:t>
      </w:r>
    </w:p>
    <w:p w14:paraId="1E418829" w14:textId="77777777" w:rsidR="007367D8" w:rsidRPr="00212CD5" w:rsidRDefault="007367D8" w:rsidP="00212CD5">
      <w:pPr>
        <w:pStyle w:val="MarcSem"/>
        <w:rPr>
          <w:rFonts w:eastAsia="SimSun"/>
          <w:lang w:eastAsia="zh-CN"/>
        </w:rPr>
      </w:pPr>
      <w:r w:rsidRPr="00212CD5">
        <w:rPr>
          <w:rFonts w:eastAsia="SimSun"/>
          <w:lang w:eastAsia="zh-CN"/>
        </w:rPr>
        <w:t>30 - Isenta ou não tributada e com cobrança do ICMS por substituição tributária;</w:t>
      </w:r>
    </w:p>
    <w:p w14:paraId="53114ADC" w14:textId="77777777" w:rsidR="007367D8" w:rsidRPr="00212CD5" w:rsidRDefault="007367D8" w:rsidP="00212CD5">
      <w:pPr>
        <w:pStyle w:val="MarcSem"/>
        <w:rPr>
          <w:rFonts w:eastAsia="SimSun"/>
          <w:lang w:eastAsia="zh-CN"/>
        </w:rPr>
      </w:pPr>
      <w:r w:rsidRPr="00212CD5">
        <w:rPr>
          <w:rFonts w:eastAsia="SimSun"/>
          <w:lang w:eastAsia="zh-CN"/>
        </w:rPr>
        <w:t>40 - Isenta;</w:t>
      </w:r>
    </w:p>
    <w:p w14:paraId="5971BC14" w14:textId="77777777" w:rsidR="007367D8" w:rsidRPr="00212CD5" w:rsidRDefault="007367D8" w:rsidP="00212CD5">
      <w:pPr>
        <w:pStyle w:val="MarcSem"/>
        <w:rPr>
          <w:rFonts w:eastAsia="SimSun"/>
          <w:lang w:eastAsia="zh-CN"/>
        </w:rPr>
      </w:pPr>
      <w:r w:rsidRPr="00212CD5">
        <w:rPr>
          <w:rFonts w:eastAsia="SimSun"/>
          <w:lang w:eastAsia="zh-CN"/>
        </w:rPr>
        <w:t>41 - Não tributada;</w:t>
      </w:r>
    </w:p>
    <w:p w14:paraId="7B492327" w14:textId="77777777" w:rsidR="007367D8" w:rsidRPr="00212CD5" w:rsidRDefault="007367D8" w:rsidP="00212CD5">
      <w:pPr>
        <w:pStyle w:val="MarcSem"/>
        <w:rPr>
          <w:rFonts w:eastAsia="SimSun"/>
          <w:lang w:eastAsia="zh-CN"/>
        </w:rPr>
      </w:pPr>
      <w:r w:rsidRPr="00212CD5">
        <w:rPr>
          <w:rFonts w:eastAsia="SimSun"/>
          <w:lang w:eastAsia="zh-CN"/>
        </w:rPr>
        <w:t xml:space="preserve">50 </w:t>
      </w:r>
      <w:r w:rsidR="0085335B">
        <w:rPr>
          <w:rFonts w:eastAsia="SimSun"/>
          <w:lang w:eastAsia="zh-CN"/>
        </w:rPr>
        <w:t>-</w:t>
      </w:r>
      <w:r w:rsidRPr="00212CD5">
        <w:rPr>
          <w:rFonts w:eastAsia="SimSun"/>
          <w:lang w:eastAsia="zh-CN"/>
        </w:rPr>
        <w:t xml:space="preserve"> Suspensão;</w:t>
      </w:r>
    </w:p>
    <w:p w14:paraId="3FD691D8" w14:textId="77777777" w:rsidR="007367D8" w:rsidRPr="00212CD5" w:rsidRDefault="007367D8" w:rsidP="00212CD5">
      <w:pPr>
        <w:pStyle w:val="MarcSem"/>
        <w:rPr>
          <w:rFonts w:eastAsia="SimSun"/>
          <w:lang w:eastAsia="zh-CN"/>
        </w:rPr>
      </w:pPr>
      <w:r w:rsidRPr="00212CD5">
        <w:rPr>
          <w:rFonts w:eastAsia="SimSun"/>
          <w:lang w:eastAsia="zh-CN"/>
        </w:rPr>
        <w:t>51 - Diferimento;</w:t>
      </w:r>
    </w:p>
    <w:p w14:paraId="25A5DCEB" w14:textId="77777777" w:rsidR="007367D8" w:rsidRPr="00212CD5" w:rsidRDefault="007367D8" w:rsidP="00212CD5">
      <w:pPr>
        <w:pStyle w:val="MarcSem"/>
        <w:rPr>
          <w:rFonts w:eastAsia="SimSun"/>
          <w:lang w:eastAsia="zh-CN"/>
        </w:rPr>
      </w:pPr>
      <w:r w:rsidRPr="00212CD5">
        <w:rPr>
          <w:rFonts w:eastAsia="SimSun"/>
          <w:lang w:eastAsia="zh-CN"/>
        </w:rPr>
        <w:t>60 - ICMS cobrado anteriormente por substituição tributária;</w:t>
      </w:r>
    </w:p>
    <w:p w14:paraId="6718E7DA" w14:textId="77777777" w:rsidR="007367D8" w:rsidRPr="00212CD5" w:rsidRDefault="007367D8" w:rsidP="00212CD5">
      <w:pPr>
        <w:pStyle w:val="MarcSem"/>
        <w:rPr>
          <w:rFonts w:eastAsia="SimSun"/>
          <w:lang w:eastAsia="zh-CN"/>
        </w:rPr>
      </w:pPr>
      <w:r w:rsidRPr="00212CD5">
        <w:rPr>
          <w:rFonts w:eastAsia="SimSun"/>
          <w:lang w:eastAsia="zh-CN"/>
        </w:rPr>
        <w:t>70 - Com redução de base de cálculo e cobrança do ICMS por substituição tributária;</w:t>
      </w:r>
    </w:p>
    <w:p w14:paraId="41839726" w14:textId="77777777" w:rsidR="005A1611" w:rsidRPr="00212CD5" w:rsidRDefault="007367D8" w:rsidP="00212CD5">
      <w:pPr>
        <w:pStyle w:val="MarcSem"/>
        <w:rPr>
          <w:rFonts w:eastAsia="SimSun"/>
          <w:lang w:eastAsia="zh-CN"/>
        </w:rPr>
      </w:pPr>
      <w:r w:rsidRPr="00212CD5">
        <w:rPr>
          <w:rFonts w:eastAsia="SimSun"/>
          <w:lang w:eastAsia="zh-CN"/>
        </w:rPr>
        <w:t xml:space="preserve">90 </w:t>
      </w:r>
      <w:r w:rsidR="0085335B">
        <w:rPr>
          <w:rFonts w:eastAsia="SimSun"/>
          <w:lang w:eastAsia="zh-CN"/>
        </w:rPr>
        <w:t>-</w:t>
      </w:r>
      <w:r w:rsidRPr="00212CD5">
        <w:rPr>
          <w:rFonts w:eastAsia="SimSun"/>
          <w:lang w:eastAsia="zh-CN"/>
        </w:rPr>
        <w:t xml:space="preserve"> Outros.</w:t>
      </w:r>
    </w:p>
    <w:p w14:paraId="704A576E" w14:textId="77777777" w:rsidR="007367D8" w:rsidRPr="00412749" w:rsidRDefault="007367D8" w:rsidP="007367D8">
      <w:pPr>
        <w:adjustRightInd w:val="0"/>
        <w:spacing w:line="56" w:lineRule="atLeast"/>
        <w:ind w:left="360"/>
        <w:jc w:val="left"/>
        <w:rPr>
          <w:rFonts w:eastAsia="SimSun" w:cs="Arial"/>
          <w:color w:val="000000" w:themeColor="text1"/>
          <w:sz w:val="20"/>
          <w:szCs w:val="20"/>
          <w:lang w:eastAsia="zh-CN"/>
        </w:rPr>
      </w:pPr>
      <w:r w:rsidRPr="00412749">
        <w:rPr>
          <w:rFonts w:eastAsia="SimSun" w:cs="Arial"/>
          <w:color w:val="000000" w:themeColor="text1"/>
          <w:sz w:val="20"/>
          <w:szCs w:val="20"/>
          <w:lang w:eastAsia="zh-CN"/>
        </w:rPr>
        <w:t>Assim, conforme o</w:t>
      </w:r>
      <w:r w:rsidRPr="00412749">
        <w:rPr>
          <w:rFonts w:eastAsia="SimSun" w:cs="Arial"/>
          <w:color w:val="000000" w:themeColor="text1"/>
          <w:sz w:val="20"/>
          <w:lang w:eastAsia="zh-CN"/>
        </w:rPr>
        <w:t xml:space="preserve"> código de Tributação do ICMS </w:t>
      </w:r>
      <w:r w:rsidRPr="00412749">
        <w:rPr>
          <w:rFonts w:eastAsia="SimSun" w:cs="Arial"/>
          <w:color w:val="000000" w:themeColor="text1"/>
          <w:sz w:val="20"/>
          <w:szCs w:val="20"/>
          <w:lang w:eastAsia="zh-CN"/>
        </w:rPr>
        <w:t>aplicável para a situação, o grupo de tributo “ICMS Normal e ST” deverá ter os campos assinalados com ‘S’ ou ‘?’ da seguinte tabela:</w:t>
      </w:r>
    </w:p>
    <w:tbl>
      <w:tblPr>
        <w:tblW w:w="13752"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4"/>
        <w:gridCol w:w="1639"/>
        <w:gridCol w:w="3517"/>
        <w:gridCol w:w="705"/>
        <w:gridCol w:w="706"/>
        <w:gridCol w:w="705"/>
        <w:gridCol w:w="706"/>
        <w:gridCol w:w="706"/>
        <w:gridCol w:w="705"/>
        <w:gridCol w:w="706"/>
        <w:gridCol w:w="706"/>
        <w:gridCol w:w="705"/>
        <w:gridCol w:w="706"/>
        <w:gridCol w:w="706"/>
      </w:tblGrid>
      <w:tr w:rsidR="007367D8" w:rsidRPr="00412749" w14:paraId="273FD3D9" w14:textId="77777777" w:rsidTr="007367D8">
        <w:trPr>
          <w:trHeight w:val="503"/>
        </w:trPr>
        <w:tc>
          <w:tcPr>
            <w:tcW w:w="834" w:type="dxa"/>
            <w:vMerge w:val="restart"/>
            <w:shd w:val="clear" w:color="auto" w:fill="E0E0E0"/>
            <w:vAlign w:val="center"/>
          </w:tcPr>
          <w:p w14:paraId="6F0913DD"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ID</w:t>
            </w:r>
          </w:p>
        </w:tc>
        <w:tc>
          <w:tcPr>
            <w:tcW w:w="1639" w:type="dxa"/>
            <w:vMerge w:val="restart"/>
            <w:shd w:val="clear" w:color="auto" w:fill="E0E0E0"/>
            <w:vAlign w:val="center"/>
          </w:tcPr>
          <w:p w14:paraId="4A4BFDB2"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Campo</w:t>
            </w:r>
          </w:p>
        </w:tc>
        <w:tc>
          <w:tcPr>
            <w:tcW w:w="3517" w:type="dxa"/>
            <w:vMerge w:val="restart"/>
            <w:shd w:val="clear" w:color="auto" w:fill="E0E0E0"/>
            <w:vAlign w:val="center"/>
          </w:tcPr>
          <w:p w14:paraId="60506B9B"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Descrição</w:t>
            </w:r>
          </w:p>
        </w:tc>
        <w:tc>
          <w:tcPr>
            <w:tcW w:w="7762" w:type="dxa"/>
            <w:gridSpan w:val="11"/>
            <w:shd w:val="clear" w:color="auto" w:fill="E0E0E0"/>
            <w:vAlign w:val="center"/>
          </w:tcPr>
          <w:p w14:paraId="083D0044" w14:textId="77777777" w:rsidR="007367D8" w:rsidRPr="00412749" w:rsidRDefault="007367D8" w:rsidP="005A1611">
            <w:pPr>
              <w:autoSpaceDE w:val="0"/>
              <w:autoSpaceDN w:val="0"/>
              <w:adjustRightInd w:val="0"/>
              <w:spacing w:after="0"/>
              <w:jc w:val="center"/>
              <w:rPr>
                <w:rFonts w:cs="Arial"/>
                <w:b/>
                <w:color w:val="000000" w:themeColor="text1"/>
                <w:szCs w:val="22"/>
              </w:rPr>
            </w:pPr>
            <w:r w:rsidRPr="00412749">
              <w:rPr>
                <w:rFonts w:cs="Arial"/>
                <w:b/>
                <w:color w:val="000000" w:themeColor="text1"/>
                <w:szCs w:val="22"/>
              </w:rPr>
              <w:t>Tributação do ICMS</w:t>
            </w:r>
          </w:p>
        </w:tc>
      </w:tr>
      <w:tr w:rsidR="007367D8" w:rsidRPr="00412749" w14:paraId="7E632B3B" w14:textId="77777777" w:rsidTr="007367D8">
        <w:trPr>
          <w:trHeight w:val="349"/>
        </w:trPr>
        <w:tc>
          <w:tcPr>
            <w:tcW w:w="834" w:type="dxa"/>
            <w:vMerge/>
            <w:shd w:val="clear" w:color="auto" w:fill="E0E0E0"/>
            <w:vAlign w:val="center"/>
          </w:tcPr>
          <w:p w14:paraId="56AEE693" w14:textId="77777777" w:rsidR="007367D8" w:rsidRPr="00412749" w:rsidRDefault="007367D8" w:rsidP="005A1611">
            <w:pPr>
              <w:autoSpaceDE w:val="0"/>
              <w:autoSpaceDN w:val="0"/>
              <w:adjustRightInd w:val="0"/>
              <w:spacing w:after="0"/>
              <w:jc w:val="center"/>
              <w:rPr>
                <w:rFonts w:cs="Arial"/>
                <w:b/>
                <w:bCs/>
                <w:color w:val="000000" w:themeColor="text1"/>
                <w:sz w:val="14"/>
                <w:szCs w:val="14"/>
              </w:rPr>
            </w:pPr>
          </w:p>
        </w:tc>
        <w:tc>
          <w:tcPr>
            <w:tcW w:w="1639" w:type="dxa"/>
            <w:vMerge/>
            <w:shd w:val="clear" w:color="auto" w:fill="E0E0E0"/>
            <w:vAlign w:val="center"/>
          </w:tcPr>
          <w:p w14:paraId="0ED07ED4" w14:textId="77777777" w:rsidR="007367D8" w:rsidRPr="00412749" w:rsidRDefault="007367D8" w:rsidP="005A1611">
            <w:pPr>
              <w:autoSpaceDE w:val="0"/>
              <w:autoSpaceDN w:val="0"/>
              <w:adjustRightInd w:val="0"/>
              <w:spacing w:after="0"/>
              <w:jc w:val="center"/>
              <w:rPr>
                <w:rFonts w:cs="Arial"/>
                <w:b/>
                <w:bCs/>
                <w:color w:val="000000" w:themeColor="text1"/>
                <w:sz w:val="14"/>
                <w:szCs w:val="14"/>
              </w:rPr>
            </w:pPr>
          </w:p>
        </w:tc>
        <w:tc>
          <w:tcPr>
            <w:tcW w:w="3517" w:type="dxa"/>
            <w:vMerge/>
            <w:shd w:val="clear" w:color="auto" w:fill="E0E0E0"/>
            <w:vAlign w:val="center"/>
          </w:tcPr>
          <w:p w14:paraId="6F9E544B" w14:textId="77777777" w:rsidR="007367D8" w:rsidRPr="00412749" w:rsidRDefault="007367D8" w:rsidP="005A1611">
            <w:pPr>
              <w:autoSpaceDE w:val="0"/>
              <w:autoSpaceDN w:val="0"/>
              <w:adjustRightInd w:val="0"/>
              <w:spacing w:after="0"/>
              <w:jc w:val="center"/>
              <w:rPr>
                <w:rFonts w:cs="Arial"/>
                <w:b/>
                <w:bCs/>
                <w:color w:val="000000" w:themeColor="text1"/>
                <w:sz w:val="14"/>
                <w:szCs w:val="14"/>
              </w:rPr>
            </w:pPr>
          </w:p>
        </w:tc>
        <w:tc>
          <w:tcPr>
            <w:tcW w:w="705" w:type="dxa"/>
            <w:shd w:val="clear" w:color="auto" w:fill="E0E0E0"/>
            <w:vAlign w:val="center"/>
          </w:tcPr>
          <w:p w14:paraId="2814B3D0"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00</w:t>
            </w:r>
          </w:p>
        </w:tc>
        <w:tc>
          <w:tcPr>
            <w:tcW w:w="706" w:type="dxa"/>
            <w:shd w:val="clear" w:color="auto" w:fill="E0E0E0"/>
            <w:vAlign w:val="center"/>
          </w:tcPr>
          <w:p w14:paraId="3D430210"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10</w:t>
            </w:r>
          </w:p>
        </w:tc>
        <w:tc>
          <w:tcPr>
            <w:tcW w:w="705" w:type="dxa"/>
            <w:shd w:val="clear" w:color="auto" w:fill="E0E0E0"/>
            <w:vAlign w:val="center"/>
          </w:tcPr>
          <w:p w14:paraId="4EB2EEF0"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20</w:t>
            </w:r>
          </w:p>
        </w:tc>
        <w:tc>
          <w:tcPr>
            <w:tcW w:w="706" w:type="dxa"/>
            <w:shd w:val="clear" w:color="auto" w:fill="E0E0E0"/>
            <w:vAlign w:val="center"/>
          </w:tcPr>
          <w:p w14:paraId="41853FD5"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30</w:t>
            </w:r>
          </w:p>
        </w:tc>
        <w:tc>
          <w:tcPr>
            <w:tcW w:w="706" w:type="dxa"/>
            <w:shd w:val="clear" w:color="auto" w:fill="E0E0E0"/>
            <w:vAlign w:val="center"/>
          </w:tcPr>
          <w:p w14:paraId="2FEEB5A2"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40</w:t>
            </w:r>
          </w:p>
        </w:tc>
        <w:tc>
          <w:tcPr>
            <w:tcW w:w="705" w:type="dxa"/>
            <w:shd w:val="clear" w:color="auto" w:fill="E0E0E0"/>
            <w:vAlign w:val="center"/>
          </w:tcPr>
          <w:p w14:paraId="73BAC6DD"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41</w:t>
            </w:r>
          </w:p>
        </w:tc>
        <w:tc>
          <w:tcPr>
            <w:tcW w:w="706" w:type="dxa"/>
            <w:shd w:val="clear" w:color="auto" w:fill="E0E0E0"/>
            <w:vAlign w:val="center"/>
          </w:tcPr>
          <w:p w14:paraId="5F6C0345"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50</w:t>
            </w:r>
          </w:p>
        </w:tc>
        <w:tc>
          <w:tcPr>
            <w:tcW w:w="706" w:type="dxa"/>
            <w:shd w:val="clear" w:color="auto" w:fill="E0E0E0"/>
            <w:vAlign w:val="center"/>
          </w:tcPr>
          <w:p w14:paraId="4DC658FD"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51</w:t>
            </w:r>
          </w:p>
        </w:tc>
        <w:tc>
          <w:tcPr>
            <w:tcW w:w="705" w:type="dxa"/>
            <w:shd w:val="clear" w:color="auto" w:fill="E0E0E0"/>
            <w:vAlign w:val="center"/>
          </w:tcPr>
          <w:p w14:paraId="4D50C377"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60</w:t>
            </w:r>
          </w:p>
        </w:tc>
        <w:tc>
          <w:tcPr>
            <w:tcW w:w="706" w:type="dxa"/>
            <w:shd w:val="clear" w:color="auto" w:fill="E0E0E0"/>
            <w:vAlign w:val="center"/>
          </w:tcPr>
          <w:p w14:paraId="2E67991A" w14:textId="77777777" w:rsidR="007367D8" w:rsidRPr="00412749" w:rsidRDefault="007367D8" w:rsidP="005A1611">
            <w:pPr>
              <w:autoSpaceDE w:val="0"/>
              <w:autoSpaceDN w:val="0"/>
              <w:adjustRightInd w:val="0"/>
              <w:spacing w:after="0"/>
              <w:jc w:val="center"/>
              <w:rPr>
                <w:rFonts w:cs="Arial"/>
                <w:b/>
                <w:bCs/>
                <w:color w:val="000000" w:themeColor="text1"/>
                <w:szCs w:val="22"/>
              </w:rPr>
            </w:pPr>
            <w:r w:rsidRPr="00412749">
              <w:rPr>
                <w:rFonts w:cs="Arial"/>
                <w:b/>
                <w:bCs/>
                <w:color w:val="000000" w:themeColor="text1"/>
                <w:szCs w:val="22"/>
              </w:rPr>
              <w:t>70</w:t>
            </w:r>
          </w:p>
        </w:tc>
        <w:tc>
          <w:tcPr>
            <w:tcW w:w="706" w:type="dxa"/>
            <w:shd w:val="clear" w:color="auto" w:fill="E0E0E0"/>
            <w:vAlign w:val="center"/>
          </w:tcPr>
          <w:p w14:paraId="5769515C" w14:textId="77777777" w:rsidR="007367D8" w:rsidRPr="00412749" w:rsidRDefault="007367D8" w:rsidP="005A1611">
            <w:pPr>
              <w:autoSpaceDE w:val="0"/>
              <w:autoSpaceDN w:val="0"/>
              <w:adjustRightInd w:val="0"/>
              <w:spacing w:after="0"/>
              <w:jc w:val="center"/>
              <w:rPr>
                <w:rFonts w:cs="Arial"/>
                <w:b/>
                <w:color w:val="000000" w:themeColor="text1"/>
                <w:szCs w:val="22"/>
              </w:rPr>
            </w:pPr>
            <w:r w:rsidRPr="00412749">
              <w:rPr>
                <w:rFonts w:cs="Arial"/>
                <w:b/>
                <w:color w:val="000000" w:themeColor="text1"/>
                <w:szCs w:val="22"/>
              </w:rPr>
              <w:t>90</w:t>
            </w:r>
          </w:p>
        </w:tc>
      </w:tr>
      <w:tr w:rsidR="007367D8" w:rsidRPr="00412749" w14:paraId="6234FE9A" w14:textId="77777777" w:rsidTr="0085335B">
        <w:tc>
          <w:tcPr>
            <w:tcW w:w="834" w:type="dxa"/>
          </w:tcPr>
          <w:p w14:paraId="3D7E7D74"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1</w:t>
            </w:r>
          </w:p>
        </w:tc>
        <w:tc>
          <w:tcPr>
            <w:tcW w:w="1639" w:type="dxa"/>
            <w:vAlign w:val="center"/>
          </w:tcPr>
          <w:p w14:paraId="389FB145"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Orig</w:t>
            </w:r>
          </w:p>
        </w:tc>
        <w:tc>
          <w:tcPr>
            <w:tcW w:w="3517" w:type="dxa"/>
            <w:vAlign w:val="center"/>
          </w:tcPr>
          <w:p w14:paraId="61606DA5"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Origem da mercadoria</w:t>
            </w:r>
          </w:p>
        </w:tc>
        <w:tc>
          <w:tcPr>
            <w:tcW w:w="705" w:type="dxa"/>
          </w:tcPr>
          <w:p w14:paraId="4B5B3B0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05F3EDC3"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79F4F52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456CE20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7D282E3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5" w:type="dxa"/>
            <w:shd w:val="clear" w:color="auto" w:fill="auto"/>
          </w:tcPr>
          <w:p w14:paraId="0982B22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75F8590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537D495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5" w:type="dxa"/>
            <w:shd w:val="clear" w:color="auto" w:fill="auto"/>
          </w:tcPr>
          <w:p w14:paraId="0873BE7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B5E9A9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75E92D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0A705B4E" w14:textId="77777777" w:rsidTr="0085335B">
        <w:tc>
          <w:tcPr>
            <w:tcW w:w="834" w:type="dxa"/>
          </w:tcPr>
          <w:p w14:paraId="26183D61"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2</w:t>
            </w:r>
          </w:p>
        </w:tc>
        <w:tc>
          <w:tcPr>
            <w:tcW w:w="1639" w:type="dxa"/>
            <w:vAlign w:val="center"/>
          </w:tcPr>
          <w:p w14:paraId="0AF76724"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CST</w:t>
            </w:r>
          </w:p>
        </w:tc>
        <w:tc>
          <w:tcPr>
            <w:tcW w:w="3517" w:type="dxa"/>
            <w:vAlign w:val="center"/>
          </w:tcPr>
          <w:p w14:paraId="503C8CB2"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Tributação do ICMS</w:t>
            </w:r>
          </w:p>
        </w:tc>
        <w:tc>
          <w:tcPr>
            <w:tcW w:w="705" w:type="dxa"/>
          </w:tcPr>
          <w:p w14:paraId="3DEE607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7CF82406"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568AF61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C107AC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0F43A9C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5" w:type="dxa"/>
            <w:shd w:val="clear" w:color="auto" w:fill="auto"/>
          </w:tcPr>
          <w:p w14:paraId="31D5A7B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6C90D31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0AFE82C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5" w:type="dxa"/>
            <w:shd w:val="clear" w:color="auto" w:fill="auto"/>
          </w:tcPr>
          <w:p w14:paraId="60ECD8E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7949D50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07D855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6FC41CCA" w14:textId="77777777" w:rsidTr="0085335B">
        <w:tc>
          <w:tcPr>
            <w:tcW w:w="834" w:type="dxa"/>
          </w:tcPr>
          <w:p w14:paraId="136B81E0"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3</w:t>
            </w:r>
          </w:p>
        </w:tc>
        <w:tc>
          <w:tcPr>
            <w:tcW w:w="1639" w:type="dxa"/>
            <w:vAlign w:val="center"/>
          </w:tcPr>
          <w:p w14:paraId="1E622D3E"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modBC</w:t>
            </w:r>
          </w:p>
        </w:tc>
        <w:tc>
          <w:tcPr>
            <w:tcW w:w="3517" w:type="dxa"/>
            <w:vAlign w:val="center"/>
          </w:tcPr>
          <w:p w14:paraId="376E6636"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Modalidade de determinação da BC do ICMS</w:t>
            </w:r>
          </w:p>
        </w:tc>
        <w:tc>
          <w:tcPr>
            <w:tcW w:w="705" w:type="dxa"/>
          </w:tcPr>
          <w:p w14:paraId="2153F26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C87D3AE"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71D087C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67F51D9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417D8E2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08C3A65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54D1439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7B1A54C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5" w:type="dxa"/>
            <w:shd w:val="clear" w:color="auto" w:fill="auto"/>
          </w:tcPr>
          <w:p w14:paraId="3C33A2E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3FE13F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655101E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147DABB6" w14:textId="77777777" w:rsidTr="0085335B">
        <w:tc>
          <w:tcPr>
            <w:tcW w:w="834" w:type="dxa"/>
          </w:tcPr>
          <w:p w14:paraId="519171F6"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4</w:t>
            </w:r>
          </w:p>
        </w:tc>
        <w:tc>
          <w:tcPr>
            <w:tcW w:w="1639" w:type="dxa"/>
            <w:vAlign w:val="center"/>
          </w:tcPr>
          <w:p w14:paraId="53CDB884"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RedBC</w:t>
            </w:r>
          </w:p>
        </w:tc>
        <w:tc>
          <w:tcPr>
            <w:tcW w:w="3517" w:type="dxa"/>
            <w:vAlign w:val="center"/>
          </w:tcPr>
          <w:p w14:paraId="162C8B1A"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Percentual da Redução de BC</w:t>
            </w:r>
          </w:p>
        </w:tc>
        <w:tc>
          <w:tcPr>
            <w:tcW w:w="705" w:type="dxa"/>
          </w:tcPr>
          <w:p w14:paraId="45E1348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BA99900"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645F936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41A6C0B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53D093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0196AAA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0C1D298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55CDD7C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5" w:type="dxa"/>
            <w:shd w:val="clear" w:color="auto" w:fill="auto"/>
          </w:tcPr>
          <w:p w14:paraId="54DB250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76283CC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00B0AA3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2CA8E506" w14:textId="77777777" w:rsidTr="0085335B">
        <w:tc>
          <w:tcPr>
            <w:tcW w:w="834" w:type="dxa"/>
          </w:tcPr>
          <w:p w14:paraId="34312868"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5</w:t>
            </w:r>
          </w:p>
        </w:tc>
        <w:tc>
          <w:tcPr>
            <w:tcW w:w="1639" w:type="dxa"/>
            <w:vAlign w:val="center"/>
          </w:tcPr>
          <w:p w14:paraId="5CE7E11A"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BC</w:t>
            </w:r>
          </w:p>
        </w:tc>
        <w:tc>
          <w:tcPr>
            <w:tcW w:w="3517" w:type="dxa"/>
            <w:vAlign w:val="center"/>
          </w:tcPr>
          <w:p w14:paraId="46B3974C"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a BC do ICMS</w:t>
            </w:r>
          </w:p>
        </w:tc>
        <w:tc>
          <w:tcPr>
            <w:tcW w:w="705" w:type="dxa"/>
          </w:tcPr>
          <w:p w14:paraId="72C00F8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4D20B4D7"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7AC66D4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95A259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0260D6B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581A018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78BA343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1A73444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5" w:type="dxa"/>
            <w:shd w:val="clear" w:color="auto" w:fill="auto"/>
          </w:tcPr>
          <w:p w14:paraId="5310421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1C38F4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365D198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7DC58364" w14:textId="77777777" w:rsidTr="0085335B">
        <w:tc>
          <w:tcPr>
            <w:tcW w:w="834" w:type="dxa"/>
          </w:tcPr>
          <w:p w14:paraId="6666EB9F"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6</w:t>
            </w:r>
          </w:p>
        </w:tc>
        <w:tc>
          <w:tcPr>
            <w:tcW w:w="1639" w:type="dxa"/>
            <w:vAlign w:val="center"/>
          </w:tcPr>
          <w:p w14:paraId="156A27CD"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ICMS</w:t>
            </w:r>
          </w:p>
        </w:tc>
        <w:tc>
          <w:tcPr>
            <w:tcW w:w="3517" w:type="dxa"/>
            <w:vAlign w:val="center"/>
          </w:tcPr>
          <w:p w14:paraId="2485B2AD"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Alíquota do imposto</w:t>
            </w:r>
          </w:p>
        </w:tc>
        <w:tc>
          <w:tcPr>
            <w:tcW w:w="705" w:type="dxa"/>
          </w:tcPr>
          <w:p w14:paraId="38244A1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633B8436"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7D4BF15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6577969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7D9DB6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3BC3CEF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61E8E3C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E772CA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5" w:type="dxa"/>
            <w:shd w:val="clear" w:color="auto" w:fill="auto"/>
          </w:tcPr>
          <w:p w14:paraId="7CF8B09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B9BC4A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1D5450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274A946D" w14:textId="77777777" w:rsidTr="0085335B">
        <w:tc>
          <w:tcPr>
            <w:tcW w:w="834" w:type="dxa"/>
          </w:tcPr>
          <w:p w14:paraId="1D4E8479"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7</w:t>
            </w:r>
          </w:p>
        </w:tc>
        <w:tc>
          <w:tcPr>
            <w:tcW w:w="1639" w:type="dxa"/>
            <w:vAlign w:val="center"/>
          </w:tcPr>
          <w:p w14:paraId="683CD438"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ICMS</w:t>
            </w:r>
          </w:p>
        </w:tc>
        <w:tc>
          <w:tcPr>
            <w:tcW w:w="3517" w:type="dxa"/>
            <w:vAlign w:val="center"/>
          </w:tcPr>
          <w:p w14:paraId="00A66661"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o ICMS</w:t>
            </w:r>
          </w:p>
        </w:tc>
        <w:tc>
          <w:tcPr>
            <w:tcW w:w="705" w:type="dxa"/>
          </w:tcPr>
          <w:p w14:paraId="0AB2384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7225FFF7"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36D99BF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540D38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300C85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4012EF6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176F99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C50FD8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5" w:type="dxa"/>
            <w:shd w:val="clear" w:color="auto" w:fill="auto"/>
          </w:tcPr>
          <w:p w14:paraId="0A1AF35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6F54B0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4B4B6AB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7071D203" w14:textId="77777777" w:rsidTr="0085335B">
        <w:tc>
          <w:tcPr>
            <w:tcW w:w="834" w:type="dxa"/>
          </w:tcPr>
          <w:p w14:paraId="732CE32D"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8</w:t>
            </w:r>
          </w:p>
        </w:tc>
        <w:tc>
          <w:tcPr>
            <w:tcW w:w="1639" w:type="dxa"/>
            <w:vAlign w:val="center"/>
          </w:tcPr>
          <w:p w14:paraId="1C141D6D"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modBCST</w:t>
            </w:r>
          </w:p>
        </w:tc>
        <w:tc>
          <w:tcPr>
            <w:tcW w:w="3517" w:type="dxa"/>
            <w:vAlign w:val="center"/>
          </w:tcPr>
          <w:p w14:paraId="4AB99D9D"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Modalidade de determinação da BC do ICMS ST</w:t>
            </w:r>
          </w:p>
        </w:tc>
        <w:tc>
          <w:tcPr>
            <w:tcW w:w="705" w:type="dxa"/>
          </w:tcPr>
          <w:p w14:paraId="4DE060A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3E8F7F4"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0B7D2D3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C3BC40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7BDC642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50FC53E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7B2B0C3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D7FC71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6A065B3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0E5D88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CB03F1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6FDC09AE" w14:textId="77777777" w:rsidTr="0085335B">
        <w:tc>
          <w:tcPr>
            <w:tcW w:w="834" w:type="dxa"/>
          </w:tcPr>
          <w:p w14:paraId="5992A9CF"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19</w:t>
            </w:r>
          </w:p>
        </w:tc>
        <w:tc>
          <w:tcPr>
            <w:tcW w:w="1639" w:type="dxa"/>
            <w:vAlign w:val="center"/>
          </w:tcPr>
          <w:p w14:paraId="6A89599E"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MVAST</w:t>
            </w:r>
          </w:p>
        </w:tc>
        <w:tc>
          <w:tcPr>
            <w:tcW w:w="3517" w:type="dxa"/>
            <w:vAlign w:val="center"/>
          </w:tcPr>
          <w:p w14:paraId="323FE00F"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Percentual da margem de valor Adicionado do ICMS ST</w:t>
            </w:r>
          </w:p>
        </w:tc>
        <w:tc>
          <w:tcPr>
            <w:tcW w:w="705" w:type="dxa"/>
          </w:tcPr>
          <w:p w14:paraId="57837B3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A1B9A31"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3FF72B2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83E8F5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630CF9B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03D4621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05C3847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8BE867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0039D2B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555422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72D8525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07D93F49" w14:textId="77777777" w:rsidTr="0085335B">
        <w:tc>
          <w:tcPr>
            <w:tcW w:w="834" w:type="dxa"/>
          </w:tcPr>
          <w:p w14:paraId="676C4109"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0</w:t>
            </w:r>
          </w:p>
        </w:tc>
        <w:tc>
          <w:tcPr>
            <w:tcW w:w="1639" w:type="dxa"/>
            <w:vAlign w:val="center"/>
          </w:tcPr>
          <w:p w14:paraId="3F07D49B"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RedBCST</w:t>
            </w:r>
          </w:p>
        </w:tc>
        <w:tc>
          <w:tcPr>
            <w:tcW w:w="3517" w:type="dxa"/>
            <w:vAlign w:val="center"/>
          </w:tcPr>
          <w:p w14:paraId="2A740C16"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Percentual da Redução de BC do ICMS ST</w:t>
            </w:r>
          </w:p>
        </w:tc>
        <w:tc>
          <w:tcPr>
            <w:tcW w:w="705" w:type="dxa"/>
          </w:tcPr>
          <w:p w14:paraId="4100704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8E0F850" w14:textId="77777777" w:rsidR="007367D8" w:rsidRPr="00412749" w:rsidRDefault="007367D8" w:rsidP="005A1611">
            <w:pPr>
              <w:spacing w:after="0"/>
              <w:jc w:val="center"/>
              <w:rPr>
                <w:color w:val="000000" w:themeColor="text1"/>
                <w:szCs w:val="22"/>
              </w:rPr>
            </w:pPr>
            <w:r w:rsidRPr="00412749">
              <w:rPr>
                <w:color w:val="000000" w:themeColor="text1"/>
                <w:szCs w:val="22"/>
              </w:rPr>
              <w:t>?</w:t>
            </w:r>
          </w:p>
        </w:tc>
        <w:tc>
          <w:tcPr>
            <w:tcW w:w="705" w:type="dxa"/>
          </w:tcPr>
          <w:p w14:paraId="79A2F3B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7B6BDD4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6" w:type="dxa"/>
            <w:shd w:val="clear" w:color="auto" w:fill="auto"/>
          </w:tcPr>
          <w:p w14:paraId="7416246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107F2AE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799DD5A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719690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64DF7FA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D31B78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c>
          <w:tcPr>
            <w:tcW w:w="706" w:type="dxa"/>
          </w:tcPr>
          <w:p w14:paraId="275BCD2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4DB69F6C" w14:textId="77777777" w:rsidTr="0085335B">
        <w:tc>
          <w:tcPr>
            <w:tcW w:w="834" w:type="dxa"/>
          </w:tcPr>
          <w:p w14:paraId="345D9442"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1</w:t>
            </w:r>
          </w:p>
        </w:tc>
        <w:tc>
          <w:tcPr>
            <w:tcW w:w="1639" w:type="dxa"/>
            <w:vAlign w:val="center"/>
          </w:tcPr>
          <w:p w14:paraId="050D7F6C"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BCST</w:t>
            </w:r>
          </w:p>
        </w:tc>
        <w:tc>
          <w:tcPr>
            <w:tcW w:w="3517" w:type="dxa"/>
            <w:vAlign w:val="center"/>
          </w:tcPr>
          <w:p w14:paraId="71DE04BC"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a BC do ICMS ST</w:t>
            </w:r>
          </w:p>
        </w:tc>
        <w:tc>
          <w:tcPr>
            <w:tcW w:w="705" w:type="dxa"/>
          </w:tcPr>
          <w:p w14:paraId="6D688A7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E950644"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161E557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4C18C4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302E3AC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7892DC9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525219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6C8743A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1C3B195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246DC0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13736A0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1843E3CF" w14:textId="77777777" w:rsidTr="0085335B">
        <w:tc>
          <w:tcPr>
            <w:tcW w:w="834" w:type="dxa"/>
          </w:tcPr>
          <w:p w14:paraId="720EE41F"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2</w:t>
            </w:r>
          </w:p>
        </w:tc>
        <w:tc>
          <w:tcPr>
            <w:tcW w:w="1639" w:type="dxa"/>
            <w:vAlign w:val="center"/>
          </w:tcPr>
          <w:p w14:paraId="40527D10"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ICMSST</w:t>
            </w:r>
          </w:p>
        </w:tc>
        <w:tc>
          <w:tcPr>
            <w:tcW w:w="3517" w:type="dxa"/>
            <w:vAlign w:val="center"/>
          </w:tcPr>
          <w:p w14:paraId="379495C5"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Alíquota do imposto do ICMS ST</w:t>
            </w:r>
          </w:p>
        </w:tc>
        <w:tc>
          <w:tcPr>
            <w:tcW w:w="705" w:type="dxa"/>
          </w:tcPr>
          <w:p w14:paraId="5A4280E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459068C"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265D0BC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A992F0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41AEDF3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6CB509A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783F537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3072886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34E78E7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2523EA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183A866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33B346CF" w14:textId="77777777" w:rsidTr="0085335B">
        <w:tc>
          <w:tcPr>
            <w:tcW w:w="834" w:type="dxa"/>
          </w:tcPr>
          <w:p w14:paraId="7F87385D"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3</w:t>
            </w:r>
          </w:p>
        </w:tc>
        <w:tc>
          <w:tcPr>
            <w:tcW w:w="1639" w:type="dxa"/>
            <w:vAlign w:val="center"/>
          </w:tcPr>
          <w:p w14:paraId="018A4286"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ICMSST</w:t>
            </w:r>
          </w:p>
        </w:tc>
        <w:tc>
          <w:tcPr>
            <w:tcW w:w="3517" w:type="dxa"/>
            <w:vAlign w:val="center"/>
          </w:tcPr>
          <w:p w14:paraId="3026B02D"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o ICMS ST</w:t>
            </w:r>
          </w:p>
        </w:tc>
        <w:tc>
          <w:tcPr>
            <w:tcW w:w="705" w:type="dxa"/>
          </w:tcPr>
          <w:p w14:paraId="5741693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36F4C07" w14:textId="77777777" w:rsidR="007367D8" w:rsidRPr="00412749" w:rsidRDefault="007367D8" w:rsidP="005A1611">
            <w:pPr>
              <w:spacing w:after="0"/>
              <w:jc w:val="center"/>
              <w:rPr>
                <w:color w:val="000000" w:themeColor="text1"/>
                <w:szCs w:val="22"/>
              </w:rPr>
            </w:pPr>
            <w:r w:rsidRPr="00412749">
              <w:rPr>
                <w:color w:val="000000" w:themeColor="text1"/>
                <w:szCs w:val="22"/>
              </w:rPr>
              <w:t>S</w:t>
            </w:r>
          </w:p>
        </w:tc>
        <w:tc>
          <w:tcPr>
            <w:tcW w:w="705" w:type="dxa"/>
          </w:tcPr>
          <w:p w14:paraId="5FC451E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986EEF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shd w:val="clear" w:color="auto" w:fill="auto"/>
          </w:tcPr>
          <w:p w14:paraId="1889A69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73C7A45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4CF7DEF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shd w:val="clear" w:color="auto" w:fill="auto"/>
          </w:tcPr>
          <w:p w14:paraId="5C31894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shd w:val="clear" w:color="auto" w:fill="auto"/>
          </w:tcPr>
          <w:p w14:paraId="736BBFE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07AD143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15ECACF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1EB4A202" w14:textId="77777777" w:rsidTr="0085335B">
        <w:tblPrEx>
          <w:tblLook w:val="04A0" w:firstRow="1" w:lastRow="0" w:firstColumn="1" w:lastColumn="0" w:noHBand="0" w:noVBand="1"/>
        </w:tblPrEx>
        <w:tc>
          <w:tcPr>
            <w:tcW w:w="834" w:type="dxa"/>
          </w:tcPr>
          <w:p w14:paraId="7FB041F2"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4</w:t>
            </w:r>
          </w:p>
        </w:tc>
        <w:tc>
          <w:tcPr>
            <w:tcW w:w="1639" w:type="dxa"/>
            <w:vAlign w:val="center"/>
          </w:tcPr>
          <w:p w14:paraId="27DEDD72"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UFST</w:t>
            </w:r>
          </w:p>
        </w:tc>
        <w:tc>
          <w:tcPr>
            <w:tcW w:w="3517" w:type="dxa"/>
            <w:vAlign w:val="center"/>
          </w:tcPr>
          <w:p w14:paraId="2BE2340F"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UF para qual é devido o ICMS ST</w:t>
            </w:r>
          </w:p>
        </w:tc>
        <w:tc>
          <w:tcPr>
            <w:tcW w:w="705" w:type="dxa"/>
          </w:tcPr>
          <w:p w14:paraId="1FF3EE8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C128B08"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1E6C918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617461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5E9226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5BDA4DF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0ED060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00DB8A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2970A9C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22E982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08FFB9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6419F7E5" w14:textId="77777777" w:rsidTr="0085335B">
        <w:tblPrEx>
          <w:tblLook w:val="04A0" w:firstRow="1" w:lastRow="0" w:firstColumn="1" w:lastColumn="0" w:noHBand="0" w:noVBand="1"/>
        </w:tblPrEx>
        <w:tc>
          <w:tcPr>
            <w:tcW w:w="834" w:type="dxa"/>
          </w:tcPr>
          <w:p w14:paraId="12B7F6C1"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5</w:t>
            </w:r>
          </w:p>
        </w:tc>
        <w:tc>
          <w:tcPr>
            <w:tcW w:w="1639" w:type="dxa"/>
            <w:vAlign w:val="center"/>
          </w:tcPr>
          <w:p w14:paraId="3681FD4A"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pBCop</w:t>
            </w:r>
          </w:p>
        </w:tc>
        <w:tc>
          <w:tcPr>
            <w:tcW w:w="3517" w:type="dxa"/>
            <w:vAlign w:val="center"/>
          </w:tcPr>
          <w:p w14:paraId="33DEDC0C"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Percentual</w:t>
            </w:r>
            <w:r w:rsidR="007F54A7" w:rsidRPr="00412749">
              <w:rPr>
                <w:rFonts w:eastAsia="SimSun" w:cs="Arial"/>
                <w:color w:val="000000" w:themeColor="text1"/>
                <w:lang w:eastAsia="zh-CN"/>
              </w:rPr>
              <w:t xml:space="preserve"> </w:t>
            </w:r>
            <w:r w:rsidRPr="00412749">
              <w:rPr>
                <w:rFonts w:eastAsia="SimSun" w:cs="Arial"/>
                <w:color w:val="000000" w:themeColor="text1"/>
                <w:lang w:eastAsia="zh-CN"/>
              </w:rPr>
              <w:t>da BC operação própria</w:t>
            </w:r>
          </w:p>
        </w:tc>
        <w:tc>
          <w:tcPr>
            <w:tcW w:w="705" w:type="dxa"/>
          </w:tcPr>
          <w:p w14:paraId="07AC7BE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7F18E6BC"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7958BA7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BF7923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3B25B5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2C6629D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660CB4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A63C51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508C590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33FFCF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8D87C0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307C5C25" w14:textId="77777777" w:rsidTr="0085335B">
        <w:tblPrEx>
          <w:tblLook w:val="04A0" w:firstRow="1" w:lastRow="0" w:firstColumn="1" w:lastColumn="0" w:noHBand="0" w:noVBand="1"/>
        </w:tblPrEx>
        <w:tc>
          <w:tcPr>
            <w:tcW w:w="834" w:type="dxa"/>
          </w:tcPr>
          <w:p w14:paraId="5347FB9C"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6</w:t>
            </w:r>
          </w:p>
        </w:tc>
        <w:tc>
          <w:tcPr>
            <w:tcW w:w="1639" w:type="dxa"/>
            <w:vAlign w:val="center"/>
          </w:tcPr>
          <w:p w14:paraId="0B8C6D56" w14:textId="77777777" w:rsidR="007367D8" w:rsidRPr="00412749" w:rsidRDefault="007367D8" w:rsidP="0085335B">
            <w:pPr>
              <w:spacing w:after="0"/>
              <w:jc w:val="left"/>
              <w:rPr>
                <w:rFonts w:eastAsia="SimSun" w:cs="Arial"/>
                <w:color w:val="000000" w:themeColor="text1"/>
                <w:szCs w:val="20"/>
                <w:lang w:eastAsia="zh-CN"/>
              </w:rPr>
            </w:pPr>
            <w:r w:rsidRPr="00412749">
              <w:rPr>
                <w:rFonts w:eastAsia="SimSun" w:cs="Arial"/>
                <w:color w:val="000000" w:themeColor="text1"/>
                <w:szCs w:val="20"/>
                <w:lang w:eastAsia="zh-CN"/>
              </w:rPr>
              <w:t>vBCSTRet</w:t>
            </w:r>
          </w:p>
        </w:tc>
        <w:tc>
          <w:tcPr>
            <w:tcW w:w="3517" w:type="dxa"/>
            <w:vAlign w:val="center"/>
          </w:tcPr>
          <w:p w14:paraId="254B31AB"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a BC do ICMS Retido Anteriormente</w:t>
            </w:r>
          </w:p>
        </w:tc>
        <w:tc>
          <w:tcPr>
            <w:tcW w:w="705" w:type="dxa"/>
          </w:tcPr>
          <w:p w14:paraId="50BD342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5869D81"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18550F7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23F2B8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C750DE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51A3B53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106C6F8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AFE5DE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7B64A5E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F3C8F7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158A34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74295126" w14:textId="77777777" w:rsidTr="0085335B">
        <w:tblPrEx>
          <w:tblLook w:val="04A0" w:firstRow="1" w:lastRow="0" w:firstColumn="1" w:lastColumn="0" w:noHBand="0" w:noVBand="1"/>
        </w:tblPrEx>
        <w:tc>
          <w:tcPr>
            <w:tcW w:w="834" w:type="dxa"/>
          </w:tcPr>
          <w:p w14:paraId="2DE7B542"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7</w:t>
            </w:r>
          </w:p>
        </w:tc>
        <w:tc>
          <w:tcPr>
            <w:tcW w:w="1639" w:type="dxa"/>
            <w:vAlign w:val="center"/>
          </w:tcPr>
          <w:p w14:paraId="2D217933" w14:textId="77777777" w:rsidR="007367D8" w:rsidRPr="00412749" w:rsidRDefault="007367D8" w:rsidP="0085335B">
            <w:pPr>
              <w:spacing w:after="0"/>
              <w:jc w:val="left"/>
              <w:rPr>
                <w:rFonts w:eastAsia="SimSun" w:cs="Arial"/>
                <w:color w:val="000000" w:themeColor="text1"/>
                <w:szCs w:val="20"/>
                <w:lang w:eastAsia="zh-CN"/>
              </w:rPr>
            </w:pPr>
            <w:r w:rsidRPr="00412749">
              <w:rPr>
                <w:rFonts w:eastAsia="SimSun" w:cs="Arial"/>
                <w:color w:val="000000" w:themeColor="text1"/>
                <w:szCs w:val="20"/>
                <w:lang w:eastAsia="zh-CN"/>
              </w:rPr>
              <w:t>vICMSSTRet</w:t>
            </w:r>
          </w:p>
        </w:tc>
        <w:tc>
          <w:tcPr>
            <w:tcW w:w="3517" w:type="dxa"/>
            <w:vAlign w:val="center"/>
          </w:tcPr>
          <w:p w14:paraId="7833534B"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o ICMS Retido Anteriormente</w:t>
            </w:r>
          </w:p>
        </w:tc>
        <w:tc>
          <w:tcPr>
            <w:tcW w:w="705" w:type="dxa"/>
          </w:tcPr>
          <w:p w14:paraId="640F662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DCF7EA0"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5C39956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825124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13B8F7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54FC190E"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665A10D7"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844F16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77ECF7F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8F0D35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9E93F2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10350B31" w14:textId="77777777" w:rsidTr="0085335B">
        <w:tblPrEx>
          <w:tblLook w:val="04A0" w:firstRow="1" w:lastRow="0" w:firstColumn="1" w:lastColumn="0" w:noHBand="0" w:noVBand="1"/>
        </w:tblPrEx>
        <w:tc>
          <w:tcPr>
            <w:tcW w:w="834" w:type="dxa"/>
          </w:tcPr>
          <w:p w14:paraId="701B1AA9"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28</w:t>
            </w:r>
          </w:p>
        </w:tc>
        <w:tc>
          <w:tcPr>
            <w:tcW w:w="1639" w:type="dxa"/>
            <w:vAlign w:val="center"/>
          </w:tcPr>
          <w:p w14:paraId="5ADAA8F9" w14:textId="77777777" w:rsidR="007367D8" w:rsidRPr="00412749" w:rsidRDefault="007367D8" w:rsidP="0085335B">
            <w:pPr>
              <w:spacing w:after="0"/>
              <w:jc w:val="left"/>
              <w:rPr>
                <w:rFonts w:eastAsia="SimSun" w:cs="Arial"/>
                <w:color w:val="000000" w:themeColor="text1"/>
                <w:sz w:val="21"/>
                <w:szCs w:val="21"/>
                <w:lang w:eastAsia="zh-CN"/>
              </w:rPr>
            </w:pPr>
            <w:r w:rsidRPr="00412749">
              <w:rPr>
                <w:rFonts w:eastAsia="SimSun" w:cs="Arial"/>
                <w:color w:val="000000" w:themeColor="text1"/>
                <w:sz w:val="21"/>
                <w:szCs w:val="21"/>
                <w:lang w:eastAsia="zh-CN"/>
              </w:rPr>
              <w:t>motDesICMS</w:t>
            </w:r>
          </w:p>
        </w:tc>
        <w:tc>
          <w:tcPr>
            <w:tcW w:w="3517" w:type="dxa"/>
            <w:vAlign w:val="center"/>
          </w:tcPr>
          <w:p w14:paraId="119141BC"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Motivo da desoneração do ICMS</w:t>
            </w:r>
          </w:p>
        </w:tc>
        <w:tc>
          <w:tcPr>
            <w:tcW w:w="705" w:type="dxa"/>
          </w:tcPr>
          <w:p w14:paraId="0C9384A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2545C07"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495B20D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80840C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7FA92C1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180D517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1FBE7E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7FB507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0F49F79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3ACFF7A"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ED1C310"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w:t>
            </w:r>
          </w:p>
        </w:tc>
      </w:tr>
      <w:tr w:rsidR="007367D8" w:rsidRPr="00412749" w14:paraId="73B0B9DC" w14:textId="77777777" w:rsidTr="0085335B">
        <w:tblPrEx>
          <w:tblLook w:val="04A0" w:firstRow="1" w:lastRow="0" w:firstColumn="1" w:lastColumn="0" w:noHBand="0" w:noVBand="1"/>
        </w:tblPrEx>
        <w:tc>
          <w:tcPr>
            <w:tcW w:w="834" w:type="dxa"/>
          </w:tcPr>
          <w:p w14:paraId="5DFB0A20"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31</w:t>
            </w:r>
          </w:p>
        </w:tc>
        <w:tc>
          <w:tcPr>
            <w:tcW w:w="1639" w:type="dxa"/>
            <w:vAlign w:val="center"/>
          </w:tcPr>
          <w:p w14:paraId="02C057BA"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BCSTDest</w:t>
            </w:r>
          </w:p>
        </w:tc>
        <w:tc>
          <w:tcPr>
            <w:tcW w:w="3517" w:type="dxa"/>
            <w:vAlign w:val="center"/>
          </w:tcPr>
          <w:p w14:paraId="27F235D7"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a BC do ICMS ST da UF destino</w:t>
            </w:r>
          </w:p>
        </w:tc>
        <w:tc>
          <w:tcPr>
            <w:tcW w:w="705" w:type="dxa"/>
          </w:tcPr>
          <w:p w14:paraId="12084696"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288ABED"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30388F3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04DB354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6898C2A2"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476F9DC3"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200424A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59FFA45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3F51615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0114E55"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22F6DE0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r>
      <w:tr w:rsidR="007367D8" w:rsidRPr="00412749" w14:paraId="3B45561E" w14:textId="77777777" w:rsidTr="0085335B">
        <w:tblPrEx>
          <w:tblLook w:val="04A0" w:firstRow="1" w:lastRow="0" w:firstColumn="1" w:lastColumn="0" w:noHBand="0" w:noVBand="1"/>
        </w:tblPrEx>
        <w:tc>
          <w:tcPr>
            <w:tcW w:w="834" w:type="dxa"/>
          </w:tcPr>
          <w:p w14:paraId="5DD72EC5" w14:textId="77777777" w:rsidR="007367D8" w:rsidRPr="00412749" w:rsidRDefault="007367D8" w:rsidP="005A1611">
            <w:pPr>
              <w:adjustRightInd w:val="0"/>
              <w:spacing w:after="0"/>
              <w:jc w:val="center"/>
              <w:rPr>
                <w:rFonts w:eastAsia="SimSun" w:cs="Arial"/>
                <w:color w:val="000000" w:themeColor="text1"/>
                <w:lang w:eastAsia="zh-CN"/>
              </w:rPr>
            </w:pPr>
            <w:r w:rsidRPr="00412749">
              <w:rPr>
                <w:rFonts w:eastAsia="SimSun" w:cs="Arial"/>
                <w:color w:val="000000" w:themeColor="text1"/>
                <w:lang w:eastAsia="zh-CN"/>
              </w:rPr>
              <w:t>N32</w:t>
            </w:r>
          </w:p>
        </w:tc>
        <w:tc>
          <w:tcPr>
            <w:tcW w:w="1639" w:type="dxa"/>
            <w:vAlign w:val="center"/>
          </w:tcPr>
          <w:p w14:paraId="232A3387" w14:textId="77777777" w:rsidR="007367D8" w:rsidRPr="00412749" w:rsidRDefault="007367D8" w:rsidP="0085335B">
            <w:pPr>
              <w:spacing w:after="0"/>
              <w:jc w:val="left"/>
              <w:rPr>
                <w:rFonts w:eastAsia="SimSun" w:cs="Arial"/>
                <w:color w:val="000000" w:themeColor="text1"/>
                <w:lang w:eastAsia="zh-CN"/>
              </w:rPr>
            </w:pPr>
            <w:r w:rsidRPr="00412749">
              <w:rPr>
                <w:rFonts w:eastAsia="SimSun" w:cs="Arial"/>
                <w:color w:val="000000" w:themeColor="text1"/>
                <w:lang w:eastAsia="zh-CN"/>
              </w:rPr>
              <w:t>vICMSSTDest</w:t>
            </w:r>
          </w:p>
        </w:tc>
        <w:tc>
          <w:tcPr>
            <w:tcW w:w="3517" w:type="dxa"/>
            <w:vAlign w:val="center"/>
          </w:tcPr>
          <w:p w14:paraId="25079477" w14:textId="77777777" w:rsidR="007367D8" w:rsidRPr="00412749" w:rsidRDefault="007367D8" w:rsidP="0085335B">
            <w:pPr>
              <w:adjustRightInd w:val="0"/>
              <w:spacing w:after="0"/>
              <w:jc w:val="left"/>
              <w:rPr>
                <w:rFonts w:eastAsia="SimSun" w:cs="Arial"/>
                <w:color w:val="000000" w:themeColor="text1"/>
                <w:lang w:eastAsia="zh-CN"/>
              </w:rPr>
            </w:pPr>
            <w:r w:rsidRPr="00412749">
              <w:rPr>
                <w:rFonts w:eastAsia="SimSun" w:cs="Arial"/>
                <w:color w:val="000000" w:themeColor="text1"/>
                <w:lang w:eastAsia="zh-CN"/>
              </w:rPr>
              <w:t>Valor do ICMS ST da UF destino</w:t>
            </w:r>
          </w:p>
        </w:tc>
        <w:tc>
          <w:tcPr>
            <w:tcW w:w="705" w:type="dxa"/>
          </w:tcPr>
          <w:p w14:paraId="2ED76B9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946D825" w14:textId="77777777" w:rsidR="007367D8" w:rsidRPr="00412749" w:rsidRDefault="007367D8" w:rsidP="005A1611">
            <w:pPr>
              <w:spacing w:after="0"/>
              <w:jc w:val="center"/>
              <w:rPr>
                <w:color w:val="000000" w:themeColor="text1"/>
                <w:szCs w:val="22"/>
              </w:rPr>
            </w:pPr>
            <w:r w:rsidRPr="00412749">
              <w:rPr>
                <w:color w:val="000000" w:themeColor="text1"/>
                <w:szCs w:val="22"/>
              </w:rPr>
              <w:t>N</w:t>
            </w:r>
          </w:p>
        </w:tc>
        <w:tc>
          <w:tcPr>
            <w:tcW w:w="705" w:type="dxa"/>
          </w:tcPr>
          <w:p w14:paraId="4DDED2F1"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784F36AC"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1F15D7F"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739C9219"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S</w:t>
            </w:r>
          </w:p>
        </w:tc>
        <w:tc>
          <w:tcPr>
            <w:tcW w:w="706" w:type="dxa"/>
          </w:tcPr>
          <w:p w14:paraId="589DB56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3546099D"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5" w:type="dxa"/>
          </w:tcPr>
          <w:p w14:paraId="5AEB9EE8"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1C3C0014"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c>
          <w:tcPr>
            <w:tcW w:w="706" w:type="dxa"/>
          </w:tcPr>
          <w:p w14:paraId="44DBB1EB" w14:textId="77777777" w:rsidR="007367D8" w:rsidRPr="00412749" w:rsidRDefault="007367D8" w:rsidP="005A1611">
            <w:pPr>
              <w:adjustRightInd w:val="0"/>
              <w:spacing w:after="0"/>
              <w:jc w:val="center"/>
              <w:rPr>
                <w:rFonts w:eastAsia="SimSun" w:cs="Arial"/>
                <w:color w:val="000000" w:themeColor="text1"/>
                <w:szCs w:val="22"/>
                <w:lang w:eastAsia="zh-CN"/>
              </w:rPr>
            </w:pPr>
            <w:r w:rsidRPr="00412749">
              <w:rPr>
                <w:rFonts w:eastAsia="SimSun" w:cs="Arial"/>
                <w:color w:val="000000" w:themeColor="text1"/>
                <w:szCs w:val="22"/>
                <w:lang w:eastAsia="zh-CN"/>
              </w:rPr>
              <w:t>N</w:t>
            </w:r>
          </w:p>
        </w:tc>
      </w:tr>
    </w:tbl>
    <w:p w14:paraId="6E059D41" w14:textId="77777777" w:rsidR="007367D8" w:rsidRPr="00412749" w:rsidRDefault="007367D8" w:rsidP="007367D8">
      <w:pPr>
        <w:ind w:left="1068"/>
        <w:rPr>
          <w:rFonts w:eastAsia="SimSun" w:cs="Arial"/>
          <w:color w:val="000000" w:themeColor="text1"/>
          <w:sz w:val="20"/>
          <w:szCs w:val="20"/>
          <w:lang w:eastAsia="zh-CN"/>
        </w:rPr>
      </w:pPr>
    </w:p>
    <w:p w14:paraId="686EB714" w14:textId="77777777" w:rsidR="005A1611" w:rsidRDefault="007367D8" w:rsidP="007367D8">
      <w:pPr>
        <w:ind w:left="1068"/>
        <w:rPr>
          <w:rFonts w:eastAsia="SimSun" w:cs="Arial"/>
          <w:color w:val="000000" w:themeColor="text1"/>
          <w:sz w:val="20"/>
          <w:lang w:eastAsia="zh-CN"/>
        </w:rPr>
      </w:pPr>
      <w:r w:rsidRPr="00412749">
        <w:rPr>
          <w:rFonts w:eastAsia="SimSun" w:cs="Arial"/>
          <w:color w:val="000000" w:themeColor="text1"/>
          <w:sz w:val="20"/>
          <w:lang w:eastAsia="zh-CN"/>
        </w:rPr>
        <w:t>* “S” – o campo deve ser informado, “N” – o campo não deve ser informado e “?” – a exigência do campo depende da situação fática.</w:t>
      </w:r>
    </w:p>
    <w:p w14:paraId="7A726CD4"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c) coluna campo</w:t>
      </w:r>
      <w:r w:rsidRPr="00412749">
        <w:rPr>
          <w:rFonts w:eastAsia="SimSun" w:cs="Arial"/>
          <w:color w:val="000000" w:themeColor="text1"/>
          <w:sz w:val="20"/>
          <w:lang w:eastAsia="zh-CN"/>
        </w:rPr>
        <w:t>: identificador do nome do campo, como a nomenclatura dos nomes dos campos foi padronizada, um nome de campo é utilizado para identificar campos diferentes, como por exemplo, a IE, que pode ser do emitente ou do destinatário. A diferenciação dos campos é realizada considerando as tags de grupo.</w:t>
      </w:r>
    </w:p>
    <w:p w14:paraId="12C5F6CE" w14:textId="77777777" w:rsidR="007367D8" w:rsidRPr="00412749"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d) coluna Ele</w:t>
      </w:r>
      <w:r w:rsidRPr="00412749">
        <w:rPr>
          <w:rFonts w:eastAsia="SimSun" w:cs="Arial"/>
          <w:color w:val="000000" w:themeColor="text1"/>
          <w:sz w:val="20"/>
          <w:lang w:eastAsia="zh-CN"/>
        </w:rPr>
        <w:t>:</w:t>
      </w:r>
    </w:p>
    <w:p w14:paraId="4F9A04FE" w14:textId="77777777" w:rsidR="007367D8" w:rsidRPr="00412749" w:rsidRDefault="007367D8" w:rsidP="007367D8">
      <w:pPr>
        <w:ind w:left="360"/>
        <w:rPr>
          <w:rFonts w:eastAsia="SimSun" w:cs="Arial"/>
          <w:color w:val="000000" w:themeColor="text1"/>
          <w:sz w:val="20"/>
          <w:lang w:eastAsia="zh-CN"/>
        </w:rPr>
      </w:pPr>
    </w:p>
    <w:tbl>
      <w:tblPr>
        <w:tblW w:w="0" w:type="auto"/>
        <w:tblInd w:w="851" w:type="dxa"/>
        <w:tblLook w:val="01E0" w:firstRow="1" w:lastRow="1" w:firstColumn="1" w:lastColumn="1" w:noHBand="0" w:noVBand="0"/>
      </w:tblPr>
      <w:tblGrid>
        <w:gridCol w:w="7762"/>
        <w:gridCol w:w="6737"/>
      </w:tblGrid>
      <w:tr w:rsidR="007367D8" w:rsidRPr="00412749" w14:paraId="44BEC158" w14:textId="77777777" w:rsidTr="003F219C">
        <w:tc>
          <w:tcPr>
            <w:tcW w:w="7762" w:type="dxa"/>
            <w:tcBorders>
              <w:right w:val="single" w:sz="4" w:space="0" w:color="auto"/>
            </w:tcBorders>
          </w:tcPr>
          <w:p w14:paraId="62BE5B0A"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A</w:t>
            </w:r>
            <w:r w:rsidRPr="00412749">
              <w:rPr>
                <w:rFonts w:eastAsia="SimSun" w:cs="Arial"/>
                <w:color w:val="000000" w:themeColor="text1"/>
                <w:lang w:eastAsia="zh-CN"/>
              </w:rPr>
              <w:t xml:space="preserve"> - indica que o campo é um atributo do Elemento anterior;</w:t>
            </w:r>
          </w:p>
          <w:p w14:paraId="3BB77583"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E</w:t>
            </w:r>
            <w:r w:rsidRPr="00412749">
              <w:rPr>
                <w:rFonts w:eastAsia="SimSun" w:cs="Arial"/>
                <w:color w:val="000000" w:themeColor="text1"/>
                <w:lang w:eastAsia="zh-CN"/>
              </w:rPr>
              <w:t xml:space="preserve"> - indica que o campo é um Elemento;</w:t>
            </w:r>
          </w:p>
          <w:p w14:paraId="0823E521"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CE</w:t>
            </w:r>
            <w:r w:rsidRPr="00412749">
              <w:rPr>
                <w:rFonts w:eastAsia="SimSun" w:cs="Arial"/>
                <w:color w:val="000000" w:themeColor="text1"/>
                <w:lang w:eastAsia="zh-CN"/>
              </w:rPr>
              <w:t xml:space="preserve"> – indica que o campo é um Elemento que deriva de uma Escolha (Choice);</w:t>
            </w:r>
          </w:p>
          <w:p w14:paraId="6419E1DA"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G</w:t>
            </w:r>
            <w:r w:rsidRPr="00412749">
              <w:rPr>
                <w:rFonts w:eastAsia="SimSun" w:cs="Arial"/>
                <w:color w:val="000000" w:themeColor="text1"/>
                <w:lang w:eastAsia="zh-CN"/>
              </w:rPr>
              <w:t xml:space="preserve"> – indica que o campo é um Elemento de Grupo;</w:t>
            </w:r>
          </w:p>
          <w:p w14:paraId="4FFA513E"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CG</w:t>
            </w:r>
            <w:r w:rsidRPr="00412749">
              <w:rPr>
                <w:rFonts w:eastAsia="SimSun" w:cs="Arial"/>
                <w:color w:val="000000" w:themeColor="text1"/>
                <w:lang w:eastAsia="zh-CN"/>
              </w:rPr>
              <w:t xml:space="preserve"> - indica que o campo é um Elemento de Grupo que deriva de uma Escolha (Choice);</w:t>
            </w:r>
          </w:p>
          <w:p w14:paraId="510BAAB0" w14:textId="77777777" w:rsidR="005A1611"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ID</w:t>
            </w:r>
            <w:r w:rsidRPr="00412749">
              <w:rPr>
                <w:rFonts w:eastAsia="SimSun" w:cs="Arial"/>
                <w:color w:val="000000" w:themeColor="text1"/>
                <w:lang w:eastAsia="zh-CN"/>
              </w:rPr>
              <w:t xml:space="preserve"> – indica que o campo é um ID da XML 1.0;</w:t>
            </w:r>
          </w:p>
          <w:p w14:paraId="47A002BF" w14:textId="77777777" w:rsidR="007367D8" w:rsidRPr="00412749" w:rsidRDefault="007367D8" w:rsidP="007367D8">
            <w:pPr>
              <w:ind w:left="612" w:hanging="612"/>
              <w:jc w:val="left"/>
              <w:rPr>
                <w:rFonts w:eastAsia="SimSun" w:cs="Arial"/>
                <w:color w:val="000000" w:themeColor="text1"/>
                <w:lang w:eastAsia="zh-CN"/>
              </w:rPr>
            </w:pPr>
            <w:r w:rsidRPr="00412749">
              <w:rPr>
                <w:rFonts w:eastAsia="SimSun" w:cs="Arial"/>
                <w:b/>
                <w:color w:val="000000" w:themeColor="text1"/>
                <w:lang w:eastAsia="zh-CN"/>
              </w:rPr>
              <w:t>RC</w:t>
            </w:r>
            <w:r w:rsidRPr="00412749">
              <w:rPr>
                <w:rFonts w:eastAsia="SimSun" w:cs="Arial"/>
                <w:color w:val="000000" w:themeColor="text1"/>
                <w:lang w:eastAsia="zh-CN"/>
              </w:rPr>
              <w:t xml:space="preserve"> – indica que o campo é uma </w:t>
            </w:r>
            <w:r w:rsidRPr="003D68C3">
              <w:rPr>
                <w:rFonts w:eastAsia="SimSun" w:cs="Arial"/>
                <w:i/>
                <w:color w:val="000000" w:themeColor="text1"/>
                <w:lang w:eastAsia="zh-CN"/>
              </w:rPr>
              <w:t>key constraint</w:t>
            </w:r>
            <w:r w:rsidRPr="00412749">
              <w:rPr>
                <w:rFonts w:eastAsia="SimSun" w:cs="Arial"/>
                <w:color w:val="000000" w:themeColor="text1"/>
                <w:lang w:eastAsia="zh-CN"/>
              </w:rPr>
              <w:t xml:space="preserve"> (Restrição de Chave) para garantir a unicidade e presença do valor;</w:t>
            </w:r>
          </w:p>
          <w:p w14:paraId="609626F0" w14:textId="77777777" w:rsidR="007367D8" w:rsidRPr="00412749" w:rsidRDefault="007367D8" w:rsidP="007367D8">
            <w:pPr>
              <w:jc w:val="left"/>
              <w:rPr>
                <w:rFonts w:eastAsia="SimSun" w:cs="Arial"/>
                <w:color w:val="000000" w:themeColor="text1"/>
                <w:lang w:eastAsia="zh-CN"/>
              </w:rPr>
            </w:pPr>
          </w:p>
        </w:tc>
        <w:tc>
          <w:tcPr>
            <w:tcW w:w="6737" w:type="dxa"/>
            <w:tcBorders>
              <w:top w:val="single" w:sz="4" w:space="0" w:color="auto"/>
              <w:left w:val="single" w:sz="4" w:space="0" w:color="auto"/>
              <w:bottom w:val="single" w:sz="4" w:space="0" w:color="auto"/>
              <w:right w:val="single" w:sz="4" w:space="0" w:color="auto"/>
            </w:tcBorders>
          </w:tcPr>
          <w:p w14:paraId="7B609EF3" w14:textId="77777777" w:rsidR="007367D8" w:rsidRPr="00412749" w:rsidRDefault="00625109" w:rsidP="0044142E">
            <w:pPr>
              <w:rPr>
                <w:rFonts w:eastAsia="SimSun" w:cs="Arial"/>
                <w:color w:val="000000" w:themeColor="text1"/>
                <w:lang w:eastAsia="zh-CN"/>
              </w:rPr>
            </w:pPr>
            <w:r>
              <w:rPr>
                <w:rFonts w:eastAsia="SimSun" w:cs="Arial"/>
                <w:noProof/>
                <w:color w:val="000000" w:themeColor="text1"/>
              </w:rPr>
              <w:drawing>
                <wp:inline distT="0" distB="0" distL="0" distR="0" wp14:anchorId="2B37E047" wp14:editId="1C70A290">
                  <wp:extent cx="4044067" cy="3633747"/>
                  <wp:effectExtent l="19050" t="0" r="0" b="0"/>
                  <wp:docPr id="82" name="Imagem 12" descr="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2" descr="Schema"/>
                          <pic:cNvPicPr>
                            <a:picLocks noChangeAspect="1" noChangeArrowheads="1"/>
                          </pic:cNvPicPr>
                        </pic:nvPicPr>
                        <pic:blipFill>
                          <a:blip r:embed="rId117">
                            <a:extLst>
                              <a:ext uri="{28A0092B-C50C-407E-A947-70E740481C1C}">
                                <a14:useLocalDpi xmlns:a14="http://schemas.microsoft.com/office/drawing/2010/main" val="0"/>
                              </a:ext>
                            </a:extLst>
                          </a:blip>
                          <a:srcRect r="16636" b="2141"/>
                          <a:stretch>
                            <a:fillRect/>
                          </a:stretch>
                        </pic:blipFill>
                        <pic:spPr bwMode="auto">
                          <a:xfrm>
                            <a:off x="0" y="0"/>
                            <a:ext cx="4044067" cy="3633747"/>
                          </a:xfrm>
                          <a:prstGeom prst="rect">
                            <a:avLst/>
                          </a:prstGeom>
                          <a:noFill/>
                          <a:ln>
                            <a:noFill/>
                          </a:ln>
                        </pic:spPr>
                      </pic:pic>
                    </a:graphicData>
                  </a:graphic>
                </wp:inline>
              </w:drawing>
            </w:r>
          </w:p>
        </w:tc>
      </w:tr>
    </w:tbl>
    <w:p w14:paraId="650C2A8D" w14:textId="77777777" w:rsidR="007367D8" w:rsidRPr="00412749" w:rsidRDefault="007367D8" w:rsidP="007367D8">
      <w:pPr>
        <w:ind w:left="360"/>
        <w:rPr>
          <w:rFonts w:eastAsia="SimSun" w:cs="Arial"/>
          <w:color w:val="000000" w:themeColor="text1"/>
          <w:sz w:val="20"/>
          <w:lang w:eastAsia="zh-CN"/>
        </w:rPr>
      </w:pPr>
    </w:p>
    <w:p w14:paraId="1EC95E68"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e) coluna Pai</w:t>
      </w:r>
      <w:r w:rsidRPr="00412749">
        <w:rPr>
          <w:rFonts w:eastAsia="SimSun" w:cs="Arial"/>
          <w:color w:val="000000" w:themeColor="text1"/>
          <w:sz w:val="20"/>
          <w:lang w:eastAsia="zh-CN"/>
        </w:rPr>
        <w:t>: indica qual é o elemento pai;</w:t>
      </w:r>
    </w:p>
    <w:p w14:paraId="2E3786F0" w14:textId="77777777" w:rsidR="007367D8" w:rsidRPr="00412749" w:rsidRDefault="007367D8" w:rsidP="007367D8">
      <w:pPr>
        <w:ind w:left="360"/>
        <w:rPr>
          <w:rFonts w:eastAsia="SimSun" w:cs="Arial"/>
          <w:b/>
          <w:color w:val="000000" w:themeColor="text1"/>
          <w:sz w:val="20"/>
          <w:lang w:eastAsia="zh-CN"/>
        </w:rPr>
      </w:pPr>
      <w:r w:rsidRPr="00412749">
        <w:rPr>
          <w:rFonts w:eastAsia="SimSun" w:cs="Arial"/>
          <w:b/>
          <w:color w:val="000000" w:themeColor="text1"/>
          <w:sz w:val="20"/>
          <w:lang w:eastAsia="zh-CN"/>
        </w:rPr>
        <w:t>f) coluna Tipo:</w:t>
      </w:r>
    </w:p>
    <w:p w14:paraId="23405FC9" w14:textId="77777777" w:rsidR="007367D8" w:rsidRPr="00412749" w:rsidRDefault="007367D8" w:rsidP="003F219C">
      <w:pPr>
        <w:ind w:left="568"/>
        <w:rPr>
          <w:rFonts w:eastAsia="SimSun" w:cs="Arial"/>
          <w:color w:val="000000" w:themeColor="text1"/>
          <w:sz w:val="20"/>
          <w:lang w:eastAsia="zh-CN"/>
        </w:rPr>
      </w:pPr>
      <w:r w:rsidRPr="00412749">
        <w:rPr>
          <w:rFonts w:eastAsia="SimSun" w:cs="Arial"/>
          <w:color w:val="000000" w:themeColor="text1"/>
          <w:sz w:val="20"/>
          <w:lang w:eastAsia="zh-CN"/>
        </w:rPr>
        <w:t>N – campo numérico;</w:t>
      </w:r>
    </w:p>
    <w:p w14:paraId="77A75724" w14:textId="77777777" w:rsidR="007367D8" w:rsidRPr="00412749" w:rsidRDefault="007367D8" w:rsidP="003F219C">
      <w:pPr>
        <w:ind w:left="568"/>
        <w:rPr>
          <w:rFonts w:eastAsia="SimSun" w:cs="Arial"/>
          <w:color w:val="000000" w:themeColor="text1"/>
          <w:sz w:val="20"/>
          <w:lang w:eastAsia="zh-CN"/>
        </w:rPr>
      </w:pPr>
      <w:r w:rsidRPr="00412749">
        <w:rPr>
          <w:rFonts w:eastAsia="SimSun" w:cs="Arial"/>
          <w:color w:val="000000" w:themeColor="text1"/>
          <w:sz w:val="20"/>
          <w:lang w:eastAsia="zh-CN"/>
        </w:rPr>
        <w:t>C – campo alfanumérico;</w:t>
      </w:r>
    </w:p>
    <w:p w14:paraId="69C6F7F6" w14:textId="77777777" w:rsidR="005A1611" w:rsidRDefault="007367D8" w:rsidP="003F219C">
      <w:pPr>
        <w:ind w:left="568"/>
        <w:rPr>
          <w:rFonts w:eastAsia="SimSun" w:cs="Arial"/>
          <w:color w:val="000000" w:themeColor="text1"/>
          <w:sz w:val="20"/>
          <w:lang w:eastAsia="zh-CN"/>
        </w:rPr>
      </w:pPr>
      <w:r w:rsidRPr="00412749">
        <w:rPr>
          <w:rFonts w:eastAsia="SimSun" w:cs="Arial"/>
          <w:color w:val="000000" w:themeColor="text1"/>
          <w:sz w:val="20"/>
          <w:lang w:eastAsia="zh-CN"/>
        </w:rPr>
        <w:t>D – campo data;</w:t>
      </w:r>
    </w:p>
    <w:p w14:paraId="11238A30"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g) Coluna Ocorrência:</w:t>
      </w:r>
      <w:r w:rsidRPr="00412749">
        <w:rPr>
          <w:rFonts w:eastAsia="SimSun" w:cs="Arial"/>
          <w:color w:val="000000" w:themeColor="text1"/>
          <w:sz w:val="20"/>
          <w:lang w:eastAsia="zh-CN"/>
        </w:rPr>
        <w:t xml:space="preserve"> </w:t>
      </w:r>
      <w:r w:rsidRPr="00412749">
        <w:rPr>
          <w:rFonts w:eastAsia="SimSun" w:cs="Arial"/>
          <w:i/>
          <w:color w:val="000000" w:themeColor="text1"/>
          <w:sz w:val="20"/>
          <w:lang w:eastAsia="zh-CN"/>
        </w:rPr>
        <w:t>x-y</w:t>
      </w:r>
      <w:r w:rsidRPr="00412749">
        <w:rPr>
          <w:rFonts w:eastAsia="SimSun" w:cs="Arial"/>
          <w:color w:val="000000" w:themeColor="text1"/>
          <w:sz w:val="20"/>
          <w:lang w:eastAsia="zh-CN"/>
        </w:rPr>
        <w:t xml:space="preserve">, onde </w:t>
      </w:r>
      <w:r w:rsidRPr="00412749">
        <w:rPr>
          <w:rFonts w:eastAsia="SimSun" w:cs="Arial"/>
          <w:i/>
          <w:color w:val="000000" w:themeColor="text1"/>
          <w:sz w:val="20"/>
          <w:lang w:eastAsia="zh-CN"/>
        </w:rPr>
        <w:t>x</w:t>
      </w:r>
      <w:r w:rsidRPr="00412749">
        <w:rPr>
          <w:rFonts w:eastAsia="SimSun" w:cs="Arial"/>
          <w:color w:val="000000" w:themeColor="text1"/>
          <w:sz w:val="20"/>
          <w:lang w:eastAsia="zh-CN"/>
        </w:rPr>
        <w:t xml:space="preserve"> indica a ocorrência mínima e </w:t>
      </w:r>
      <w:r w:rsidRPr="00412749">
        <w:rPr>
          <w:rFonts w:eastAsia="SimSun" w:cs="Arial"/>
          <w:i/>
          <w:color w:val="000000" w:themeColor="text1"/>
          <w:sz w:val="20"/>
          <w:lang w:eastAsia="zh-CN"/>
        </w:rPr>
        <w:t>y</w:t>
      </w:r>
      <w:r w:rsidRPr="00412749">
        <w:rPr>
          <w:rFonts w:eastAsia="SimSun" w:cs="Arial"/>
          <w:color w:val="000000" w:themeColor="text1"/>
          <w:sz w:val="20"/>
          <w:lang w:eastAsia="zh-CN"/>
        </w:rPr>
        <w:t xml:space="preserve"> a ocorrência máxima;</w:t>
      </w:r>
    </w:p>
    <w:p w14:paraId="1B79038B"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h) Coluna tamanho:</w:t>
      </w:r>
      <w:r w:rsidRPr="00412749">
        <w:rPr>
          <w:rFonts w:eastAsia="SimSun" w:cs="Arial"/>
          <w:color w:val="000000" w:themeColor="text1"/>
          <w:sz w:val="20"/>
          <w:lang w:eastAsia="zh-CN"/>
        </w:rPr>
        <w:t xml:space="preserve"> </w:t>
      </w:r>
      <w:r w:rsidRPr="00412749">
        <w:rPr>
          <w:rFonts w:eastAsia="SimSun" w:cs="Arial"/>
          <w:i/>
          <w:color w:val="000000" w:themeColor="text1"/>
          <w:sz w:val="20"/>
          <w:lang w:eastAsia="zh-CN"/>
        </w:rPr>
        <w:t>x-y,</w:t>
      </w:r>
      <w:r w:rsidRPr="00412749">
        <w:rPr>
          <w:rFonts w:eastAsia="SimSun" w:cs="Arial"/>
          <w:color w:val="000000" w:themeColor="text1"/>
          <w:sz w:val="20"/>
          <w:lang w:eastAsia="zh-CN"/>
        </w:rPr>
        <w:t xml:space="preserve"> onde </w:t>
      </w:r>
      <w:r w:rsidRPr="00412749">
        <w:rPr>
          <w:rFonts w:eastAsia="SimSun" w:cs="Arial"/>
          <w:i/>
          <w:color w:val="000000" w:themeColor="text1"/>
          <w:sz w:val="20"/>
          <w:lang w:eastAsia="zh-CN"/>
        </w:rPr>
        <w:t>x</w:t>
      </w:r>
      <w:r w:rsidRPr="00412749">
        <w:rPr>
          <w:rFonts w:eastAsia="SimSun" w:cs="Arial"/>
          <w:color w:val="000000" w:themeColor="text1"/>
          <w:sz w:val="20"/>
          <w:lang w:eastAsia="zh-CN"/>
        </w:rPr>
        <w:t xml:space="preserve"> indica o tamanho mínimo e </w:t>
      </w:r>
      <w:r w:rsidRPr="00412749">
        <w:rPr>
          <w:rFonts w:eastAsia="SimSun" w:cs="Arial"/>
          <w:i/>
          <w:color w:val="000000" w:themeColor="text1"/>
          <w:sz w:val="20"/>
          <w:lang w:eastAsia="zh-CN"/>
        </w:rPr>
        <w:t>y</w:t>
      </w:r>
      <w:r w:rsidRPr="00412749">
        <w:rPr>
          <w:rFonts w:eastAsia="SimSun" w:cs="Arial"/>
          <w:color w:val="000000" w:themeColor="text1"/>
          <w:sz w:val="20"/>
          <w:lang w:eastAsia="zh-CN"/>
        </w:rPr>
        <w:t xml:space="preserve"> o tamanho máximo; a existência de um único valor indica que o campo tem tamanho fixo, devendo-se informar a quantidade de caracteres exigidos, preenchendo-se os zeros não significativos; tamanhos separados por vírgula indicam que o campo deve ter um dos tamanhos fixos da lista;</w:t>
      </w:r>
    </w:p>
    <w:p w14:paraId="0C89B681" w14:textId="77777777" w:rsidR="005A1611" w:rsidRDefault="007367D8" w:rsidP="007367D8">
      <w:pPr>
        <w:ind w:left="360"/>
        <w:rPr>
          <w:rFonts w:eastAsia="SimSun" w:cs="Arial"/>
          <w:color w:val="000000" w:themeColor="text1"/>
          <w:sz w:val="20"/>
          <w:lang w:eastAsia="zh-CN"/>
        </w:rPr>
      </w:pPr>
      <w:r w:rsidRPr="00412749">
        <w:rPr>
          <w:rFonts w:eastAsia="SimSun" w:cs="Arial"/>
          <w:b/>
          <w:color w:val="000000" w:themeColor="text1"/>
          <w:sz w:val="20"/>
          <w:lang w:eastAsia="zh-CN"/>
        </w:rPr>
        <w:t>i) coluna dec</w:t>
      </w:r>
      <w:r w:rsidRPr="00412749">
        <w:rPr>
          <w:rFonts w:eastAsia="SimSun" w:cs="Arial"/>
          <w:color w:val="000000" w:themeColor="text1"/>
          <w:sz w:val="20"/>
          <w:lang w:eastAsia="zh-CN"/>
        </w:rPr>
        <w:t>: indica a quantidade máxima de casas decimais do campo;</w:t>
      </w:r>
    </w:p>
    <w:p w14:paraId="1A2B1F86" w14:textId="77777777" w:rsidR="00496084" w:rsidRDefault="007367D8" w:rsidP="007367D8">
      <w:pPr>
        <w:ind w:left="360"/>
        <w:rPr>
          <w:rFonts w:eastAsia="SimSun"/>
          <w:color w:val="000000" w:themeColor="text1"/>
          <w:lang w:eastAsia="zh-CN"/>
        </w:rPr>
      </w:pPr>
      <w:r w:rsidRPr="00412749">
        <w:rPr>
          <w:rFonts w:eastAsia="SimSun" w:cs="Arial"/>
          <w:b/>
          <w:color w:val="000000" w:themeColor="text1"/>
          <w:sz w:val="20"/>
          <w:lang w:eastAsia="zh-CN"/>
        </w:rPr>
        <w:t>j) O tamanho máximo dos campos</w:t>
      </w:r>
      <w:r w:rsidRPr="00412749">
        <w:rPr>
          <w:rFonts w:eastAsia="SimSun" w:cs="Arial"/>
          <w:color w:val="000000" w:themeColor="text1"/>
          <w:sz w:val="20"/>
          <w:lang w:eastAsia="zh-CN"/>
        </w:rPr>
        <w:t xml:space="preserve"> Tipo “C”, quando não especificado, é 60 posições;</w:t>
      </w:r>
    </w:p>
    <w:p w14:paraId="0365150D" w14:textId="77777777" w:rsidR="005A1611" w:rsidRDefault="007367D8" w:rsidP="007367D8">
      <w:pPr>
        <w:ind w:left="360"/>
        <w:rPr>
          <w:rFonts w:eastAsia="SimSun" w:cs="Arial"/>
          <w:b/>
          <w:color w:val="000000" w:themeColor="text1"/>
          <w:sz w:val="20"/>
          <w:lang w:eastAsia="zh-CN"/>
        </w:rPr>
      </w:pPr>
      <w:r w:rsidRPr="00412749">
        <w:rPr>
          <w:rFonts w:eastAsia="SimSun" w:cs="Arial"/>
          <w:b/>
          <w:color w:val="000000" w:themeColor="text1"/>
          <w:sz w:val="20"/>
          <w:lang w:eastAsia="zh-CN"/>
        </w:rPr>
        <w:t>2. A informação da Classe de enquadramento do IPI para Cigarros e Bebidas, quando aplicável, deve ser informada utilizando a codificação prevista nos</w:t>
      </w:r>
      <w:r w:rsidRPr="00412749">
        <w:rPr>
          <w:rFonts w:eastAsia="SimSun"/>
          <w:b/>
          <w:color w:val="000000" w:themeColor="text1"/>
          <w:sz w:val="20"/>
          <w:szCs w:val="20"/>
          <w:lang w:eastAsia="zh-CN"/>
        </w:rPr>
        <w:t xml:space="preserve"> Atos Normativos editados pela Receita Federal</w:t>
      </w:r>
      <w:r w:rsidRPr="00412749">
        <w:rPr>
          <w:rFonts w:eastAsia="SimSun" w:cs="Arial"/>
          <w:b/>
          <w:color w:val="000000" w:themeColor="text1"/>
          <w:sz w:val="20"/>
          <w:lang w:eastAsia="zh-CN"/>
        </w:rPr>
        <w:t>.</w:t>
      </w:r>
    </w:p>
    <w:p w14:paraId="57E53E22" w14:textId="77777777" w:rsidR="007367D8" w:rsidRPr="00412749" w:rsidRDefault="007367D8" w:rsidP="007367D8">
      <w:pPr>
        <w:ind w:left="360"/>
        <w:rPr>
          <w:rFonts w:eastAsia="SimSun" w:cs="Arial"/>
          <w:color w:val="000000" w:themeColor="text1"/>
          <w:sz w:val="20"/>
          <w:szCs w:val="20"/>
          <w:lang w:eastAsia="zh-CN"/>
        </w:rPr>
      </w:pPr>
      <w:r w:rsidRPr="00412749">
        <w:rPr>
          <w:rFonts w:eastAsia="SimSun" w:cs="Arial"/>
          <w:color w:val="000000" w:themeColor="text1"/>
          <w:sz w:val="20"/>
          <w:szCs w:val="20"/>
          <w:lang w:eastAsia="zh-CN"/>
        </w:rPr>
        <w:t xml:space="preserve">Exemplo: tabela do artigo 149 do </w:t>
      </w:r>
      <w:hyperlink r:id="rId118" w:tgtFrame="fisconline" w:tooltip="http://www.fiscosoft.com.br/docs.php?docid=ripi2002&amp;seq=1" w:history="1">
        <w:r w:rsidRPr="00412749">
          <w:rPr>
            <w:rFonts w:eastAsia="SimSun" w:cs="Arial"/>
            <w:color w:val="000000" w:themeColor="text1"/>
            <w:sz w:val="20"/>
            <w:szCs w:val="20"/>
            <w:lang w:eastAsia="zh-CN"/>
          </w:rPr>
          <w:t xml:space="preserve">RIPI/2002 (Decreto nº 4.544 de 26.12.2002 D.O.U: 27.12.2002) </w:t>
        </w:r>
      </w:hyperlink>
      <w:r w:rsidRPr="00412749">
        <w:rPr>
          <w:rFonts w:eastAsia="SimSun" w:cs="Arial"/>
          <w:color w:val="000000" w:themeColor="text1"/>
          <w:sz w:val="20"/>
          <w:szCs w:val="20"/>
          <w:lang w:eastAsia="zh-CN"/>
        </w:rPr>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6120"/>
        <w:gridCol w:w="720"/>
        <w:gridCol w:w="900"/>
        <w:gridCol w:w="900"/>
        <w:gridCol w:w="900"/>
      </w:tblGrid>
      <w:tr w:rsidR="007367D8" w:rsidRPr="00412749" w14:paraId="480328B0" w14:textId="77777777" w:rsidTr="007367D8">
        <w:tc>
          <w:tcPr>
            <w:tcW w:w="1260" w:type="dxa"/>
            <w:vMerge w:val="restart"/>
            <w:shd w:val="clear" w:color="auto" w:fill="E6E6E6"/>
            <w:vAlign w:val="center"/>
          </w:tcPr>
          <w:p w14:paraId="108D70DA" w14:textId="77777777" w:rsidR="007367D8" w:rsidRPr="00412749" w:rsidRDefault="007367D8" w:rsidP="005A1611">
            <w:pPr>
              <w:spacing w:after="0"/>
              <w:jc w:val="center"/>
              <w:rPr>
                <w:rFonts w:cs="Arial"/>
                <w:b/>
                <w:color w:val="000000" w:themeColor="text1"/>
                <w:sz w:val="18"/>
                <w:szCs w:val="18"/>
              </w:rPr>
            </w:pPr>
            <w:r w:rsidRPr="00412749">
              <w:rPr>
                <w:rFonts w:cs="Arial"/>
                <w:b/>
                <w:color w:val="000000" w:themeColor="text1"/>
                <w:sz w:val="18"/>
                <w:szCs w:val="18"/>
              </w:rPr>
              <w:t>CÓDIGO NCM</w:t>
            </w:r>
          </w:p>
        </w:tc>
        <w:tc>
          <w:tcPr>
            <w:tcW w:w="6120" w:type="dxa"/>
            <w:vMerge w:val="restart"/>
            <w:shd w:val="clear" w:color="auto" w:fill="E6E6E6"/>
            <w:vAlign w:val="center"/>
          </w:tcPr>
          <w:p w14:paraId="1D2F0E26" w14:textId="77777777" w:rsidR="007367D8" w:rsidRPr="00412749" w:rsidRDefault="007367D8" w:rsidP="005A1611">
            <w:pPr>
              <w:spacing w:after="0"/>
              <w:jc w:val="center"/>
              <w:rPr>
                <w:rFonts w:cs="Arial"/>
                <w:b/>
                <w:color w:val="000000" w:themeColor="text1"/>
                <w:sz w:val="18"/>
                <w:szCs w:val="18"/>
              </w:rPr>
            </w:pPr>
            <w:r w:rsidRPr="00412749">
              <w:rPr>
                <w:rFonts w:cs="Arial"/>
                <w:b/>
                <w:color w:val="000000" w:themeColor="text1"/>
                <w:sz w:val="18"/>
                <w:szCs w:val="18"/>
              </w:rPr>
              <w:t>DESCRIÇÃO</w:t>
            </w:r>
          </w:p>
        </w:tc>
        <w:tc>
          <w:tcPr>
            <w:tcW w:w="3420" w:type="dxa"/>
            <w:gridSpan w:val="4"/>
            <w:shd w:val="clear" w:color="auto" w:fill="E6E6E6"/>
            <w:vAlign w:val="center"/>
          </w:tcPr>
          <w:p w14:paraId="313E8F10" w14:textId="77777777" w:rsidR="007367D8" w:rsidRPr="00412749" w:rsidRDefault="007367D8" w:rsidP="005A1611">
            <w:pPr>
              <w:spacing w:after="0"/>
              <w:jc w:val="center"/>
              <w:rPr>
                <w:rFonts w:cs="Arial"/>
                <w:b/>
                <w:color w:val="000000" w:themeColor="text1"/>
                <w:sz w:val="18"/>
                <w:szCs w:val="18"/>
              </w:rPr>
            </w:pPr>
            <w:r w:rsidRPr="00412749">
              <w:rPr>
                <w:rFonts w:cs="Arial"/>
                <w:b/>
                <w:color w:val="000000" w:themeColor="text1"/>
                <w:sz w:val="18"/>
                <w:szCs w:val="18"/>
              </w:rPr>
              <w:t>CLASSE POR CAPACIDADE (ml) DO RECIPIENTE</w:t>
            </w:r>
          </w:p>
        </w:tc>
      </w:tr>
      <w:tr w:rsidR="007367D8" w:rsidRPr="00412749" w14:paraId="557C5789" w14:textId="77777777" w:rsidTr="007367D8">
        <w:tc>
          <w:tcPr>
            <w:tcW w:w="1260" w:type="dxa"/>
            <w:vMerge/>
          </w:tcPr>
          <w:p w14:paraId="3C3CB38A" w14:textId="77777777" w:rsidR="007367D8" w:rsidRPr="00412749" w:rsidRDefault="007367D8" w:rsidP="005A1611">
            <w:pPr>
              <w:spacing w:after="0"/>
              <w:rPr>
                <w:rFonts w:cs="Arial"/>
                <w:color w:val="000000" w:themeColor="text1"/>
                <w:sz w:val="18"/>
                <w:szCs w:val="18"/>
              </w:rPr>
            </w:pPr>
          </w:p>
        </w:tc>
        <w:tc>
          <w:tcPr>
            <w:tcW w:w="6120" w:type="dxa"/>
            <w:vMerge/>
          </w:tcPr>
          <w:p w14:paraId="7FC09988" w14:textId="77777777" w:rsidR="007367D8" w:rsidRPr="00412749" w:rsidRDefault="007367D8" w:rsidP="005A1611">
            <w:pPr>
              <w:spacing w:after="0"/>
              <w:rPr>
                <w:rFonts w:cs="Arial"/>
                <w:color w:val="000000" w:themeColor="text1"/>
                <w:sz w:val="18"/>
                <w:szCs w:val="18"/>
              </w:rPr>
            </w:pPr>
          </w:p>
        </w:tc>
        <w:tc>
          <w:tcPr>
            <w:tcW w:w="720" w:type="dxa"/>
            <w:vAlign w:val="center"/>
          </w:tcPr>
          <w:p w14:paraId="1ACF05E6"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Até 180</w:t>
            </w:r>
          </w:p>
        </w:tc>
        <w:tc>
          <w:tcPr>
            <w:tcW w:w="900" w:type="dxa"/>
            <w:vAlign w:val="center"/>
          </w:tcPr>
          <w:p w14:paraId="1321F60A"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De 181 a 375</w:t>
            </w:r>
          </w:p>
        </w:tc>
        <w:tc>
          <w:tcPr>
            <w:tcW w:w="900" w:type="dxa"/>
            <w:vAlign w:val="center"/>
          </w:tcPr>
          <w:p w14:paraId="18E89AED"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De 376 a 670</w:t>
            </w:r>
          </w:p>
        </w:tc>
        <w:tc>
          <w:tcPr>
            <w:tcW w:w="900" w:type="dxa"/>
            <w:vAlign w:val="center"/>
          </w:tcPr>
          <w:p w14:paraId="2E8C3FE7"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De 671 a 1000</w:t>
            </w:r>
          </w:p>
        </w:tc>
      </w:tr>
      <w:tr w:rsidR="007367D8" w:rsidRPr="00412749" w14:paraId="163B3DD8" w14:textId="77777777" w:rsidTr="007367D8">
        <w:tc>
          <w:tcPr>
            <w:tcW w:w="1260" w:type="dxa"/>
          </w:tcPr>
          <w:p w14:paraId="1E36FBB6"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2204.10.10</w:t>
            </w:r>
          </w:p>
        </w:tc>
        <w:tc>
          <w:tcPr>
            <w:tcW w:w="6120" w:type="dxa"/>
          </w:tcPr>
          <w:p w14:paraId="3E633FE5"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 xml:space="preserve">Tipo Champanha ("Champagne") </w:t>
            </w:r>
          </w:p>
        </w:tc>
        <w:tc>
          <w:tcPr>
            <w:tcW w:w="720" w:type="dxa"/>
            <w:vAlign w:val="center"/>
          </w:tcPr>
          <w:p w14:paraId="009718AD"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E a H</w:t>
            </w:r>
          </w:p>
        </w:tc>
        <w:tc>
          <w:tcPr>
            <w:tcW w:w="900" w:type="dxa"/>
            <w:vAlign w:val="center"/>
          </w:tcPr>
          <w:p w14:paraId="3F9A4837"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J a M</w:t>
            </w:r>
          </w:p>
        </w:tc>
        <w:tc>
          <w:tcPr>
            <w:tcW w:w="900" w:type="dxa"/>
            <w:vAlign w:val="center"/>
          </w:tcPr>
          <w:p w14:paraId="1CD135A2"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K a P</w:t>
            </w:r>
          </w:p>
        </w:tc>
        <w:tc>
          <w:tcPr>
            <w:tcW w:w="900" w:type="dxa"/>
            <w:vAlign w:val="center"/>
          </w:tcPr>
          <w:p w14:paraId="21034A04"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L a Q</w:t>
            </w:r>
          </w:p>
        </w:tc>
      </w:tr>
      <w:tr w:rsidR="007367D8" w:rsidRPr="00412749" w14:paraId="5E75E4A0" w14:textId="77777777" w:rsidTr="007367D8">
        <w:tc>
          <w:tcPr>
            <w:tcW w:w="1260" w:type="dxa"/>
          </w:tcPr>
          <w:p w14:paraId="79C03865"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2204.10.90</w:t>
            </w:r>
          </w:p>
        </w:tc>
        <w:tc>
          <w:tcPr>
            <w:tcW w:w="6120" w:type="dxa"/>
          </w:tcPr>
          <w:p w14:paraId="5E406BFB"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Outros Espumantes</w:t>
            </w:r>
          </w:p>
        </w:tc>
        <w:tc>
          <w:tcPr>
            <w:tcW w:w="720" w:type="dxa"/>
            <w:vAlign w:val="center"/>
          </w:tcPr>
          <w:p w14:paraId="687B6E99"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C a G</w:t>
            </w:r>
          </w:p>
        </w:tc>
        <w:tc>
          <w:tcPr>
            <w:tcW w:w="900" w:type="dxa"/>
            <w:vAlign w:val="center"/>
          </w:tcPr>
          <w:p w14:paraId="624ECB6E"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H a L</w:t>
            </w:r>
          </w:p>
        </w:tc>
        <w:tc>
          <w:tcPr>
            <w:tcW w:w="900" w:type="dxa"/>
            <w:vAlign w:val="center"/>
          </w:tcPr>
          <w:p w14:paraId="03DF31BA"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I a O</w:t>
            </w:r>
          </w:p>
        </w:tc>
        <w:tc>
          <w:tcPr>
            <w:tcW w:w="900" w:type="dxa"/>
            <w:vAlign w:val="center"/>
          </w:tcPr>
          <w:p w14:paraId="24835C3A"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K a Q</w:t>
            </w:r>
          </w:p>
        </w:tc>
      </w:tr>
      <w:tr w:rsidR="007367D8" w:rsidRPr="00412749" w14:paraId="41FF5BA7" w14:textId="77777777" w:rsidTr="007367D8">
        <w:tc>
          <w:tcPr>
            <w:tcW w:w="1260" w:type="dxa"/>
            <w:vMerge w:val="restart"/>
          </w:tcPr>
          <w:p w14:paraId="6BD0B9DF"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 xml:space="preserve">2204.2 </w:t>
            </w:r>
          </w:p>
        </w:tc>
        <w:tc>
          <w:tcPr>
            <w:tcW w:w="6120" w:type="dxa"/>
          </w:tcPr>
          <w:p w14:paraId="4177817E"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 Outros vinhos; mostos de uvas cuja fermentação tenha sido impedida ou interrompida por adição de álcool</w:t>
            </w:r>
          </w:p>
        </w:tc>
        <w:tc>
          <w:tcPr>
            <w:tcW w:w="720" w:type="dxa"/>
            <w:vAlign w:val="center"/>
          </w:tcPr>
          <w:p w14:paraId="20AFA4C1" w14:textId="77777777" w:rsidR="007367D8" w:rsidRPr="00412749" w:rsidRDefault="007367D8" w:rsidP="005A1611">
            <w:pPr>
              <w:spacing w:after="0"/>
              <w:jc w:val="center"/>
              <w:rPr>
                <w:rFonts w:cs="Arial"/>
                <w:color w:val="000000" w:themeColor="text1"/>
                <w:sz w:val="18"/>
                <w:szCs w:val="18"/>
              </w:rPr>
            </w:pPr>
          </w:p>
        </w:tc>
        <w:tc>
          <w:tcPr>
            <w:tcW w:w="900" w:type="dxa"/>
            <w:vAlign w:val="center"/>
          </w:tcPr>
          <w:p w14:paraId="0D503BC2" w14:textId="77777777" w:rsidR="007367D8" w:rsidRPr="00412749" w:rsidRDefault="007367D8" w:rsidP="005A1611">
            <w:pPr>
              <w:spacing w:after="0"/>
              <w:jc w:val="center"/>
              <w:rPr>
                <w:rFonts w:cs="Arial"/>
                <w:color w:val="000000" w:themeColor="text1"/>
                <w:sz w:val="18"/>
                <w:szCs w:val="18"/>
              </w:rPr>
            </w:pPr>
          </w:p>
        </w:tc>
        <w:tc>
          <w:tcPr>
            <w:tcW w:w="900" w:type="dxa"/>
            <w:vAlign w:val="center"/>
          </w:tcPr>
          <w:p w14:paraId="5A114B6E" w14:textId="77777777" w:rsidR="007367D8" w:rsidRPr="00412749" w:rsidRDefault="007367D8" w:rsidP="005A1611">
            <w:pPr>
              <w:spacing w:after="0"/>
              <w:jc w:val="center"/>
              <w:rPr>
                <w:rFonts w:cs="Arial"/>
                <w:color w:val="000000" w:themeColor="text1"/>
                <w:sz w:val="18"/>
                <w:szCs w:val="18"/>
              </w:rPr>
            </w:pPr>
          </w:p>
        </w:tc>
        <w:tc>
          <w:tcPr>
            <w:tcW w:w="900" w:type="dxa"/>
            <w:vAlign w:val="center"/>
          </w:tcPr>
          <w:p w14:paraId="64879F83" w14:textId="77777777" w:rsidR="007367D8" w:rsidRPr="00412749" w:rsidRDefault="007367D8" w:rsidP="005A1611">
            <w:pPr>
              <w:spacing w:after="0"/>
              <w:jc w:val="center"/>
              <w:rPr>
                <w:rFonts w:cs="Arial"/>
                <w:color w:val="000000" w:themeColor="text1"/>
                <w:sz w:val="18"/>
                <w:szCs w:val="18"/>
              </w:rPr>
            </w:pPr>
          </w:p>
        </w:tc>
      </w:tr>
      <w:tr w:rsidR="007367D8" w:rsidRPr="00412749" w14:paraId="3DA685CF" w14:textId="77777777" w:rsidTr="007367D8">
        <w:tc>
          <w:tcPr>
            <w:tcW w:w="1260" w:type="dxa"/>
            <w:vMerge/>
          </w:tcPr>
          <w:p w14:paraId="7C6BE131" w14:textId="77777777" w:rsidR="007367D8" w:rsidRPr="00412749" w:rsidRDefault="007367D8" w:rsidP="005A1611">
            <w:pPr>
              <w:spacing w:after="0"/>
              <w:rPr>
                <w:rFonts w:cs="Arial"/>
                <w:color w:val="000000" w:themeColor="text1"/>
                <w:sz w:val="18"/>
                <w:szCs w:val="18"/>
              </w:rPr>
            </w:pPr>
          </w:p>
        </w:tc>
        <w:tc>
          <w:tcPr>
            <w:tcW w:w="6120" w:type="dxa"/>
          </w:tcPr>
          <w:p w14:paraId="51AB1899"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 xml:space="preserve">1. Vinhos da madeira, do porto e de xerez, de málaga e outros licorosos </w:t>
            </w:r>
          </w:p>
        </w:tc>
        <w:tc>
          <w:tcPr>
            <w:tcW w:w="720" w:type="dxa"/>
            <w:vAlign w:val="center"/>
          </w:tcPr>
          <w:p w14:paraId="2BDB92E7"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E a F</w:t>
            </w:r>
          </w:p>
        </w:tc>
        <w:tc>
          <w:tcPr>
            <w:tcW w:w="900" w:type="dxa"/>
            <w:vAlign w:val="center"/>
          </w:tcPr>
          <w:p w14:paraId="219F8249"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J a K</w:t>
            </w:r>
          </w:p>
        </w:tc>
        <w:tc>
          <w:tcPr>
            <w:tcW w:w="900" w:type="dxa"/>
            <w:vAlign w:val="center"/>
          </w:tcPr>
          <w:p w14:paraId="7F55E03D"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K a L</w:t>
            </w:r>
          </w:p>
        </w:tc>
        <w:tc>
          <w:tcPr>
            <w:tcW w:w="900" w:type="dxa"/>
            <w:vAlign w:val="center"/>
          </w:tcPr>
          <w:p w14:paraId="1C888D6E"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L a O</w:t>
            </w:r>
          </w:p>
        </w:tc>
      </w:tr>
      <w:tr w:rsidR="007367D8" w:rsidRPr="00412749" w14:paraId="4918827D" w14:textId="77777777" w:rsidTr="007367D8">
        <w:tc>
          <w:tcPr>
            <w:tcW w:w="1260" w:type="dxa"/>
            <w:vMerge/>
          </w:tcPr>
          <w:p w14:paraId="38682FAA" w14:textId="77777777" w:rsidR="007367D8" w:rsidRPr="00412749" w:rsidRDefault="007367D8" w:rsidP="005A1611">
            <w:pPr>
              <w:spacing w:after="0"/>
              <w:rPr>
                <w:rFonts w:cs="Arial"/>
                <w:color w:val="000000" w:themeColor="text1"/>
                <w:sz w:val="18"/>
                <w:szCs w:val="18"/>
              </w:rPr>
            </w:pPr>
          </w:p>
        </w:tc>
        <w:tc>
          <w:tcPr>
            <w:tcW w:w="6120" w:type="dxa"/>
          </w:tcPr>
          <w:p w14:paraId="0FF961F4"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2. Mostos de uvas cuja fermentação tenha sido impedida ou interrompida por adição de álcool, compreendendo as mistelas</w:t>
            </w:r>
          </w:p>
        </w:tc>
        <w:tc>
          <w:tcPr>
            <w:tcW w:w="720" w:type="dxa"/>
            <w:vAlign w:val="center"/>
          </w:tcPr>
          <w:p w14:paraId="6D2F9545"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A a C</w:t>
            </w:r>
          </w:p>
        </w:tc>
        <w:tc>
          <w:tcPr>
            <w:tcW w:w="900" w:type="dxa"/>
            <w:vAlign w:val="center"/>
          </w:tcPr>
          <w:p w14:paraId="557E6AC8"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A a F</w:t>
            </w:r>
          </w:p>
        </w:tc>
        <w:tc>
          <w:tcPr>
            <w:tcW w:w="900" w:type="dxa"/>
            <w:vAlign w:val="center"/>
          </w:tcPr>
          <w:p w14:paraId="6DD35817"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B a I</w:t>
            </w:r>
          </w:p>
        </w:tc>
        <w:tc>
          <w:tcPr>
            <w:tcW w:w="900" w:type="dxa"/>
            <w:vAlign w:val="center"/>
          </w:tcPr>
          <w:p w14:paraId="5FE75799"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C a J</w:t>
            </w:r>
          </w:p>
        </w:tc>
      </w:tr>
      <w:tr w:rsidR="007367D8" w:rsidRPr="00412749" w14:paraId="62F727A6" w14:textId="77777777" w:rsidTr="007367D8">
        <w:tc>
          <w:tcPr>
            <w:tcW w:w="1260" w:type="dxa"/>
            <w:vMerge/>
          </w:tcPr>
          <w:p w14:paraId="4C52E38E" w14:textId="77777777" w:rsidR="007367D8" w:rsidRPr="00412749" w:rsidRDefault="007367D8" w:rsidP="005A1611">
            <w:pPr>
              <w:spacing w:after="0"/>
              <w:rPr>
                <w:rFonts w:cs="Arial"/>
                <w:color w:val="000000" w:themeColor="text1"/>
                <w:sz w:val="18"/>
                <w:szCs w:val="18"/>
              </w:rPr>
            </w:pPr>
          </w:p>
        </w:tc>
        <w:tc>
          <w:tcPr>
            <w:tcW w:w="6120" w:type="dxa"/>
          </w:tcPr>
          <w:p w14:paraId="22F098E0"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3. Vinhos de mesa comum ou de consumo corrente produzidos com uvas de variedades americanas ou híbridas, incluídos os frisantes com gaseificação máxima de 2 atmosferas e mínima de meia atmosfera e graduação alcoólica não superior a 13 G.L.</w:t>
            </w:r>
          </w:p>
        </w:tc>
        <w:tc>
          <w:tcPr>
            <w:tcW w:w="720" w:type="dxa"/>
            <w:vAlign w:val="center"/>
          </w:tcPr>
          <w:p w14:paraId="03259E7F"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A a B</w:t>
            </w:r>
          </w:p>
        </w:tc>
        <w:tc>
          <w:tcPr>
            <w:tcW w:w="900" w:type="dxa"/>
            <w:vAlign w:val="center"/>
          </w:tcPr>
          <w:p w14:paraId="553E2ECD"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A a D</w:t>
            </w:r>
          </w:p>
        </w:tc>
        <w:tc>
          <w:tcPr>
            <w:tcW w:w="900" w:type="dxa"/>
            <w:vAlign w:val="center"/>
          </w:tcPr>
          <w:p w14:paraId="4D963EF3"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B a G</w:t>
            </w:r>
          </w:p>
        </w:tc>
        <w:tc>
          <w:tcPr>
            <w:tcW w:w="900" w:type="dxa"/>
            <w:vAlign w:val="center"/>
          </w:tcPr>
          <w:p w14:paraId="17F9BDE8"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C a J</w:t>
            </w:r>
          </w:p>
        </w:tc>
      </w:tr>
      <w:tr w:rsidR="007367D8" w:rsidRPr="00412749" w14:paraId="27F3E040" w14:textId="77777777" w:rsidTr="007367D8">
        <w:tc>
          <w:tcPr>
            <w:tcW w:w="1260" w:type="dxa"/>
            <w:vMerge/>
          </w:tcPr>
          <w:p w14:paraId="3EB8F840" w14:textId="77777777" w:rsidR="007367D8" w:rsidRPr="00412749" w:rsidRDefault="007367D8" w:rsidP="005A1611">
            <w:pPr>
              <w:spacing w:after="0"/>
              <w:rPr>
                <w:rFonts w:cs="Arial"/>
                <w:color w:val="000000" w:themeColor="text1"/>
                <w:sz w:val="18"/>
                <w:szCs w:val="18"/>
              </w:rPr>
            </w:pPr>
          </w:p>
        </w:tc>
        <w:tc>
          <w:tcPr>
            <w:tcW w:w="6120" w:type="dxa"/>
          </w:tcPr>
          <w:p w14:paraId="59188D22"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4. Vinhos de mesa finos ou nobres e especiais produzidos com uvas viníferas, incluídos os frisantes com gaseificação máxima de 2 atmosferas e mínima de meia atmosfera e graduação alcoólica não superior a 13 G.L.</w:t>
            </w:r>
          </w:p>
        </w:tc>
        <w:tc>
          <w:tcPr>
            <w:tcW w:w="720" w:type="dxa"/>
            <w:vAlign w:val="center"/>
          </w:tcPr>
          <w:p w14:paraId="1DEB420C"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C a E</w:t>
            </w:r>
          </w:p>
        </w:tc>
        <w:tc>
          <w:tcPr>
            <w:tcW w:w="900" w:type="dxa"/>
            <w:vAlign w:val="center"/>
          </w:tcPr>
          <w:p w14:paraId="65518107"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E a F</w:t>
            </w:r>
          </w:p>
        </w:tc>
        <w:tc>
          <w:tcPr>
            <w:tcW w:w="900" w:type="dxa"/>
            <w:vAlign w:val="center"/>
          </w:tcPr>
          <w:p w14:paraId="02CFCC01"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G a I</w:t>
            </w:r>
          </w:p>
        </w:tc>
        <w:tc>
          <w:tcPr>
            <w:tcW w:w="900" w:type="dxa"/>
            <w:vAlign w:val="center"/>
          </w:tcPr>
          <w:p w14:paraId="78D1E966"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H a J</w:t>
            </w:r>
          </w:p>
        </w:tc>
      </w:tr>
      <w:tr w:rsidR="007367D8" w:rsidRPr="00412749" w14:paraId="5AFCF5C5" w14:textId="77777777" w:rsidTr="007367D8">
        <w:tc>
          <w:tcPr>
            <w:tcW w:w="1260" w:type="dxa"/>
            <w:vMerge/>
          </w:tcPr>
          <w:p w14:paraId="51EEBAE9" w14:textId="77777777" w:rsidR="007367D8" w:rsidRPr="00412749" w:rsidRDefault="007367D8" w:rsidP="005A1611">
            <w:pPr>
              <w:spacing w:after="0"/>
              <w:rPr>
                <w:rFonts w:cs="Arial"/>
                <w:color w:val="000000" w:themeColor="text1"/>
                <w:sz w:val="18"/>
                <w:szCs w:val="18"/>
              </w:rPr>
            </w:pPr>
          </w:p>
        </w:tc>
        <w:tc>
          <w:tcPr>
            <w:tcW w:w="6120" w:type="dxa"/>
          </w:tcPr>
          <w:p w14:paraId="4E85574F" w14:textId="77777777" w:rsidR="007367D8" w:rsidRPr="00412749" w:rsidRDefault="007367D8" w:rsidP="005A1611">
            <w:pPr>
              <w:spacing w:after="0"/>
              <w:rPr>
                <w:rFonts w:cs="Arial"/>
                <w:color w:val="000000" w:themeColor="text1"/>
                <w:sz w:val="18"/>
                <w:szCs w:val="18"/>
              </w:rPr>
            </w:pPr>
            <w:r w:rsidRPr="00412749">
              <w:rPr>
                <w:rFonts w:cs="Arial"/>
                <w:color w:val="000000" w:themeColor="text1"/>
                <w:sz w:val="18"/>
                <w:szCs w:val="18"/>
              </w:rPr>
              <w:t>5. Outros vinhos</w:t>
            </w:r>
          </w:p>
        </w:tc>
        <w:tc>
          <w:tcPr>
            <w:tcW w:w="720" w:type="dxa"/>
            <w:vAlign w:val="center"/>
          </w:tcPr>
          <w:p w14:paraId="6C73434B"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C a I</w:t>
            </w:r>
          </w:p>
        </w:tc>
        <w:tc>
          <w:tcPr>
            <w:tcW w:w="900" w:type="dxa"/>
            <w:vAlign w:val="center"/>
          </w:tcPr>
          <w:p w14:paraId="1CE98D08"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E a M</w:t>
            </w:r>
          </w:p>
        </w:tc>
        <w:tc>
          <w:tcPr>
            <w:tcW w:w="900" w:type="dxa"/>
            <w:vAlign w:val="center"/>
          </w:tcPr>
          <w:p w14:paraId="46D43E41"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G a P</w:t>
            </w:r>
          </w:p>
        </w:tc>
        <w:tc>
          <w:tcPr>
            <w:tcW w:w="900" w:type="dxa"/>
            <w:vAlign w:val="center"/>
          </w:tcPr>
          <w:p w14:paraId="57650EFD" w14:textId="77777777" w:rsidR="007367D8" w:rsidRPr="00412749" w:rsidRDefault="007367D8" w:rsidP="005A1611">
            <w:pPr>
              <w:spacing w:after="0"/>
              <w:jc w:val="center"/>
              <w:rPr>
                <w:rFonts w:cs="Arial"/>
                <w:color w:val="000000" w:themeColor="text1"/>
                <w:sz w:val="18"/>
                <w:szCs w:val="18"/>
              </w:rPr>
            </w:pPr>
            <w:r w:rsidRPr="00412749">
              <w:rPr>
                <w:rFonts w:cs="Arial"/>
                <w:color w:val="000000" w:themeColor="text1"/>
                <w:sz w:val="18"/>
                <w:szCs w:val="18"/>
              </w:rPr>
              <w:t>H a Q</w:t>
            </w:r>
          </w:p>
        </w:tc>
      </w:tr>
    </w:tbl>
    <w:p w14:paraId="356D7C0E" w14:textId="77777777" w:rsidR="007367D8" w:rsidRPr="00412749" w:rsidRDefault="007367D8" w:rsidP="007367D8">
      <w:pPr>
        <w:ind w:left="360"/>
        <w:rPr>
          <w:rFonts w:eastAsia="SimSun" w:cs="Arial"/>
          <w:b/>
          <w:color w:val="000000" w:themeColor="text1"/>
          <w:sz w:val="20"/>
          <w:lang w:eastAsia="zh-CN"/>
        </w:rPr>
      </w:pPr>
    </w:p>
    <w:p w14:paraId="443CF7BB" w14:textId="77777777" w:rsidR="005A1611" w:rsidRDefault="007367D8" w:rsidP="007367D8">
      <w:pPr>
        <w:ind w:left="360"/>
        <w:rPr>
          <w:rFonts w:eastAsia="SimSun" w:cs="Arial"/>
          <w:b/>
          <w:color w:val="000000" w:themeColor="text1"/>
          <w:sz w:val="20"/>
          <w:lang w:eastAsia="zh-CN"/>
        </w:rPr>
      </w:pPr>
      <w:r w:rsidRPr="00412749">
        <w:rPr>
          <w:rFonts w:eastAsia="SimSun" w:cs="Arial"/>
          <w:b/>
          <w:color w:val="000000" w:themeColor="text1"/>
          <w:sz w:val="20"/>
          <w:lang w:eastAsia="zh-CN"/>
        </w:rPr>
        <w:t>3. A informação do código de selo, quando aplicável, deve ser informada utilizando a codificação prevista nos</w:t>
      </w:r>
      <w:r w:rsidRPr="00412749">
        <w:rPr>
          <w:rFonts w:eastAsia="SimSun"/>
          <w:b/>
          <w:color w:val="000000" w:themeColor="text1"/>
          <w:sz w:val="20"/>
          <w:szCs w:val="20"/>
          <w:lang w:eastAsia="zh-CN"/>
        </w:rPr>
        <w:t xml:space="preserve"> Atos Normativos editados pela Receita Federal</w:t>
      </w:r>
      <w:r w:rsidRPr="00412749">
        <w:rPr>
          <w:rFonts w:eastAsia="SimSun" w:cs="Arial"/>
          <w:b/>
          <w:color w:val="000000" w:themeColor="text1"/>
          <w:sz w:val="20"/>
          <w:lang w:eastAsia="zh-CN"/>
        </w:rPr>
        <w:t>.</w:t>
      </w:r>
    </w:p>
    <w:p w14:paraId="71F8A82F" w14:textId="77777777" w:rsidR="007367D8" w:rsidRPr="00412749" w:rsidRDefault="007367D8" w:rsidP="007367D8">
      <w:pPr>
        <w:ind w:left="360"/>
        <w:rPr>
          <w:rFonts w:eastAsia="SimSun" w:cs="Arial"/>
          <w:color w:val="000000" w:themeColor="text1"/>
          <w:sz w:val="20"/>
          <w:lang w:eastAsia="zh-CN"/>
        </w:rPr>
      </w:pPr>
      <w:r w:rsidRPr="00412749">
        <w:rPr>
          <w:rFonts w:eastAsia="SimSun" w:cs="Arial"/>
          <w:color w:val="000000" w:themeColor="text1"/>
          <w:sz w:val="20"/>
          <w:lang w:eastAsia="zh-CN"/>
        </w:rPr>
        <w:t xml:space="preserve">Exemplo: Codificação utilizada no </w:t>
      </w:r>
      <w:r w:rsidRPr="00412749">
        <w:rPr>
          <w:bCs/>
          <w:color w:val="000000" w:themeColor="text1"/>
          <w:sz w:val="20"/>
          <w:szCs w:val="20"/>
        </w:rPr>
        <w:t>ATO DECLARATÓRIO EXECUTIVO COFIS Nº 8, DE 31 DE MARÇO DE 2005:</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6"/>
        <w:gridCol w:w="1774"/>
      </w:tblGrid>
      <w:tr w:rsidR="007367D8" w:rsidRPr="00412749" w14:paraId="7083E5B5" w14:textId="77777777" w:rsidTr="0085335B">
        <w:trPr>
          <w:tblHeader/>
        </w:trPr>
        <w:tc>
          <w:tcPr>
            <w:tcW w:w="4706" w:type="dxa"/>
            <w:shd w:val="clear" w:color="auto" w:fill="E0E0E0"/>
          </w:tcPr>
          <w:p w14:paraId="6B58F873" w14:textId="77777777" w:rsidR="007367D8" w:rsidRPr="00412749" w:rsidRDefault="007367D8" w:rsidP="005A1611">
            <w:pPr>
              <w:spacing w:after="0"/>
              <w:jc w:val="center"/>
              <w:rPr>
                <w:rFonts w:eastAsia="SimSun" w:cs="Arial"/>
                <w:b/>
                <w:color w:val="000000" w:themeColor="text1"/>
                <w:lang w:eastAsia="zh-CN"/>
              </w:rPr>
            </w:pPr>
            <w:r w:rsidRPr="00412749">
              <w:rPr>
                <w:rFonts w:eastAsia="SimSun" w:cs="Arial"/>
                <w:b/>
                <w:color w:val="000000" w:themeColor="text1"/>
                <w:lang w:eastAsia="zh-CN"/>
              </w:rPr>
              <w:t>Tipo/cor do selo</w:t>
            </w:r>
          </w:p>
        </w:tc>
        <w:tc>
          <w:tcPr>
            <w:tcW w:w="1774" w:type="dxa"/>
            <w:shd w:val="clear" w:color="auto" w:fill="E0E0E0"/>
          </w:tcPr>
          <w:p w14:paraId="4F404AD6" w14:textId="77777777" w:rsidR="007367D8" w:rsidRPr="00412749" w:rsidRDefault="007367D8" w:rsidP="005A1611">
            <w:pPr>
              <w:spacing w:after="0"/>
              <w:jc w:val="center"/>
              <w:rPr>
                <w:rFonts w:eastAsia="SimSun" w:cs="Arial"/>
                <w:b/>
                <w:color w:val="000000" w:themeColor="text1"/>
                <w:lang w:eastAsia="zh-CN"/>
              </w:rPr>
            </w:pPr>
            <w:r w:rsidRPr="00412749">
              <w:rPr>
                <w:rFonts w:eastAsia="SimSun" w:cs="Arial"/>
                <w:b/>
                <w:color w:val="000000" w:themeColor="text1"/>
                <w:lang w:eastAsia="zh-CN"/>
              </w:rPr>
              <w:t>Código</w:t>
            </w:r>
          </w:p>
        </w:tc>
      </w:tr>
      <w:tr w:rsidR="007367D8" w:rsidRPr="00412749" w14:paraId="152888CE" w14:textId="77777777" w:rsidTr="007367D8">
        <w:tc>
          <w:tcPr>
            <w:tcW w:w="4706" w:type="dxa"/>
          </w:tcPr>
          <w:p w14:paraId="0F103529"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Verde</w:t>
            </w:r>
          </w:p>
        </w:tc>
        <w:tc>
          <w:tcPr>
            <w:tcW w:w="1774" w:type="dxa"/>
          </w:tcPr>
          <w:p w14:paraId="7BD428A7"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11</w:t>
            </w:r>
          </w:p>
        </w:tc>
      </w:tr>
      <w:tr w:rsidR="007367D8" w:rsidRPr="00412749" w14:paraId="76CAB14F" w14:textId="77777777" w:rsidTr="007367D8">
        <w:tc>
          <w:tcPr>
            <w:tcW w:w="4706" w:type="dxa"/>
          </w:tcPr>
          <w:p w14:paraId="4F14FD4F"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Azul</w:t>
            </w:r>
          </w:p>
        </w:tc>
        <w:tc>
          <w:tcPr>
            <w:tcW w:w="1774" w:type="dxa"/>
          </w:tcPr>
          <w:p w14:paraId="73469B8F"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12</w:t>
            </w:r>
          </w:p>
        </w:tc>
      </w:tr>
      <w:tr w:rsidR="007367D8" w:rsidRPr="00412749" w14:paraId="2C3E2F16" w14:textId="77777777" w:rsidTr="007367D8">
        <w:tc>
          <w:tcPr>
            <w:tcW w:w="4706" w:type="dxa"/>
          </w:tcPr>
          <w:p w14:paraId="59012759"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Vermelho</w:t>
            </w:r>
          </w:p>
        </w:tc>
        <w:tc>
          <w:tcPr>
            <w:tcW w:w="1774" w:type="dxa"/>
          </w:tcPr>
          <w:p w14:paraId="1C4F60B8"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13</w:t>
            </w:r>
          </w:p>
        </w:tc>
      </w:tr>
      <w:tr w:rsidR="007367D8" w:rsidRPr="00412749" w14:paraId="30CAB2ED" w14:textId="77777777" w:rsidTr="007367D8">
        <w:tc>
          <w:tcPr>
            <w:tcW w:w="4706" w:type="dxa"/>
          </w:tcPr>
          <w:p w14:paraId="68A13A54"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Amarelo</w:t>
            </w:r>
          </w:p>
        </w:tc>
        <w:tc>
          <w:tcPr>
            <w:tcW w:w="1774" w:type="dxa"/>
          </w:tcPr>
          <w:p w14:paraId="0C479278"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14</w:t>
            </w:r>
          </w:p>
        </w:tc>
      </w:tr>
      <w:tr w:rsidR="007367D8" w:rsidRPr="00412749" w14:paraId="7E1D3865" w14:textId="77777777" w:rsidTr="007367D8">
        <w:tc>
          <w:tcPr>
            <w:tcW w:w="4706" w:type="dxa"/>
          </w:tcPr>
          <w:p w14:paraId="6B3F03D0"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Miniatura Verde</w:t>
            </w:r>
          </w:p>
        </w:tc>
        <w:tc>
          <w:tcPr>
            <w:tcW w:w="1774" w:type="dxa"/>
          </w:tcPr>
          <w:p w14:paraId="6B823AF8"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21</w:t>
            </w:r>
          </w:p>
        </w:tc>
      </w:tr>
      <w:tr w:rsidR="007367D8" w:rsidRPr="00412749" w14:paraId="2947C84E" w14:textId="77777777" w:rsidTr="007367D8">
        <w:tc>
          <w:tcPr>
            <w:tcW w:w="4706" w:type="dxa"/>
          </w:tcPr>
          <w:p w14:paraId="42098815"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Miniatura Azul</w:t>
            </w:r>
          </w:p>
        </w:tc>
        <w:tc>
          <w:tcPr>
            <w:tcW w:w="1774" w:type="dxa"/>
          </w:tcPr>
          <w:p w14:paraId="02B65E2E"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22</w:t>
            </w:r>
          </w:p>
        </w:tc>
      </w:tr>
      <w:tr w:rsidR="007367D8" w:rsidRPr="00412749" w14:paraId="736A3635" w14:textId="77777777" w:rsidTr="007367D8">
        <w:tc>
          <w:tcPr>
            <w:tcW w:w="4706" w:type="dxa"/>
          </w:tcPr>
          <w:p w14:paraId="41DC17A7"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Miniatura Vermelho</w:t>
            </w:r>
          </w:p>
        </w:tc>
        <w:tc>
          <w:tcPr>
            <w:tcW w:w="1774" w:type="dxa"/>
          </w:tcPr>
          <w:p w14:paraId="33843ECE"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23</w:t>
            </w:r>
          </w:p>
        </w:tc>
      </w:tr>
      <w:tr w:rsidR="007367D8" w:rsidRPr="00412749" w14:paraId="682215EF" w14:textId="77777777" w:rsidTr="007367D8">
        <w:tc>
          <w:tcPr>
            <w:tcW w:w="4706" w:type="dxa"/>
          </w:tcPr>
          <w:p w14:paraId="4CAE7322"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Uísque Miniatura Amarelo</w:t>
            </w:r>
          </w:p>
        </w:tc>
        <w:tc>
          <w:tcPr>
            <w:tcW w:w="1774" w:type="dxa"/>
          </w:tcPr>
          <w:p w14:paraId="5B83BE22"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29-24</w:t>
            </w:r>
          </w:p>
        </w:tc>
      </w:tr>
      <w:tr w:rsidR="007367D8" w:rsidRPr="00412749" w14:paraId="6278BD34" w14:textId="77777777" w:rsidTr="007367D8">
        <w:tc>
          <w:tcPr>
            <w:tcW w:w="4706" w:type="dxa"/>
          </w:tcPr>
          <w:p w14:paraId="7EB06E20"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Laranja</w:t>
            </w:r>
          </w:p>
        </w:tc>
        <w:tc>
          <w:tcPr>
            <w:tcW w:w="1774" w:type="dxa"/>
          </w:tcPr>
          <w:p w14:paraId="517DCEF0"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1</w:t>
            </w:r>
          </w:p>
        </w:tc>
      </w:tr>
      <w:tr w:rsidR="007367D8" w:rsidRPr="00412749" w14:paraId="5407B2C1" w14:textId="77777777" w:rsidTr="007367D8">
        <w:tc>
          <w:tcPr>
            <w:tcW w:w="4706" w:type="dxa"/>
          </w:tcPr>
          <w:p w14:paraId="4CFF62EF"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Cinza</w:t>
            </w:r>
          </w:p>
        </w:tc>
        <w:tc>
          <w:tcPr>
            <w:tcW w:w="1774" w:type="dxa"/>
          </w:tcPr>
          <w:p w14:paraId="7C834C01"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2</w:t>
            </w:r>
          </w:p>
        </w:tc>
      </w:tr>
      <w:tr w:rsidR="007367D8" w:rsidRPr="00412749" w14:paraId="7BF235A5" w14:textId="77777777" w:rsidTr="007367D8">
        <w:tc>
          <w:tcPr>
            <w:tcW w:w="4706" w:type="dxa"/>
          </w:tcPr>
          <w:p w14:paraId="466181A3"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Marrom</w:t>
            </w:r>
          </w:p>
        </w:tc>
        <w:tc>
          <w:tcPr>
            <w:tcW w:w="1774" w:type="dxa"/>
          </w:tcPr>
          <w:p w14:paraId="25B716CB"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3</w:t>
            </w:r>
          </w:p>
        </w:tc>
      </w:tr>
      <w:tr w:rsidR="007367D8" w:rsidRPr="00412749" w14:paraId="5DE577D0" w14:textId="77777777" w:rsidTr="007367D8">
        <w:tc>
          <w:tcPr>
            <w:tcW w:w="4706" w:type="dxa"/>
          </w:tcPr>
          <w:p w14:paraId="1600FB39"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Verde</w:t>
            </w:r>
          </w:p>
        </w:tc>
        <w:tc>
          <w:tcPr>
            <w:tcW w:w="1774" w:type="dxa"/>
          </w:tcPr>
          <w:p w14:paraId="3EB26BFC"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4</w:t>
            </w:r>
          </w:p>
        </w:tc>
      </w:tr>
      <w:tr w:rsidR="007367D8" w:rsidRPr="00412749" w14:paraId="553FE52A" w14:textId="77777777" w:rsidTr="007367D8">
        <w:tc>
          <w:tcPr>
            <w:tcW w:w="4706" w:type="dxa"/>
          </w:tcPr>
          <w:p w14:paraId="47325B87"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Vermelho</w:t>
            </w:r>
          </w:p>
        </w:tc>
        <w:tc>
          <w:tcPr>
            <w:tcW w:w="1774" w:type="dxa"/>
          </w:tcPr>
          <w:p w14:paraId="71EE1245"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5</w:t>
            </w:r>
          </w:p>
        </w:tc>
      </w:tr>
      <w:tr w:rsidR="007367D8" w:rsidRPr="00412749" w14:paraId="6A103E61" w14:textId="77777777" w:rsidTr="007367D8">
        <w:tc>
          <w:tcPr>
            <w:tcW w:w="4706" w:type="dxa"/>
          </w:tcPr>
          <w:p w14:paraId="0F475F17"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Azul Marinho</w:t>
            </w:r>
          </w:p>
        </w:tc>
        <w:tc>
          <w:tcPr>
            <w:tcW w:w="1774" w:type="dxa"/>
          </w:tcPr>
          <w:p w14:paraId="4017BF3C"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16</w:t>
            </w:r>
          </w:p>
        </w:tc>
      </w:tr>
      <w:tr w:rsidR="007367D8" w:rsidRPr="00412749" w14:paraId="338E62EC" w14:textId="77777777" w:rsidTr="007367D8">
        <w:tc>
          <w:tcPr>
            <w:tcW w:w="4706" w:type="dxa"/>
          </w:tcPr>
          <w:p w14:paraId="0C360A6D"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Miniatura Verde</w:t>
            </w:r>
          </w:p>
        </w:tc>
        <w:tc>
          <w:tcPr>
            <w:tcW w:w="1774" w:type="dxa"/>
          </w:tcPr>
          <w:p w14:paraId="103A9C64"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21</w:t>
            </w:r>
          </w:p>
        </w:tc>
      </w:tr>
      <w:tr w:rsidR="007367D8" w:rsidRPr="00412749" w14:paraId="1BC9B9E4" w14:textId="77777777" w:rsidTr="007367D8">
        <w:tc>
          <w:tcPr>
            <w:tcW w:w="4706" w:type="dxa"/>
          </w:tcPr>
          <w:p w14:paraId="7875D338"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Miniatura Vermelho</w:t>
            </w:r>
          </w:p>
        </w:tc>
        <w:tc>
          <w:tcPr>
            <w:tcW w:w="1774" w:type="dxa"/>
          </w:tcPr>
          <w:p w14:paraId="5B35033A"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22</w:t>
            </w:r>
          </w:p>
        </w:tc>
      </w:tr>
      <w:tr w:rsidR="007367D8" w:rsidRPr="00412749" w14:paraId="660AAE09" w14:textId="77777777" w:rsidTr="007367D8">
        <w:tc>
          <w:tcPr>
            <w:tcW w:w="4706" w:type="dxa"/>
          </w:tcPr>
          <w:p w14:paraId="24ED0FEF"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Bebida Alcoólica Miniatura Azul Marinho</w:t>
            </w:r>
          </w:p>
        </w:tc>
        <w:tc>
          <w:tcPr>
            <w:tcW w:w="1774" w:type="dxa"/>
          </w:tcPr>
          <w:p w14:paraId="35890ED4"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37-23</w:t>
            </w:r>
          </w:p>
        </w:tc>
      </w:tr>
      <w:tr w:rsidR="007367D8" w:rsidRPr="00412749" w14:paraId="5A0E596D" w14:textId="77777777" w:rsidTr="007367D8">
        <w:tc>
          <w:tcPr>
            <w:tcW w:w="4706" w:type="dxa"/>
          </w:tcPr>
          <w:p w14:paraId="42C37300"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Aguardente Laranja</w:t>
            </w:r>
          </w:p>
        </w:tc>
        <w:tc>
          <w:tcPr>
            <w:tcW w:w="1774" w:type="dxa"/>
          </w:tcPr>
          <w:p w14:paraId="5F1F97C5"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45-11</w:t>
            </w:r>
          </w:p>
        </w:tc>
      </w:tr>
      <w:tr w:rsidR="007367D8" w:rsidRPr="00412749" w14:paraId="0F3753A8" w14:textId="77777777" w:rsidTr="007367D8">
        <w:tc>
          <w:tcPr>
            <w:tcW w:w="4706" w:type="dxa"/>
          </w:tcPr>
          <w:p w14:paraId="738983E9"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Aguardente Azul</w:t>
            </w:r>
          </w:p>
        </w:tc>
        <w:tc>
          <w:tcPr>
            <w:tcW w:w="1774" w:type="dxa"/>
          </w:tcPr>
          <w:p w14:paraId="7D966F43"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45-12</w:t>
            </w:r>
          </w:p>
        </w:tc>
      </w:tr>
      <w:tr w:rsidR="007367D8" w:rsidRPr="00412749" w14:paraId="3BD4B671" w14:textId="77777777" w:rsidTr="007367D8">
        <w:tc>
          <w:tcPr>
            <w:tcW w:w="4706" w:type="dxa"/>
          </w:tcPr>
          <w:p w14:paraId="58910050" w14:textId="77777777" w:rsidR="007367D8" w:rsidRPr="00412749" w:rsidRDefault="007367D8" w:rsidP="005A1611">
            <w:pPr>
              <w:spacing w:after="0"/>
              <w:rPr>
                <w:rFonts w:eastAsia="SimSun" w:cs="Arial"/>
                <w:color w:val="000000" w:themeColor="text1"/>
                <w:szCs w:val="20"/>
                <w:lang w:eastAsia="zh-CN"/>
              </w:rPr>
            </w:pPr>
            <w:r w:rsidRPr="00412749">
              <w:rPr>
                <w:rFonts w:eastAsia="SimSun" w:cs="Arial"/>
                <w:color w:val="000000" w:themeColor="text1"/>
                <w:szCs w:val="20"/>
                <w:lang w:eastAsia="zh-CN"/>
              </w:rPr>
              <w:t>Aguardente Violeta</w:t>
            </w:r>
          </w:p>
        </w:tc>
        <w:tc>
          <w:tcPr>
            <w:tcW w:w="1774" w:type="dxa"/>
          </w:tcPr>
          <w:p w14:paraId="4DC5E450" w14:textId="77777777" w:rsidR="007367D8" w:rsidRPr="00412749" w:rsidRDefault="007367D8" w:rsidP="005A1611">
            <w:pPr>
              <w:spacing w:after="0"/>
              <w:jc w:val="center"/>
              <w:rPr>
                <w:rFonts w:eastAsia="SimSun" w:cs="Arial"/>
                <w:color w:val="000000" w:themeColor="text1"/>
                <w:szCs w:val="20"/>
                <w:lang w:eastAsia="zh-CN"/>
              </w:rPr>
            </w:pPr>
            <w:r w:rsidRPr="00412749">
              <w:rPr>
                <w:rFonts w:eastAsia="SimSun" w:cs="Arial"/>
                <w:color w:val="000000" w:themeColor="text1"/>
                <w:szCs w:val="20"/>
                <w:lang w:eastAsia="zh-CN"/>
              </w:rPr>
              <w:t>9745-13</w:t>
            </w:r>
          </w:p>
        </w:tc>
      </w:tr>
    </w:tbl>
    <w:p w14:paraId="6A67DDAC" w14:textId="77777777" w:rsidR="007367D8" w:rsidRPr="00412749" w:rsidRDefault="007367D8" w:rsidP="007367D8">
      <w:pPr>
        <w:ind w:left="360"/>
        <w:rPr>
          <w:rFonts w:eastAsia="SimSun" w:cs="Arial"/>
          <w:b/>
          <w:color w:val="000000" w:themeColor="text1"/>
          <w:sz w:val="20"/>
          <w:lang w:eastAsia="zh-CN"/>
        </w:rPr>
      </w:pPr>
    </w:p>
    <w:p w14:paraId="2DAFFA69" w14:textId="77777777" w:rsidR="007367D8" w:rsidRPr="00412749" w:rsidRDefault="007367D8" w:rsidP="007367D8">
      <w:pPr>
        <w:ind w:left="360"/>
        <w:rPr>
          <w:rFonts w:eastAsia="SimSun" w:cs="Arial"/>
          <w:b/>
          <w:color w:val="000000" w:themeColor="text1"/>
          <w:sz w:val="20"/>
          <w:lang w:eastAsia="zh-CN"/>
        </w:rPr>
      </w:pPr>
      <w:r w:rsidRPr="00412749">
        <w:rPr>
          <w:rFonts w:eastAsia="SimSun" w:cs="Arial"/>
          <w:b/>
          <w:color w:val="000000" w:themeColor="text1"/>
          <w:sz w:val="20"/>
          <w:lang w:eastAsia="zh-CN"/>
        </w:rPr>
        <w:t>4. Regras de preenchimento dos campos da Nota Fiscal Eletrônica:</w:t>
      </w:r>
    </w:p>
    <w:p w14:paraId="53264956" w14:textId="77777777" w:rsidR="007367D8" w:rsidRPr="0085335B" w:rsidRDefault="007367D8" w:rsidP="00885DBA">
      <w:pPr>
        <w:pStyle w:val="Marc1"/>
        <w:rPr>
          <w:rFonts w:eastAsia="SimSun"/>
        </w:rPr>
      </w:pPr>
      <w:r w:rsidRPr="0085335B">
        <w:rPr>
          <w:rFonts w:eastAsia="SimSun"/>
        </w:rPr>
        <w:t>Campos que representam códigos (CNPJ, CPF, CEP, CST, NCM, EAN, etc.) devem ser informados com o tamanho fixo previsto, sem formatação e com o preenchimento dos zeros não significativos;</w:t>
      </w:r>
    </w:p>
    <w:p w14:paraId="7ED8551C" w14:textId="77777777" w:rsidR="007367D8" w:rsidRPr="0085335B" w:rsidRDefault="007367D8">
      <w:pPr>
        <w:pStyle w:val="Marc1"/>
        <w:rPr>
          <w:rFonts w:eastAsia="SimSun"/>
        </w:rPr>
      </w:pPr>
      <w:r w:rsidRPr="0085335B">
        <w:rPr>
          <w:rFonts w:eastAsia="SimSun"/>
        </w:rPr>
        <w:t>Campos numéricos que representam valores e quantidades são de tamanho variável, respeitando o tamanho máximo previsto para o campo e a quantidade de casas decimais. O preenchimento de zeros não significativos causa erro de validação do Schema XML. Os campos numéricos devem ser informados sem o separador de milhar, com uso do ponto decimal para indicar a parte fracionária se existente respeitando-se a quantidade de dígitos prevista no leiaute;</w:t>
      </w:r>
    </w:p>
    <w:p w14:paraId="4C461074" w14:textId="77777777" w:rsidR="007367D8" w:rsidRPr="0085335B" w:rsidRDefault="007367D8">
      <w:pPr>
        <w:pStyle w:val="Marc1"/>
        <w:rPr>
          <w:rFonts w:eastAsia="SimSun"/>
        </w:rPr>
      </w:pPr>
      <w:r w:rsidRPr="0085335B">
        <w:rPr>
          <w:rFonts w:eastAsia="SimSun"/>
        </w:rPr>
        <w:t>O uso de caracteres acentuados e símbolos especiais para o preenchimento dos campos alfanuméricos devem ser evitados. Os espaços informados no início e no final do campo alfanumérico também devem ser evitados;</w:t>
      </w:r>
    </w:p>
    <w:p w14:paraId="36F20097" w14:textId="77777777" w:rsidR="007367D8" w:rsidRPr="0085335B" w:rsidRDefault="007367D8">
      <w:pPr>
        <w:pStyle w:val="Marc1"/>
        <w:rPr>
          <w:rFonts w:eastAsia="SimSun"/>
        </w:rPr>
      </w:pPr>
      <w:r w:rsidRPr="0085335B">
        <w:rPr>
          <w:rFonts w:eastAsia="SimSun"/>
        </w:rPr>
        <w:t>As datas devem ser informadas no formato “AAAA-MM-DD”;</w:t>
      </w:r>
    </w:p>
    <w:p w14:paraId="7D0D8182" w14:textId="77777777" w:rsidR="007367D8" w:rsidRPr="0085335B" w:rsidRDefault="007367D8">
      <w:pPr>
        <w:pStyle w:val="Marc1"/>
      </w:pPr>
      <w:r w:rsidRPr="0085335B">
        <w:t>A forma e a obrigatoriedade de preenchimento dos campos da Nota Fiscal Eletrônica estão previstas na legislação aplicável para a operação que se pretende realizar;</w:t>
      </w:r>
    </w:p>
    <w:p w14:paraId="0A2E6492" w14:textId="77777777" w:rsidR="007367D8" w:rsidRPr="0085335B" w:rsidRDefault="007367D8">
      <w:pPr>
        <w:pStyle w:val="Marc1"/>
      </w:pPr>
      <w:r w:rsidRPr="0085335B">
        <w:t>Inexistindo conteúdo (valor zero ou vazio) para um campo não obrigatório, a TAG deste campo não deverá ser informada no arquivo da NF-e;</w:t>
      </w:r>
    </w:p>
    <w:p w14:paraId="30D4F0C2" w14:textId="77777777" w:rsidR="007367D8" w:rsidRPr="0085335B" w:rsidRDefault="007367D8">
      <w:pPr>
        <w:pStyle w:val="Marc1"/>
      </w:pPr>
      <w:r w:rsidRPr="0085335B">
        <w:t>Tratando-se de operações com o exterior, uma vez que o campo CNPJ é obrigatório não informar o conteúdo deste campo;</w:t>
      </w:r>
    </w:p>
    <w:p w14:paraId="3E57D793" w14:textId="52102B26" w:rsidR="004E2CC8" w:rsidRPr="00B910F2" w:rsidRDefault="007367D8" w:rsidP="00B15F49">
      <w:pPr>
        <w:pStyle w:val="Marc1"/>
      </w:pPr>
      <w:r w:rsidRPr="004E2CC8">
        <w:t>No caso das pessoas desobrigadas de inscrição no CNPJ/MF, deverá ser informado o CPF da pessoa, exceto nas operações com o exterior</w:t>
      </w:r>
      <w:r w:rsidR="004E2CC8">
        <w:t>.;</w:t>
      </w:r>
      <w:bookmarkStart w:id="2225" w:name="_Toc403643213"/>
      <w:r w:rsidR="004E2CC8">
        <w:br w:type="page"/>
      </w:r>
    </w:p>
    <w:p w14:paraId="2F053486" w14:textId="1FEC1113" w:rsidR="004E2CC8" w:rsidRDefault="004E2CC8" w:rsidP="00B15F49">
      <w:pPr>
        <w:pStyle w:val="Ttulo1"/>
        <w:numPr>
          <w:ilvl w:val="0"/>
          <w:numId w:val="0"/>
        </w:numPr>
        <w:ind w:left="432"/>
      </w:pPr>
      <w:bookmarkStart w:id="2226" w:name="_Toc410223721"/>
      <w:r w:rsidRPr="00B8264B">
        <w:t>Anexo I</w:t>
      </w:r>
      <w:r>
        <w:t>I</w:t>
      </w:r>
      <w:r w:rsidRPr="00B8264B">
        <w:t xml:space="preserve"> – </w:t>
      </w:r>
      <w:r>
        <w:t>Regras de Validação</w:t>
      </w:r>
      <w:r w:rsidRPr="00B8264B">
        <w:t xml:space="preserve"> da NF-e</w:t>
      </w:r>
      <w:bookmarkEnd w:id="2226"/>
    </w:p>
    <w:p w14:paraId="096EEBC4" w14:textId="77777777" w:rsidR="00076819" w:rsidRPr="006B0C79" w:rsidRDefault="00076819" w:rsidP="00B15F49">
      <w:pPr>
        <w:pStyle w:val="Ttulo2"/>
        <w:numPr>
          <w:ilvl w:val="0"/>
          <w:numId w:val="0"/>
        </w:numPr>
        <w:ind w:left="576"/>
      </w:pPr>
      <w:bookmarkStart w:id="2227" w:name="_Toc410223722"/>
      <w:r w:rsidRPr="006B0C79">
        <w:t>A. Dados da NF-e</w:t>
      </w:r>
      <w:bookmarkEnd w:id="2225"/>
      <w:bookmarkEnd w:id="222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E46DD6" w14:paraId="4FD64296"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F5775A6" w14:textId="77777777" w:rsidR="00076819" w:rsidRPr="00523D3B" w:rsidRDefault="00076819" w:rsidP="00B15F49">
            <w:pPr>
              <w:pStyle w:val="TabelaCabealho"/>
            </w:pPr>
            <w:r w:rsidRPr="00A35DD0">
              <w:t>Campo-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9494B07" w14:textId="77777777" w:rsidR="00076819" w:rsidRPr="00BD1027" w:rsidRDefault="00076819" w:rsidP="00B15F49">
            <w:pPr>
              <w:pStyle w:val="TabelaCabealho"/>
            </w:pPr>
            <w:r w:rsidRPr="00575B06">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BD030C5" w14:textId="77777777" w:rsidR="00076819" w:rsidRPr="00F17F72" w:rsidRDefault="00076819" w:rsidP="00B15F49">
            <w:pPr>
              <w:pStyle w:val="TabelaCabealho"/>
            </w:pPr>
            <w:r w:rsidRPr="00B910F2">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CEBDE9E" w14:textId="77777777" w:rsidR="00076819" w:rsidRPr="00B15F49" w:rsidRDefault="00076819" w:rsidP="00B15F49">
            <w:pPr>
              <w:pStyle w:val="TabelaCabealho"/>
            </w:pPr>
            <w:r w:rsidRPr="00B15F49">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FC82033" w14:textId="77777777" w:rsidR="00076819" w:rsidRPr="00B15F49" w:rsidRDefault="00076819" w:rsidP="00B15F49">
            <w:pPr>
              <w:pStyle w:val="TabelaCabealho"/>
            </w:pPr>
            <w:r w:rsidRPr="00B15F49">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B882555" w14:textId="77777777" w:rsidR="00076819" w:rsidRPr="00523D3B" w:rsidRDefault="00076819" w:rsidP="00B15F49">
            <w:pPr>
              <w:pStyle w:val="TabelaCabealho"/>
            </w:pPr>
            <w:r w:rsidRPr="00A35DD0">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10D21CB" w14:textId="77777777" w:rsidR="00076819" w:rsidRPr="00BD1027" w:rsidRDefault="00076819" w:rsidP="00B15F49">
            <w:pPr>
              <w:pStyle w:val="TabelaCabealho"/>
            </w:pPr>
            <w:r w:rsidRPr="00575B06">
              <w:t>Descrição Erro</w:t>
            </w:r>
          </w:p>
        </w:tc>
      </w:tr>
      <w:tr w:rsidR="00076819" w:rsidRPr="00DF3129" w14:paraId="027E51D0"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69C54629" w14:textId="77777777" w:rsidR="00076819" w:rsidRPr="00B15F49" w:rsidRDefault="00076819" w:rsidP="00B15F49">
            <w:pPr>
              <w:pStyle w:val="LinhaTabCentr"/>
            </w:pPr>
            <w:r w:rsidRPr="00B15F49">
              <w:t>A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02192A6" w14:textId="77777777" w:rsidR="00076819" w:rsidRPr="00B15F49" w:rsidRDefault="00076819" w:rsidP="00B15F49">
            <w:pPr>
              <w:pStyle w:val="LinhaTabCentr"/>
            </w:pPr>
            <w:r w:rsidRPr="00B15F49">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303B888" w14:textId="77777777" w:rsidR="00076819" w:rsidRPr="00523D3B" w:rsidRDefault="00076819" w:rsidP="00B15F49">
            <w:pPr>
              <w:pStyle w:val="LinhaTabEsq"/>
            </w:pPr>
            <w:r w:rsidRPr="00A35DD0">
              <w:t>NF-e não pode utilizar a versão 3.00</w:t>
            </w:r>
          </w:p>
          <w:p w14:paraId="30CB0529" w14:textId="77777777" w:rsidR="00076819" w:rsidRPr="00BD1027" w:rsidRDefault="00076819" w:rsidP="00B15F49">
            <w:pPr>
              <w:pStyle w:val="LinhaTabEsq"/>
            </w:pPr>
            <w:r w:rsidRPr="00575B06">
              <w:t>Observação: A versão "3.00" é válida somente para as empresas do piloto da NFC-e.</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791C1DE" w14:textId="77777777" w:rsidR="00076819" w:rsidRPr="00B15F49" w:rsidRDefault="00076819" w:rsidP="00B15F49">
            <w:pPr>
              <w:pStyle w:val="LinhaTabCentr"/>
            </w:pPr>
            <w:r w:rsidRPr="00B15F49">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DC768E5" w14:textId="77777777" w:rsidR="00076819" w:rsidRPr="00B15F49" w:rsidRDefault="00076819" w:rsidP="00B15F49">
            <w:pPr>
              <w:pStyle w:val="LinhaTabCentr"/>
            </w:pPr>
            <w:r w:rsidRPr="00B15F49">
              <w:t>70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60FEDC9" w14:textId="77777777" w:rsidR="00076819" w:rsidRPr="00B15F49" w:rsidRDefault="00076819" w:rsidP="00B15F49">
            <w:pPr>
              <w:pStyle w:val="LinhaTabCentr"/>
            </w:pPr>
            <w:r w:rsidRPr="00B15F49">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C2214A2" w14:textId="77777777" w:rsidR="00076819" w:rsidRPr="00523D3B" w:rsidRDefault="00076819" w:rsidP="00B15F49">
            <w:pPr>
              <w:pStyle w:val="LinhaTabEsq"/>
            </w:pPr>
            <w:r w:rsidRPr="00A35DD0">
              <w:t>Rejeição: NF-e não pode utilizar a versão 3.00</w:t>
            </w:r>
          </w:p>
        </w:tc>
      </w:tr>
      <w:tr w:rsidR="00076819" w:rsidRPr="00DF3129" w14:paraId="007EBEB8"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3154C90" w14:textId="77777777" w:rsidR="00076819" w:rsidRPr="00B15F49" w:rsidRDefault="00076819" w:rsidP="00B15F49">
            <w:pPr>
              <w:pStyle w:val="LinhaTabCentr"/>
            </w:pPr>
            <w:r w:rsidRPr="00B15F49">
              <w:t>A0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3270C67" w14:textId="77777777" w:rsidR="00076819" w:rsidRPr="00B15F49" w:rsidRDefault="00076819" w:rsidP="00B15F49">
            <w:pPr>
              <w:pStyle w:val="LinhaTabCentr"/>
            </w:pPr>
            <w:r w:rsidRPr="00B15F49">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2442888" w14:textId="77777777" w:rsidR="00DF3129" w:rsidRPr="00B15F49" w:rsidRDefault="00076819" w:rsidP="00B15F49">
            <w:pPr>
              <w:spacing w:after="0"/>
              <w:jc w:val="left"/>
              <w:rPr>
                <w:rFonts w:cs="Arial"/>
                <w:sz w:val="20"/>
                <w:szCs w:val="20"/>
              </w:rPr>
            </w:pPr>
            <w:r w:rsidRPr="00B15F49">
              <w:rPr>
                <w:rFonts w:cs="Arial"/>
                <w:sz w:val="20"/>
                <w:szCs w:val="20"/>
              </w:rPr>
              <w:t>Campo Id inválido:</w:t>
            </w:r>
          </w:p>
          <w:p w14:paraId="07C63184" w14:textId="4BD3C4D2" w:rsidR="00076819" w:rsidRPr="00DF3129" w:rsidRDefault="00076819" w:rsidP="00B15F49">
            <w:pPr>
              <w:spacing w:after="0"/>
              <w:jc w:val="left"/>
            </w:pPr>
            <w:r w:rsidRPr="00B15F49">
              <w:rPr>
                <w:rFonts w:cs="Arial"/>
                <w:sz w:val="20"/>
                <w:szCs w:val="20"/>
              </w:rPr>
              <w:t>– Chave de Acesso do campo Id difere da concatenação do s campos correspondentes</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96648E1" w14:textId="77777777" w:rsidR="00076819" w:rsidRPr="00B15F49" w:rsidRDefault="00076819" w:rsidP="00B15F49">
            <w:pPr>
              <w:pStyle w:val="LinhaTabCentr"/>
            </w:pPr>
            <w:r w:rsidRPr="00B15F49">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406B4DB" w14:textId="77777777" w:rsidR="00076819" w:rsidRPr="00B15F49" w:rsidRDefault="00076819" w:rsidP="00B15F49">
            <w:pPr>
              <w:pStyle w:val="LinhaTabCentr"/>
            </w:pPr>
            <w:r w:rsidRPr="00B15F49">
              <w:t>50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0551C96" w14:textId="77777777" w:rsidR="00076819" w:rsidRPr="00B15F49" w:rsidRDefault="00076819" w:rsidP="00B15F49">
            <w:pPr>
              <w:pStyle w:val="LinhaTabCentr"/>
            </w:pPr>
            <w:r w:rsidRPr="00B15F49">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C3676F6" w14:textId="77777777" w:rsidR="00076819" w:rsidRPr="00B15F49" w:rsidRDefault="00076819" w:rsidP="00B15F49">
            <w:pPr>
              <w:pStyle w:val="LinhaTabEsq"/>
              <w:rPr>
                <w:rFonts w:eastAsia="SimSun"/>
              </w:rPr>
            </w:pPr>
            <w:r w:rsidRPr="00A35DD0">
              <w:t>Rejeição: Erro na Chave de Acesso - Campo Id não corresponde à concatenação dos campos correspondentes</w:t>
            </w:r>
          </w:p>
        </w:tc>
      </w:tr>
    </w:tbl>
    <w:p w14:paraId="19675C5B" w14:textId="77777777" w:rsidR="00076819" w:rsidRDefault="00076819" w:rsidP="00B15F49">
      <w:pPr>
        <w:pStyle w:val="Ttulo2"/>
        <w:numPr>
          <w:ilvl w:val="0"/>
          <w:numId w:val="0"/>
        </w:numPr>
        <w:ind w:left="576"/>
      </w:pPr>
      <w:bookmarkStart w:id="2228" w:name="_Toc403643214"/>
      <w:bookmarkStart w:id="2229" w:name="_Toc410223723"/>
      <w:r>
        <w:t xml:space="preserve">B. </w:t>
      </w:r>
      <w:r w:rsidRPr="006B0C79">
        <w:t>Identificação</w:t>
      </w:r>
      <w:r w:rsidRPr="005C22CB">
        <w:t xml:space="preserve"> da NF-e</w:t>
      </w:r>
      <w:bookmarkEnd w:id="2228"/>
      <w:bookmarkEnd w:id="222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121DC7" w14:paraId="34D2B020"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D4EDBCA" w14:textId="77777777" w:rsidR="00076819" w:rsidRPr="00B15F49" w:rsidRDefault="00076819" w:rsidP="00B15F49">
            <w:pPr>
              <w:pStyle w:val="TabelaCabealho"/>
              <w:rPr>
                <w:b w:val="0"/>
              </w:rPr>
            </w:pPr>
            <w:r w:rsidRPr="00A35DD0">
              <w:t>Campo-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552935C" w14:textId="77777777" w:rsidR="00076819" w:rsidRPr="00B15F49" w:rsidRDefault="00076819" w:rsidP="00B15F49">
            <w:pPr>
              <w:pStyle w:val="TabelaCabealho"/>
              <w:rPr>
                <w:b w:val="0"/>
              </w:rPr>
            </w:pPr>
            <w:r w:rsidRPr="00A35DD0">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BEC10BF" w14:textId="77777777" w:rsidR="00076819" w:rsidRPr="00B15F49" w:rsidRDefault="00076819" w:rsidP="00B15F49">
            <w:pPr>
              <w:pStyle w:val="TabelaCabealho"/>
              <w:rPr>
                <w:b w:val="0"/>
              </w:rPr>
            </w:pPr>
            <w:r w:rsidRPr="00B15F49">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4B22DC" w14:textId="77777777" w:rsidR="00076819" w:rsidRPr="00B15F49" w:rsidRDefault="00076819" w:rsidP="00B15F49">
            <w:pPr>
              <w:pStyle w:val="TabelaCabealho"/>
              <w:rPr>
                <w:b w:val="0"/>
              </w:rPr>
            </w:pPr>
            <w:r w:rsidRPr="00B15F49">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F8549F5" w14:textId="77777777" w:rsidR="00076819" w:rsidRPr="00B15F49" w:rsidRDefault="00076819" w:rsidP="00B15F49">
            <w:pPr>
              <w:pStyle w:val="TabelaCabealho"/>
              <w:rPr>
                <w:b w:val="0"/>
              </w:rPr>
            </w:pPr>
            <w:r w:rsidRPr="00B15F49">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7731565" w14:textId="77777777" w:rsidR="00076819" w:rsidRPr="00B15F49" w:rsidRDefault="00076819" w:rsidP="00B15F49">
            <w:pPr>
              <w:pStyle w:val="TabelaCabealho"/>
              <w:rPr>
                <w:b w:val="0"/>
              </w:rPr>
            </w:pPr>
            <w:r w:rsidRPr="00A35DD0">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50891EC" w14:textId="77777777" w:rsidR="00076819" w:rsidRPr="00B15F49" w:rsidRDefault="00076819" w:rsidP="00B15F49">
            <w:pPr>
              <w:pStyle w:val="TabelaCabealho"/>
              <w:rPr>
                <w:b w:val="0"/>
              </w:rPr>
            </w:pPr>
            <w:r w:rsidRPr="00B15F49">
              <w:t>Descrição Erro</w:t>
            </w:r>
          </w:p>
        </w:tc>
      </w:tr>
      <w:tr w:rsidR="00076819" w:rsidRPr="005C22CB" w14:paraId="3D9F326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1BB879B" w14:textId="77777777" w:rsidR="00076819" w:rsidRPr="00691C4E" w:rsidRDefault="00076819" w:rsidP="00B15F49">
            <w:pPr>
              <w:spacing w:after="0"/>
              <w:jc w:val="center"/>
              <w:rPr>
                <w:sz w:val="20"/>
                <w:szCs w:val="20"/>
              </w:rPr>
            </w:pPr>
            <w:r w:rsidRPr="00691C4E">
              <w:rPr>
                <w:sz w:val="20"/>
                <w:szCs w:val="20"/>
              </w:rPr>
              <w:t>B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24DFFD3"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55C3C88" w14:textId="77777777" w:rsidR="00076819" w:rsidRPr="005C22CB" w:rsidRDefault="00076819" w:rsidP="00B15F49">
            <w:pPr>
              <w:spacing w:after="0"/>
              <w:ind w:left="200" w:hanging="200"/>
              <w:jc w:val="left"/>
              <w:rPr>
                <w:sz w:val="20"/>
                <w:szCs w:val="20"/>
              </w:rPr>
            </w:pPr>
            <w:r w:rsidRPr="005C22CB">
              <w:rPr>
                <w:sz w:val="20"/>
                <w:szCs w:val="20"/>
              </w:rPr>
              <w:t xml:space="preserve">Código da UF do Emitente difere da UF do </w:t>
            </w:r>
            <w:r w:rsidRPr="005C22CB">
              <w:rPr>
                <w:i/>
                <w:sz w:val="20"/>
                <w:szCs w:val="20"/>
              </w:rPr>
              <w:t>Web Service</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E8B296A"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BC09296" w14:textId="77777777" w:rsidR="00076819" w:rsidRPr="005C22CB" w:rsidRDefault="00076819" w:rsidP="00B15F49">
            <w:pPr>
              <w:spacing w:after="0"/>
              <w:jc w:val="center"/>
              <w:rPr>
                <w:sz w:val="20"/>
                <w:szCs w:val="20"/>
              </w:rPr>
            </w:pPr>
            <w:r w:rsidRPr="005C22CB">
              <w:rPr>
                <w:sz w:val="20"/>
                <w:szCs w:val="20"/>
              </w:rPr>
              <w:t>226</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5C45E7C"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5969744A"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da UF do Emitente diverge da UF autorizadora</w:t>
            </w:r>
          </w:p>
        </w:tc>
      </w:tr>
      <w:tr w:rsidR="00076819" w:rsidRPr="005C22CB" w14:paraId="50CC974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F5D1BAB" w14:textId="77777777" w:rsidR="00076819" w:rsidRPr="00691C4E" w:rsidRDefault="00076819" w:rsidP="00B15F49">
            <w:pPr>
              <w:spacing w:after="0"/>
              <w:jc w:val="center"/>
              <w:rPr>
                <w:sz w:val="20"/>
                <w:szCs w:val="20"/>
              </w:rPr>
            </w:pPr>
            <w:r>
              <w:rPr>
                <w:sz w:val="20"/>
                <w:szCs w:val="20"/>
              </w:rPr>
              <w:t>B0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1FB33D4"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D003B83" w14:textId="77777777" w:rsidR="00076819" w:rsidRDefault="00076819" w:rsidP="00B15F49">
            <w:pPr>
              <w:spacing w:after="0"/>
              <w:ind w:left="198" w:hanging="198"/>
              <w:jc w:val="left"/>
              <w:rPr>
                <w:sz w:val="20"/>
                <w:szCs w:val="20"/>
              </w:rPr>
            </w:pPr>
            <w:r>
              <w:rPr>
                <w:sz w:val="20"/>
                <w:szCs w:val="20"/>
              </w:rPr>
              <w:t>Código da UF do Emitente difere da UF da primeira NF-e do Lote</w:t>
            </w:r>
          </w:p>
          <w:p w14:paraId="7CF7CEDA" w14:textId="77777777" w:rsidR="00076819" w:rsidRPr="005C22CB" w:rsidRDefault="00076819" w:rsidP="00B15F49">
            <w:pPr>
              <w:spacing w:after="0"/>
              <w:ind w:left="198" w:hanging="198"/>
              <w:jc w:val="left"/>
              <w:rPr>
                <w:sz w:val="20"/>
                <w:szCs w:val="20"/>
              </w:rPr>
            </w:pPr>
            <w:r>
              <w:rPr>
                <w:b/>
                <w:sz w:val="20"/>
                <w:szCs w:val="20"/>
              </w:rPr>
              <w:t>Observação:</w:t>
            </w:r>
            <w:r>
              <w:rPr>
                <w:sz w:val="20"/>
                <w:szCs w:val="20"/>
              </w:rPr>
              <w:t xml:space="preserve"> Esta validação tem sentido unicamente para a SEFAZ Virtual, que deve evitar um Lote, com NF-e de diferentes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9C77F39"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5689B7B" w14:textId="77777777" w:rsidR="00076819" w:rsidRPr="005C22CB" w:rsidRDefault="00076819" w:rsidP="00B15F49">
            <w:pPr>
              <w:spacing w:after="0"/>
              <w:jc w:val="center"/>
              <w:rPr>
                <w:sz w:val="20"/>
                <w:szCs w:val="20"/>
              </w:rPr>
            </w:pPr>
            <w:r>
              <w:rPr>
                <w:sz w:val="20"/>
                <w:szCs w:val="20"/>
              </w:rPr>
              <w:t>47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9217522"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3975CB7" w14:textId="77777777" w:rsidR="00076819" w:rsidRPr="005C22CB" w:rsidRDefault="00076819" w:rsidP="00B15F49">
            <w:pPr>
              <w:spacing w:after="0"/>
              <w:ind w:left="284" w:hanging="284"/>
              <w:jc w:val="left"/>
              <w:rPr>
                <w:sz w:val="20"/>
                <w:szCs w:val="20"/>
              </w:rPr>
            </w:pPr>
            <w:r w:rsidRPr="00FF4240">
              <w:rPr>
                <w:sz w:val="20"/>
                <w:szCs w:val="20"/>
              </w:rPr>
              <w:t>Rejeição: Código da UF diverge da UF da primeira NF-e do Lote</w:t>
            </w:r>
          </w:p>
        </w:tc>
      </w:tr>
      <w:tr w:rsidR="00076819" w:rsidRPr="005C22CB" w14:paraId="6ED6361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3D41426" w14:textId="77777777" w:rsidR="00076819" w:rsidRPr="00691C4E" w:rsidRDefault="00076819" w:rsidP="00B15F49">
            <w:pPr>
              <w:spacing w:after="0"/>
              <w:jc w:val="center"/>
              <w:rPr>
                <w:sz w:val="20"/>
                <w:szCs w:val="20"/>
              </w:rPr>
            </w:pPr>
            <w:r w:rsidRPr="00691C4E">
              <w:rPr>
                <w:sz w:val="20"/>
                <w:szCs w:val="20"/>
              </w:rPr>
              <w:t>B06-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A15C6BB"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075AE02" w14:textId="77777777" w:rsidR="00076819" w:rsidRPr="003C00CB" w:rsidRDefault="00076819" w:rsidP="00B15F49">
            <w:pPr>
              <w:spacing w:after="0"/>
              <w:ind w:left="200" w:hanging="200"/>
              <w:jc w:val="left"/>
              <w:rPr>
                <w:sz w:val="20"/>
                <w:szCs w:val="20"/>
              </w:rPr>
            </w:pPr>
            <w:r w:rsidRPr="003C00CB">
              <w:rPr>
                <w:sz w:val="20"/>
                <w:szCs w:val="20"/>
              </w:rPr>
              <w:t xml:space="preserve">NFC-e não </w:t>
            </w:r>
            <w:r>
              <w:rPr>
                <w:sz w:val="20"/>
                <w:szCs w:val="20"/>
              </w:rPr>
              <w:t xml:space="preserve">é </w:t>
            </w:r>
            <w:r w:rsidRPr="003C00CB">
              <w:rPr>
                <w:sz w:val="20"/>
                <w:szCs w:val="20"/>
              </w:rPr>
              <w:t>a</w:t>
            </w:r>
            <w:r>
              <w:rPr>
                <w:sz w:val="20"/>
                <w:szCs w:val="20"/>
              </w:rPr>
              <w:t xml:space="preserve">ceita </w:t>
            </w:r>
            <w:r w:rsidRPr="003C00CB">
              <w:rPr>
                <w:sz w:val="20"/>
                <w:szCs w:val="20"/>
              </w:rPr>
              <w:t>p</w:t>
            </w:r>
            <w:r>
              <w:rPr>
                <w:sz w:val="20"/>
                <w:szCs w:val="20"/>
              </w:rPr>
              <w:t>ela</w:t>
            </w:r>
            <w:r w:rsidRPr="003C00CB">
              <w:rPr>
                <w:sz w:val="20"/>
                <w:szCs w:val="20"/>
              </w:rPr>
              <w:t xml:space="preserve"> UF </w:t>
            </w:r>
            <w:r>
              <w:rPr>
                <w:sz w:val="20"/>
                <w:szCs w:val="20"/>
              </w:rPr>
              <w:t>do Emitent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DA12D70"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B58E9B1" w14:textId="77777777" w:rsidR="00076819" w:rsidRPr="003C00CB" w:rsidRDefault="00076819" w:rsidP="00B15F49">
            <w:pPr>
              <w:spacing w:after="0"/>
              <w:jc w:val="center"/>
              <w:rPr>
                <w:sz w:val="20"/>
                <w:szCs w:val="20"/>
              </w:rPr>
            </w:pPr>
            <w:r>
              <w:rPr>
                <w:sz w:val="20"/>
                <w:szCs w:val="20"/>
              </w:rPr>
              <w:t>70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D0A25F5"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95F0F2F" w14:textId="77777777" w:rsidR="00076819" w:rsidRPr="003C00CB" w:rsidRDefault="00076819" w:rsidP="00B15F49">
            <w:pPr>
              <w:spacing w:after="0"/>
              <w:jc w:val="left"/>
              <w:rPr>
                <w:sz w:val="20"/>
                <w:szCs w:val="20"/>
              </w:rPr>
            </w:pPr>
            <w:r w:rsidRPr="003C00CB">
              <w:rPr>
                <w:sz w:val="20"/>
                <w:szCs w:val="20"/>
              </w:rPr>
              <w:t xml:space="preserve">Rejeição: NFC-e não </w:t>
            </w:r>
            <w:r>
              <w:rPr>
                <w:sz w:val="20"/>
                <w:szCs w:val="20"/>
              </w:rPr>
              <w:t xml:space="preserve">é </w:t>
            </w:r>
            <w:r w:rsidRPr="003C00CB">
              <w:rPr>
                <w:sz w:val="20"/>
                <w:szCs w:val="20"/>
              </w:rPr>
              <w:t>a</w:t>
            </w:r>
            <w:r>
              <w:rPr>
                <w:sz w:val="20"/>
                <w:szCs w:val="20"/>
              </w:rPr>
              <w:t xml:space="preserve">ceita </w:t>
            </w:r>
            <w:r w:rsidRPr="003C00CB">
              <w:rPr>
                <w:sz w:val="20"/>
                <w:szCs w:val="20"/>
              </w:rPr>
              <w:t>p</w:t>
            </w:r>
            <w:r>
              <w:rPr>
                <w:sz w:val="20"/>
                <w:szCs w:val="20"/>
              </w:rPr>
              <w:t>ela</w:t>
            </w:r>
            <w:r w:rsidRPr="003C00CB">
              <w:rPr>
                <w:sz w:val="20"/>
                <w:szCs w:val="20"/>
              </w:rPr>
              <w:t xml:space="preserve"> UF </w:t>
            </w:r>
            <w:r>
              <w:rPr>
                <w:sz w:val="20"/>
                <w:szCs w:val="20"/>
              </w:rPr>
              <w:t>do Emitente</w:t>
            </w:r>
          </w:p>
        </w:tc>
      </w:tr>
      <w:tr w:rsidR="00076819" w:rsidRPr="005C22CB" w14:paraId="72CB67E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AE71802" w14:textId="77777777" w:rsidR="00076819" w:rsidRPr="00691C4E" w:rsidRDefault="00076819" w:rsidP="00B15F49">
            <w:pPr>
              <w:spacing w:after="0"/>
              <w:jc w:val="center"/>
              <w:rPr>
                <w:sz w:val="20"/>
                <w:szCs w:val="20"/>
              </w:rPr>
            </w:pPr>
            <w:r>
              <w:rPr>
                <w:sz w:val="20"/>
                <w:szCs w:val="20"/>
              </w:rPr>
              <w:t>B06-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E90C8FC"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37B5799" w14:textId="77777777" w:rsidR="00076819" w:rsidRPr="003C00CB" w:rsidRDefault="00076819" w:rsidP="00B15F49">
            <w:pPr>
              <w:spacing w:after="0"/>
              <w:ind w:left="200" w:hanging="200"/>
              <w:jc w:val="left"/>
              <w:rPr>
                <w:sz w:val="20"/>
                <w:szCs w:val="20"/>
              </w:rPr>
            </w:pPr>
            <w:r>
              <w:rPr>
                <w:sz w:val="20"/>
                <w:szCs w:val="20"/>
              </w:rPr>
              <w:t>Lote de documentos enviados só poderá conter NF-e ou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DDC3935" w14:textId="77777777" w:rsidR="00076819" w:rsidRPr="003C00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48BA20A" w14:textId="77777777" w:rsidR="00076819" w:rsidRDefault="00076819" w:rsidP="00B15F49">
            <w:pPr>
              <w:spacing w:after="0"/>
              <w:jc w:val="center"/>
              <w:rPr>
                <w:sz w:val="20"/>
                <w:szCs w:val="20"/>
              </w:rPr>
            </w:pPr>
            <w:r>
              <w:rPr>
                <w:sz w:val="20"/>
                <w:szCs w:val="20"/>
              </w:rPr>
              <w:t>76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BD40FCD" w14:textId="77777777" w:rsidR="00076819" w:rsidRPr="003C00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16F3831" w14:textId="77777777" w:rsidR="00076819" w:rsidRPr="003C00CB" w:rsidRDefault="00076819" w:rsidP="00B15F49">
            <w:pPr>
              <w:spacing w:after="0"/>
              <w:jc w:val="left"/>
              <w:rPr>
                <w:sz w:val="20"/>
                <w:szCs w:val="20"/>
              </w:rPr>
            </w:pPr>
            <w:r>
              <w:rPr>
                <w:sz w:val="20"/>
                <w:szCs w:val="20"/>
              </w:rPr>
              <w:t>Rejeição: Lote só poderá conter NF-e ou NFC-e</w:t>
            </w:r>
          </w:p>
        </w:tc>
      </w:tr>
      <w:tr w:rsidR="00076819" w:rsidRPr="005C22CB" w14:paraId="0C87D16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05EA473" w14:textId="77777777" w:rsidR="00076819" w:rsidRDefault="00076819" w:rsidP="00B15F49">
            <w:pPr>
              <w:spacing w:after="0"/>
              <w:jc w:val="center"/>
              <w:rPr>
                <w:sz w:val="20"/>
                <w:szCs w:val="20"/>
              </w:rPr>
            </w:pPr>
            <w:r>
              <w:rPr>
                <w:sz w:val="20"/>
                <w:szCs w:val="20"/>
              </w:rPr>
              <w:t>B06-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9D78FD7"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DB6108F" w14:textId="77777777" w:rsidR="00076819" w:rsidRDefault="00076819" w:rsidP="00B15F49">
            <w:pPr>
              <w:spacing w:after="0"/>
              <w:ind w:left="200" w:hanging="200"/>
              <w:jc w:val="left"/>
              <w:rPr>
                <w:sz w:val="20"/>
                <w:szCs w:val="20"/>
              </w:rPr>
            </w:pPr>
            <w:r>
              <w:rPr>
                <w:sz w:val="20"/>
                <w:szCs w:val="20"/>
              </w:rPr>
              <w:t>Se a SEFAZ optar por ambientes separados de autorização:</w:t>
            </w:r>
          </w:p>
          <w:p w14:paraId="7CA623EC" w14:textId="77777777" w:rsidR="00076819" w:rsidRDefault="00076819" w:rsidP="00B15F49">
            <w:pPr>
              <w:spacing w:after="0"/>
              <w:ind w:left="200" w:hanging="200"/>
              <w:jc w:val="left"/>
              <w:rPr>
                <w:sz w:val="20"/>
                <w:szCs w:val="20"/>
              </w:rPr>
            </w:pPr>
            <w:r>
              <w:rPr>
                <w:sz w:val="20"/>
                <w:szCs w:val="20"/>
              </w:rPr>
              <w:t xml:space="preserve">   – NFC-e enviada para ambiente de autorização da NF-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CBD1D2F" w14:textId="77777777" w:rsidR="00076819" w:rsidRDefault="00076819" w:rsidP="00B15F49">
            <w:pPr>
              <w:spacing w:after="0"/>
              <w:jc w:val="center"/>
              <w:rPr>
                <w:sz w:val="20"/>
                <w:szCs w:val="20"/>
              </w:rPr>
            </w:pPr>
            <w:r>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E153EB5" w14:textId="77777777" w:rsidR="00076819" w:rsidRDefault="00076819" w:rsidP="00B15F49">
            <w:pPr>
              <w:spacing w:after="0"/>
              <w:jc w:val="center"/>
              <w:rPr>
                <w:sz w:val="20"/>
                <w:szCs w:val="20"/>
              </w:rPr>
            </w:pPr>
            <w:r>
              <w:rPr>
                <w:sz w:val="20"/>
                <w:szCs w:val="20"/>
              </w:rPr>
              <w:t>45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0138D28"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91B047C" w14:textId="77777777" w:rsidR="00076819" w:rsidRDefault="00076819" w:rsidP="00B15F49">
            <w:pPr>
              <w:spacing w:after="0"/>
              <w:jc w:val="left"/>
              <w:rPr>
                <w:sz w:val="20"/>
                <w:szCs w:val="20"/>
              </w:rPr>
            </w:pPr>
            <w:r w:rsidRPr="00F41718">
              <w:rPr>
                <w:sz w:val="20"/>
                <w:szCs w:val="20"/>
              </w:rPr>
              <w:t>Rejeição: Modelo da NF-e diferente de 55</w:t>
            </w:r>
          </w:p>
        </w:tc>
      </w:tr>
      <w:tr w:rsidR="00076819" w:rsidRPr="005C22CB" w14:paraId="4D22CAB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17A2E45" w14:textId="77777777" w:rsidR="00076819" w:rsidRDefault="00076819" w:rsidP="00B15F49">
            <w:pPr>
              <w:spacing w:after="0"/>
              <w:jc w:val="center"/>
              <w:rPr>
                <w:sz w:val="20"/>
                <w:szCs w:val="20"/>
              </w:rPr>
            </w:pPr>
            <w:r>
              <w:rPr>
                <w:sz w:val="20"/>
                <w:szCs w:val="20"/>
              </w:rPr>
              <w:t>B06-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74DE794"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2BA02CA" w14:textId="77777777" w:rsidR="00076819" w:rsidRDefault="00076819" w:rsidP="00B15F49">
            <w:pPr>
              <w:spacing w:after="0"/>
              <w:ind w:left="200" w:hanging="200"/>
              <w:jc w:val="left"/>
              <w:rPr>
                <w:sz w:val="20"/>
                <w:szCs w:val="20"/>
              </w:rPr>
            </w:pPr>
            <w:r>
              <w:rPr>
                <w:sz w:val="20"/>
                <w:szCs w:val="20"/>
              </w:rPr>
              <w:t>Se a SEFAZ optar por ambientes separados de autorização:</w:t>
            </w:r>
          </w:p>
          <w:p w14:paraId="1509DA0D" w14:textId="77777777" w:rsidR="00076819" w:rsidRDefault="00076819" w:rsidP="00B15F49">
            <w:pPr>
              <w:spacing w:after="0"/>
              <w:ind w:left="200" w:hanging="200"/>
              <w:jc w:val="left"/>
              <w:rPr>
                <w:sz w:val="20"/>
                <w:szCs w:val="20"/>
              </w:rPr>
            </w:pPr>
            <w:r>
              <w:rPr>
                <w:sz w:val="20"/>
                <w:szCs w:val="20"/>
              </w:rPr>
              <w:t xml:space="preserve">   – NF-e enviada para ambiente de autorização da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5FECFF5" w14:textId="77777777" w:rsidR="00076819" w:rsidRDefault="00076819" w:rsidP="00B15F49">
            <w:pPr>
              <w:spacing w:after="0"/>
              <w:jc w:val="center"/>
              <w:rPr>
                <w:sz w:val="20"/>
                <w:szCs w:val="20"/>
              </w:rPr>
            </w:pPr>
            <w:r>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B7CBC6E" w14:textId="77777777" w:rsidR="00076819" w:rsidRDefault="00076819" w:rsidP="00B15F49">
            <w:pPr>
              <w:spacing w:after="0"/>
              <w:jc w:val="center"/>
              <w:rPr>
                <w:sz w:val="20"/>
                <w:szCs w:val="20"/>
              </w:rPr>
            </w:pPr>
            <w:r>
              <w:rPr>
                <w:sz w:val="20"/>
                <w:szCs w:val="20"/>
              </w:rPr>
              <w:t>77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B5573F2"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84DD64B" w14:textId="77777777" w:rsidR="00076819" w:rsidRDefault="00076819" w:rsidP="00B15F49">
            <w:pPr>
              <w:spacing w:after="0"/>
              <w:jc w:val="left"/>
              <w:rPr>
                <w:sz w:val="20"/>
                <w:szCs w:val="20"/>
              </w:rPr>
            </w:pPr>
            <w:r w:rsidRPr="00F41718">
              <w:rPr>
                <w:sz w:val="20"/>
                <w:szCs w:val="20"/>
              </w:rPr>
              <w:t>Rejeição: Modelo da NFC-e diferente de 65</w:t>
            </w:r>
          </w:p>
        </w:tc>
      </w:tr>
      <w:tr w:rsidR="00076819" w:rsidRPr="005C22CB" w14:paraId="173C0E2F"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AC8D083" w14:textId="77777777" w:rsidR="00076819" w:rsidRPr="00691C4E" w:rsidRDefault="00076819" w:rsidP="00B15F49">
            <w:pPr>
              <w:spacing w:after="0"/>
              <w:jc w:val="center"/>
              <w:rPr>
                <w:sz w:val="20"/>
                <w:szCs w:val="20"/>
              </w:rPr>
            </w:pPr>
            <w:r w:rsidRPr="00691C4E">
              <w:rPr>
                <w:sz w:val="20"/>
                <w:szCs w:val="20"/>
              </w:rPr>
              <w:t>B07-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4F4043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053590C" w14:textId="77777777" w:rsidR="00076819" w:rsidRPr="005C22CB" w:rsidRDefault="00076819" w:rsidP="00B15F49">
            <w:pPr>
              <w:spacing w:after="0"/>
              <w:ind w:left="200" w:hanging="200"/>
              <w:jc w:val="left"/>
              <w:rPr>
                <w:sz w:val="20"/>
                <w:szCs w:val="20"/>
              </w:rPr>
            </w:pPr>
            <w:r w:rsidRPr="005C22CB">
              <w:rPr>
                <w:sz w:val="20"/>
                <w:szCs w:val="20"/>
              </w:rPr>
              <w:t xml:space="preserve">Na autorização pelo SCAN </w:t>
            </w:r>
            <w:r>
              <w:rPr>
                <w:sz w:val="20"/>
                <w:szCs w:val="20"/>
              </w:rPr>
              <w:t>(</w:t>
            </w:r>
            <w:r w:rsidRPr="005C22CB">
              <w:rPr>
                <w:sz w:val="20"/>
                <w:szCs w:val="20"/>
              </w:rPr>
              <w:t>S</w:t>
            </w:r>
            <w:r>
              <w:rPr>
                <w:sz w:val="20"/>
                <w:szCs w:val="20"/>
              </w:rPr>
              <w:t>istema Contingência Nacional):</w:t>
            </w:r>
          </w:p>
          <w:p w14:paraId="488C06BD" w14:textId="77777777" w:rsidR="00076819" w:rsidRPr="005C22CB" w:rsidRDefault="00076819" w:rsidP="00B15F49">
            <w:pPr>
              <w:spacing w:after="0"/>
              <w:ind w:left="200" w:hanging="200"/>
              <w:jc w:val="left"/>
              <w:rPr>
                <w:sz w:val="20"/>
                <w:szCs w:val="20"/>
              </w:rPr>
            </w:pPr>
            <w:r w:rsidRPr="005C22CB">
              <w:rPr>
                <w:sz w:val="20"/>
                <w:szCs w:val="20"/>
              </w:rPr>
              <w:t xml:space="preserve">   – Série da NF-e difere da faixa de 900-999</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EEB515C"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649D01F3" w14:textId="77777777" w:rsidR="00076819" w:rsidRPr="005C22CB" w:rsidRDefault="00076819" w:rsidP="00B15F49">
            <w:pPr>
              <w:spacing w:after="0"/>
              <w:jc w:val="center"/>
              <w:rPr>
                <w:sz w:val="20"/>
                <w:szCs w:val="20"/>
              </w:rPr>
            </w:pPr>
            <w:r w:rsidRPr="005C22CB">
              <w:rPr>
                <w:sz w:val="20"/>
                <w:szCs w:val="20"/>
              </w:rPr>
              <w:t>50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660A4B6"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49BC75C"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Série utilizada fora da faixa permitida no SCAN (900-999)</w:t>
            </w:r>
          </w:p>
        </w:tc>
      </w:tr>
      <w:tr w:rsidR="00076819" w:rsidRPr="005C22CB" w14:paraId="3D65EBE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5F8DAFE" w14:textId="77777777" w:rsidR="00076819" w:rsidRPr="00691C4E" w:rsidRDefault="00076819" w:rsidP="00B15F49">
            <w:pPr>
              <w:spacing w:after="0"/>
              <w:jc w:val="center"/>
              <w:rPr>
                <w:sz w:val="20"/>
                <w:szCs w:val="20"/>
              </w:rPr>
            </w:pPr>
            <w:r w:rsidRPr="00691C4E">
              <w:rPr>
                <w:sz w:val="20"/>
                <w:szCs w:val="20"/>
              </w:rPr>
              <w:t>B09-</w:t>
            </w:r>
            <w:r>
              <w:rPr>
                <w:sz w:val="20"/>
                <w:szCs w:val="20"/>
              </w:rPr>
              <w:t>1</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6F62BC5"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CFA1B2E" w14:textId="77777777" w:rsidR="00076819" w:rsidRPr="003C00CB" w:rsidRDefault="00076819" w:rsidP="00B15F49">
            <w:pPr>
              <w:spacing w:after="0"/>
              <w:ind w:left="200" w:hanging="200"/>
              <w:jc w:val="left"/>
              <w:rPr>
                <w:sz w:val="20"/>
                <w:szCs w:val="20"/>
              </w:rPr>
            </w:pPr>
            <w:r w:rsidRPr="003C00CB">
              <w:rPr>
                <w:sz w:val="20"/>
                <w:szCs w:val="20"/>
              </w:rPr>
              <w:t>Data-Hora de Emissão posterior ao horário de recepção na SEFAZ.</w:t>
            </w:r>
          </w:p>
          <w:p w14:paraId="71F17BCA" w14:textId="77777777" w:rsidR="00076819" w:rsidRPr="003C00CB" w:rsidRDefault="00076819" w:rsidP="00B15F49">
            <w:pPr>
              <w:spacing w:after="0"/>
              <w:ind w:left="200" w:hanging="200"/>
              <w:jc w:val="left"/>
              <w:rPr>
                <w:sz w:val="20"/>
                <w:szCs w:val="20"/>
              </w:rPr>
            </w:pPr>
            <w:r w:rsidRPr="00641C06">
              <w:rPr>
                <w:b/>
                <w:sz w:val="20"/>
                <w:szCs w:val="20"/>
              </w:rPr>
              <w:t>Observação</w:t>
            </w:r>
            <w:r>
              <w:rPr>
                <w:sz w:val="20"/>
                <w:szCs w:val="20"/>
              </w:rPr>
              <w:t xml:space="preserve">: </w:t>
            </w:r>
            <w:r w:rsidRPr="003C00CB">
              <w:rPr>
                <w:sz w:val="20"/>
                <w:szCs w:val="20"/>
              </w:rPr>
              <w:t>Aceita uma tolerância de até 5 minutos, devid</w:t>
            </w:r>
            <w:r>
              <w:rPr>
                <w:sz w:val="20"/>
                <w:szCs w:val="20"/>
              </w:rPr>
              <w:t>o</w:t>
            </w:r>
            <w:r w:rsidRPr="003C00CB">
              <w:rPr>
                <w:sz w:val="20"/>
                <w:szCs w:val="20"/>
              </w:rPr>
              <w:t xml:space="preserve"> ao sincronismo de horário do servidor da Empresa e o servidor da SEFAZ.</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826EA8B"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800C191" w14:textId="77777777" w:rsidR="00076819" w:rsidRPr="003C00CB" w:rsidRDefault="00076819" w:rsidP="00B15F49">
            <w:pPr>
              <w:spacing w:after="0"/>
              <w:jc w:val="center"/>
              <w:rPr>
                <w:sz w:val="20"/>
                <w:szCs w:val="20"/>
              </w:rPr>
            </w:pPr>
            <w:r>
              <w:rPr>
                <w:sz w:val="20"/>
                <w:szCs w:val="20"/>
              </w:rPr>
              <w:t>70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00EC72C"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1FBA140" w14:textId="77777777" w:rsidR="00076819" w:rsidRPr="003C00CB" w:rsidRDefault="00076819" w:rsidP="00B15F49">
            <w:pPr>
              <w:spacing w:after="0"/>
              <w:ind w:left="284" w:hanging="284"/>
              <w:jc w:val="left"/>
              <w:rPr>
                <w:rFonts w:eastAsia="Arial Unicode MS"/>
                <w:sz w:val="20"/>
                <w:szCs w:val="20"/>
              </w:rPr>
            </w:pPr>
            <w:r w:rsidRPr="003C00CB">
              <w:rPr>
                <w:sz w:val="20"/>
                <w:szCs w:val="20"/>
              </w:rPr>
              <w:t>Rejeição: Data-Hora de Emissão posterior ao horário de recebimento</w:t>
            </w:r>
          </w:p>
        </w:tc>
      </w:tr>
      <w:tr w:rsidR="00076819" w:rsidRPr="005C22CB" w14:paraId="5027A19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A186B6B" w14:textId="77777777" w:rsidR="00076819" w:rsidRPr="00691C4E" w:rsidRDefault="00076819" w:rsidP="00B15F49">
            <w:pPr>
              <w:spacing w:after="0"/>
              <w:jc w:val="center"/>
              <w:rPr>
                <w:sz w:val="20"/>
                <w:szCs w:val="20"/>
              </w:rPr>
            </w:pPr>
            <w:r w:rsidRPr="00691C4E">
              <w:rPr>
                <w:sz w:val="20"/>
                <w:szCs w:val="20"/>
              </w:rPr>
              <w:t>B09-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5DDA190"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28C0C46" w14:textId="77777777" w:rsidR="00076819" w:rsidRDefault="00076819" w:rsidP="00B15F49">
            <w:pPr>
              <w:spacing w:after="0"/>
              <w:ind w:left="200" w:hanging="200"/>
              <w:jc w:val="left"/>
              <w:rPr>
                <w:sz w:val="20"/>
                <w:szCs w:val="20"/>
              </w:rPr>
            </w:pPr>
            <w:r>
              <w:rPr>
                <w:sz w:val="20"/>
                <w:szCs w:val="20"/>
              </w:rPr>
              <w:t xml:space="preserve">NF-e com Tipo de Emissão = 1-Normal </w:t>
            </w:r>
            <w:r w:rsidRPr="003C00CB">
              <w:rPr>
                <w:sz w:val="20"/>
                <w:szCs w:val="20"/>
              </w:rPr>
              <w:t>(ou 3-SCAN</w:t>
            </w:r>
            <w:r>
              <w:rPr>
                <w:sz w:val="20"/>
                <w:szCs w:val="20"/>
              </w:rPr>
              <w:t>, ou 6-SVC-AN, 7-SVC-RS</w:t>
            </w:r>
            <w:r w:rsidRPr="003C00CB">
              <w:rPr>
                <w:sz w:val="20"/>
                <w:szCs w:val="20"/>
              </w:rPr>
              <w:t>)</w:t>
            </w:r>
            <w:r>
              <w:rPr>
                <w:sz w:val="20"/>
                <w:szCs w:val="20"/>
              </w:rPr>
              <w:t xml:space="preserve"> (NT2012.003):</w:t>
            </w:r>
          </w:p>
          <w:p w14:paraId="51BF8FAD" w14:textId="77777777" w:rsidR="00076819" w:rsidRPr="005C22CB" w:rsidRDefault="00076819" w:rsidP="00B15F49">
            <w:pPr>
              <w:spacing w:after="0"/>
              <w:ind w:left="200" w:hanging="200"/>
              <w:jc w:val="left"/>
              <w:rPr>
                <w:sz w:val="20"/>
                <w:szCs w:val="20"/>
              </w:rPr>
            </w:pPr>
            <w:r>
              <w:rPr>
                <w:sz w:val="20"/>
                <w:szCs w:val="20"/>
              </w:rPr>
              <w:t xml:space="preserve">   – </w:t>
            </w:r>
            <w:r w:rsidRPr="005C22CB">
              <w:rPr>
                <w:sz w:val="20"/>
                <w:szCs w:val="20"/>
              </w:rPr>
              <w:t>Data de Emissão ocorrida há mais de 30 dias (ou outro limite definido pela SEFAZ)</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CF7CD2C"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986DBFE" w14:textId="77777777" w:rsidR="00076819" w:rsidRPr="005C22CB" w:rsidRDefault="00076819" w:rsidP="00B15F49">
            <w:pPr>
              <w:spacing w:after="0"/>
              <w:jc w:val="center"/>
              <w:rPr>
                <w:sz w:val="20"/>
                <w:szCs w:val="20"/>
              </w:rPr>
            </w:pPr>
            <w:r w:rsidRPr="005C22CB">
              <w:rPr>
                <w:sz w:val="20"/>
                <w:szCs w:val="20"/>
              </w:rPr>
              <w:t>22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5B24BE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417CD30" w14:textId="77777777" w:rsidR="00076819" w:rsidRPr="005C22CB" w:rsidRDefault="00076819" w:rsidP="00B15F49">
            <w:pPr>
              <w:spacing w:after="0"/>
              <w:jc w:val="left"/>
              <w:rPr>
                <w:rFonts w:eastAsia="Arial Unicode MS"/>
                <w:sz w:val="20"/>
                <w:szCs w:val="20"/>
              </w:rPr>
            </w:pPr>
            <w:r w:rsidRPr="005C22CB">
              <w:rPr>
                <w:sz w:val="20"/>
                <w:szCs w:val="20"/>
              </w:rPr>
              <w:t>Rejeição: Data de Emissão muito atrasada</w:t>
            </w:r>
          </w:p>
        </w:tc>
      </w:tr>
      <w:tr w:rsidR="00076819" w:rsidRPr="005C22CB" w14:paraId="6511A28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B6E56E7" w14:textId="77777777" w:rsidR="00076819" w:rsidRPr="00691C4E" w:rsidRDefault="00076819" w:rsidP="00B15F49">
            <w:pPr>
              <w:spacing w:after="0"/>
              <w:jc w:val="center"/>
              <w:rPr>
                <w:sz w:val="20"/>
                <w:szCs w:val="20"/>
              </w:rPr>
            </w:pPr>
            <w:r w:rsidRPr="00691C4E">
              <w:rPr>
                <w:sz w:val="20"/>
                <w:szCs w:val="20"/>
              </w:rPr>
              <w:t>B09-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3088EDE"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A5DC845" w14:textId="77777777" w:rsidR="00076819" w:rsidRDefault="00076819" w:rsidP="00B15F49">
            <w:pPr>
              <w:spacing w:after="0"/>
              <w:ind w:left="200" w:hanging="200"/>
              <w:jc w:val="left"/>
              <w:rPr>
                <w:sz w:val="20"/>
                <w:szCs w:val="20"/>
              </w:rPr>
            </w:pPr>
            <w:r w:rsidRPr="003C00CB">
              <w:rPr>
                <w:sz w:val="20"/>
                <w:szCs w:val="20"/>
              </w:rPr>
              <w:t>NFC-e com Tipo de Emissão=1-Normal (ou 3-SCAN</w:t>
            </w:r>
            <w:r>
              <w:rPr>
                <w:sz w:val="20"/>
                <w:szCs w:val="20"/>
              </w:rPr>
              <w:t>, ou 6-SVC-AN, 7-SVC-RS</w:t>
            </w:r>
            <w:r w:rsidRPr="003C00CB">
              <w:rPr>
                <w:sz w:val="20"/>
                <w:szCs w:val="20"/>
              </w:rPr>
              <w:t>) e Data-Hora de Emissão com atraso superior a 5 minutos em relação ao horário de recepção na SEFAZ.</w:t>
            </w:r>
          </w:p>
          <w:p w14:paraId="6AD8CF03" w14:textId="77777777" w:rsidR="00076819" w:rsidRDefault="00076819" w:rsidP="00B15F49">
            <w:pPr>
              <w:spacing w:after="0"/>
              <w:ind w:left="200" w:hanging="200"/>
              <w:jc w:val="left"/>
              <w:rPr>
                <w:sz w:val="20"/>
                <w:szCs w:val="20"/>
              </w:rPr>
            </w:pPr>
            <w:r w:rsidRPr="00641C06">
              <w:rPr>
                <w:b/>
                <w:sz w:val="20"/>
                <w:szCs w:val="20"/>
              </w:rPr>
              <w:t>Observação 1</w:t>
            </w:r>
            <w:r w:rsidRPr="003C00CB">
              <w:rPr>
                <w:sz w:val="20"/>
                <w:szCs w:val="20"/>
              </w:rPr>
              <w:t>: A emissão da NFC-e deve ocorrer de forma on-line, real-time</w:t>
            </w:r>
            <w:r>
              <w:rPr>
                <w:sz w:val="20"/>
                <w:szCs w:val="20"/>
              </w:rPr>
              <w:t>, com</w:t>
            </w:r>
            <w:r w:rsidRPr="003C00CB">
              <w:rPr>
                <w:sz w:val="20"/>
                <w:szCs w:val="20"/>
              </w:rPr>
              <w:t xml:space="preserve"> uma tolerância de até 5 minutos, devid</w:t>
            </w:r>
            <w:r>
              <w:rPr>
                <w:sz w:val="20"/>
                <w:szCs w:val="20"/>
              </w:rPr>
              <w:t>o</w:t>
            </w:r>
            <w:r w:rsidRPr="003C00CB">
              <w:rPr>
                <w:sz w:val="20"/>
                <w:szCs w:val="20"/>
              </w:rPr>
              <w:t xml:space="preserve"> ao sincronismo de horário do servidor da Empresa e o servidor da SEFAZ.</w:t>
            </w:r>
          </w:p>
          <w:p w14:paraId="1A8A9F07" w14:textId="77777777" w:rsidR="00076819" w:rsidRPr="003C00CB" w:rsidRDefault="00076819" w:rsidP="00B15F49">
            <w:pPr>
              <w:spacing w:after="0"/>
              <w:ind w:left="200" w:hanging="200"/>
              <w:jc w:val="left"/>
              <w:rPr>
                <w:sz w:val="20"/>
                <w:szCs w:val="20"/>
              </w:rPr>
            </w:pPr>
            <w:r w:rsidRPr="00641C06">
              <w:rPr>
                <w:b/>
                <w:sz w:val="20"/>
                <w:szCs w:val="20"/>
              </w:rPr>
              <w:t>Observação 2</w:t>
            </w:r>
            <w:r>
              <w:rPr>
                <w:sz w:val="20"/>
                <w:szCs w:val="20"/>
              </w:rPr>
              <w:t>: A tolerância acima motivada pelo horário dos servidores, somada ao atraso permitido para a autorização da NFC-e acaba resultando em um atraso máximo de 10 minutos a ser controlado pela aplicação da SEFAZ.</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3038976"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9BD5D5E" w14:textId="77777777" w:rsidR="00076819" w:rsidRPr="003C00CB" w:rsidRDefault="00076819" w:rsidP="00B15F49">
            <w:pPr>
              <w:spacing w:after="0"/>
              <w:jc w:val="center"/>
              <w:rPr>
                <w:sz w:val="20"/>
                <w:szCs w:val="20"/>
              </w:rPr>
            </w:pPr>
            <w:r>
              <w:rPr>
                <w:sz w:val="20"/>
                <w:szCs w:val="20"/>
              </w:rPr>
              <w:t>70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0B3AF67"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85CA424" w14:textId="77777777" w:rsidR="00076819" w:rsidRPr="003C00CB" w:rsidRDefault="00076819" w:rsidP="00B15F49">
            <w:pPr>
              <w:spacing w:after="0"/>
              <w:jc w:val="left"/>
              <w:rPr>
                <w:rFonts w:eastAsia="Arial Unicode MS"/>
                <w:sz w:val="20"/>
                <w:szCs w:val="20"/>
              </w:rPr>
            </w:pPr>
            <w:r w:rsidRPr="003C00CB">
              <w:rPr>
                <w:sz w:val="20"/>
                <w:szCs w:val="20"/>
              </w:rPr>
              <w:t>Rejeição: NFC-e com Data-Hora de emissão atrasada</w:t>
            </w:r>
          </w:p>
        </w:tc>
      </w:tr>
      <w:tr w:rsidR="00076819" w:rsidRPr="005C22CB" w14:paraId="1E54A38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0947216" w14:textId="77777777" w:rsidR="00076819" w:rsidRPr="00691C4E" w:rsidRDefault="00076819" w:rsidP="00B15F49">
            <w:pPr>
              <w:spacing w:after="0"/>
              <w:jc w:val="center"/>
              <w:rPr>
                <w:sz w:val="20"/>
                <w:szCs w:val="20"/>
              </w:rPr>
            </w:pPr>
            <w:r w:rsidRPr="00691C4E">
              <w:rPr>
                <w:sz w:val="20"/>
                <w:szCs w:val="20"/>
              </w:rPr>
              <w:t>B10-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9E9AD35"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4A67D6E" w14:textId="77777777" w:rsidR="00076819" w:rsidRPr="003C00CB" w:rsidRDefault="00076819" w:rsidP="00B15F49">
            <w:pPr>
              <w:spacing w:after="0"/>
              <w:ind w:left="200" w:hanging="200"/>
              <w:jc w:val="left"/>
              <w:rPr>
                <w:sz w:val="20"/>
                <w:szCs w:val="20"/>
              </w:rPr>
            </w:pPr>
            <w:r w:rsidRPr="003C00CB">
              <w:rPr>
                <w:sz w:val="20"/>
                <w:szCs w:val="20"/>
              </w:rPr>
              <w:t>NFC-e com data de entrada/saí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226C11F"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3CBAC24" w14:textId="77777777" w:rsidR="00076819" w:rsidRPr="003C00CB" w:rsidRDefault="00076819" w:rsidP="00B15F49">
            <w:pPr>
              <w:spacing w:after="0"/>
              <w:jc w:val="center"/>
              <w:rPr>
                <w:sz w:val="20"/>
                <w:szCs w:val="20"/>
              </w:rPr>
            </w:pPr>
            <w:r>
              <w:rPr>
                <w:sz w:val="20"/>
                <w:szCs w:val="20"/>
              </w:rPr>
              <w:t>70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7978771"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B33D3E4" w14:textId="77777777" w:rsidR="00076819" w:rsidRPr="003C00CB" w:rsidRDefault="00076819" w:rsidP="00B15F49">
            <w:pPr>
              <w:spacing w:after="0"/>
              <w:jc w:val="left"/>
              <w:rPr>
                <w:sz w:val="20"/>
                <w:szCs w:val="20"/>
              </w:rPr>
            </w:pPr>
            <w:r w:rsidRPr="003C00CB">
              <w:rPr>
                <w:sz w:val="20"/>
                <w:szCs w:val="20"/>
              </w:rPr>
              <w:t>Rejeição: NFC-e com data de entrada/saída</w:t>
            </w:r>
          </w:p>
        </w:tc>
      </w:tr>
      <w:tr w:rsidR="00076819" w:rsidRPr="005C22CB" w14:paraId="35B2EF8E"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0113EE4" w14:textId="77777777" w:rsidR="00076819" w:rsidRPr="00691C4E" w:rsidRDefault="00076819" w:rsidP="00B15F49">
            <w:pPr>
              <w:spacing w:after="0"/>
              <w:jc w:val="center"/>
              <w:rPr>
                <w:sz w:val="20"/>
                <w:szCs w:val="20"/>
              </w:rPr>
            </w:pPr>
            <w:r w:rsidRPr="00691C4E">
              <w:rPr>
                <w:sz w:val="20"/>
                <w:szCs w:val="20"/>
              </w:rPr>
              <w:t>B10-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0A67F0E"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E6507D7" w14:textId="77777777" w:rsidR="00076819" w:rsidRPr="005C22CB" w:rsidRDefault="00076819" w:rsidP="00B15F49">
            <w:pPr>
              <w:spacing w:after="0"/>
              <w:ind w:left="200" w:hanging="200"/>
              <w:jc w:val="left"/>
              <w:rPr>
                <w:sz w:val="20"/>
                <w:szCs w:val="20"/>
              </w:rPr>
            </w:pPr>
            <w:r w:rsidRPr="005C22CB">
              <w:rPr>
                <w:sz w:val="20"/>
                <w:szCs w:val="20"/>
              </w:rPr>
              <w:t>Se informado Data de Entrada / Saída (d</w:t>
            </w:r>
            <w:r>
              <w:rPr>
                <w:sz w:val="20"/>
                <w:szCs w:val="20"/>
              </w:rPr>
              <w:t>h</w:t>
            </w:r>
            <w:r w:rsidRPr="005C22CB">
              <w:rPr>
                <w:sz w:val="20"/>
                <w:szCs w:val="20"/>
              </w:rPr>
              <w:t>SaiEnt):</w:t>
            </w:r>
          </w:p>
          <w:p w14:paraId="74EA8F14" w14:textId="77777777" w:rsidR="00076819" w:rsidRPr="005C22CB" w:rsidRDefault="00076819" w:rsidP="00B15F49">
            <w:pPr>
              <w:spacing w:after="0"/>
              <w:ind w:left="200" w:hanging="200"/>
              <w:jc w:val="left"/>
              <w:rPr>
                <w:sz w:val="20"/>
                <w:szCs w:val="20"/>
              </w:rPr>
            </w:pPr>
            <w:r w:rsidRPr="005C22CB">
              <w:rPr>
                <w:sz w:val="20"/>
                <w:szCs w:val="20"/>
              </w:rPr>
              <w:t xml:space="preserve">   – Data Entrada / Saída posterior a 30 dias da Data de Autorizaçã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57FF982"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7993EB2E" w14:textId="77777777" w:rsidR="00076819" w:rsidRPr="005C22CB" w:rsidRDefault="00076819" w:rsidP="00B15F49">
            <w:pPr>
              <w:spacing w:after="0"/>
              <w:jc w:val="center"/>
              <w:rPr>
                <w:sz w:val="20"/>
                <w:szCs w:val="20"/>
              </w:rPr>
            </w:pPr>
            <w:r w:rsidRPr="005C22CB">
              <w:rPr>
                <w:bCs/>
                <w:sz w:val="20"/>
                <w:szCs w:val="20"/>
              </w:rPr>
              <w:t>50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3AB246B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44E94E5"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Data de Entrada/Saída posterior ao permitido</w:t>
            </w:r>
          </w:p>
        </w:tc>
      </w:tr>
      <w:tr w:rsidR="00076819" w:rsidRPr="005C22CB" w14:paraId="73135C28"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C9CF6AD" w14:textId="77777777" w:rsidR="00076819" w:rsidRPr="00691C4E" w:rsidRDefault="00076819" w:rsidP="00B15F49">
            <w:pPr>
              <w:spacing w:after="0"/>
              <w:jc w:val="center"/>
              <w:rPr>
                <w:sz w:val="20"/>
                <w:szCs w:val="20"/>
              </w:rPr>
            </w:pPr>
            <w:r w:rsidRPr="00691C4E">
              <w:rPr>
                <w:sz w:val="20"/>
                <w:szCs w:val="20"/>
              </w:rPr>
              <w:t>B10-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CB00764"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818582D" w14:textId="77777777" w:rsidR="00076819" w:rsidRPr="005C22CB" w:rsidRDefault="00076819" w:rsidP="00B15F49">
            <w:pPr>
              <w:spacing w:after="0"/>
              <w:ind w:left="200" w:hanging="200"/>
              <w:jc w:val="left"/>
              <w:rPr>
                <w:sz w:val="20"/>
                <w:szCs w:val="20"/>
              </w:rPr>
            </w:pPr>
            <w:r w:rsidRPr="005C22CB">
              <w:rPr>
                <w:sz w:val="20"/>
                <w:szCs w:val="20"/>
              </w:rPr>
              <w:t>Se informado Data de Entrada / Saída (d</w:t>
            </w:r>
            <w:r>
              <w:rPr>
                <w:sz w:val="20"/>
                <w:szCs w:val="20"/>
              </w:rPr>
              <w:t>h</w:t>
            </w:r>
            <w:r w:rsidRPr="005C22CB">
              <w:rPr>
                <w:sz w:val="20"/>
                <w:szCs w:val="20"/>
              </w:rPr>
              <w:t>SaiEnt)</w:t>
            </w:r>
            <w:r>
              <w:rPr>
                <w:sz w:val="20"/>
                <w:szCs w:val="20"/>
              </w:rPr>
              <w:t>:</w:t>
            </w:r>
          </w:p>
          <w:p w14:paraId="48FB8FD0" w14:textId="77777777" w:rsidR="00076819" w:rsidRDefault="00076819" w:rsidP="00B15F49">
            <w:pPr>
              <w:spacing w:after="0"/>
              <w:ind w:left="200" w:hanging="200"/>
              <w:jc w:val="left"/>
              <w:rPr>
                <w:sz w:val="20"/>
                <w:szCs w:val="20"/>
              </w:rPr>
            </w:pPr>
            <w:r w:rsidRPr="005C22CB">
              <w:rPr>
                <w:sz w:val="20"/>
                <w:szCs w:val="20"/>
              </w:rPr>
              <w:t xml:space="preserve">   – Data Entrada / Saída anterior a 30 dias da Data de Autorização</w:t>
            </w:r>
          </w:p>
          <w:p w14:paraId="75C8F3C1" w14:textId="77777777" w:rsidR="00076819" w:rsidRPr="005C22CB" w:rsidRDefault="00076819" w:rsidP="00B15F49">
            <w:pPr>
              <w:spacing w:after="0"/>
              <w:ind w:left="200" w:hanging="200"/>
              <w:jc w:val="left"/>
              <w:rPr>
                <w:sz w:val="20"/>
                <w:szCs w:val="20"/>
              </w:rPr>
            </w:pPr>
            <w:r>
              <w:rPr>
                <w:sz w:val="20"/>
                <w:szCs w:val="20"/>
              </w:rPr>
              <w:t>Observação: Para as SEFAZ que aceitam NF-e emitida em contingência a mais de 30 dias, esta rejeição deverá considerar tpEmi=1, 3, 6, 7</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93C211C"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2CEFB86" w14:textId="77777777" w:rsidR="00076819" w:rsidRPr="005C22CB" w:rsidRDefault="00076819" w:rsidP="00B15F49">
            <w:pPr>
              <w:spacing w:after="0"/>
              <w:jc w:val="center"/>
              <w:rPr>
                <w:sz w:val="20"/>
                <w:szCs w:val="20"/>
              </w:rPr>
            </w:pPr>
            <w:r w:rsidRPr="005C22CB">
              <w:rPr>
                <w:bCs/>
                <w:sz w:val="20"/>
                <w:szCs w:val="20"/>
              </w:rPr>
              <w:t>505</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994210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2C462E8"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Data de Entrada/Saída anterior ao permitido</w:t>
            </w:r>
          </w:p>
        </w:tc>
      </w:tr>
      <w:tr w:rsidR="00076819" w:rsidRPr="004C1CEC" w14:paraId="14B51889"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8C370BA" w14:textId="77777777" w:rsidR="00076819" w:rsidRPr="004C1CEC" w:rsidRDefault="00076819" w:rsidP="00B15F49">
            <w:pPr>
              <w:spacing w:after="0"/>
              <w:jc w:val="center"/>
              <w:rPr>
                <w:sz w:val="20"/>
                <w:szCs w:val="20"/>
              </w:rPr>
            </w:pPr>
            <w:r w:rsidRPr="004C1CEC">
              <w:rPr>
                <w:sz w:val="20"/>
                <w:szCs w:val="20"/>
              </w:rPr>
              <w:t>B10-4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CC875B3"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1581D9C" w14:textId="77777777" w:rsidR="00076819" w:rsidRPr="004C1CEC" w:rsidRDefault="00076819" w:rsidP="00B15F49">
            <w:pPr>
              <w:spacing w:after="0"/>
              <w:ind w:left="200" w:hanging="200"/>
              <w:jc w:val="left"/>
              <w:rPr>
                <w:sz w:val="20"/>
                <w:szCs w:val="20"/>
              </w:rPr>
            </w:pPr>
            <w:r w:rsidRPr="004C1CEC">
              <w:rPr>
                <w:sz w:val="20"/>
                <w:szCs w:val="20"/>
              </w:rPr>
              <w:t>Se informado Data de Entrada / Saída (tag:dhSaiEnt) para NF-e de Saída (tag:tpNF=1):</w:t>
            </w:r>
          </w:p>
          <w:p w14:paraId="2C74AB63" w14:textId="77777777" w:rsidR="00076819" w:rsidRPr="004C1CEC" w:rsidRDefault="00076819" w:rsidP="00B15F49">
            <w:pPr>
              <w:spacing w:after="0"/>
              <w:ind w:left="200" w:hanging="200"/>
              <w:jc w:val="left"/>
              <w:rPr>
                <w:sz w:val="20"/>
                <w:szCs w:val="20"/>
              </w:rPr>
            </w:pPr>
            <w:r w:rsidRPr="004C1CEC">
              <w:rPr>
                <w:sz w:val="20"/>
                <w:szCs w:val="20"/>
              </w:rPr>
              <w:t xml:space="preserve">   – Data de Saída (dSaiEnt) menor que a Data de Emissão (dEmis)</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2DFB3E9" w14:textId="77777777" w:rsidR="00076819" w:rsidRPr="004C1CEC" w:rsidRDefault="00076819" w:rsidP="00B15F49">
            <w:pPr>
              <w:spacing w:after="0"/>
              <w:jc w:val="center"/>
              <w:rPr>
                <w:sz w:val="20"/>
                <w:szCs w:val="20"/>
              </w:rPr>
            </w:pPr>
            <w:r w:rsidRPr="004C1CEC">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B05A070" w14:textId="77777777" w:rsidR="00076819" w:rsidRPr="004C1CEC" w:rsidRDefault="00076819" w:rsidP="00B15F49">
            <w:pPr>
              <w:spacing w:after="0"/>
              <w:jc w:val="center"/>
              <w:rPr>
                <w:sz w:val="20"/>
                <w:szCs w:val="20"/>
              </w:rPr>
            </w:pPr>
            <w:r w:rsidRPr="004C1CEC">
              <w:rPr>
                <w:bCs/>
                <w:sz w:val="20"/>
                <w:szCs w:val="20"/>
              </w:rPr>
              <w:t>506</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1E8C005"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91B3B0D" w14:textId="77777777" w:rsidR="00076819" w:rsidRPr="004C1CEC" w:rsidRDefault="00076819" w:rsidP="00B15F49">
            <w:pPr>
              <w:spacing w:after="0"/>
              <w:jc w:val="left"/>
              <w:rPr>
                <w:rFonts w:eastAsia="Arial Unicode MS"/>
                <w:sz w:val="20"/>
                <w:szCs w:val="20"/>
              </w:rPr>
            </w:pPr>
            <w:r w:rsidRPr="004C1CEC">
              <w:rPr>
                <w:rFonts w:eastAsia="Arial Unicode MS"/>
                <w:sz w:val="20"/>
                <w:szCs w:val="20"/>
              </w:rPr>
              <w:t>Rejeição: Data de Saída menor que a Data de Emissão</w:t>
            </w:r>
          </w:p>
        </w:tc>
      </w:tr>
      <w:tr w:rsidR="00076819" w:rsidRPr="004C1CEC" w14:paraId="7542EE1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7B0173" w14:textId="77777777" w:rsidR="00076819" w:rsidRPr="004C1CEC" w:rsidRDefault="00076819" w:rsidP="00B15F49">
            <w:pPr>
              <w:spacing w:after="0"/>
              <w:jc w:val="center"/>
              <w:rPr>
                <w:sz w:val="20"/>
                <w:szCs w:val="20"/>
              </w:rPr>
            </w:pPr>
            <w:r w:rsidRPr="004C1CEC">
              <w:rPr>
                <w:sz w:val="20"/>
                <w:szCs w:val="20"/>
              </w:rPr>
              <w:t>B1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3F3410D"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6136E9F" w14:textId="77777777" w:rsidR="00076819" w:rsidRPr="004C1CEC" w:rsidRDefault="00076819" w:rsidP="00B15F49">
            <w:pPr>
              <w:spacing w:after="0"/>
              <w:ind w:left="200" w:hanging="200"/>
              <w:jc w:val="left"/>
              <w:rPr>
                <w:sz w:val="20"/>
                <w:szCs w:val="20"/>
              </w:rPr>
            </w:pPr>
            <w:r w:rsidRPr="004C1CEC">
              <w:rPr>
                <w:sz w:val="20"/>
                <w:szCs w:val="20"/>
              </w:rPr>
              <w:t>NFC-e para operação de entrada (tag:tpNF=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287A939"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73B2EA" w14:textId="77777777" w:rsidR="00076819" w:rsidRPr="004C1CEC" w:rsidRDefault="00076819" w:rsidP="00B15F49">
            <w:pPr>
              <w:spacing w:after="0"/>
              <w:jc w:val="center"/>
              <w:rPr>
                <w:bCs/>
                <w:sz w:val="20"/>
                <w:szCs w:val="20"/>
              </w:rPr>
            </w:pPr>
            <w:r w:rsidRPr="004C1CEC">
              <w:rPr>
                <w:bCs/>
                <w:sz w:val="20"/>
                <w:szCs w:val="20"/>
              </w:rPr>
              <w:t>70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6A3B896"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1ED3CD1" w14:textId="77777777" w:rsidR="00076819" w:rsidRPr="004C1CEC" w:rsidRDefault="00076819" w:rsidP="00B15F49">
            <w:pPr>
              <w:spacing w:after="0"/>
              <w:jc w:val="left"/>
              <w:rPr>
                <w:rFonts w:eastAsia="Arial Unicode MS"/>
                <w:sz w:val="20"/>
                <w:szCs w:val="20"/>
              </w:rPr>
            </w:pPr>
            <w:r w:rsidRPr="004C1CEC">
              <w:rPr>
                <w:sz w:val="20"/>
                <w:szCs w:val="20"/>
              </w:rPr>
              <w:t>Rejeição: NFC-e para operação de entrada</w:t>
            </w:r>
          </w:p>
        </w:tc>
      </w:tr>
      <w:tr w:rsidR="00076819" w:rsidRPr="004C1CEC" w14:paraId="419EEAE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3B51C8F" w14:textId="77777777" w:rsidR="00076819" w:rsidRPr="004C1CEC" w:rsidRDefault="00076819" w:rsidP="00B15F49">
            <w:pPr>
              <w:spacing w:after="0"/>
              <w:jc w:val="center"/>
              <w:rPr>
                <w:sz w:val="20"/>
                <w:szCs w:val="20"/>
              </w:rPr>
            </w:pPr>
            <w:r w:rsidRPr="004C1CEC">
              <w:rPr>
                <w:sz w:val="20"/>
                <w:szCs w:val="20"/>
              </w:rPr>
              <w:t>B11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6156DF1"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F27A825" w14:textId="77777777" w:rsidR="00076819" w:rsidRPr="004C1CEC" w:rsidRDefault="00076819" w:rsidP="00B15F49">
            <w:pPr>
              <w:spacing w:after="0"/>
              <w:ind w:left="200" w:hanging="200"/>
              <w:jc w:val="left"/>
              <w:rPr>
                <w:sz w:val="20"/>
                <w:szCs w:val="20"/>
              </w:rPr>
            </w:pPr>
            <w:r w:rsidRPr="004C1CEC">
              <w:rPr>
                <w:sz w:val="20"/>
                <w:szCs w:val="20"/>
              </w:rPr>
              <w:t>NFC-e para operação interestadual ou com o exterior (tag:idDest&lt;&gt;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F6A5502"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D4BDEBB" w14:textId="77777777" w:rsidR="00076819" w:rsidRPr="004C1CEC" w:rsidRDefault="00076819" w:rsidP="00B15F49">
            <w:pPr>
              <w:spacing w:after="0"/>
              <w:jc w:val="center"/>
              <w:rPr>
                <w:sz w:val="20"/>
                <w:szCs w:val="20"/>
              </w:rPr>
            </w:pPr>
            <w:r w:rsidRPr="004C1CEC">
              <w:rPr>
                <w:sz w:val="20"/>
                <w:szCs w:val="20"/>
              </w:rPr>
              <w:t>70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2AC7DD4"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E641C4F" w14:textId="77777777" w:rsidR="00076819" w:rsidRPr="004C1CEC" w:rsidRDefault="00076819" w:rsidP="00B15F49">
            <w:pPr>
              <w:spacing w:after="0"/>
              <w:ind w:left="284" w:hanging="284"/>
              <w:jc w:val="left"/>
              <w:rPr>
                <w:sz w:val="20"/>
                <w:szCs w:val="20"/>
              </w:rPr>
            </w:pPr>
            <w:r w:rsidRPr="004C1CEC">
              <w:rPr>
                <w:sz w:val="20"/>
                <w:szCs w:val="20"/>
              </w:rPr>
              <w:t>Rejeição: NFC-e para operação interestadual ou com o exterior</w:t>
            </w:r>
          </w:p>
        </w:tc>
      </w:tr>
      <w:tr w:rsidR="00076819" w:rsidRPr="004C1CEC" w14:paraId="67FA909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8A752FA" w14:textId="77777777" w:rsidR="00076819" w:rsidRPr="004C1CEC" w:rsidRDefault="00076819" w:rsidP="00B15F49">
            <w:pPr>
              <w:spacing w:after="0"/>
              <w:jc w:val="center"/>
              <w:rPr>
                <w:sz w:val="20"/>
                <w:szCs w:val="20"/>
              </w:rPr>
            </w:pPr>
            <w:r w:rsidRPr="004C1CEC">
              <w:rPr>
                <w:sz w:val="20"/>
                <w:szCs w:val="20"/>
              </w:rPr>
              <w:t>B1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627023C"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18D8139" w14:textId="77777777" w:rsidR="00076819" w:rsidRPr="004C1CEC" w:rsidRDefault="00076819" w:rsidP="00B15F49">
            <w:pPr>
              <w:spacing w:after="0"/>
              <w:ind w:left="200" w:hanging="200"/>
              <w:jc w:val="left"/>
              <w:rPr>
                <w:sz w:val="20"/>
                <w:szCs w:val="20"/>
              </w:rPr>
            </w:pPr>
            <w:r w:rsidRPr="004C1CEC">
              <w:rPr>
                <w:sz w:val="20"/>
                <w:szCs w:val="20"/>
              </w:rPr>
              <w:t>Código do Município do Fato Gerador de ICMS com dígito verificador (DV) inválido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CA36835"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3E1A6E1" w14:textId="77777777" w:rsidR="00076819" w:rsidRPr="004C1CEC" w:rsidRDefault="00076819" w:rsidP="00B15F49">
            <w:pPr>
              <w:spacing w:after="0"/>
              <w:jc w:val="center"/>
              <w:rPr>
                <w:sz w:val="20"/>
                <w:szCs w:val="20"/>
              </w:rPr>
            </w:pPr>
            <w:r w:rsidRPr="004C1CEC">
              <w:rPr>
                <w:sz w:val="20"/>
                <w:szCs w:val="20"/>
              </w:rPr>
              <w:t>27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2CBAF41"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B0EF5DA"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Código Município do Fato Gerador: dígito inválido</w:t>
            </w:r>
          </w:p>
        </w:tc>
      </w:tr>
      <w:tr w:rsidR="00076819" w:rsidRPr="004C1CEC" w14:paraId="52C898F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28A3DB6" w14:textId="77777777" w:rsidR="00076819" w:rsidRPr="004C1CEC" w:rsidRDefault="00076819" w:rsidP="00B15F49">
            <w:pPr>
              <w:spacing w:after="0"/>
              <w:jc w:val="center"/>
              <w:rPr>
                <w:sz w:val="20"/>
                <w:szCs w:val="20"/>
              </w:rPr>
            </w:pPr>
            <w:r w:rsidRPr="004C1CEC">
              <w:rPr>
                <w:sz w:val="20"/>
                <w:szCs w:val="20"/>
              </w:rPr>
              <w:t>B1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C6E39D2"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BAD0ACE" w14:textId="77777777" w:rsidR="00076819" w:rsidRPr="004C1CEC" w:rsidRDefault="00076819" w:rsidP="00B15F49">
            <w:pPr>
              <w:spacing w:after="0"/>
              <w:ind w:left="200" w:hanging="200"/>
              <w:jc w:val="left"/>
              <w:rPr>
                <w:sz w:val="20"/>
                <w:szCs w:val="20"/>
              </w:rPr>
            </w:pPr>
            <w:r w:rsidRPr="004C1CEC">
              <w:rPr>
                <w:sz w:val="20"/>
                <w:szCs w:val="20"/>
              </w:rPr>
              <w:t>Código do Município do Fato Gerador (2 primeiras posições) difere do Código da UF do emitent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8842854"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10BC76D" w14:textId="77777777" w:rsidR="00076819" w:rsidRPr="004C1CEC" w:rsidRDefault="00076819" w:rsidP="00B15F49">
            <w:pPr>
              <w:spacing w:after="0"/>
              <w:jc w:val="center"/>
              <w:rPr>
                <w:sz w:val="20"/>
                <w:szCs w:val="20"/>
              </w:rPr>
            </w:pPr>
            <w:r w:rsidRPr="004C1CEC">
              <w:rPr>
                <w:sz w:val="20"/>
                <w:szCs w:val="20"/>
              </w:rPr>
              <w:t>27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BEE812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7DEA0B9"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Código Município do Fato Gerador: difere da UF do emitente</w:t>
            </w:r>
          </w:p>
        </w:tc>
      </w:tr>
      <w:tr w:rsidR="00076819" w:rsidRPr="004C1CEC" w14:paraId="3940379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4A15209" w14:textId="77777777" w:rsidR="00076819" w:rsidRPr="004C1CEC" w:rsidRDefault="00076819" w:rsidP="00B15F49">
            <w:pPr>
              <w:spacing w:after="0"/>
              <w:jc w:val="center"/>
              <w:rPr>
                <w:sz w:val="20"/>
                <w:szCs w:val="20"/>
              </w:rPr>
            </w:pPr>
            <w:r w:rsidRPr="004C1CEC">
              <w:rPr>
                <w:sz w:val="20"/>
                <w:szCs w:val="20"/>
              </w:rPr>
              <w:t>B2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BD50B58"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7211458" w14:textId="77777777" w:rsidR="00076819" w:rsidRPr="004C1CEC" w:rsidRDefault="00076819" w:rsidP="00B15F49">
            <w:pPr>
              <w:spacing w:after="0"/>
              <w:ind w:left="200" w:hanging="200"/>
              <w:jc w:val="left"/>
              <w:rPr>
                <w:sz w:val="20"/>
                <w:szCs w:val="20"/>
              </w:rPr>
            </w:pPr>
            <w:r w:rsidRPr="004C1CEC">
              <w:rPr>
                <w:sz w:val="20"/>
                <w:szCs w:val="20"/>
              </w:rPr>
              <w:t>NFC-e com tipo de impressão diferente de 4 e 5 (tag:tpImp&lt;&gt; 4 e 5)</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B166B07"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614DD70" w14:textId="77777777" w:rsidR="00076819" w:rsidRPr="004C1CEC" w:rsidRDefault="00076819" w:rsidP="00B15F49">
            <w:pPr>
              <w:spacing w:after="0"/>
              <w:jc w:val="center"/>
              <w:rPr>
                <w:sz w:val="20"/>
                <w:szCs w:val="20"/>
              </w:rPr>
            </w:pPr>
            <w:r w:rsidRPr="004C1CEC">
              <w:rPr>
                <w:sz w:val="20"/>
                <w:szCs w:val="20"/>
              </w:rPr>
              <w:t>70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97FC8C3"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645A7BA" w14:textId="77777777" w:rsidR="00076819" w:rsidRPr="004C1CEC" w:rsidRDefault="00076819" w:rsidP="00B15F49">
            <w:pPr>
              <w:spacing w:after="0"/>
              <w:jc w:val="left"/>
              <w:rPr>
                <w:sz w:val="20"/>
                <w:szCs w:val="20"/>
              </w:rPr>
            </w:pPr>
            <w:r w:rsidRPr="004C1CEC">
              <w:rPr>
                <w:sz w:val="20"/>
                <w:szCs w:val="20"/>
              </w:rPr>
              <w:t>Rejeição: NFC-e com formato de DANFE inválido</w:t>
            </w:r>
          </w:p>
        </w:tc>
      </w:tr>
      <w:tr w:rsidR="00076819" w:rsidRPr="004C1CEC" w14:paraId="4328FA57"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FA1EF27" w14:textId="77777777" w:rsidR="00076819" w:rsidRPr="004C1CEC" w:rsidRDefault="00076819" w:rsidP="00B15F49">
            <w:pPr>
              <w:spacing w:after="0"/>
              <w:jc w:val="center"/>
              <w:rPr>
                <w:sz w:val="20"/>
                <w:szCs w:val="20"/>
              </w:rPr>
            </w:pPr>
            <w:r w:rsidRPr="004C1CEC">
              <w:rPr>
                <w:sz w:val="20"/>
                <w:szCs w:val="20"/>
              </w:rPr>
              <w:t>B2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2608DB3"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D28E079" w14:textId="77777777" w:rsidR="00076819" w:rsidRPr="004C1CEC" w:rsidRDefault="00076819" w:rsidP="00B15F49">
            <w:pPr>
              <w:spacing w:after="0"/>
              <w:ind w:left="200" w:hanging="200"/>
              <w:jc w:val="left"/>
              <w:rPr>
                <w:sz w:val="20"/>
                <w:szCs w:val="20"/>
              </w:rPr>
            </w:pPr>
            <w:r w:rsidRPr="004C1CEC">
              <w:rPr>
                <w:sz w:val="20"/>
                <w:szCs w:val="20"/>
              </w:rPr>
              <w:t>NF-e com tipo de impressão 4 ou 5 (tag:tpImp= 4 ou 5)</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43850A1"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F7A260D" w14:textId="77777777" w:rsidR="00076819" w:rsidRPr="004C1CEC" w:rsidRDefault="00076819" w:rsidP="00B15F49">
            <w:pPr>
              <w:spacing w:after="0"/>
              <w:jc w:val="center"/>
              <w:rPr>
                <w:sz w:val="20"/>
                <w:szCs w:val="20"/>
              </w:rPr>
            </w:pPr>
            <w:r w:rsidRPr="004C1CEC">
              <w:rPr>
                <w:sz w:val="20"/>
                <w:szCs w:val="20"/>
              </w:rPr>
              <w:t>71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C129A56"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0B7B860" w14:textId="77777777" w:rsidR="00076819" w:rsidRPr="004C1CEC" w:rsidRDefault="00076819" w:rsidP="00B15F49">
            <w:pPr>
              <w:spacing w:after="0"/>
              <w:jc w:val="left"/>
              <w:rPr>
                <w:sz w:val="20"/>
                <w:szCs w:val="20"/>
              </w:rPr>
            </w:pPr>
            <w:r w:rsidRPr="004C1CEC">
              <w:rPr>
                <w:sz w:val="20"/>
                <w:szCs w:val="20"/>
              </w:rPr>
              <w:t>Rejeição: NF-e com formato de DANFE inválido</w:t>
            </w:r>
          </w:p>
        </w:tc>
      </w:tr>
      <w:tr w:rsidR="00076819" w:rsidRPr="004C1CEC" w14:paraId="313E3AA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618AFAE" w14:textId="77777777" w:rsidR="00076819" w:rsidRPr="004C1CEC" w:rsidRDefault="00076819" w:rsidP="00B15F49">
            <w:pPr>
              <w:spacing w:after="0"/>
              <w:jc w:val="center"/>
              <w:rPr>
                <w:sz w:val="20"/>
                <w:szCs w:val="20"/>
              </w:rPr>
            </w:pPr>
            <w:r w:rsidRPr="004C1CEC">
              <w:rPr>
                <w:sz w:val="20"/>
                <w:szCs w:val="20"/>
              </w:rPr>
              <w:t>B2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C18520B"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C1053CD" w14:textId="77777777" w:rsidR="00076819" w:rsidRPr="004C1CEC" w:rsidRDefault="00076819" w:rsidP="00B15F49">
            <w:pPr>
              <w:spacing w:after="0"/>
              <w:ind w:left="200" w:hanging="200"/>
              <w:jc w:val="left"/>
              <w:rPr>
                <w:sz w:val="20"/>
                <w:szCs w:val="20"/>
              </w:rPr>
            </w:pPr>
            <w:r w:rsidRPr="004C1CEC">
              <w:rPr>
                <w:sz w:val="20"/>
                <w:szCs w:val="20"/>
              </w:rPr>
              <w:t>NF-e com contingência off-line (tag:tpEmis=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96BB736"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460875B" w14:textId="77777777" w:rsidR="00076819" w:rsidRPr="004C1CEC" w:rsidRDefault="00076819" w:rsidP="00B15F49">
            <w:pPr>
              <w:spacing w:after="0"/>
              <w:jc w:val="center"/>
              <w:rPr>
                <w:sz w:val="20"/>
                <w:szCs w:val="20"/>
              </w:rPr>
            </w:pPr>
            <w:r w:rsidRPr="004C1CEC">
              <w:rPr>
                <w:sz w:val="20"/>
                <w:szCs w:val="20"/>
              </w:rPr>
              <w:t>71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63587BF"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EA5947B" w14:textId="77777777" w:rsidR="00076819" w:rsidRPr="004C1CEC" w:rsidRDefault="00076819" w:rsidP="00B15F49">
            <w:pPr>
              <w:spacing w:after="0"/>
              <w:jc w:val="left"/>
              <w:rPr>
                <w:sz w:val="20"/>
                <w:szCs w:val="20"/>
              </w:rPr>
            </w:pPr>
            <w:r w:rsidRPr="004C1CEC">
              <w:rPr>
                <w:sz w:val="20"/>
                <w:szCs w:val="20"/>
              </w:rPr>
              <w:t>Rejeição: NF-e com contingência off-line</w:t>
            </w:r>
          </w:p>
        </w:tc>
      </w:tr>
      <w:tr w:rsidR="00076819" w:rsidRPr="004C1CEC" w14:paraId="3FD0551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B5DF2C3" w14:textId="77777777" w:rsidR="00076819" w:rsidRPr="004C1CEC" w:rsidRDefault="00076819" w:rsidP="00B15F49">
            <w:pPr>
              <w:spacing w:after="0"/>
              <w:jc w:val="center"/>
              <w:rPr>
                <w:sz w:val="20"/>
                <w:szCs w:val="20"/>
              </w:rPr>
            </w:pPr>
            <w:r w:rsidRPr="004C1CEC">
              <w:rPr>
                <w:sz w:val="20"/>
                <w:szCs w:val="20"/>
              </w:rPr>
              <w:t>B2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E36FC9B"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E859103" w14:textId="77777777" w:rsidR="00076819" w:rsidRPr="004C1CEC" w:rsidRDefault="00076819" w:rsidP="00B15F49">
            <w:pPr>
              <w:spacing w:after="0"/>
              <w:ind w:left="200" w:hanging="200"/>
              <w:jc w:val="left"/>
              <w:rPr>
                <w:sz w:val="20"/>
                <w:szCs w:val="20"/>
              </w:rPr>
            </w:pPr>
            <w:r w:rsidRPr="004C1CEC">
              <w:rPr>
                <w:sz w:val="20"/>
                <w:szCs w:val="20"/>
              </w:rPr>
              <w:t>NFC-e com contingência off-line para a UF (tag:tpEmis=9 e UF não aceita este tipo de contingênci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518FD9A" w14:textId="77777777" w:rsidR="00076819" w:rsidRPr="004C1CEC" w:rsidRDefault="00076819" w:rsidP="00B15F49">
            <w:pPr>
              <w:spacing w:after="0"/>
              <w:jc w:val="center"/>
              <w:rPr>
                <w:sz w:val="20"/>
                <w:szCs w:val="20"/>
              </w:rPr>
            </w:pPr>
            <w:r w:rsidRPr="004C1CEC">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C5CACC" w14:textId="77777777" w:rsidR="00076819" w:rsidRPr="004C1CEC" w:rsidRDefault="00076819" w:rsidP="00B15F49">
            <w:pPr>
              <w:spacing w:after="0"/>
              <w:jc w:val="center"/>
              <w:rPr>
                <w:sz w:val="20"/>
                <w:szCs w:val="20"/>
              </w:rPr>
            </w:pPr>
            <w:r w:rsidRPr="004C1CEC">
              <w:rPr>
                <w:sz w:val="20"/>
                <w:szCs w:val="20"/>
              </w:rPr>
              <w:t>71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101C363"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BB1672F" w14:textId="77777777" w:rsidR="00076819" w:rsidRPr="004C1CEC" w:rsidRDefault="00076819" w:rsidP="00B15F49">
            <w:pPr>
              <w:spacing w:after="0"/>
              <w:jc w:val="left"/>
              <w:rPr>
                <w:sz w:val="20"/>
                <w:szCs w:val="20"/>
              </w:rPr>
            </w:pPr>
            <w:r w:rsidRPr="004C1CEC">
              <w:rPr>
                <w:sz w:val="20"/>
                <w:szCs w:val="20"/>
              </w:rPr>
              <w:t>Rejeição: NFC-e com contingência off-line para a UF</w:t>
            </w:r>
          </w:p>
        </w:tc>
      </w:tr>
      <w:tr w:rsidR="00076819" w:rsidRPr="004C1CEC" w14:paraId="291466B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65CECC2" w14:textId="77777777" w:rsidR="00076819" w:rsidRPr="004C1CEC" w:rsidRDefault="00076819" w:rsidP="00B15F49">
            <w:pPr>
              <w:spacing w:after="0"/>
              <w:jc w:val="center"/>
              <w:rPr>
                <w:sz w:val="20"/>
                <w:szCs w:val="20"/>
              </w:rPr>
            </w:pPr>
            <w:r w:rsidRPr="004C1CEC">
              <w:rPr>
                <w:sz w:val="20"/>
                <w:szCs w:val="20"/>
              </w:rPr>
              <w:t>B22-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5F3980F"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D1D392A" w14:textId="77777777" w:rsidR="00076819" w:rsidRPr="004C1CEC" w:rsidRDefault="00076819" w:rsidP="00B15F49">
            <w:pPr>
              <w:spacing w:after="0"/>
              <w:ind w:left="200" w:hanging="200"/>
              <w:jc w:val="left"/>
              <w:rPr>
                <w:sz w:val="20"/>
                <w:szCs w:val="20"/>
              </w:rPr>
            </w:pPr>
            <w:r w:rsidRPr="004C1CEC">
              <w:rPr>
                <w:sz w:val="20"/>
                <w:szCs w:val="20"/>
              </w:rPr>
              <w:t>Na autorização pela SEFAZ:</w:t>
            </w:r>
          </w:p>
          <w:p w14:paraId="3526BF33" w14:textId="77777777" w:rsidR="00076819" w:rsidRPr="004C1CEC" w:rsidRDefault="00076819" w:rsidP="00B15F49">
            <w:pPr>
              <w:spacing w:after="0"/>
              <w:ind w:left="200" w:hanging="200"/>
              <w:jc w:val="left"/>
              <w:rPr>
                <w:sz w:val="20"/>
                <w:szCs w:val="20"/>
              </w:rPr>
            </w:pPr>
            <w:r w:rsidRPr="004C1CEC">
              <w:rPr>
                <w:sz w:val="20"/>
                <w:szCs w:val="20"/>
              </w:rPr>
              <w:t xml:space="preserve">   – não aceitar o conteúdo tpEmis=3-SCAN </w:t>
            </w:r>
            <w:r w:rsidRPr="004C1CEC">
              <w:rPr>
                <w:i/>
                <w:sz w:val="20"/>
                <w:szCs w:val="20"/>
              </w:rPr>
              <w:t>(NT 2010/004)</w:t>
            </w:r>
            <w:r w:rsidRPr="004C1CEC">
              <w:rPr>
                <w:sz w:val="20"/>
                <w:szCs w:val="20"/>
              </w:rPr>
              <w:t>, 6-SVC-AN ou 7-SVC-R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A81D12F"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142C0C1" w14:textId="77777777" w:rsidR="00076819" w:rsidRPr="004C1CEC" w:rsidRDefault="00076819" w:rsidP="00B15F49">
            <w:pPr>
              <w:spacing w:after="0"/>
              <w:jc w:val="center"/>
              <w:rPr>
                <w:sz w:val="20"/>
                <w:szCs w:val="20"/>
              </w:rPr>
            </w:pPr>
            <w:r w:rsidRPr="004C1CEC">
              <w:rPr>
                <w:sz w:val="20"/>
                <w:szCs w:val="20"/>
              </w:rPr>
              <w:t>57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8E98D4D"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2DE66A5"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Tipo de Emissão 3, 6 ou 7 só é válido nas contingências SCAN/SVC</w:t>
            </w:r>
          </w:p>
        </w:tc>
      </w:tr>
      <w:tr w:rsidR="00076819" w:rsidRPr="004C1CEC" w14:paraId="5AD8D91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EB62D3E" w14:textId="77777777" w:rsidR="00076819" w:rsidRPr="004C1CEC" w:rsidRDefault="00076819" w:rsidP="00B15F49">
            <w:pPr>
              <w:spacing w:after="0"/>
              <w:jc w:val="center"/>
              <w:rPr>
                <w:sz w:val="20"/>
                <w:szCs w:val="20"/>
              </w:rPr>
            </w:pPr>
            <w:r w:rsidRPr="004C1CEC">
              <w:rPr>
                <w:sz w:val="20"/>
                <w:szCs w:val="20"/>
              </w:rPr>
              <w:t>B22-34</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DF26010"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65C3D06" w14:textId="77777777" w:rsidR="00076819" w:rsidRPr="004C1CEC" w:rsidRDefault="00076819" w:rsidP="00B15F49">
            <w:pPr>
              <w:spacing w:after="0"/>
              <w:ind w:left="200" w:hanging="200"/>
              <w:jc w:val="left"/>
              <w:rPr>
                <w:sz w:val="20"/>
                <w:szCs w:val="20"/>
              </w:rPr>
            </w:pPr>
            <w:r w:rsidRPr="004C1CEC">
              <w:rPr>
                <w:sz w:val="20"/>
                <w:szCs w:val="20"/>
              </w:rPr>
              <w:t>Na autorização pela SEFAZ:</w:t>
            </w:r>
          </w:p>
          <w:p w14:paraId="2B9DE8B8" w14:textId="77777777" w:rsidR="00076819" w:rsidRPr="004C1CEC" w:rsidRDefault="00076819" w:rsidP="00B15F49">
            <w:pPr>
              <w:spacing w:after="0"/>
              <w:ind w:left="200" w:hanging="200"/>
              <w:jc w:val="left"/>
              <w:rPr>
                <w:sz w:val="20"/>
                <w:szCs w:val="20"/>
              </w:rPr>
            </w:pPr>
            <w:r w:rsidRPr="004C1CEC">
              <w:rPr>
                <w:sz w:val="20"/>
                <w:szCs w:val="20"/>
              </w:rPr>
              <w:t xml:space="preserve">   – rejeitar a NFC-e com informação de DPEC (tag:tpEmis=4)</w:t>
            </w:r>
          </w:p>
          <w:p w14:paraId="63F5B701" w14:textId="77777777" w:rsidR="00076819" w:rsidRPr="004C1CEC" w:rsidRDefault="00076819" w:rsidP="00B15F49">
            <w:pPr>
              <w:spacing w:after="0"/>
              <w:ind w:left="200" w:hanging="200"/>
              <w:jc w:val="left"/>
              <w:rPr>
                <w:sz w:val="20"/>
                <w:szCs w:val="20"/>
              </w:rPr>
            </w:pPr>
            <w:r w:rsidRPr="004C1CEC">
              <w:rPr>
                <w:sz w:val="20"/>
                <w:szCs w:val="20"/>
              </w:rPr>
              <w:t>Observação: A contingência DPEC para a NFC-e em princípio não será implementada em todas as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47A8B3C" w14:textId="77777777" w:rsidR="00076819" w:rsidRPr="004C1CEC" w:rsidRDefault="00076819" w:rsidP="00B15F49">
            <w:pPr>
              <w:spacing w:after="0"/>
              <w:jc w:val="center"/>
              <w:rPr>
                <w:sz w:val="20"/>
                <w:szCs w:val="20"/>
              </w:rPr>
            </w:pPr>
            <w:r w:rsidRPr="004C1CEC">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C3C6FE3" w14:textId="77777777" w:rsidR="00076819" w:rsidRPr="004C1CEC" w:rsidRDefault="00076819" w:rsidP="00B15F49">
            <w:pPr>
              <w:spacing w:after="0"/>
              <w:jc w:val="center"/>
              <w:rPr>
                <w:sz w:val="20"/>
                <w:szCs w:val="20"/>
              </w:rPr>
            </w:pPr>
            <w:r w:rsidRPr="004C1CEC">
              <w:rPr>
                <w:sz w:val="20"/>
                <w:szCs w:val="20"/>
              </w:rPr>
              <w:t>71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59D314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A794F02" w14:textId="77777777" w:rsidR="00076819" w:rsidRPr="004C1CEC" w:rsidRDefault="00076819" w:rsidP="00B15F49">
            <w:pPr>
              <w:spacing w:after="0"/>
              <w:jc w:val="left"/>
              <w:rPr>
                <w:sz w:val="20"/>
                <w:szCs w:val="20"/>
              </w:rPr>
            </w:pPr>
            <w:r w:rsidRPr="004C1CEC">
              <w:rPr>
                <w:sz w:val="20"/>
                <w:szCs w:val="20"/>
              </w:rPr>
              <w:t>Rejeição: NFC-e com contingência DPEC inexistente</w:t>
            </w:r>
          </w:p>
        </w:tc>
      </w:tr>
      <w:tr w:rsidR="00076819" w:rsidRPr="004C1CEC" w14:paraId="4302DDB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C0E2220" w14:textId="77777777" w:rsidR="00076819" w:rsidRPr="004C1CEC" w:rsidRDefault="00076819" w:rsidP="00B15F49">
            <w:pPr>
              <w:spacing w:after="0"/>
              <w:jc w:val="center"/>
              <w:rPr>
                <w:sz w:val="20"/>
                <w:szCs w:val="20"/>
              </w:rPr>
            </w:pPr>
            <w:r w:rsidRPr="004C1CEC">
              <w:rPr>
                <w:sz w:val="20"/>
                <w:szCs w:val="20"/>
              </w:rPr>
              <w:t>B22-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53FF160"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11BE238" w14:textId="77777777" w:rsidR="00076819" w:rsidRPr="004C1CEC" w:rsidRDefault="00076819" w:rsidP="00B15F49">
            <w:pPr>
              <w:spacing w:after="0"/>
              <w:ind w:left="200" w:hanging="200"/>
              <w:jc w:val="left"/>
              <w:rPr>
                <w:sz w:val="20"/>
                <w:szCs w:val="20"/>
              </w:rPr>
            </w:pPr>
            <w:r w:rsidRPr="004C1CEC">
              <w:rPr>
                <w:sz w:val="20"/>
                <w:szCs w:val="20"/>
              </w:rPr>
              <w:t>Na autorização pelo SCAN:</w:t>
            </w:r>
          </w:p>
          <w:p w14:paraId="75C238DC" w14:textId="77777777" w:rsidR="00076819" w:rsidRPr="004C1CEC" w:rsidRDefault="00076819" w:rsidP="00B15F49">
            <w:pPr>
              <w:spacing w:after="0"/>
              <w:ind w:left="200" w:hanging="200"/>
              <w:jc w:val="left"/>
              <w:rPr>
                <w:sz w:val="20"/>
                <w:szCs w:val="20"/>
              </w:rPr>
            </w:pPr>
            <w:r w:rsidRPr="004C1CEC">
              <w:rPr>
                <w:sz w:val="20"/>
                <w:szCs w:val="20"/>
              </w:rPr>
              <w:t xml:space="preserve">   – não aceitar o conteúdo diferente de tpEmis=3-SCAN. </w:t>
            </w:r>
            <w:r w:rsidRPr="004C1CEC">
              <w:rPr>
                <w:i/>
                <w:sz w:val="20"/>
                <w:szCs w:val="20"/>
              </w:rPr>
              <w:t>(NT 2010/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70C4ACE"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D9E967A" w14:textId="77777777" w:rsidR="00076819" w:rsidRPr="004C1CEC" w:rsidRDefault="00076819" w:rsidP="00B15F49">
            <w:pPr>
              <w:spacing w:after="0"/>
              <w:jc w:val="center"/>
              <w:rPr>
                <w:sz w:val="20"/>
                <w:szCs w:val="20"/>
              </w:rPr>
            </w:pPr>
            <w:r w:rsidRPr="004C1CEC">
              <w:rPr>
                <w:sz w:val="20"/>
                <w:szCs w:val="20"/>
              </w:rPr>
              <w:t>57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7FFB7C2"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8398DD5"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Tipo de Emissão informado diferente de 3 para contingência SCAN</w:t>
            </w:r>
          </w:p>
        </w:tc>
      </w:tr>
      <w:tr w:rsidR="00076819" w:rsidRPr="004C1CEC" w14:paraId="7566516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FFFF424" w14:textId="77777777" w:rsidR="00076819" w:rsidRPr="004C1CEC" w:rsidRDefault="00076819" w:rsidP="00B15F49">
            <w:pPr>
              <w:spacing w:after="0"/>
              <w:jc w:val="center"/>
              <w:rPr>
                <w:sz w:val="20"/>
                <w:szCs w:val="20"/>
              </w:rPr>
            </w:pPr>
            <w:r w:rsidRPr="004C1CEC">
              <w:rPr>
                <w:sz w:val="20"/>
                <w:szCs w:val="20"/>
              </w:rPr>
              <w:t>B22-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945FA4B"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C9FFAB2" w14:textId="77777777" w:rsidR="00076819" w:rsidRPr="004C1CEC" w:rsidRDefault="00076819" w:rsidP="00B15F49">
            <w:pPr>
              <w:spacing w:after="0"/>
              <w:ind w:left="200" w:hanging="200"/>
              <w:jc w:val="left"/>
              <w:rPr>
                <w:sz w:val="20"/>
                <w:szCs w:val="20"/>
              </w:rPr>
            </w:pPr>
            <w:r w:rsidRPr="004C1CEC">
              <w:rPr>
                <w:sz w:val="20"/>
                <w:szCs w:val="20"/>
              </w:rPr>
              <w:t xml:space="preserve">   – não aceitar autorização de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0614445"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E850174" w14:textId="77777777" w:rsidR="00076819" w:rsidRPr="004C1CEC" w:rsidRDefault="00076819" w:rsidP="00B15F49">
            <w:pPr>
              <w:spacing w:after="0"/>
              <w:jc w:val="center"/>
              <w:rPr>
                <w:sz w:val="20"/>
                <w:szCs w:val="20"/>
              </w:rPr>
            </w:pPr>
            <w:r w:rsidRPr="004C1CEC">
              <w:rPr>
                <w:sz w:val="20"/>
                <w:szCs w:val="20"/>
              </w:rPr>
              <w:t>78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F9598A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90F2760" w14:textId="77777777" w:rsidR="00076819" w:rsidRPr="004C1CEC" w:rsidRDefault="00076819" w:rsidP="00B15F49">
            <w:pPr>
              <w:spacing w:after="0"/>
              <w:jc w:val="left"/>
              <w:rPr>
                <w:sz w:val="20"/>
                <w:szCs w:val="20"/>
              </w:rPr>
            </w:pPr>
            <w:r w:rsidRPr="004C1CEC">
              <w:rPr>
                <w:sz w:val="20"/>
                <w:szCs w:val="20"/>
              </w:rPr>
              <w:t>Rejeição: NFC-e não é autorizada pelo SCAN</w:t>
            </w:r>
          </w:p>
        </w:tc>
      </w:tr>
      <w:tr w:rsidR="00076819" w:rsidRPr="004C1CEC" w14:paraId="0C55ABB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14D0FB0" w14:textId="77777777" w:rsidR="00076819" w:rsidRPr="004C1CEC" w:rsidRDefault="00076819" w:rsidP="00B15F49">
            <w:pPr>
              <w:spacing w:after="0"/>
              <w:jc w:val="center"/>
              <w:rPr>
                <w:sz w:val="20"/>
                <w:szCs w:val="20"/>
              </w:rPr>
            </w:pPr>
            <w:r w:rsidRPr="004C1CEC">
              <w:rPr>
                <w:sz w:val="20"/>
                <w:szCs w:val="20"/>
              </w:rPr>
              <w:t>B22-6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45FD324"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B33DDD3" w14:textId="77777777" w:rsidR="00076819" w:rsidRPr="004C1CEC" w:rsidRDefault="00076819" w:rsidP="00B15F49">
            <w:pPr>
              <w:spacing w:after="0"/>
              <w:ind w:left="200" w:hanging="200"/>
              <w:jc w:val="left"/>
              <w:rPr>
                <w:sz w:val="20"/>
                <w:szCs w:val="20"/>
              </w:rPr>
            </w:pPr>
            <w:r w:rsidRPr="004C1CEC">
              <w:rPr>
                <w:sz w:val="20"/>
                <w:szCs w:val="20"/>
              </w:rPr>
              <w:t>Na autorização pela SVC:</w:t>
            </w:r>
          </w:p>
          <w:p w14:paraId="6FD1C802" w14:textId="77777777" w:rsidR="00076819" w:rsidRPr="004C1CEC" w:rsidRDefault="00076819" w:rsidP="00B15F49">
            <w:pPr>
              <w:spacing w:after="0"/>
              <w:ind w:left="200" w:hanging="200"/>
              <w:jc w:val="left"/>
              <w:rPr>
                <w:sz w:val="20"/>
                <w:szCs w:val="20"/>
              </w:rPr>
            </w:pPr>
            <w:r w:rsidRPr="004C1CEC">
              <w:rPr>
                <w:sz w:val="20"/>
                <w:szCs w:val="20"/>
              </w:rPr>
              <w:t xml:space="preserve">   – não aceitar o conteúdo da tag tpEmis diferente de 6 para a SVC-AN ou 7 para a SVC-R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DF2E531"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4F7B5E" w14:textId="77777777" w:rsidR="00076819" w:rsidRPr="004C1CEC" w:rsidRDefault="00076819" w:rsidP="00B15F49">
            <w:pPr>
              <w:spacing w:after="0"/>
              <w:jc w:val="center"/>
              <w:rPr>
                <w:sz w:val="20"/>
                <w:szCs w:val="20"/>
              </w:rPr>
            </w:pPr>
            <w:r w:rsidRPr="004C1CEC">
              <w:rPr>
                <w:sz w:val="20"/>
                <w:szCs w:val="20"/>
              </w:rPr>
              <w:t>71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63C9492"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D1C938F"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Tipo de Emissão diferente de 6 ou 7 para contingência da SVC acessada</w:t>
            </w:r>
          </w:p>
        </w:tc>
      </w:tr>
      <w:tr w:rsidR="00076819" w:rsidRPr="004C1CEC" w14:paraId="55622B1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DA9725B" w14:textId="77777777" w:rsidR="00076819" w:rsidRPr="004C1CEC" w:rsidRDefault="00076819" w:rsidP="00B15F49">
            <w:pPr>
              <w:spacing w:after="0"/>
              <w:jc w:val="center"/>
              <w:rPr>
                <w:sz w:val="20"/>
                <w:szCs w:val="20"/>
              </w:rPr>
            </w:pPr>
            <w:r w:rsidRPr="004C1CEC">
              <w:rPr>
                <w:sz w:val="20"/>
                <w:szCs w:val="20"/>
              </w:rPr>
              <w:t>B22-7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894F5F4"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5AC9D3C" w14:textId="77777777" w:rsidR="00076819" w:rsidRPr="004C1CEC" w:rsidRDefault="00076819" w:rsidP="00B15F49">
            <w:pPr>
              <w:spacing w:after="0"/>
              <w:ind w:left="200" w:hanging="200"/>
              <w:jc w:val="left"/>
              <w:rPr>
                <w:sz w:val="20"/>
                <w:szCs w:val="20"/>
              </w:rPr>
            </w:pPr>
            <w:r w:rsidRPr="004C1CEC">
              <w:rPr>
                <w:sz w:val="20"/>
                <w:szCs w:val="20"/>
              </w:rPr>
              <w:t xml:space="preserve">   – não aceitar autorização de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A18C98F"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3F946B8" w14:textId="77777777" w:rsidR="00076819" w:rsidRPr="004C1CEC" w:rsidRDefault="00076819" w:rsidP="00B15F49">
            <w:pPr>
              <w:spacing w:after="0"/>
              <w:jc w:val="center"/>
              <w:rPr>
                <w:sz w:val="20"/>
                <w:szCs w:val="20"/>
              </w:rPr>
            </w:pPr>
            <w:r w:rsidRPr="004C1CEC">
              <w:rPr>
                <w:sz w:val="20"/>
                <w:szCs w:val="20"/>
              </w:rPr>
              <w:t>78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D1ADD87"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AB17856" w14:textId="77777777" w:rsidR="00076819" w:rsidRPr="004C1CEC" w:rsidRDefault="00076819" w:rsidP="00B15F49">
            <w:pPr>
              <w:spacing w:after="0"/>
              <w:ind w:left="284" w:hanging="284"/>
              <w:jc w:val="left"/>
              <w:rPr>
                <w:sz w:val="20"/>
                <w:szCs w:val="20"/>
              </w:rPr>
            </w:pPr>
            <w:r w:rsidRPr="004C1CEC">
              <w:rPr>
                <w:sz w:val="20"/>
                <w:szCs w:val="20"/>
              </w:rPr>
              <w:t>Rejeição: NFC-e não é autorizada pela SVC</w:t>
            </w:r>
          </w:p>
        </w:tc>
      </w:tr>
      <w:tr w:rsidR="00076819" w:rsidRPr="004C1CEC" w14:paraId="6CC24FD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21D20B9" w14:textId="77777777" w:rsidR="00076819" w:rsidRPr="004C1CEC" w:rsidRDefault="00076819" w:rsidP="00B15F49">
            <w:pPr>
              <w:spacing w:after="0"/>
              <w:jc w:val="center"/>
              <w:rPr>
                <w:sz w:val="20"/>
                <w:szCs w:val="20"/>
              </w:rPr>
            </w:pPr>
            <w:r w:rsidRPr="004C1CEC">
              <w:rPr>
                <w:sz w:val="20"/>
                <w:szCs w:val="20"/>
              </w:rPr>
              <w:t>B2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27D3898"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8F0DB76" w14:textId="77777777" w:rsidR="00076819" w:rsidRPr="004C1CEC" w:rsidRDefault="00076819" w:rsidP="00B15F49">
            <w:pPr>
              <w:spacing w:after="0"/>
              <w:ind w:left="200" w:hanging="200"/>
              <w:jc w:val="left"/>
              <w:rPr>
                <w:sz w:val="20"/>
                <w:szCs w:val="20"/>
              </w:rPr>
            </w:pPr>
            <w:r w:rsidRPr="004C1CEC">
              <w:rPr>
                <w:sz w:val="20"/>
                <w:szCs w:val="20"/>
              </w:rPr>
              <w:t>Chave de Acesso obtida pela concatenação dos campos correspondentes com dígito verificador (DV)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B201935"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973C9D6" w14:textId="77777777" w:rsidR="00076819" w:rsidRPr="004C1CEC" w:rsidRDefault="00076819" w:rsidP="00B15F49">
            <w:pPr>
              <w:spacing w:after="0"/>
              <w:jc w:val="center"/>
              <w:rPr>
                <w:sz w:val="20"/>
                <w:szCs w:val="20"/>
              </w:rPr>
            </w:pPr>
            <w:r w:rsidRPr="004C1CEC">
              <w:rPr>
                <w:sz w:val="20"/>
                <w:szCs w:val="20"/>
              </w:rPr>
              <w:t>25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A1310C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8785E30"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Digito Verificador da chave de acesso composta inválida</w:t>
            </w:r>
          </w:p>
        </w:tc>
      </w:tr>
      <w:tr w:rsidR="00076819" w:rsidRPr="004C1CEC" w14:paraId="0B86E1B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57E0DB2" w14:textId="77777777" w:rsidR="00076819" w:rsidRPr="004C1CEC" w:rsidRDefault="00076819" w:rsidP="00B15F49">
            <w:pPr>
              <w:spacing w:after="0"/>
              <w:jc w:val="center"/>
              <w:rPr>
                <w:sz w:val="20"/>
                <w:szCs w:val="20"/>
              </w:rPr>
            </w:pPr>
            <w:r w:rsidRPr="004C1CEC">
              <w:rPr>
                <w:sz w:val="20"/>
                <w:szCs w:val="20"/>
              </w:rPr>
              <w:t>B2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FE06C02"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F9C7CCA" w14:textId="77777777" w:rsidR="00076819" w:rsidRPr="004C1CEC" w:rsidRDefault="00076819" w:rsidP="00B15F49">
            <w:pPr>
              <w:spacing w:after="0"/>
              <w:ind w:left="200" w:hanging="200"/>
              <w:jc w:val="left"/>
              <w:rPr>
                <w:sz w:val="20"/>
                <w:szCs w:val="20"/>
              </w:rPr>
            </w:pPr>
            <w:r w:rsidRPr="004C1CEC">
              <w:rPr>
                <w:sz w:val="20"/>
                <w:szCs w:val="20"/>
              </w:rPr>
              <w:t xml:space="preserve">Tipo do ambiente da NF-e difere do ambiente do </w:t>
            </w:r>
            <w:r w:rsidRPr="004C1CEC">
              <w:rPr>
                <w:i/>
                <w:sz w:val="20"/>
                <w:szCs w:val="20"/>
              </w:rPr>
              <w:t>Web Servi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16C3929"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FD9A352" w14:textId="77777777" w:rsidR="00076819" w:rsidRPr="004C1CEC" w:rsidRDefault="00076819" w:rsidP="00B15F49">
            <w:pPr>
              <w:spacing w:after="0"/>
              <w:jc w:val="center"/>
              <w:rPr>
                <w:sz w:val="20"/>
                <w:szCs w:val="20"/>
              </w:rPr>
            </w:pPr>
            <w:r w:rsidRPr="004C1CEC">
              <w:rPr>
                <w:sz w:val="20"/>
                <w:szCs w:val="20"/>
              </w:rPr>
              <w:t>25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B5B814A"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07BE180"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Ambiente informado diverge do Ambiente de recebimento</w:t>
            </w:r>
          </w:p>
        </w:tc>
      </w:tr>
      <w:tr w:rsidR="00076819" w:rsidRPr="004C1CEC" w14:paraId="1A157D8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08EDB43" w14:textId="77777777" w:rsidR="00076819" w:rsidRPr="004C1CEC" w:rsidRDefault="00076819" w:rsidP="00B15F49">
            <w:pPr>
              <w:spacing w:after="0"/>
              <w:jc w:val="center"/>
              <w:rPr>
                <w:sz w:val="20"/>
                <w:szCs w:val="20"/>
              </w:rPr>
            </w:pPr>
            <w:r w:rsidRPr="004C1CEC">
              <w:rPr>
                <w:sz w:val="20"/>
                <w:szCs w:val="20"/>
              </w:rPr>
              <w:t>B25-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37E7DBF"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6AACB25" w14:textId="77777777" w:rsidR="00076819" w:rsidRPr="004C1CEC" w:rsidRDefault="00076819" w:rsidP="00B15F49">
            <w:pPr>
              <w:spacing w:after="0"/>
              <w:ind w:left="200" w:hanging="200"/>
              <w:jc w:val="left"/>
              <w:rPr>
                <w:sz w:val="20"/>
                <w:szCs w:val="20"/>
              </w:rPr>
            </w:pPr>
            <w:r w:rsidRPr="004C1CEC">
              <w:rPr>
                <w:sz w:val="20"/>
                <w:szCs w:val="20"/>
              </w:rPr>
              <w:t>NFC-e com finalidade diferente de normal (tag:finNFe &lt;&gt;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1404494"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9939816" w14:textId="77777777" w:rsidR="00076819" w:rsidRPr="004C1CEC" w:rsidRDefault="00076819" w:rsidP="00B15F49">
            <w:pPr>
              <w:spacing w:after="0"/>
              <w:jc w:val="center"/>
              <w:rPr>
                <w:sz w:val="20"/>
                <w:szCs w:val="20"/>
              </w:rPr>
            </w:pPr>
            <w:r w:rsidRPr="004C1CEC">
              <w:rPr>
                <w:sz w:val="20"/>
                <w:szCs w:val="20"/>
              </w:rPr>
              <w:t>71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E3E7848"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D993867" w14:textId="77777777" w:rsidR="00076819" w:rsidRPr="004C1CEC" w:rsidRDefault="00076819" w:rsidP="00B15F49">
            <w:pPr>
              <w:spacing w:after="0"/>
              <w:jc w:val="left"/>
              <w:rPr>
                <w:sz w:val="20"/>
                <w:szCs w:val="20"/>
              </w:rPr>
            </w:pPr>
            <w:r w:rsidRPr="004C1CEC">
              <w:rPr>
                <w:sz w:val="20"/>
                <w:szCs w:val="20"/>
              </w:rPr>
              <w:t>Rejeição: NFC-e com finalidade inválida</w:t>
            </w:r>
          </w:p>
        </w:tc>
      </w:tr>
      <w:tr w:rsidR="00076819" w:rsidRPr="004C1CEC" w14:paraId="0337432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57D1056" w14:textId="77777777" w:rsidR="00076819" w:rsidRPr="004C1CEC" w:rsidRDefault="00076819" w:rsidP="00B15F49">
            <w:pPr>
              <w:spacing w:after="0"/>
              <w:jc w:val="center"/>
              <w:rPr>
                <w:sz w:val="20"/>
                <w:szCs w:val="20"/>
              </w:rPr>
            </w:pPr>
            <w:r w:rsidRPr="004C1CEC">
              <w:rPr>
                <w:sz w:val="20"/>
                <w:szCs w:val="20"/>
              </w:rPr>
              <w:t>B25-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9E895D8"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AC9812C" w14:textId="77777777" w:rsidR="00076819" w:rsidRPr="004C1CEC" w:rsidRDefault="00076819" w:rsidP="00B15F49">
            <w:pPr>
              <w:spacing w:after="0"/>
              <w:ind w:left="200" w:hanging="200"/>
              <w:jc w:val="left"/>
              <w:rPr>
                <w:rFonts w:eastAsia="SimSun"/>
                <w:sz w:val="20"/>
                <w:szCs w:val="20"/>
                <w:lang w:eastAsia="zh-CN"/>
              </w:rPr>
            </w:pPr>
            <w:r w:rsidRPr="004C1CEC">
              <w:rPr>
                <w:sz w:val="20"/>
                <w:szCs w:val="20"/>
              </w:rPr>
              <w:t>Se NF-e complementar (tag:finNFe=2)</w:t>
            </w:r>
            <w:r w:rsidRPr="004C1CEC">
              <w:rPr>
                <w:rFonts w:eastAsia="SimSun"/>
                <w:sz w:val="20"/>
                <w:szCs w:val="20"/>
                <w:lang w:eastAsia="zh-CN"/>
              </w:rPr>
              <w:t>:</w:t>
            </w:r>
          </w:p>
          <w:p w14:paraId="3F6D3892" w14:textId="77777777" w:rsidR="00076819" w:rsidRPr="004C1CEC" w:rsidRDefault="00076819" w:rsidP="00B15F49">
            <w:pPr>
              <w:spacing w:after="0"/>
              <w:ind w:left="200" w:hanging="200"/>
              <w:jc w:val="left"/>
              <w:rPr>
                <w:sz w:val="20"/>
                <w:szCs w:val="20"/>
              </w:rPr>
            </w:pPr>
            <w:r w:rsidRPr="004C1CEC">
              <w:rPr>
                <w:sz w:val="20"/>
                <w:szCs w:val="20"/>
              </w:rPr>
              <w:t xml:space="preserve">   – N</w:t>
            </w:r>
            <w:r w:rsidRPr="004C1CEC">
              <w:rPr>
                <w:rFonts w:eastAsia="SimSun"/>
                <w:sz w:val="20"/>
                <w:szCs w:val="20"/>
                <w:lang w:eastAsia="zh-CN"/>
              </w:rPr>
              <w:t xml:space="preserve">ão informado NF </w:t>
            </w:r>
            <w:r w:rsidRPr="004C1CEC">
              <w:rPr>
                <w:sz w:val="20"/>
                <w:szCs w:val="20"/>
              </w:rPr>
              <w:t>referenciada</w:t>
            </w:r>
            <w:r w:rsidRPr="004C1CEC">
              <w:rPr>
                <w:rFonts w:eastAsia="SimSun"/>
                <w:sz w:val="20"/>
                <w:szCs w:val="20"/>
                <w:lang w:eastAsia="zh-CN"/>
              </w:rPr>
              <w:t xml:space="preserve"> (NF-e, NFC-e, NF modelo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C200CBC"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4955E04" w14:textId="77777777" w:rsidR="00076819" w:rsidRPr="004C1CEC" w:rsidRDefault="00076819" w:rsidP="00B15F49">
            <w:pPr>
              <w:spacing w:after="0"/>
              <w:jc w:val="center"/>
              <w:rPr>
                <w:sz w:val="20"/>
                <w:szCs w:val="20"/>
              </w:rPr>
            </w:pPr>
            <w:r w:rsidRPr="004C1CEC">
              <w:rPr>
                <w:sz w:val="20"/>
                <w:szCs w:val="20"/>
              </w:rPr>
              <w:t>25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1449181"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E8EB15E"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NF-e complementar não possui NF referenciada</w:t>
            </w:r>
          </w:p>
        </w:tc>
      </w:tr>
      <w:tr w:rsidR="00076819" w:rsidRPr="004C1CEC" w14:paraId="08D4EF7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A174870" w14:textId="77777777" w:rsidR="00076819" w:rsidRPr="004C1CEC" w:rsidRDefault="00076819" w:rsidP="00B15F49">
            <w:pPr>
              <w:spacing w:after="0"/>
              <w:jc w:val="center"/>
              <w:rPr>
                <w:sz w:val="20"/>
                <w:szCs w:val="20"/>
              </w:rPr>
            </w:pPr>
            <w:r w:rsidRPr="004C1CEC">
              <w:rPr>
                <w:sz w:val="20"/>
                <w:szCs w:val="20"/>
              </w:rPr>
              <w:t>B25-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42EFC4"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4F5255F" w14:textId="77777777" w:rsidR="00076819" w:rsidRPr="004C1CEC" w:rsidRDefault="00076819" w:rsidP="00B15F49">
            <w:pPr>
              <w:spacing w:after="0"/>
              <w:ind w:left="200" w:hanging="200"/>
              <w:jc w:val="left"/>
              <w:rPr>
                <w:sz w:val="20"/>
                <w:szCs w:val="20"/>
              </w:rPr>
            </w:pPr>
            <w:r w:rsidRPr="004C1CEC">
              <w:rPr>
                <w:sz w:val="20"/>
                <w:szCs w:val="20"/>
              </w:rPr>
              <w:t xml:space="preserve">   –</w:t>
            </w:r>
            <w:r w:rsidRPr="004C1CEC">
              <w:rPr>
                <w:rFonts w:eastAsia="SimSun"/>
                <w:sz w:val="20"/>
                <w:szCs w:val="20"/>
                <w:lang w:eastAsia="zh-CN"/>
              </w:rPr>
              <w:t xml:space="preserve"> NF referenciada com mais de uma ocorrência (NF-e, NFC-e, NF modelo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BA767F4"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04BEF8F" w14:textId="77777777" w:rsidR="00076819" w:rsidRPr="004C1CEC" w:rsidRDefault="00076819" w:rsidP="00B15F49">
            <w:pPr>
              <w:spacing w:after="0"/>
              <w:jc w:val="center"/>
              <w:rPr>
                <w:sz w:val="20"/>
                <w:szCs w:val="20"/>
              </w:rPr>
            </w:pPr>
            <w:r w:rsidRPr="004C1CEC">
              <w:rPr>
                <w:sz w:val="20"/>
                <w:szCs w:val="20"/>
              </w:rPr>
              <w:t>25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C31F46D"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37ACB45"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NF-e complementar possui mais de uma NF referenciada</w:t>
            </w:r>
          </w:p>
        </w:tc>
      </w:tr>
      <w:tr w:rsidR="00076819" w:rsidRPr="004C1CEC" w14:paraId="5C42457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BF329BA" w14:textId="77777777" w:rsidR="00076819" w:rsidRPr="004C1CEC" w:rsidRDefault="00076819" w:rsidP="00B15F49">
            <w:pPr>
              <w:spacing w:after="0"/>
              <w:jc w:val="center"/>
              <w:rPr>
                <w:sz w:val="20"/>
                <w:szCs w:val="20"/>
              </w:rPr>
            </w:pPr>
            <w:r w:rsidRPr="004C1CEC">
              <w:rPr>
                <w:sz w:val="20"/>
                <w:szCs w:val="20"/>
              </w:rPr>
              <w:t>B25-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94B6AF"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63149FD" w14:textId="77777777" w:rsidR="00076819" w:rsidRPr="004C1CEC" w:rsidRDefault="00076819" w:rsidP="00B15F49">
            <w:pPr>
              <w:spacing w:after="0"/>
              <w:ind w:left="200" w:hanging="200"/>
              <w:jc w:val="left"/>
              <w:rPr>
                <w:sz w:val="20"/>
                <w:szCs w:val="20"/>
              </w:rPr>
            </w:pPr>
            <w:r w:rsidRPr="004C1CEC">
              <w:rPr>
                <w:sz w:val="20"/>
                <w:szCs w:val="20"/>
              </w:rPr>
              <w:t xml:space="preserve">   – CNPJ emitente da NF Referenciada difere do CNPJ emitente desta NF-e </w:t>
            </w:r>
            <w:r w:rsidRPr="004C1CEC">
              <w:rPr>
                <w:rFonts w:eastAsia="SimSun"/>
                <w:sz w:val="20"/>
                <w:szCs w:val="20"/>
                <w:lang w:eastAsia="zh-CN"/>
              </w:rPr>
              <w:t>(NF-e, NFC-e, NF modelo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BF056C4"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E3D473E" w14:textId="77777777" w:rsidR="00076819" w:rsidRPr="004C1CEC" w:rsidRDefault="00076819" w:rsidP="00B15F49">
            <w:pPr>
              <w:spacing w:after="0"/>
              <w:jc w:val="center"/>
              <w:rPr>
                <w:sz w:val="20"/>
                <w:szCs w:val="20"/>
              </w:rPr>
            </w:pPr>
            <w:r w:rsidRPr="004C1CEC">
              <w:rPr>
                <w:sz w:val="20"/>
                <w:szCs w:val="20"/>
              </w:rPr>
              <w:t>26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FE2C52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9B33D45" w14:textId="77777777" w:rsidR="00076819" w:rsidRPr="004C1CEC" w:rsidRDefault="00076819" w:rsidP="00B15F49">
            <w:pPr>
              <w:spacing w:after="0"/>
              <w:ind w:left="284" w:hanging="284"/>
              <w:jc w:val="left"/>
              <w:rPr>
                <w:rFonts w:eastAsia="Arial Unicode MS"/>
                <w:sz w:val="20"/>
                <w:szCs w:val="20"/>
              </w:rPr>
            </w:pPr>
            <w:r w:rsidRPr="004C1CEC">
              <w:rPr>
                <w:sz w:val="20"/>
                <w:szCs w:val="20"/>
              </w:rPr>
              <w:t xml:space="preserve">Rejeição: CNPJ Emitente da NF Complementar difere do CNPJ da NF Referenciada </w:t>
            </w:r>
          </w:p>
        </w:tc>
      </w:tr>
      <w:tr w:rsidR="00076819" w:rsidRPr="004C1CEC" w14:paraId="4E38009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56F2E42" w14:textId="77777777" w:rsidR="00076819" w:rsidRPr="004C1CEC" w:rsidRDefault="00076819" w:rsidP="00B15F49">
            <w:pPr>
              <w:spacing w:after="0"/>
              <w:jc w:val="center"/>
              <w:rPr>
                <w:sz w:val="20"/>
                <w:szCs w:val="20"/>
              </w:rPr>
            </w:pPr>
            <w:r w:rsidRPr="004C1CEC">
              <w:rPr>
                <w:sz w:val="20"/>
                <w:szCs w:val="20"/>
              </w:rPr>
              <w:t>B25-6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54E7FE1"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F8CB5C6" w14:textId="77777777" w:rsidR="00076819" w:rsidRPr="004C1CEC" w:rsidRDefault="00076819" w:rsidP="00B15F49">
            <w:pPr>
              <w:spacing w:after="0"/>
              <w:ind w:left="200" w:hanging="200"/>
              <w:jc w:val="left"/>
              <w:rPr>
                <w:rFonts w:eastAsia="SimSun"/>
                <w:color w:val="000000" w:themeColor="text1"/>
                <w:sz w:val="20"/>
                <w:szCs w:val="20"/>
                <w:lang w:eastAsia="zh-CN"/>
              </w:rPr>
            </w:pPr>
            <w:r w:rsidRPr="004C1CEC">
              <w:rPr>
                <w:rFonts w:eastAsia="SimSun"/>
                <w:color w:val="000000" w:themeColor="text1"/>
                <w:sz w:val="20"/>
                <w:szCs w:val="20"/>
                <w:lang w:eastAsia="zh-CN"/>
              </w:rPr>
              <w:t xml:space="preserve">   – UF da NF-e referenciada diferente da UF do emitente (NF-e, NFC-e, NF modelo 1) </w:t>
            </w:r>
            <w:r w:rsidRPr="004C1CEC">
              <w:rPr>
                <w:sz w:val="20"/>
                <w:szCs w:val="20"/>
              </w:rPr>
              <w:t>(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426615F"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F723754"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67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BC165BC"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568BD6D" w14:textId="77777777" w:rsidR="00076819" w:rsidRPr="004C1CEC" w:rsidRDefault="00076819" w:rsidP="00B15F49">
            <w:pPr>
              <w:spacing w:after="0"/>
              <w:ind w:left="284" w:hanging="284"/>
              <w:rPr>
                <w:color w:val="000000" w:themeColor="text1"/>
                <w:sz w:val="20"/>
                <w:szCs w:val="20"/>
              </w:rPr>
            </w:pPr>
            <w:r w:rsidRPr="004C1CEC">
              <w:rPr>
                <w:color w:val="000000" w:themeColor="text1"/>
                <w:sz w:val="20"/>
                <w:szCs w:val="20"/>
              </w:rPr>
              <w:t>Rejeição: NF referenciada com UF diferente da NF-e complementar</w:t>
            </w:r>
          </w:p>
        </w:tc>
      </w:tr>
      <w:tr w:rsidR="00076819" w:rsidRPr="004C1CEC" w14:paraId="3DDB888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57BCD1D" w14:textId="77777777" w:rsidR="00076819" w:rsidRPr="004C1CEC" w:rsidRDefault="00076819" w:rsidP="00B15F49">
            <w:pPr>
              <w:spacing w:after="0"/>
              <w:jc w:val="center"/>
              <w:rPr>
                <w:sz w:val="20"/>
                <w:szCs w:val="20"/>
              </w:rPr>
            </w:pPr>
            <w:r w:rsidRPr="004C1CEC">
              <w:rPr>
                <w:sz w:val="20"/>
                <w:szCs w:val="20"/>
              </w:rPr>
              <w:t>B25-7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978C215"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8BA4C5C" w14:textId="77777777" w:rsidR="00076819" w:rsidRPr="004C1CEC" w:rsidRDefault="00076819" w:rsidP="00B15F49">
            <w:pPr>
              <w:spacing w:after="0"/>
              <w:ind w:left="200" w:hanging="200"/>
              <w:jc w:val="left"/>
              <w:rPr>
                <w:rFonts w:eastAsia="SimSun"/>
                <w:sz w:val="20"/>
                <w:szCs w:val="20"/>
                <w:lang w:eastAsia="zh-CN"/>
              </w:rPr>
            </w:pPr>
            <w:r w:rsidRPr="004C1CEC">
              <w:rPr>
                <w:sz w:val="20"/>
                <w:szCs w:val="20"/>
              </w:rPr>
              <w:t>Se NF-e de devolução de mercadoria (tag:finNFe=4)</w:t>
            </w:r>
            <w:r w:rsidRPr="004C1CEC">
              <w:rPr>
                <w:rFonts w:eastAsia="SimSun"/>
                <w:sz w:val="20"/>
                <w:szCs w:val="20"/>
                <w:lang w:eastAsia="zh-CN"/>
              </w:rPr>
              <w:t>:</w:t>
            </w:r>
          </w:p>
          <w:p w14:paraId="1E10501F" w14:textId="77777777" w:rsidR="00076819" w:rsidRPr="004C1CEC" w:rsidRDefault="00076819" w:rsidP="00B15F49">
            <w:pPr>
              <w:spacing w:after="0"/>
              <w:ind w:left="200" w:hanging="200"/>
              <w:jc w:val="left"/>
              <w:rPr>
                <w:rFonts w:eastAsia="SimSun"/>
                <w:sz w:val="20"/>
                <w:szCs w:val="20"/>
                <w:lang w:eastAsia="zh-CN"/>
              </w:rPr>
            </w:pPr>
            <w:r w:rsidRPr="004C1CEC">
              <w:rPr>
                <w:sz w:val="20"/>
                <w:szCs w:val="20"/>
              </w:rPr>
              <w:t xml:space="preserve">   – N</w:t>
            </w:r>
            <w:r w:rsidRPr="004C1CEC">
              <w:rPr>
                <w:rFonts w:eastAsia="SimSun"/>
                <w:sz w:val="20"/>
                <w:szCs w:val="20"/>
                <w:lang w:eastAsia="zh-CN"/>
              </w:rPr>
              <w:t xml:space="preserve">ão informado documento fiscal </w:t>
            </w:r>
            <w:r w:rsidRPr="004C1CEC">
              <w:rPr>
                <w:sz w:val="20"/>
                <w:szCs w:val="20"/>
              </w:rPr>
              <w:t>referenciado</w:t>
            </w:r>
            <w:r w:rsidRPr="004C1CEC">
              <w:rPr>
                <w:rFonts w:eastAsia="SimSun"/>
                <w:sz w:val="20"/>
                <w:szCs w:val="20"/>
                <w:lang w:eastAsia="zh-CN"/>
              </w:rPr>
              <w:t xml:space="preserve"> (NF-e, NFC-e, NF modelo 1, NF Produtor, ECF) </w:t>
            </w:r>
          </w:p>
          <w:p w14:paraId="72DE81E9" w14:textId="77777777" w:rsidR="00076819" w:rsidRPr="004C1CEC" w:rsidRDefault="00076819" w:rsidP="00B15F49">
            <w:pPr>
              <w:spacing w:after="0"/>
              <w:ind w:left="200" w:hanging="200"/>
              <w:jc w:val="left"/>
              <w:rPr>
                <w:rFonts w:eastAsia="SimSun"/>
                <w:color w:val="000000" w:themeColor="text1"/>
                <w:sz w:val="20"/>
                <w:szCs w:val="20"/>
                <w:lang w:eastAsia="zh-CN"/>
              </w:rPr>
            </w:pPr>
            <w:r w:rsidRPr="00B15F49">
              <w:rPr>
                <w:sz w:val="20"/>
                <w:szCs w:val="20"/>
                <w:lang w:eastAsia="zh-CN"/>
              </w:rPr>
              <w:t>Observação: não aplicar esta regra para os CFOP 1.201, 1.202, 1.410, 1.411, 5,921 e 6,921 (NT 2013/005 v 1.20)</w:t>
            </w:r>
            <w:r w:rsidRPr="004C1CEC">
              <w:rPr>
                <w:rFonts w:eastAsia="SimSun"/>
                <w:sz w:val="20"/>
                <w:szCs w:val="20"/>
                <w:lang w:eastAsia="zh-CN"/>
              </w:rPr>
              <w:t xml:space="preserve"> </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D2AC0E1"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C364D88"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32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A49336B" w14:textId="77777777" w:rsidR="00076819" w:rsidRPr="004C1CEC" w:rsidRDefault="00076819" w:rsidP="00B15F49">
            <w:pPr>
              <w:adjustRightInd w:val="0"/>
              <w:spacing w:after="0"/>
              <w:jc w:val="center"/>
              <w:rPr>
                <w:rFonts w:eastAsia="SimSun"/>
                <w:color w:val="000000" w:themeColor="text1"/>
                <w:sz w:val="20"/>
                <w:szCs w:val="20"/>
                <w:lang w:eastAsia="zh-CN"/>
              </w:rPr>
            </w:pPr>
            <w:r w:rsidRPr="004C1CEC">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54687FB" w14:textId="77777777" w:rsidR="00076819" w:rsidRPr="004C1CEC" w:rsidRDefault="00076819" w:rsidP="00B15F49">
            <w:pPr>
              <w:spacing w:after="0"/>
              <w:ind w:left="284" w:hanging="284"/>
              <w:rPr>
                <w:color w:val="000000" w:themeColor="text1"/>
                <w:sz w:val="20"/>
                <w:szCs w:val="20"/>
              </w:rPr>
            </w:pPr>
            <w:r w:rsidRPr="004C1CEC">
              <w:rPr>
                <w:sz w:val="20"/>
                <w:szCs w:val="20"/>
              </w:rPr>
              <w:t>Rejeição: NF-e de devolução de mercadoria não possui documento fiscal referenciado</w:t>
            </w:r>
          </w:p>
        </w:tc>
      </w:tr>
      <w:tr w:rsidR="00076819" w:rsidRPr="004C1CEC" w14:paraId="238D95C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81A90D4" w14:textId="77777777" w:rsidR="00076819" w:rsidRPr="004C1CEC" w:rsidRDefault="00076819" w:rsidP="00B15F49">
            <w:pPr>
              <w:spacing w:after="0"/>
              <w:jc w:val="center"/>
              <w:rPr>
                <w:sz w:val="20"/>
                <w:szCs w:val="20"/>
              </w:rPr>
            </w:pPr>
            <w:r w:rsidRPr="004C1CEC">
              <w:rPr>
                <w:sz w:val="20"/>
                <w:szCs w:val="20"/>
              </w:rPr>
              <w:t>B25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E3312D2"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865DB27" w14:textId="77777777" w:rsidR="00076819" w:rsidRPr="004C1CEC" w:rsidRDefault="00076819" w:rsidP="00B15F49">
            <w:pPr>
              <w:spacing w:after="0"/>
              <w:ind w:left="200" w:hanging="200"/>
              <w:jc w:val="left"/>
              <w:rPr>
                <w:sz w:val="20"/>
                <w:szCs w:val="20"/>
              </w:rPr>
            </w:pPr>
            <w:r w:rsidRPr="004C1CEC">
              <w:rPr>
                <w:sz w:val="20"/>
                <w:szCs w:val="20"/>
              </w:rPr>
              <w:t>NFC-e para operação não destinada a Consumidor Final (tag:indFinal=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6955158"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95E5F35" w14:textId="77777777" w:rsidR="00076819" w:rsidRPr="004C1CEC" w:rsidRDefault="00076819" w:rsidP="00B15F49">
            <w:pPr>
              <w:spacing w:after="0"/>
              <w:jc w:val="center"/>
              <w:rPr>
                <w:sz w:val="20"/>
                <w:szCs w:val="20"/>
              </w:rPr>
            </w:pPr>
            <w:r w:rsidRPr="004C1CEC">
              <w:rPr>
                <w:sz w:val="20"/>
                <w:szCs w:val="20"/>
              </w:rPr>
              <w:t>71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4773D9C"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D835CD8" w14:textId="77777777" w:rsidR="00076819" w:rsidRPr="004C1CEC" w:rsidRDefault="00076819" w:rsidP="00B15F49">
            <w:pPr>
              <w:spacing w:after="0"/>
              <w:ind w:left="284" w:hanging="284"/>
              <w:jc w:val="left"/>
              <w:rPr>
                <w:sz w:val="20"/>
                <w:szCs w:val="20"/>
              </w:rPr>
            </w:pPr>
            <w:r w:rsidRPr="004C1CEC">
              <w:rPr>
                <w:sz w:val="20"/>
                <w:szCs w:val="20"/>
              </w:rPr>
              <w:t>Rejeição: NFC-e em operação não destinada a consumidor final</w:t>
            </w:r>
          </w:p>
        </w:tc>
      </w:tr>
      <w:tr w:rsidR="00076819" w:rsidRPr="004C1CEC" w14:paraId="06D29D5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9B79577" w14:textId="77777777" w:rsidR="00076819" w:rsidRPr="004C1CEC" w:rsidRDefault="00076819" w:rsidP="00B15F49">
            <w:pPr>
              <w:spacing w:after="0"/>
              <w:jc w:val="center"/>
              <w:rPr>
                <w:sz w:val="20"/>
                <w:szCs w:val="20"/>
              </w:rPr>
            </w:pPr>
            <w:r w:rsidRPr="004C1CEC">
              <w:rPr>
                <w:sz w:val="20"/>
                <w:szCs w:val="20"/>
              </w:rPr>
              <w:t>B25b-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2EDA31C" w14:textId="77777777" w:rsidR="00076819" w:rsidRPr="004C1CEC" w:rsidRDefault="00076819" w:rsidP="00B15F49">
            <w:pPr>
              <w:spacing w:after="0"/>
              <w:jc w:val="center"/>
              <w:rPr>
                <w:sz w:val="20"/>
                <w:szCs w:val="20"/>
              </w:rPr>
            </w:pPr>
            <w:r w:rsidRPr="004C1C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19761CE" w14:textId="77777777" w:rsidR="00076819" w:rsidRPr="004C1CEC" w:rsidRDefault="00076819" w:rsidP="00B15F49">
            <w:pPr>
              <w:spacing w:after="0"/>
              <w:ind w:left="200" w:hanging="200"/>
              <w:jc w:val="left"/>
              <w:rPr>
                <w:sz w:val="20"/>
                <w:szCs w:val="20"/>
              </w:rPr>
            </w:pPr>
            <w:r w:rsidRPr="004C1CEC">
              <w:rPr>
                <w:sz w:val="20"/>
                <w:szCs w:val="20"/>
              </w:rPr>
              <w:t>NF-e com indicativo de NFC-e com entrega a domicílio (tag:indPres=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790069C"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B5A624B" w14:textId="77777777" w:rsidR="00076819" w:rsidRPr="004C1CEC" w:rsidRDefault="00076819" w:rsidP="00B15F49">
            <w:pPr>
              <w:spacing w:after="0"/>
              <w:jc w:val="center"/>
              <w:rPr>
                <w:sz w:val="20"/>
                <w:szCs w:val="20"/>
              </w:rPr>
            </w:pPr>
            <w:r w:rsidRPr="004C1CEC">
              <w:rPr>
                <w:sz w:val="20"/>
                <w:szCs w:val="20"/>
              </w:rPr>
              <w:t>79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579A5FF"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6E1FDCD" w14:textId="77777777" w:rsidR="00076819" w:rsidRPr="004C1CEC" w:rsidRDefault="00076819" w:rsidP="00B15F49">
            <w:pPr>
              <w:spacing w:after="0"/>
              <w:ind w:left="284" w:hanging="284"/>
              <w:jc w:val="left"/>
              <w:rPr>
                <w:sz w:val="20"/>
                <w:szCs w:val="20"/>
              </w:rPr>
            </w:pPr>
            <w:r w:rsidRPr="004C1CEC">
              <w:rPr>
                <w:sz w:val="20"/>
                <w:szCs w:val="20"/>
              </w:rPr>
              <w:t>Rejeição: NF-e com indicativo de NFC-e com entrega a domicílio</w:t>
            </w:r>
          </w:p>
        </w:tc>
      </w:tr>
      <w:tr w:rsidR="00076819" w:rsidRPr="004C1CEC" w14:paraId="140559F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8EA8305" w14:textId="77777777" w:rsidR="00076819" w:rsidRPr="004C1CEC" w:rsidRDefault="00076819" w:rsidP="00B15F49">
            <w:pPr>
              <w:spacing w:after="0"/>
              <w:jc w:val="center"/>
              <w:rPr>
                <w:sz w:val="20"/>
                <w:szCs w:val="20"/>
              </w:rPr>
            </w:pPr>
            <w:r w:rsidRPr="004C1CEC">
              <w:rPr>
                <w:sz w:val="20"/>
                <w:szCs w:val="20"/>
              </w:rPr>
              <w:t>B25b-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7B1390C"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4E66038" w14:textId="77777777" w:rsidR="00076819" w:rsidRPr="004C1CEC" w:rsidRDefault="00076819" w:rsidP="00B15F49">
            <w:pPr>
              <w:spacing w:after="0"/>
              <w:ind w:left="200" w:hanging="200"/>
              <w:jc w:val="left"/>
              <w:rPr>
                <w:sz w:val="20"/>
                <w:szCs w:val="20"/>
              </w:rPr>
            </w:pPr>
            <w:r w:rsidRPr="004C1CEC">
              <w:rPr>
                <w:sz w:val="20"/>
                <w:szCs w:val="20"/>
              </w:rPr>
              <w:t>NFC-e em uma operação não presencial (tag:indPres&lt;&gt;1 e 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5061C89"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6818597" w14:textId="77777777" w:rsidR="00076819" w:rsidRPr="004C1CEC" w:rsidRDefault="00076819" w:rsidP="00B15F49">
            <w:pPr>
              <w:spacing w:after="0"/>
              <w:jc w:val="center"/>
              <w:rPr>
                <w:sz w:val="20"/>
                <w:szCs w:val="20"/>
              </w:rPr>
            </w:pPr>
            <w:r w:rsidRPr="004C1CEC">
              <w:rPr>
                <w:sz w:val="20"/>
                <w:szCs w:val="20"/>
              </w:rPr>
              <w:t>71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1EED92E"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30EA60E" w14:textId="77777777" w:rsidR="00076819" w:rsidRPr="004C1CEC" w:rsidRDefault="00076819" w:rsidP="00B15F49">
            <w:pPr>
              <w:spacing w:after="0"/>
              <w:ind w:left="284" w:hanging="284"/>
              <w:jc w:val="left"/>
              <w:rPr>
                <w:sz w:val="20"/>
                <w:szCs w:val="20"/>
              </w:rPr>
            </w:pPr>
            <w:r w:rsidRPr="004C1CEC">
              <w:rPr>
                <w:sz w:val="20"/>
                <w:szCs w:val="20"/>
              </w:rPr>
              <w:t>Rejeição: NFC-e em operação não presencial</w:t>
            </w:r>
          </w:p>
        </w:tc>
      </w:tr>
      <w:tr w:rsidR="00076819" w:rsidRPr="004C1CEC" w14:paraId="4DC90ED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C58AAA7" w14:textId="77777777" w:rsidR="00076819" w:rsidRPr="004C1CEC" w:rsidRDefault="00076819" w:rsidP="00B15F49">
            <w:pPr>
              <w:spacing w:after="0"/>
              <w:jc w:val="center"/>
              <w:rPr>
                <w:sz w:val="20"/>
                <w:szCs w:val="20"/>
              </w:rPr>
            </w:pPr>
            <w:r w:rsidRPr="004C1CEC">
              <w:rPr>
                <w:sz w:val="20"/>
                <w:szCs w:val="20"/>
              </w:rPr>
              <w:t>B25b-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097874E" w14:textId="77777777" w:rsidR="00076819" w:rsidRPr="004C1CEC" w:rsidRDefault="00076819" w:rsidP="00B15F49">
            <w:pPr>
              <w:spacing w:after="0"/>
              <w:jc w:val="center"/>
              <w:rPr>
                <w:sz w:val="20"/>
                <w:szCs w:val="20"/>
              </w:rPr>
            </w:pPr>
            <w:r w:rsidRPr="004C1CEC">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02EB5D8" w14:textId="77777777" w:rsidR="00076819" w:rsidRPr="004C1CEC" w:rsidRDefault="00076819" w:rsidP="00B15F49">
            <w:pPr>
              <w:spacing w:after="0"/>
              <w:ind w:left="200" w:hanging="200"/>
              <w:jc w:val="left"/>
              <w:rPr>
                <w:sz w:val="20"/>
                <w:szCs w:val="20"/>
              </w:rPr>
            </w:pPr>
            <w:r w:rsidRPr="004C1CEC">
              <w:rPr>
                <w:sz w:val="20"/>
                <w:szCs w:val="20"/>
              </w:rPr>
              <w:t>NFC-e com operação de entrega a domicílio, não permitida para a UF (parametrizável).</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B02F8A3"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C093E8A" w14:textId="77777777" w:rsidR="00076819" w:rsidRPr="004C1CEC" w:rsidRDefault="00076819" w:rsidP="00B15F49">
            <w:pPr>
              <w:spacing w:after="0"/>
              <w:jc w:val="center"/>
              <w:rPr>
                <w:sz w:val="20"/>
                <w:szCs w:val="20"/>
              </w:rPr>
            </w:pPr>
            <w:r w:rsidRPr="004C1CEC">
              <w:rPr>
                <w:sz w:val="20"/>
                <w:szCs w:val="20"/>
              </w:rPr>
              <w:t>78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9B0E5E2"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2700051" w14:textId="77777777" w:rsidR="00076819" w:rsidRPr="004C1CEC" w:rsidRDefault="00076819" w:rsidP="00B15F49">
            <w:pPr>
              <w:spacing w:after="0"/>
              <w:ind w:left="284" w:hanging="284"/>
              <w:jc w:val="left"/>
              <w:rPr>
                <w:sz w:val="20"/>
                <w:szCs w:val="20"/>
              </w:rPr>
            </w:pPr>
            <w:r w:rsidRPr="004C1CEC">
              <w:rPr>
                <w:sz w:val="20"/>
                <w:szCs w:val="20"/>
              </w:rPr>
              <w:t>Rejeição: NFC-e com entrega a domicílio não permitida pela UF</w:t>
            </w:r>
          </w:p>
        </w:tc>
      </w:tr>
      <w:tr w:rsidR="00076819" w:rsidRPr="004C1CEC" w14:paraId="6353129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54C6CFC" w14:textId="77777777" w:rsidR="00076819" w:rsidRPr="004C1CEC" w:rsidRDefault="00076819" w:rsidP="00B15F49">
            <w:pPr>
              <w:spacing w:after="0"/>
              <w:jc w:val="center"/>
              <w:rPr>
                <w:sz w:val="20"/>
                <w:szCs w:val="20"/>
              </w:rPr>
            </w:pPr>
            <w:r w:rsidRPr="004C1CEC">
              <w:rPr>
                <w:sz w:val="20"/>
                <w:szCs w:val="20"/>
              </w:rPr>
              <w:t>B26-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FFDCF92"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710ED94" w14:textId="77777777" w:rsidR="00076819" w:rsidRPr="004C1CEC" w:rsidRDefault="00076819" w:rsidP="00B15F49">
            <w:pPr>
              <w:spacing w:after="0"/>
              <w:ind w:left="200" w:hanging="200"/>
              <w:jc w:val="left"/>
              <w:rPr>
                <w:sz w:val="20"/>
                <w:szCs w:val="20"/>
              </w:rPr>
            </w:pPr>
            <w:r w:rsidRPr="004C1CEC">
              <w:rPr>
                <w:sz w:val="20"/>
                <w:szCs w:val="20"/>
              </w:rPr>
              <w:t>Se Processo de Emissão pelo Contribuinte (procEmi&lt;&gt;1 e 2):</w:t>
            </w:r>
          </w:p>
          <w:p w14:paraId="3F7722EE" w14:textId="77777777" w:rsidR="00076819" w:rsidRPr="004C1CEC" w:rsidRDefault="00076819" w:rsidP="00B15F49">
            <w:pPr>
              <w:spacing w:after="0"/>
              <w:ind w:left="200" w:hanging="200"/>
              <w:jc w:val="left"/>
              <w:rPr>
                <w:sz w:val="20"/>
                <w:szCs w:val="20"/>
              </w:rPr>
            </w:pPr>
            <w:r w:rsidRPr="004C1CEC">
              <w:rPr>
                <w:sz w:val="20"/>
                <w:szCs w:val="20"/>
              </w:rPr>
              <w:t xml:space="preserve">   – Série da NF-e difere da faixa de 0-88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883C7F8"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29B682F" w14:textId="77777777" w:rsidR="00076819" w:rsidRPr="004C1CEC" w:rsidRDefault="00076819" w:rsidP="00B15F49">
            <w:pPr>
              <w:spacing w:after="0"/>
              <w:jc w:val="center"/>
              <w:rPr>
                <w:sz w:val="20"/>
                <w:szCs w:val="20"/>
              </w:rPr>
            </w:pPr>
            <w:r w:rsidRPr="004C1CEC">
              <w:rPr>
                <w:sz w:val="20"/>
                <w:szCs w:val="20"/>
              </w:rPr>
              <w:t>26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EF8ACEA"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50E5EAF" w14:textId="77777777" w:rsidR="00076819" w:rsidRPr="004C1CEC" w:rsidRDefault="00076819" w:rsidP="00B15F49">
            <w:pPr>
              <w:spacing w:after="0"/>
              <w:ind w:left="284" w:hanging="284"/>
              <w:jc w:val="left"/>
              <w:rPr>
                <w:sz w:val="20"/>
                <w:szCs w:val="20"/>
              </w:rPr>
            </w:pPr>
            <w:r w:rsidRPr="004C1CEC">
              <w:rPr>
                <w:sz w:val="20"/>
                <w:szCs w:val="20"/>
              </w:rPr>
              <w:t xml:space="preserve">Rejeição: Série utilizada fora da faixa permitida no </w:t>
            </w:r>
            <w:r w:rsidRPr="004C1CEC">
              <w:rPr>
                <w:i/>
                <w:sz w:val="20"/>
                <w:szCs w:val="20"/>
              </w:rPr>
              <w:t xml:space="preserve">Web Service </w:t>
            </w:r>
            <w:r w:rsidRPr="004C1CEC">
              <w:rPr>
                <w:sz w:val="20"/>
                <w:szCs w:val="20"/>
              </w:rPr>
              <w:t>(0-889)</w:t>
            </w:r>
          </w:p>
        </w:tc>
      </w:tr>
      <w:tr w:rsidR="00076819" w:rsidRPr="004C1CEC" w14:paraId="24523C0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4FD6C2D" w14:textId="77777777" w:rsidR="00076819" w:rsidRPr="004C1CEC" w:rsidRDefault="00076819" w:rsidP="00B15F49">
            <w:pPr>
              <w:spacing w:after="0"/>
              <w:jc w:val="center"/>
              <w:rPr>
                <w:sz w:val="20"/>
                <w:szCs w:val="20"/>
              </w:rPr>
            </w:pPr>
            <w:r w:rsidRPr="004C1CEC">
              <w:rPr>
                <w:sz w:val="20"/>
                <w:szCs w:val="20"/>
              </w:rPr>
              <w:t>B26-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92B9FBE"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99BE1A3" w14:textId="77777777" w:rsidR="00076819" w:rsidRPr="004C1CEC" w:rsidRDefault="00076819" w:rsidP="00B15F49">
            <w:pPr>
              <w:spacing w:after="0"/>
              <w:ind w:left="200" w:hanging="200"/>
              <w:jc w:val="left"/>
              <w:rPr>
                <w:sz w:val="20"/>
                <w:szCs w:val="20"/>
              </w:rPr>
            </w:pPr>
            <w:r w:rsidRPr="004C1CEC">
              <w:rPr>
                <w:sz w:val="20"/>
                <w:szCs w:val="20"/>
              </w:rPr>
              <w:t>Se Processo de Emissão pelo Fisco (procEmi=1 ou 2):</w:t>
            </w:r>
          </w:p>
          <w:p w14:paraId="1C2C0B1A" w14:textId="77777777" w:rsidR="00076819" w:rsidRPr="004C1CEC" w:rsidRDefault="00076819" w:rsidP="00B15F49">
            <w:pPr>
              <w:spacing w:after="0"/>
              <w:ind w:left="200" w:hanging="200"/>
              <w:jc w:val="left"/>
              <w:rPr>
                <w:sz w:val="20"/>
                <w:szCs w:val="20"/>
              </w:rPr>
            </w:pPr>
            <w:r w:rsidRPr="004C1CEC">
              <w:rPr>
                <w:sz w:val="20"/>
                <w:szCs w:val="20"/>
              </w:rPr>
              <w:t xml:space="preserve">   - Série difere da faixa 890-899 (NF Avulsa)</w:t>
            </w:r>
          </w:p>
          <w:p w14:paraId="60B29299" w14:textId="77777777" w:rsidR="00076819" w:rsidRPr="004C1CEC" w:rsidRDefault="00076819" w:rsidP="00B15F49">
            <w:pPr>
              <w:spacing w:after="0"/>
              <w:ind w:left="200" w:hanging="200"/>
              <w:jc w:val="left"/>
              <w:rPr>
                <w:sz w:val="20"/>
                <w:szCs w:val="20"/>
              </w:rPr>
            </w:pPr>
            <w:r w:rsidRPr="004C1CEC">
              <w:rPr>
                <w:sz w:val="20"/>
                <w:szCs w:val="20"/>
              </w:rPr>
              <w:t>A faixa 890-899 é reservada para a emissão de NF-e avulsa pelo Fisco, quando implementada pela SEFAZ.</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DAEF397"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BC3B2EE" w14:textId="77777777" w:rsidR="00076819" w:rsidRPr="004C1CEC" w:rsidRDefault="00076819" w:rsidP="00B15F49">
            <w:pPr>
              <w:spacing w:after="0"/>
              <w:jc w:val="center"/>
              <w:rPr>
                <w:sz w:val="20"/>
                <w:szCs w:val="20"/>
              </w:rPr>
            </w:pPr>
            <w:r w:rsidRPr="004C1CEC">
              <w:rPr>
                <w:sz w:val="20"/>
                <w:szCs w:val="20"/>
              </w:rPr>
              <w:t>45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DB454D1"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A268F3F" w14:textId="77777777" w:rsidR="00076819" w:rsidRPr="004C1CEC" w:rsidRDefault="00076819" w:rsidP="00B15F49">
            <w:pPr>
              <w:spacing w:after="0"/>
              <w:jc w:val="left"/>
              <w:rPr>
                <w:rFonts w:eastAsia="Arial Unicode MS"/>
                <w:sz w:val="20"/>
                <w:szCs w:val="20"/>
              </w:rPr>
            </w:pPr>
            <w:r w:rsidRPr="004C1CEC">
              <w:rPr>
                <w:sz w:val="20"/>
                <w:szCs w:val="20"/>
              </w:rPr>
              <w:t>Rejeição: Processo de emissão informado inválido</w:t>
            </w:r>
          </w:p>
        </w:tc>
      </w:tr>
      <w:tr w:rsidR="00076819" w:rsidRPr="004C1CEC" w14:paraId="354DDCD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1D4BD39" w14:textId="77777777" w:rsidR="00076819" w:rsidRPr="004C1CEC" w:rsidRDefault="00076819" w:rsidP="00B15F49">
            <w:pPr>
              <w:spacing w:after="0"/>
              <w:jc w:val="center"/>
              <w:rPr>
                <w:sz w:val="20"/>
                <w:szCs w:val="20"/>
              </w:rPr>
            </w:pPr>
            <w:r w:rsidRPr="004C1CEC">
              <w:rPr>
                <w:sz w:val="20"/>
                <w:szCs w:val="20"/>
              </w:rPr>
              <w:t>B26-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96BD26D"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8748B93" w14:textId="77777777" w:rsidR="00076819" w:rsidRPr="004C1CEC" w:rsidRDefault="00076819" w:rsidP="00B15F49">
            <w:pPr>
              <w:spacing w:after="0"/>
              <w:ind w:left="200" w:hanging="200"/>
              <w:jc w:val="left"/>
              <w:rPr>
                <w:sz w:val="20"/>
                <w:szCs w:val="20"/>
              </w:rPr>
            </w:pPr>
            <w:r w:rsidRPr="004C1CEC">
              <w:rPr>
                <w:sz w:val="20"/>
                <w:szCs w:val="20"/>
              </w:rPr>
              <w:t>Se Processo de Emissão pelo Fisco (procEmi=1 ou 2):</w:t>
            </w:r>
          </w:p>
          <w:p w14:paraId="4A1B4711" w14:textId="77777777" w:rsidR="00076819" w:rsidRPr="004C1CEC" w:rsidRDefault="00076819" w:rsidP="00B15F49">
            <w:pPr>
              <w:spacing w:after="0"/>
              <w:ind w:left="200" w:hanging="200"/>
              <w:jc w:val="left"/>
              <w:rPr>
                <w:sz w:val="20"/>
                <w:szCs w:val="20"/>
              </w:rPr>
            </w:pPr>
            <w:r w:rsidRPr="004C1CEC">
              <w:rPr>
                <w:sz w:val="20"/>
                <w:szCs w:val="20"/>
              </w:rPr>
              <w:t xml:space="preserve">   - Tipo de Emissão difere de 1-Emissão Normal (tpEmis&lt;&gt;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38227A7"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337E84B" w14:textId="77777777" w:rsidR="00076819" w:rsidRPr="004C1CEC" w:rsidRDefault="00076819" w:rsidP="00B15F49">
            <w:pPr>
              <w:spacing w:after="0"/>
              <w:jc w:val="center"/>
              <w:rPr>
                <w:sz w:val="20"/>
                <w:szCs w:val="20"/>
              </w:rPr>
            </w:pPr>
            <w:r w:rsidRPr="004C1CEC">
              <w:rPr>
                <w:sz w:val="20"/>
                <w:szCs w:val="20"/>
              </w:rPr>
              <w:t>37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2D748AF"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80C2755" w14:textId="77777777" w:rsidR="00076819" w:rsidRPr="004C1CEC" w:rsidRDefault="00076819" w:rsidP="00B15F49">
            <w:pPr>
              <w:spacing w:after="0"/>
              <w:ind w:left="284" w:hanging="284"/>
              <w:jc w:val="left"/>
              <w:rPr>
                <w:sz w:val="20"/>
                <w:szCs w:val="20"/>
              </w:rPr>
            </w:pPr>
            <w:r w:rsidRPr="004C1CEC">
              <w:rPr>
                <w:sz w:val="20"/>
                <w:szCs w:val="20"/>
              </w:rPr>
              <w:t>Rejeição: Nota Fiscal Avulsa com tipo de emissão inválido</w:t>
            </w:r>
          </w:p>
        </w:tc>
      </w:tr>
      <w:tr w:rsidR="00076819" w:rsidRPr="004C1CEC" w14:paraId="29D24F9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71E12B4" w14:textId="77777777" w:rsidR="00076819" w:rsidRPr="004C1CEC" w:rsidRDefault="00076819" w:rsidP="00B15F49">
            <w:pPr>
              <w:spacing w:after="0"/>
              <w:jc w:val="center"/>
              <w:rPr>
                <w:sz w:val="20"/>
                <w:szCs w:val="20"/>
              </w:rPr>
            </w:pPr>
            <w:r w:rsidRPr="004C1CEC">
              <w:rPr>
                <w:sz w:val="20"/>
                <w:szCs w:val="20"/>
              </w:rPr>
              <w:t>B28-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7C03AC4"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49B2D99" w14:textId="77777777" w:rsidR="00076819" w:rsidRPr="004C1CEC" w:rsidRDefault="00076819" w:rsidP="00B15F49">
            <w:pPr>
              <w:spacing w:after="0"/>
              <w:ind w:left="200" w:hanging="200"/>
              <w:jc w:val="left"/>
              <w:rPr>
                <w:sz w:val="20"/>
                <w:szCs w:val="20"/>
              </w:rPr>
            </w:pPr>
            <w:r w:rsidRPr="004C1CEC">
              <w:rPr>
                <w:sz w:val="20"/>
                <w:szCs w:val="20"/>
              </w:rPr>
              <w:t>Se emissão normal (tpEmis = 1-Normal):</w:t>
            </w:r>
          </w:p>
          <w:p w14:paraId="2031097F" w14:textId="77777777" w:rsidR="00076819" w:rsidRPr="004C1CEC" w:rsidRDefault="00076819" w:rsidP="00B15F49">
            <w:pPr>
              <w:spacing w:after="0"/>
              <w:ind w:left="200" w:hanging="200"/>
              <w:jc w:val="left"/>
              <w:rPr>
                <w:sz w:val="20"/>
                <w:szCs w:val="20"/>
              </w:rPr>
            </w:pPr>
            <w:r w:rsidRPr="004C1CEC">
              <w:rPr>
                <w:sz w:val="20"/>
                <w:szCs w:val="20"/>
              </w:rPr>
              <w:t xml:space="preserve">   – dhCont e xJust não devem ser informado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446087C"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DC02B20" w14:textId="77777777" w:rsidR="00076819" w:rsidRPr="004C1CEC" w:rsidRDefault="00076819" w:rsidP="00B15F49">
            <w:pPr>
              <w:spacing w:after="0"/>
              <w:jc w:val="center"/>
              <w:rPr>
                <w:sz w:val="20"/>
                <w:szCs w:val="20"/>
              </w:rPr>
            </w:pPr>
            <w:r w:rsidRPr="004C1CEC">
              <w:rPr>
                <w:sz w:val="20"/>
                <w:szCs w:val="20"/>
              </w:rPr>
              <w:t>55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0435FAA"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3B9CBF6"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Justificativa de entrada em contingência não deve ser informada para tipo de emissão normal</w:t>
            </w:r>
          </w:p>
        </w:tc>
      </w:tr>
      <w:tr w:rsidR="00076819" w:rsidRPr="004C1CEC" w14:paraId="3E526EA0"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4454388" w14:textId="77777777" w:rsidR="00076819" w:rsidRPr="004C1CEC" w:rsidRDefault="00076819" w:rsidP="00B15F49">
            <w:pPr>
              <w:spacing w:after="0"/>
              <w:jc w:val="center"/>
              <w:rPr>
                <w:sz w:val="20"/>
                <w:szCs w:val="20"/>
              </w:rPr>
            </w:pPr>
            <w:r w:rsidRPr="004C1CEC">
              <w:rPr>
                <w:sz w:val="20"/>
                <w:szCs w:val="20"/>
              </w:rPr>
              <w:t>B28-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03C77CB"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ACC9A36" w14:textId="77777777" w:rsidR="00076819" w:rsidRPr="004C1CEC" w:rsidRDefault="00076819" w:rsidP="00B15F49">
            <w:pPr>
              <w:spacing w:after="0"/>
              <w:ind w:left="200" w:hanging="200"/>
              <w:jc w:val="left"/>
              <w:rPr>
                <w:sz w:val="20"/>
                <w:szCs w:val="20"/>
              </w:rPr>
            </w:pPr>
            <w:r w:rsidRPr="004C1CEC">
              <w:rPr>
                <w:sz w:val="20"/>
                <w:szCs w:val="20"/>
              </w:rPr>
              <w:t>Se emissão em contingência utilizando DPEC, formulário de segurança ou contingência off-line (tpEmis = 2, 4, 5 ou 9):</w:t>
            </w:r>
          </w:p>
          <w:p w14:paraId="7644E002" w14:textId="77777777" w:rsidR="00076819" w:rsidRPr="004C1CEC" w:rsidRDefault="00076819" w:rsidP="00B15F49">
            <w:pPr>
              <w:spacing w:after="0"/>
              <w:ind w:left="200" w:hanging="200"/>
              <w:jc w:val="left"/>
              <w:rPr>
                <w:sz w:val="20"/>
                <w:szCs w:val="20"/>
              </w:rPr>
            </w:pPr>
            <w:r w:rsidRPr="004C1CEC">
              <w:rPr>
                <w:sz w:val="20"/>
                <w:szCs w:val="20"/>
              </w:rPr>
              <w:t xml:space="preserve">   – dhCont e xJust devem ser informado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B529720" w14:textId="77777777" w:rsidR="00076819" w:rsidRPr="004C1CEC" w:rsidRDefault="00076819" w:rsidP="00B15F49">
            <w:pPr>
              <w:spacing w:after="0"/>
              <w:jc w:val="center"/>
              <w:rPr>
                <w:sz w:val="20"/>
                <w:szCs w:val="20"/>
              </w:rPr>
            </w:pPr>
            <w:r w:rsidRPr="004C1CEC">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A7C7DC4" w14:textId="77777777" w:rsidR="00076819" w:rsidRPr="004C1CEC" w:rsidRDefault="00076819" w:rsidP="00B15F49">
            <w:pPr>
              <w:spacing w:after="0"/>
              <w:jc w:val="center"/>
              <w:rPr>
                <w:sz w:val="20"/>
                <w:szCs w:val="20"/>
              </w:rPr>
            </w:pPr>
            <w:r w:rsidRPr="004C1CEC">
              <w:rPr>
                <w:sz w:val="20"/>
                <w:szCs w:val="20"/>
              </w:rPr>
              <w:t>55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4F1AB8F"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64F613E"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A Justificativa de entrada em contingência deve ser informada</w:t>
            </w:r>
          </w:p>
        </w:tc>
      </w:tr>
      <w:tr w:rsidR="00076819" w:rsidRPr="004C1CEC" w14:paraId="71D774F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B6AC790" w14:textId="77777777" w:rsidR="00076819" w:rsidRPr="004C1CEC" w:rsidRDefault="00076819" w:rsidP="00B15F49">
            <w:pPr>
              <w:spacing w:after="0"/>
              <w:jc w:val="center"/>
              <w:rPr>
                <w:sz w:val="20"/>
                <w:szCs w:val="20"/>
              </w:rPr>
            </w:pPr>
            <w:r w:rsidRPr="004C1CEC">
              <w:rPr>
                <w:sz w:val="20"/>
                <w:szCs w:val="20"/>
              </w:rPr>
              <w:t>B28-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A76DE8A"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D443E4E" w14:textId="77777777" w:rsidR="00076819" w:rsidRPr="004C1CEC" w:rsidRDefault="00076819" w:rsidP="00B15F49">
            <w:pPr>
              <w:spacing w:after="0"/>
              <w:ind w:left="200" w:hanging="200"/>
              <w:jc w:val="left"/>
              <w:rPr>
                <w:i/>
                <w:sz w:val="20"/>
                <w:szCs w:val="20"/>
              </w:rPr>
            </w:pPr>
            <w:r w:rsidRPr="004C1CEC">
              <w:rPr>
                <w:sz w:val="20"/>
                <w:szCs w:val="20"/>
              </w:rPr>
              <w:t xml:space="preserve">Data de entrada em contingência não deve ser maior que a data de recepção da NF-e </w:t>
            </w:r>
            <w:r w:rsidRPr="004C1CEC">
              <w:rPr>
                <w:i/>
                <w:sz w:val="20"/>
                <w:szCs w:val="20"/>
              </w:rPr>
              <w:t>(NT 2010/004).</w:t>
            </w:r>
          </w:p>
          <w:p w14:paraId="4E171EEF" w14:textId="77777777" w:rsidR="00076819" w:rsidRPr="004C1CEC" w:rsidRDefault="00076819" w:rsidP="00B15F49">
            <w:pPr>
              <w:spacing w:after="0"/>
              <w:ind w:left="200" w:hanging="200"/>
              <w:rPr>
                <w:rFonts w:ascii="Calibri" w:hAnsi="Calibri"/>
                <w:sz w:val="20"/>
                <w:szCs w:val="20"/>
              </w:rPr>
            </w:pPr>
            <w:r w:rsidRPr="00B15F49">
              <w:rPr>
                <w:b/>
                <w:bCs/>
                <w:sz w:val="20"/>
                <w:szCs w:val="20"/>
              </w:rPr>
              <w:t>Observação 1</w:t>
            </w:r>
            <w:r w:rsidRPr="004C1CEC">
              <w:rPr>
                <w:sz w:val="20"/>
                <w:szCs w:val="20"/>
              </w:rPr>
              <w:t>: Não considerar a Hora no caso da NF-e com versão inferior a versão 3.0.</w:t>
            </w:r>
          </w:p>
          <w:p w14:paraId="680AA68A" w14:textId="77777777" w:rsidR="00076819" w:rsidRPr="004C1CEC" w:rsidRDefault="00076819" w:rsidP="00B15F49">
            <w:pPr>
              <w:spacing w:after="0"/>
              <w:ind w:left="200" w:hanging="200"/>
              <w:jc w:val="left"/>
              <w:rPr>
                <w:sz w:val="20"/>
                <w:szCs w:val="20"/>
              </w:rPr>
            </w:pPr>
            <w:r w:rsidRPr="00B15F49">
              <w:rPr>
                <w:b/>
                <w:bCs/>
                <w:sz w:val="20"/>
                <w:szCs w:val="20"/>
              </w:rPr>
              <w:t>Observação 2</w:t>
            </w:r>
            <w:r w:rsidRPr="00B15F49">
              <w:rPr>
                <w:sz w:val="20"/>
                <w:szCs w:val="20"/>
              </w:rPr>
              <w:t>: Aceita uma tolerância de até 5 minutos, devido ao sincronismo de horário do servidor da Empresa e o servidor da SEFAZ.</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BA3F5AA" w14:textId="77777777" w:rsidR="00076819" w:rsidRPr="004C1CEC" w:rsidRDefault="00076819" w:rsidP="00B15F49">
            <w:pPr>
              <w:spacing w:after="0"/>
              <w:jc w:val="center"/>
              <w:rPr>
                <w:sz w:val="20"/>
                <w:szCs w:val="20"/>
              </w:rPr>
            </w:pPr>
            <w:r w:rsidRPr="004C1CEC">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C146C6C" w14:textId="77777777" w:rsidR="00076819" w:rsidRPr="004C1CEC" w:rsidRDefault="00076819" w:rsidP="00B15F49">
            <w:pPr>
              <w:spacing w:after="0"/>
              <w:jc w:val="center"/>
              <w:rPr>
                <w:sz w:val="20"/>
                <w:szCs w:val="20"/>
              </w:rPr>
            </w:pPr>
            <w:r w:rsidRPr="004C1CEC">
              <w:rPr>
                <w:sz w:val="20"/>
                <w:szCs w:val="20"/>
              </w:rPr>
              <w:t>55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6905A35"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AE1571B" w14:textId="77777777" w:rsidR="00076819" w:rsidRPr="004C1CEC" w:rsidRDefault="00076819" w:rsidP="00B15F49">
            <w:pPr>
              <w:spacing w:after="0"/>
              <w:ind w:left="284" w:hanging="284"/>
              <w:jc w:val="left"/>
              <w:rPr>
                <w:rFonts w:eastAsia="Arial Unicode MS"/>
                <w:sz w:val="20"/>
                <w:szCs w:val="20"/>
              </w:rPr>
            </w:pPr>
            <w:r w:rsidRPr="004C1CEC">
              <w:rPr>
                <w:sz w:val="20"/>
                <w:szCs w:val="20"/>
              </w:rPr>
              <w:t>Rejeição: Data de entrada em contingência posterior a data de recebimento</w:t>
            </w:r>
          </w:p>
        </w:tc>
      </w:tr>
      <w:tr w:rsidR="00076819" w:rsidRPr="005C22CB" w14:paraId="5380F2B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1AEC626" w14:textId="77777777" w:rsidR="00076819" w:rsidRPr="004C1CEC" w:rsidRDefault="00076819" w:rsidP="00B15F49">
            <w:pPr>
              <w:spacing w:after="0"/>
              <w:jc w:val="center"/>
              <w:rPr>
                <w:sz w:val="20"/>
                <w:szCs w:val="20"/>
              </w:rPr>
            </w:pPr>
            <w:r w:rsidRPr="004C1CEC">
              <w:rPr>
                <w:sz w:val="20"/>
                <w:szCs w:val="20"/>
              </w:rPr>
              <w:t>B28-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8F49644" w14:textId="77777777" w:rsidR="00076819" w:rsidRPr="004C1CEC" w:rsidRDefault="00076819" w:rsidP="00B15F49">
            <w:pPr>
              <w:spacing w:after="0"/>
              <w:jc w:val="center"/>
              <w:rPr>
                <w:sz w:val="20"/>
                <w:szCs w:val="20"/>
              </w:rPr>
            </w:pPr>
            <w:r w:rsidRPr="004C1CEC">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A358F49" w14:textId="77777777" w:rsidR="00076819" w:rsidRPr="004C1CEC" w:rsidRDefault="00076819" w:rsidP="00B15F49">
            <w:pPr>
              <w:spacing w:after="0"/>
              <w:ind w:left="200" w:hanging="200"/>
              <w:jc w:val="left"/>
              <w:rPr>
                <w:i/>
                <w:sz w:val="20"/>
                <w:szCs w:val="20"/>
              </w:rPr>
            </w:pPr>
            <w:r w:rsidRPr="004C1CEC">
              <w:rPr>
                <w:sz w:val="20"/>
                <w:szCs w:val="20"/>
              </w:rPr>
              <w:t xml:space="preserve">Data de entrada em contingência deve ser menor ou igual à data de emissão – 30 dias </w:t>
            </w:r>
            <w:r w:rsidRPr="004C1CEC">
              <w:rPr>
                <w:i/>
                <w:sz w:val="20"/>
                <w:szCs w:val="20"/>
              </w:rPr>
              <w:t>(NT 2010/004)</w:t>
            </w:r>
          </w:p>
          <w:p w14:paraId="33C6C288" w14:textId="77777777" w:rsidR="00076819" w:rsidRPr="004C1CEC" w:rsidRDefault="00076819" w:rsidP="00B15F49">
            <w:pPr>
              <w:spacing w:after="0"/>
              <w:ind w:left="200" w:hanging="200"/>
              <w:jc w:val="left"/>
              <w:rPr>
                <w:sz w:val="20"/>
                <w:szCs w:val="20"/>
              </w:rPr>
            </w:pPr>
            <w:r w:rsidRPr="004C1CEC">
              <w:rPr>
                <w:b/>
                <w:sz w:val="20"/>
                <w:szCs w:val="20"/>
              </w:rPr>
              <w:t>Observação</w:t>
            </w:r>
            <w:r w:rsidRPr="004C1CEC">
              <w:rPr>
                <w:sz w:val="20"/>
                <w:szCs w:val="20"/>
              </w:rPr>
              <w:t>: Não considerar a Hora no caso da NF-e com versão inferior a versão 3.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B219B2B" w14:textId="77777777" w:rsidR="00076819" w:rsidRPr="004C1CEC" w:rsidRDefault="00076819" w:rsidP="00B15F49">
            <w:pPr>
              <w:spacing w:after="0"/>
              <w:jc w:val="center"/>
              <w:rPr>
                <w:sz w:val="20"/>
                <w:szCs w:val="20"/>
              </w:rPr>
            </w:pPr>
            <w:r w:rsidRPr="004C1CEC">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34AB091" w14:textId="77777777" w:rsidR="00076819" w:rsidRPr="004C1CEC" w:rsidRDefault="00076819" w:rsidP="00B15F49">
            <w:pPr>
              <w:spacing w:after="0"/>
              <w:jc w:val="center"/>
              <w:rPr>
                <w:sz w:val="20"/>
                <w:szCs w:val="20"/>
              </w:rPr>
            </w:pPr>
            <w:r w:rsidRPr="004C1CEC">
              <w:rPr>
                <w:sz w:val="20"/>
                <w:szCs w:val="20"/>
              </w:rPr>
              <w:t>56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3646C63" w14:textId="77777777" w:rsidR="00076819" w:rsidRPr="004C1CEC" w:rsidRDefault="00076819" w:rsidP="00B15F49">
            <w:pPr>
              <w:spacing w:after="0"/>
              <w:jc w:val="center"/>
              <w:rPr>
                <w:sz w:val="20"/>
                <w:szCs w:val="20"/>
              </w:rPr>
            </w:pPr>
            <w:r w:rsidRPr="004C1CEC">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E9EF746" w14:textId="77777777" w:rsidR="00076819" w:rsidRPr="005C22CB" w:rsidRDefault="00076819" w:rsidP="00B15F49">
            <w:pPr>
              <w:spacing w:after="0"/>
              <w:ind w:left="284" w:hanging="284"/>
              <w:jc w:val="left"/>
              <w:rPr>
                <w:rFonts w:eastAsia="Arial Unicode MS"/>
                <w:sz w:val="20"/>
                <w:szCs w:val="20"/>
              </w:rPr>
            </w:pPr>
            <w:r w:rsidRPr="004C1CEC">
              <w:rPr>
                <w:sz w:val="20"/>
                <w:szCs w:val="20"/>
              </w:rPr>
              <w:t>Rejeição: Data de entrada em contingência muito atrasada</w:t>
            </w:r>
          </w:p>
        </w:tc>
      </w:tr>
    </w:tbl>
    <w:p w14:paraId="14EC8930" w14:textId="77777777" w:rsidR="00076819" w:rsidRDefault="00076819" w:rsidP="00B15F49">
      <w:pPr>
        <w:pStyle w:val="Ttulo2"/>
        <w:numPr>
          <w:ilvl w:val="0"/>
          <w:numId w:val="0"/>
        </w:numPr>
        <w:ind w:left="576"/>
      </w:pPr>
      <w:bookmarkStart w:id="2230" w:name="_Toc403643215"/>
      <w:bookmarkStart w:id="2231" w:name="_Toc410223724"/>
      <w:r w:rsidRPr="002C1C91">
        <w:t>BA</w:t>
      </w:r>
      <w:r>
        <w:t>. Documento Fiscal Referenciado</w:t>
      </w:r>
      <w:bookmarkEnd w:id="2230"/>
      <w:bookmarkEnd w:id="223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783CF437"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157B214"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C579996"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7ABCDAF"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4FE8345"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2FEDFF5"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6E29770"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DD890EE" w14:textId="77777777" w:rsidR="00076819" w:rsidRPr="005C22CB" w:rsidRDefault="00076819" w:rsidP="00B15F49">
            <w:pPr>
              <w:pStyle w:val="TabelaCabealho"/>
            </w:pPr>
            <w:r w:rsidRPr="005C22CB">
              <w:t>Descrição Erro</w:t>
            </w:r>
          </w:p>
        </w:tc>
      </w:tr>
      <w:tr w:rsidR="00076819" w:rsidRPr="008B6666" w14:paraId="51ED13C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571E8A0" w14:textId="77777777" w:rsidR="00076819" w:rsidRPr="008B6666" w:rsidRDefault="00076819" w:rsidP="00B15F49">
            <w:pPr>
              <w:spacing w:after="0"/>
              <w:jc w:val="center"/>
              <w:rPr>
                <w:sz w:val="20"/>
                <w:szCs w:val="20"/>
              </w:rPr>
            </w:pPr>
            <w:r w:rsidRPr="008B6666">
              <w:rPr>
                <w:sz w:val="20"/>
                <w:szCs w:val="20"/>
              </w:rPr>
              <w:t>BA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DF62BB4" w14:textId="77777777" w:rsidR="00076819" w:rsidRPr="008B6666" w:rsidRDefault="00076819" w:rsidP="00B15F49">
            <w:pPr>
              <w:spacing w:after="0"/>
              <w:jc w:val="center"/>
              <w:rPr>
                <w:sz w:val="20"/>
                <w:szCs w:val="20"/>
              </w:rPr>
            </w:pPr>
            <w:r w:rsidRPr="008B6666">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7F7493F" w14:textId="77777777" w:rsidR="00076819" w:rsidRPr="008B6666" w:rsidRDefault="00076819" w:rsidP="00B15F49">
            <w:pPr>
              <w:spacing w:after="0"/>
              <w:jc w:val="left"/>
              <w:rPr>
                <w:sz w:val="20"/>
                <w:szCs w:val="20"/>
              </w:rPr>
            </w:pPr>
            <w:r w:rsidRPr="008B6666">
              <w:rPr>
                <w:sz w:val="20"/>
                <w:szCs w:val="20"/>
              </w:rPr>
              <w:t>NFC-e não pode referenciar outros documentos (tag:NFre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4C1B9D9"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7038A02" w14:textId="77777777" w:rsidR="00076819" w:rsidRPr="008B6666" w:rsidRDefault="00076819" w:rsidP="00B15F49">
            <w:pPr>
              <w:spacing w:after="0"/>
              <w:jc w:val="center"/>
              <w:rPr>
                <w:sz w:val="20"/>
                <w:szCs w:val="20"/>
              </w:rPr>
            </w:pPr>
            <w:r w:rsidRPr="008B6666">
              <w:rPr>
                <w:sz w:val="20"/>
                <w:szCs w:val="20"/>
              </w:rPr>
              <w:t>70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DD22FD7"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3821F07" w14:textId="77777777" w:rsidR="00076819" w:rsidRPr="008B6666" w:rsidRDefault="00076819" w:rsidP="00B15F49">
            <w:pPr>
              <w:spacing w:after="0"/>
              <w:jc w:val="left"/>
              <w:rPr>
                <w:sz w:val="20"/>
                <w:szCs w:val="20"/>
              </w:rPr>
            </w:pPr>
            <w:r w:rsidRPr="008B6666">
              <w:rPr>
                <w:sz w:val="20"/>
                <w:szCs w:val="20"/>
              </w:rPr>
              <w:t>Rejeição: NFC-e não pode referenciar documento fiscal</w:t>
            </w:r>
          </w:p>
        </w:tc>
      </w:tr>
      <w:tr w:rsidR="00076819" w:rsidRPr="008B6666" w14:paraId="3936FA5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F1D8B86" w14:textId="77777777" w:rsidR="00076819" w:rsidRPr="008B6666" w:rsidRDefault="00076819" w:rsidP="00B15F49">
            <w:pPr>
              <w:spacing w:after="0"/>
              <w:jc w:val="center"/>
              <w:rPr>
                <w:sz w:val="20"/>
                <w:szCs w:val="20"/>
              </w:rPr>
            </w:pPr>
            <w:r w:rsidRPr="008B6666">
              <w:rPr>
                <w:sz w:val="20"/>
                <w:szCs w:val="20"/>
              </w:rPr>
              <w:t>BA0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B7E444E"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60F601E" w14:textId="77777777" w:rsidR="00076819" w:rsidRPr="008B6666" w:rsidRDefault="00076819" w:rsidP="00B15F49">
            <w:pPr>
              <w:spacing w:after="0"/>
              <w:jc w:val="left"/>
              <w:rPr>
                <w:sz w:val="20"/>
                <w:szCs w:val="20"/>
              </w:rPr>
            </w:pPr>
            <w:r w:rsidRPr="008B6666">
              <w:rPr>
                <w:sz w:val="20"/>
                <w:szCs w:val="20"/>
              </w:rPr>
              <w:t>Se informada uma NF-e referenciada</w:t>
            </w:r>
            <w:r w:rsidRPr="008B6666">
              <w:rPr>
                <w:rFonts w:eastAsia="SimSun"/>
                <w:color w:val="000000" w:themeColor="text1"/>
                <w:sz w:val="20"/>
                <w:szCs w:val="20"/>
                <w:lang w:eastAsia="zh-CN"/>
              </w:rPr>
              <w:t xml:space="preserve"> (tag:refNFe):</w:t>
            </w:r>
          </w:p>
          <w:p w14:paraId="06E73B70" w14:textId="77777777" w:rsidR="00076819" w:rsidRPr="008B6666" w:rsidRDefault="00076819" w:rsidP="00B15F49">
            <w:pPr>
              <w:spacing w:after="0"/>
              <w:jc w:val="left"/>
              <w:rPr>
                <w:sz w:val="20"/>
                <w:szCs w:val="20"/>
              </w:rPr>
            </w:pPr>
            <w:r w:rsidRPr="008B6666">
              <w:rPr>
                <w:sz w:val="20"/>
                <w:szCs w:val="20"/>
              </w:rPr>
              <w:t xml:space="preserve">   – Dígito Verificador da Chave de Acesso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FDFF7AC" w14:textId="77777777" w:rsidR="00076819" w:rsidRPr="008B6666" w:rsidRDefault="00076819" w:rsidP="00B15F49">
            <w:pPr>
              <w:spacing w:after="0"/>
              <w:jc w:val="center"/>
              <w:rPr>
                <w:sz w:val="20"/>
                <w:szCs w:val="20"/>
              </w:rPr>
            </w:pPr>
            <w:r w:rsidRPr="008B6666">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E2D8654" w14:textId="77777777" w:rsidR="00076819" w:rsidRPr="008B6666" w:rsidRDefault="00076819" w:rsidP="00B15F49">
            <w:pPr>
              <w:spacing w:after="0"/>
              <w:jc w:val="center"/>
              <w:rPr>
                <w:sz w:val="20"/>
                <w:szCs w:val="20"/>
              </w:rPr>
            </w:pPr>
            <w:r w:rsidRPr="008B6666">
              <w:rPr>
                <w:sz w:val="20"/>
                <w:szCs w:val="20"/>
              </w:rPr>
              <w:t>54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38746AB"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7AED53A" w14:textId="77777777" w:rsidR="00076819" w:rsidRPr="008B6666" w:rsidRDefault="00076819" w:rsidP="00B15F49">
            <w:pPr>
              <w:spacing w:after="0"/>
              <w:ind w:left="284" w:hanging="284"/>
              <w:jc w:val="left"/>
              <w:rPr>
                <w:rFonts w:eastAsia="Arial Unicode MS"/>
                <w:sz w:val="20"/>
                <w:szCs w:val="20"/>
              </w:rPr>
            </w:pPr>
            <w:r w:rsidRPr="008B6666">
              <w:rPr>
                <w:sz w:val="20"/>
                <w:szCs w:val="20"/>
              </w:rPr>
              <w:t>Rejeição: Dígito Verificador da Chave de Acesso da NF-e Referenciada inválido</w:t>
            </w:r>
          </w:p>
        </w:tc>
      </w:tr>
      <w:tr w:rsidR="00076819" w:rsidRPr="008B6666" w14:paraId="5247E7F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D2FE25C" w14:textId="77777777" w:rsidR="00076819" w:rsidRPr="008B6666" w:rsidRDefault="00076819" w:rsidP="00B15F49">
            <w:pPr>
              <w:spacing w:after="0"/>
              <w:jc w:val="center"/>
              <w:rPr>
                <w:sz w:val="20"/>
                <w:szCs w:val="20"/>
              </w:rPr>
            </w:pPr>
            <w:r w:rsidRPr="008B6666">
              <w:rPr>
                <w:sz w:val="20"/>
                <w:szCs w:val="20"/>
              </w:rPr>
              <w:t>BA0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10BA0B8"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6215649" w14:textId="6652FE78" w:rsidR="00076819" w:rsidRPr="008B6666" w:rsidRDefault="00076819" w:rsidP="00B15F49">
            <w:pPr>
              <w:spacing w:after="0"/>
              <w:jc w:val="left"/>
              <w:rPr>
                <w:rFonts w:eastAsia="SimSun"/>
                <w:color w:val="000000" w:themeColor="text1"/>
                <w:sz w:val="20"/>
                <w:szCs w:val="20"/>
                <w:lang w:eastAsia="zh-CN"/>
              </w:rPr>
            </w:pPr>
            <w:r w:rsidRPr="008B6666">
              <w:rPr>
                <w:rFonts w:eastAsia="SimSun"/>
                <w:color w:val="000000" w:themeColor="text1"/>
                <w:sz w:val="20"/>
                <w:szCs w:val="20"/>
                <w:lang w:eastAsia="zh-CN"/>
              </w:rPr>
              <w:t xml:space="preserve">   – Modelo da NF-e referenciada diferente de 55/65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7F80523"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0E9F41E"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67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A470C05"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2A515F3" w14:textId="77777777" w:rsidR="00076819" w:rsidRPr="008B6666" w:rsidRDefault="00076819" w:rsidP="00B15F49">
            <w:pPr>
              <w:spacing w:after="0"/>
              <w:ind w:left="284" w:hanging="284"/>
              <w:jc w:val="left"/>
              <w:rPr>
                <w:color w:val="000000" w:themeColor="text1"/>
                <w:sz w:val="20"/>
                <w:szCs w:val="20"/>
              </w:rPr>
            </w:pPr>
            <w:r w:rsidRPr="008B6666">
              <w:rPr>
                <w:color w:val="000000" w:themeColor="text1"/>
                <w:sz w:val="20"/>
                <w:szCs w:val="20"/>
              </w:rPr>
              <w:t>Rejeição: Modelo da NF-e referenciada diferente de 55</w:t>
            </w:r>
          </w:p>
        </w:tc>
      </w:tr>
      <w:tr w:rsidR="00076819" w:rsidRPr="008B6666" w14:paraId="3DCE287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B9ABCA8" w14:textId="77777777" w:rsidR="00076819" w:rsidRPr="008B6666" w:rsidRDefault="00076819" w:rsidP="00B15F49">
            <w:pPr>
              <w:spacing w:after="0"/>
              <w:jc w:val="center"/>
              <w:rPr>
                <w:sz w:val="20"/>
                <w:szCs w:val="20"/>
              </w:rPr>
            </w:pPr>
            <w:r w:rsidRPr="008B6666">
              <w:rPr>
                <w:sz w:val="20"/>
                <w:szCs w:val="20"/>
              </w:rPr>
              <w:t>BA02-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444F45"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9A20CE4" w14:textId="77777777" w:rsidR="00076819" w:rsidRPr="008B6666" w:rsidRDefault="00076819" w:rsidP="00B15F49">
            <w:pPr>
              <w:spacing w:after="0"/>
              <w:ind w:left="284" w:hanging="284"/>
              <w:jc w:val="left"/>
              <w:rPr>
                <w:rFonts w:eastAsia="SimSun"/>
                <w:color w:val="000000" w:themeColor="text1"/>
                <w:sz w:val="20"/>
                <w:szCs w:val="20"/>
                <w:lang w:eastAsia="zh-CN"/>
              </w:rPr>
            </w:pPr>
            <w:r w:rsidRPr="008B6666">
              <w:rPr>
                <w:rFonts w:eastAsia="SimSun"/>
                <w:color w:val="000000" w:themeColor="text1"/>
                <w:sz w:val="20"/>
                <w:szCs w:val="20"/>
                <w:lang w:eastAsia="zh-CN"/>
              </w:rPr>
              <w:t xml:space="preserve">   – Verificar duplicidade da NF-e referenciada (duplicidade da tag refNFe)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8D56636"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DBF0838"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68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4AB4E0B"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ADDE605" w14:textId="77777777" w:rsidR="00076819" w:rsidRPr="008B6666" w:rsidRDefault="00076819" w:rsidP="00B15F49">
            <w:pPr>
              <w:spacing w:after="0"/>
              <w:ind w:left="284" w:hanging="284"/>
              <w:rPr>
                <w:color w:val="000000" w:themeColor="text1"/>
                <w:sz w:val="20"/>
                <w:szCs w:val="20"/>
              </w:rPr>
            </w:pPr>
            <w:r w:rsidRPr="008B6666">
              <w:rPr>
                <w:color w:val="000000" w:themeColor="text1"/>
                <w:sz w:val="20"/>
                <w:szCs w:val="20"/>
              </w:rPr>
              <w:t>Rejeição: Duplicidade de NF-e referenciada (Chave de Acesso referenciada mais de uma vez)</w:t>
            </w:r>
          </w:p>
        </w:tc>
      </w:tr>
      <w:tr w:rsidR="00076819" w:rsidRPr="008B6666" w14:paraId="28001AE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8F3C848" w14:textId="77777777" w:rsidR="00076819" w:rsidRPr="008B6666" w:rsidRDefault="00076819" w:rsidP="00B15F49">
            <w:pPr>
              <w:spacing w:after="0"/>
              <w:jc w:val="center"/>
              <w:rPr>
                <w:sz w:val="20"/>
                <w:szCs w:val="20"/>
              </w:rPr>
            </w:pPr>
            <w:r w:rsidRPr="008B6666">
              <w:rPr>
                <w:sz w:val="20"/>
                <w:szCs w:val="20"/>
              </w:rPr>
              <w:t>BA0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B574494"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DEEB41C" w14:textId="77777777" w:rsidR="00076819" w:rsidRPr="008B6666" w:rsidRDefault="00076819" w:rsidP="00B15F49">
            <w:pPr>
              <w:spacing w:after="0"/>
              <w:ind w:left="284" w:hanging="284"/>
              <w:jc w:val="left"/>
              <w:rPr>
                <w:rFonts w:eastAsia="SimSun"/>
                <w:color w:val="000000" w:themeColor="text1"/>
                <w:sz w:val="20"/>
                <w:szCs w:val="20"/>
                <w:lang w:eastAsia="zh-CN"/>
              </w:rPr>
            </w:pPr>
            <w:r w:rsidRPr="008B6666">
              <w:rPr>
                <w:rFonts w:eastAsia="SimSun"/>
                <w:color w:val="000000" w:themeColor="text1"/>
                <w:sz w:val="20"/>
                <w:szCs w:val="20"/>
                <w:lang w:eastAsia="zh-CN"/>
              </w:rPr>
              <w:t>Se informada NF Modelo 1 referenciada (tag:refNF):</w:t>
            </w:r>
          </w:p>
          <w:p w14:paraId="598087E9" w14:textId="77777777" w:rsidR="00076819" w:rsidRPr="008B6666" w:rsidRDefault="00076819" w:rsidP="00B15F49">
            <w:pPr>
              <w:spacing w:after="0"/>
              <w:ind w:left="284" w:hanging="284"/>
              <w:jc w:val="left"/>
              <w:rPr>
                <w:rFonts w:eastAsia="SimSun"/>
                <w:color w:val="000000" w:themeColor="text1"/>
                <w:sz w:val="20"/>
                <w:szCs w:val="20"/>
                <w:lang w:eastAsia="zh-CN"/>
              </w:rPr>
            </w:pPr>
            <w:r w:rsidRPr="008B6666">
              <w:rPr>
                <w:rFonts w:eastAsia="SimSun"/>
                <w:color w:val="000000" w:themeColor="text1"/>
                <w:sz w:val="20"/>
                <w:szCs w:val="20"/>
                <w:lang w:eastAsia="zh-CN"/>
              </w:rPr>
              <w:t xml:space="preserve">   – Verificar duplicidade de Nota Fiscal Modelo 1 referenciada (mesmo CNPJ, Modelo, Série, Número)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2EAEB82"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59A959"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68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FC2B456"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B8D54EE" w14:textId="77777777" w:rsidR="00076819" w:rsidRPr="008B6666" w:rsidRDefault="00076819" w:rsidP="00B15F49">
            <w:pPr>
              <w:spacing w:after="0"/>
              <w:ind w:left="284" w:hanging="284"/>
              <w:rPr>
                <w:color w:val="000000" w:themeColor="text1"/>
                <w:sz w:val="20"/>
                <w:szCs w:val="20"/>
              </w:rPr>
            </w:pPr>
            <w:r w:rsidRPr="008B6666">
              <w:rPr>
                <w:color w:val="000000" w:themeColor="text1"/>
                <w:sz w:val="20"/>
                <w:szCs w:val="20"/>
              </w:rPr>
              <w:t>Rejeição: Duplicidade de NF Modelo 1 referenciada (CNPJ, Modelo, Série e Número)</w:t>
            </w:r>
          </w:p>
        </w:tc>
      </w:tr>
      <w:tr w:rsidR="00076819" w:rsidRPr="008B6666" w14:paraId="37E43FA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71423A6" w14:textId="77777777" w:rsidR="00076819" w:rsidRPr="008B6666" w:rsidRDefault="00076819" w:rsidP="00B15F49">
            <w:pPr>
              <w:spacing w:after="0"/>
              <w:jc w:val="center"/>
              <w:rPr>
                <w:sz w:val="20"/>
                <w:szCs w:val="20"/>
              </w:rPr>
            </w:pPr>
            <w:r w:rsidRPr="008B6666">
              <w:rPr>
                <w:sz w:val="20"/>
                <w:szCs w:val="20"/>
              </w:rPr>
              <w:t>BA06-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AA85F16"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854A948" w14:textId="77777777" w:rsidR="00076819" w:rsidRPr="008B6666" w:rsidRDefault="00076819" w:rsidP="00B15F49">
            <w:pPr>
              <w:spacing w:after="0"/>
              <w:jc w:val="left"/>
              <w:rPr>
                <w:sz w:val="20"/>
                <w:szCs w:val="20"/>
              </w:rPr>
            </w:pPr>
            <w:r w:rsidRPr="008B6666">
              <w:rPr>
                <w:sz w:val="20"/>
                <w:szCs w:val="20"/>
              </w:rPr>
              <w:t xml:space="preserve">   – CNPJ com zeros, nulo ou DV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2EF0447" w14:textId="77777777" w:rsidR="00076819" w:rsidRPr="008B6666" w:rsidRDefault="00076819" w:rsidP="00B15F49">
            <w:pPr>
              <w:spacing w:after="0"/>
              <w:jc w:val="center"/>
              <w:rPr>
                <w:sz w:val="20"/>
                <w:szCs w:val="20"/>
              </w:rPr>
            </w:pPr>
            <w:r w:rsidRPr="008B6666">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683D875" w14:textId="77777777" w:rsidR="00076819" w:rsidRPr="008B6666" w:rsidRDefault="00076819" w:rsidP="00B15F49">
            <w:pPr>
              <w:spacing w:after="0"/>
              <w:jc w:val="center"/>
              <w:rPr>
                <w:sz w:val="20"/>
                <w:szCs w:val="20"/>
              </w:rPr>
            </w:pPr>
            <w:r w:rsidRPr="008B6666">
              <w:rPr>
                <w:sz w:val="20"/>
                <w:szCs w:val="20"/>
              </w:rPr>
              <w:t>54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B13D0FA"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244E3CE" w14:textId="77777777" w:rsidR="00076819" w:rsidRPr="008B6666" w:rsidRDefault="00076819" w:rsidP="00B15F49">
            <w:pPr>
              <w:spacing w:after="0"/>
              <w:jc w:val="left"/>
              <w:rPr>
                <w:rFonts w:eastAsia="Arial Unicode MS"/>
                <w:sz w:val="20"/>
                <w:szCs w:val="20"/>
              </w:rPr>
            </w:pPr>
            <w:r w:rsidRPr="008B6666">
              <w:rPr>
                <w:sz w:val="20"/>
                <w:szCs w:val="20"/>
              </w:rPr>
              <w:t>Rejeição: CNPJ da NF referenciada inválido.</w:t>
            </w:r>
          </w:p>
        </w:tc>
      </w:tr>
      <w:tr w:rsidR="00076819" w:rsidRPr="005C22CB" w14:paraId="1DE8756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A6A15F9" w14:textId="77777777" w:rsidR="00076819" w:rsidRPr="008B6666" w:rsidRDefault="00076819" w:rsidP="00B15F49">
            <w:pPr>
              <w:spacing w:after="0"/>
              <w:jc w:val="center"/>
              <w:rPr>
                <w:sz w:val="20"/>
                <w:szCs w:val="20"/>
              </w:rPr>
            </w:pPr>
            <w:r w:rsidRPr="008B6666">
              <w:rPr>
                <w:sz w:val="20"/>
                <w:szCs w:val="20"/>
              </w:rPr>
              <w:t>BA10-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2D9CF6A"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8F70D2B" w14:textId="77777777" w:rsidR="00076819" w:rsidRPr="008B6666" w:rsidRDefault="00076819" w:rsidP="00B15F49">
            <w:pPr>
              <w:spacing w:after="0"/>
              <w:ind w:left="284" w:hanging="284"/>
              <w:jc w:val="left"/>
              <w:rPr>
                <w:rFonts w:eastAsia="SimSun"/>
                <w:color w:val="000000" w:themeColor="text1"/>
                <w:sz w:val="20"/>
                <w:szCs w:val="20"/>
                <w:lang w:eastAsia="zh-CN"/>
              </w:rPr>
            </w:pPr>
            <w:r w:rsidRPr="008B6666">
              <w:rPr>
                <w:rFonts w:eastAsia="SimSun"/>
                <w:color w:val="000000" w:themeColor="text1"/>
                <w:sz w:val="20"/>
                <w:szCs w:val="20"/>
                <w:lang w:eastAsia="zh-CN"/>
              </w:rPr>
              <w:t>Se informada NF de Produtor referenciada (tag:refNFP):</w:t>
            </w:r>
          </w:p>
          <w:p w14:paraId="18C10789" w14:textId="77777777" w:rsidR="00076819" w:rsidRPr="008B6666" w:rsidRDefault="00076819" w:rsidP="00B15F49">
            <w:pPr>
              <w:spacing w:after="0"/>
              <w:ind w:left="284" w:hanging="284"/>
              <w:jc w:val="left"/>
              <w:rPr>
                <w:rFonts w:eastAsia="SimSun"/>
                <w:color w:val="000000" w:themeColor="text1"/>
                <w:sz w:val="20"/>
                <w:szCs w:val="20"/>
                <w:lang w:eastAsia="zh-CN"/>
              </w:rPr>
            </w:pPr>
            <w:r w:rsidRPr="008B6666">
              <w:rPr>
                <w:rFonts w:eastAsia="SimSun"/>
                <w:color w:val="000000" w:themeColor="text1"/>
                <w:sz w:val="20"/>
                <w:szCs w:val="20"/>
                <w:lang w:eastAsia="zh-CN"/>
              </w:rPr>
              <w:t xml:space="preserve">   – Verificar duplicidade de Nota Fiscal de Produtor referenciada (mesma IE, Modelo, Série, Número)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04ACF3D"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0FD210B"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68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9E95A38" w14:textId="77777777" w:rsidR="00076819" w:rsidRPr="008B6666" w:rsidRDefault="00076819" w:rsidP="00B15F49">
            <w:pPr>
              <w:adjustRightInd w:val="0"/>
              <w:spacing w:after="0"/>
              <w:jc w:val="center"/>
              <w:rPr>
                <w:rFonts w:eastAsia="SimSun"/>
                <w:color w:val="000000" w:themeColor="text1"/>
                <w:sz w:val="20"/>
                <w:szCs w:val="20"/>
                <w:lang w:eastAsia="zh-CN"/>
              </w:rPr>
            </w:pPr>
            <w:r w:rsidRPr="008B6666">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836EB29" w14:textId="77777777" w:rsidR="00076819" w:rsidRPr="004F5CE2" w:rsidRDefault="00076819" w:rsidP="00B15F49">
            <w:pPr>
              <w:spacing w:after="0"/>
              <w:ind w:left="284" w:hanging="284"/>
              <w:rPr>
                <w:color w:val="000000" w:themeColor="text1"/>
                <w:sz w:val="20"/>
                <w:szCs w:val="20"/>
              </w:rPr>
            </w:pPr>
            <w:r w:rsidRPr="008B6666">
              <w:rPr>
                <w:color w:val="000000" w:themeColor="text1"/>
                <w:sz w:val="20"/>
                <w:szCs w:val="20"/>
              </w:rPr>
              <w:t>Rejeição: Duplicidade de NF de Produtor referenciada (IE, Modelo, Série e Número)</w:t>
            </w:r>
          </w:p>
        </w:tc>
      </w:tr>
      <w:tr w:rsidR="00076819" w:rsidRPr="005C22CB" w14:paraId="6FFB8C7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9ED1E19" w14:textId="77777777" w:rsidR="00076819" w:rsidRPr="00691C4E" w:rsidRDefault="00076819" w:rsidP="00B15F49">
            <w:pPr>
              <w:spacing w:after="0"/>
              <w:jc w:val="center"/>
              <w:rPr>
                <w:sz w:val="20"/>
                <w:szCs w:val="20"/>
              </w:rPr>
            </w:pPr>
            <w:r w:rsidRPr="00691C4E">
              <w:rPr>
                <w:sz w:val="20"/>
                <w:szCs w:val="20"/>
              </w:rPr>
              <w:t>B</w:t>
            </w:r>
            <w:r>
              <w:rPr>
                <w:sz w:val="20"/>
                <w:szCs w:val="20"/>
              </w:rPr>
              <w:t>A13</w:t>
            </w:r>
            <w:r w:rsidRPr="00691C4E">
              <w:rPr>
                <w:sz w:val="20"/>
                <w:szCs w:val="20"/>
              </w:rPr>
              <w:t>-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8A8A6EF"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918F06D" w14:textId="77777777" w:rsidR="00076819" w:rsidRPr="005C22CB" w:rsidRDefault="00076819" w:rsidP="00B15F49">
            <w:pPr>
              <w:spacing w:after="0"/>
              <w:jc w:val="left"/>
              <w:rPr>
                <w:sz w:val="20"/>
                <w:szCs w:val="20"/>
              </w:rPr>
            </w:pPr>
            <w:r w:rsidRPr="005C22CB">
              <w:rPr>
                <w:sz w:val="20"/>
                <w:szCs w:val="20"/>
              </w:rPr>
              <w:t xml:space="preserve">   – CNPJ com zeros, nulo ou DV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CCC31A7"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7099CC60" w14:textId="77777777" w:rsidR="00076819" w:rsidRPr="005C22CB" w:rsidRDefault="00076819" w:rsidP="00B15F49">
            <w:pPr>
              <w:spacing w:after="0"/>
              <w:jc w:val="center"/>
              <w:rPr>
                <w:sz w:val="20"/>
                <w:szCs w:val="20"/>
              </w:rPr>
            </w:pPr>
            <w:r w:rsidRPr="005C22CB">
              <w:rPr>
                <w:sz w:val="20"/>
                <w:szCs w:val="20"/>
              </w:rPr>
              <w:t>549</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74270B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AEA0CD8"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NPJ da NF referenciada de produtor inválido.</w:t>
            </w:r>
          </w:p>
        </w:tc>
      </w:tr>
      <w:tr w:rsidR="00076819" w:rsidRPr="005C22CB" w14:paraId="71D8E02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04799F4" w14:textId="77777777" w:rsidR="00076819" w:rsidRPr="00691C4E" w:rsidRDefault="00076819" w:rsidP="00B15F49">
            <w:pPr>
              <w:spacing w:after="0"/>
              <w:jc w:val="center"/>
              <w:rPr>
                <w:sz w:val="20"/>
                <w:szCs w:val="20"/>
              </w:rPr>
            </w:pPr>
            <w:r w:rsidRPr="00691C4E">
              <w:rPr>
                <w:sz w:val="20"/>
                <w:szCs w:val="20"/>
              </w:rPr>
              <w:t>B</w:t>
            </w:r>
            <w:r>
              <w:rPr>
                <w:sz w:val="20"/>
                <w:szCs w:val="20"/>
              </w:rPr>
              <w:t>A14</w:t>
            </w:r>
            <w:r w:rsidRPr="00691C4E">
              <w:rPr>
                <w:sz w:val="20"/>
                <w:szCs w:val="20"/>
              </w:rPr>
              <w:t>-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75E9E374"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8C7D3BA" w14:textId="77777777" w:rsidR="00076819" w:rsidRDefault="00076819" w:rsidP="00B15F49">
            <w:pPr>
              <w:spacing w:after="0"/>
              <w:jc w:val="left"/>
              <w:rPr>
                <w:sz w:val="20"/>
                <w:szCs w:val="20"/>
              </w:rPr>
            </w:pPr>
            <w:r w:rsidRPr="005C22CB">
              <w:rPr>
                <w:sz w:val="20"/>
                <w:szCs w:val="20"/>
              </w:rPr>
              <w:t xml:space="preserve">   – CPF com zeros, nulo</w:t>
            </w:r>
            <w:r>
              <w:rPr>
                <w:sz w:val="20"/>
                <w:szCs w:val="20"/>
              </w:rPr>
              <w:t>, 111..., 222, ...,</w:t>
            </w:r>
            <w:r w:rsidRPr="005C22CB">
              <w:rPr>
                <w:sz w:val="20"/>
                <w:szCs w:val="20"/>
              </w:rPr>
              <w:t xml:space="preserve"> ou DV inválido</w:t>
            </w:r>
          </w:p>
          <w:p w14:paraId="15124058" w14:textId="77777777" w:rsidR="00076819" w:rsidRPr="005C22CB" w:rsidRDefault="00076819" w:rsidP="00B15F49">
            <w:pPr>
              <w:spacing w:after="0"/>
              <w:ind w:left="375"/>
              <w:jc w:val="left"/>
              <w:rPr>
                <w:sz w:val="20"/>
                <w:szCs w:val="20"/>
              </w:rPr>
            </w:pPr>
            <w:r>
              <w:rPr>
                <w:sz w:val="20"/>
                <w:szCs w:val="20"/>
              </w:rPr>
              <w:t>(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83B252A"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00DBB1D" w14:textId="77777777" w:rsidR="00076819" w:rsidRPr="005C22CB" w:rsidRDefault="00076819" w:rsidP="00B15F49">
            <w:pPr>
              <w:spacing w:after="0"/>
              <w:jc w:val="center"/>
              <w:rPr>
                <w:sz w:val="20"/>
                <w:szCs w:val="20"/>
              </w:rPr>
            </w:pPr>
            <w:r w:rsidRPr="005C22CB">
              <w:rPr>
                <w:sz w:val="20"/>
                <w:szCs w:val="20"/>
              </w:rPr>
              <w:t>55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9D00EF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DDA115D" w14:textId="77777777" w:rsidR="00076819" w:rsidRPr="005C22CB" w:rsidRDefault="00076819" w:rsidP="00B15F49">
            <w:pPr>
              <w:spacing w:after="0"/>
              <w:jc w:val="left"/>
              <w:rPr>
                <w:rFonts w:eastAsia="Arial Unicode MS"/>
                <w:sz w:val="20"/>
                <w:szCs w:val="20"/>
              </w:rPr>
            </w:pPr>
            <w:r w:rsidRPr="005C22CB">
              <w:rPr>
                <w:sz w:val="20"/>
                <w:szCs w:val="20"/>
              </w:rPr>
              <w:t>Rejeição: CPF da NF referenciada de produtor inválido.</w:t>
            </w:r>
          </w:p>
        </w:tc>
      </w:tr>
      <w:tr w:rsidR="00076819" w:rsidRPr="005C22CB" w14:paraId="2BA3EF5E"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81BD099" w14:textId="77777777" w:rsidR="00076819" w:rsidRPr="00691C4E" w:rsidRDefault="00076819" w:rsidP="00B15F49">
            <w:pPr>
              <w:spacing w:after="0"/>
              <w:jc w:val="center"/>
              <w:rPr>
                <w:sz w:val="20"/>
                <w:szCs w:val="20"/>
              </w:rPr>
            </w:pPr>
            <w:r w:rsidRPr="00691C4E">
              <w:rPr>
                <w:sz w:val="20"/>
                <w:szCs w:val="20"/>
              </w:rPr>
              <w:t>B</w:t>
            </w:r>
            <w:r>
              <w:rPr>
                <w:sz w:val="20"/>
                <w:szCs w:val="20"/>
              </w:rPr>
              <w:t>A15</w:t>
            </w:r>
            <w:r w:rsidRPr="00691C4E">
              <w:rPr>
                <w:sz w:val="20"/>
                <w:szCs w:val="20"/>
              </w:rPr>
              <w:t>-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E1E394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8890FE4" w14:textId="77777777" w:rsidR="00076819" w:rsidRPr="005C22CB" w:rsidRDefault="00076819" w:rsidP="00B15F49">
            <w:pPr>
              <w:spacing w:after="0"/>
              <w:jc w:val="left"/>
              <w:rPr>
                <w:sz w:val="20"/>
                <w:szCs w:val="20"/>
              </w:rPr>
            </w:pPr>
            <w:r w:rsidRPr="005C22CB">
              <w:rPr>
                <w:sz w:val="20"/>
                <w:szCs w:val="20"/>
              </w:rPr>
              <w:t xml:space="preserve">   – IE com zeros, nulo ou DV inválido para a UF.</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D33A4A0"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13F5F47" w14:textId="77777777" w:rsidR="00076819" w:rsidRPr="005C22CB" w:rsidRDefault="00076819" w:rsidP="00B15F49">
            <w:pPr>
              <w:spacing w:after="0"/>
              <w:jc w:val="center"/>
              <w:rPr>
                <w:sz w:val="20"/>
                <w:szCs w:val="20"/>
              </w:rPr>
            </w:pPr>
            <w:r w:rsidRPr="005C22CB">
              <w:rPr>
                <w:sz w:val="20"/>
                <w:szCs w:val="20"/>
              </w:rPr>
              <w:t>55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736CF6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CBF8D7F" w14:textId="77777777" w:rsidR="00076819" w:rsidRPr="005C22CB" w:rsidRDefault="00076819" w:rsidP="00B15F49">
            <w:pPr>
              <w:spacing w:after="0"/>
              <w:jc w:val="left"/>
              <w:rPr>
                <w:rFonts w:eastAsia="Arial Unicode MS"/>
                <w:sz w:val="20"/>
                <w:szCs w:val="20"/>
              </w:rPr>
            </w:pPr>
            <w:r w:rsidRPr="005C22CB">
              <w:rPr>
                <w:sz w:val="20"/>
                <w:szCs w:val="20"/>
              </w:rPr>
              <w:t>Rejeição: IE da NF referenciada de produtor inválido.</w:t>
            </w:r>
          </w:p>
        </w:tc>
      </w:tr>
      <w:tr w:rsidR="00076819" w:rsidRPr="005C22CB" w14:paraId="3440107E"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B22C5C2" w14:textId="77777777" w:rsidR="00076819" w:rsidRPr="00691C4E" w:rsidRDefault="00076819" w:rsidP="00B15F49">
            <w:pPr>
              <w:spacing w:after="0"/>
              <w:jc w:val="center"/>
              <w:rPr>
                <w:sz w:val="20"/>
                <w:szCs w:val="20"/>
              </w:rPr>
            </w:pPr>
            <w:r w:rsidRPr="00691C4E">
              <w:rPr>
                <w:sz w:val="20"/>
                <w:szCs w:val="20"/>
              </w:rPr>
              <w:t>B</w:t>
            </w:r>
            <w:r>
              <w:rPr>
                <w:sz w:val="20"/>
                <w:szCs w:val="20"/>
              </w:rPr>
              <w:t>A19</w:t>
            </w:r>
            <w:r w:rsidRPr="00691C4E">
              <w:rPr>
                <w:sz w:val="20"/>
                <w:szCs w:val="20"/>
              </w:rPr>
              <w:t>-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00990C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A04BC79" w14:textId="77777777" w:rsidR="00076819" w:rsidRPr="005C22CB" w:rsidRDefault="00076819" w:rsidP="00B15F49">
            <w:pPr>
              <w:spacing w:after="0"/>
              <w:jc w:val="left"/>
              <w:rPr>
                <w:sz w:val="20"/>
                <w:szCs w:val="20"/>
              </w:rPr>
            </w:pPr>
            <w:r w:rsidRPr="005C22CB">
              <w:rPr>
                <w:sz w:val="20"/>
                <w:szCs w:val="20"/>
              </w:rPr>
              <w:t>Se informad</w:t>
            </w:r>
            <w:r>
              <w:rPr>
                <w:sz w:val="20"/>
                <w:szCs w:val="20"/>
              </w:rPr>
              <w:t>o</w:t>
            </w:r>
            <w:r w:rsidRPr="005C22CB">
              <w:rPr>
                <w:sz w:val="20"/>
                <w:szCs w:val="20"/>
              </w:rPr>
              <w:t xml:space="preserve"> CT-e Referenciado</w:t>
            </w:r>
            <w:r>
              <w:rPr>
                <w:rFonts w:eastAsia="SimSun"/>
                <w:color w:val="000000" w:themeColor="text1"/>
                <w:sz w:val="20"/>
                <w:szCs w:val="20"/>
                <w:lang w:eastAsia="zh-CN"/>
              </w:rPr>
              <w:t xml:space="preserve"> (tag:refCTe)</w:t>
            </w:r>
            <w:r w:rsidRPr="005C22CB">
              <w:rPr>
                <w:sz w:val="20"/>
                <w:szCs w:val="20"/>
              </w:rPr>
              <w:t>:</w:t>
            </w:r>
          </w:p>
          <w:p w14:paraId="02BF4A0C" w14:textId="77777777" w:rsidR="00076819" w:rsidRPr="005C22CB" w:rsidRDefault="00076819" w:rsidP="00B15F49">
            <w:pPr>
              <w:spacing w:after="0"/>
              <w:jc w:val="left"/>
              <w:rPr>
                <w:sz w:val="20"/>
                <w:szCs w:val="20"/>
              </w:rPr>
            </w:pPr>
            <w:r>
              <w:rPr>
                <w:sz w:val="20"/>
                <w:szCs w:val="20"/>
              </w:rPr>
              <w:t xml:space="preserve"> </w:t>
            </w:r>
            <w:r w:rsidRPr="005C22CB">
              <w:rPr>
                <w:sz w:val="20"/>
                <w:szCs w:val="20"/>
              </w:rPr>
              <w:t xml:space="preserve">  </w:t>
            </w:r>
            <w:r>
              <w:rPr>
                <w:sz w:val="20"/>
                <w:szCs w:val="20"/>
              </w:rPr>
              <w:t xml:space="preserve">– </w:t>
            </w:r>
            <w:r w:rsidRPr="005C22CB">
              <w:rPr>
                <w:sz w:val="20"/>
                <w:szCs w:val="20"/>
              </w:rPr>
              <w:t>Dígito Verificador da Chave de Acesso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F886AE6"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F79F0C5" w14:textId="77777777" w:rsidR="00076819" w:rsidRPr="005C22CB" w:rsidRDefault="00076819" w:rsidP="00B15F49">
            <w:pPr>
              <w:spacing w:after="0"/>
              <w:jc w:val="center"/>
              <w:rPr>
                <w:sz w:val="20"/>
                <w:szCs w:val="20"/>
              </w:rPr>
            </w:pPr>
            <w:r w:rsidRPr="005C22CB">
              <w:rPr>
                <w:sz w:val="20"/>
                <w:szCs w:val="20"/>
              </w:rPr>
              <w:t>55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4167FAB"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E2CB59D" w14:textId="77777777" w:rsidR="00076819" w:rsidRPr="005C22CB" w:rsidRDefault="00076819" w:rsidP="00B15F49">
            <w:pPr>
              <w:spacing w:after="0"/>
              <w:ind w:left="284" w:hanging="284"/>
              <w:jc w:val="left"/>
              <w:rPr>
                <w:rFonts w:eastAsia="Arial Unicode MS"/>
                <w:sz w:val="20"/>
                <w:szCs w:val="20"/>
              </w:rPr>
            </w:pPr>
            <w:r w:rsidRPr="005C22CB">
              <w:rPr>
                <w:sz w:val="20"/>
                <w:szCs w:val="20"/>
              </w:rPr>
              <w:t xml:space="preserve">Rejeição: Dígito Verificador da Chave de Acesso do CT-e </w:t>
            </w:r>
            <w:r>
              <w:rPr>
                <w:sz w:val="20"/>
                <w:szCs w:val="20"/>
              </w:rPr>
              <w:t>r</w:t>
            </w:r>
            <w:r w:rsidRPr="005C22CB">
              <w:rPr>
                <w:sz w:val="20"/>
                <w:szCs w:val="20"/>
              </w:rPr>
              <w:t>eferenciado inválido</w:t>
            </w:r>
          </w:p>
        </w:tc>
      </w:tr>
      <w:tr w:rsidR="00076819" w:rsidRPr="005C22CB" w14:paraId="39A4D134"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8C57E0E" w14:textId="77777777" w:rsidR="00076819" w:rsidRPr="00691C4E" w:rsidRDefault="00076819" w:rsidP="00B15F49">
            <w:pPr>
              <w:spacing w:after="0"/>
              <w:jc w:val="center"/>
              <w:rPr>
                <w:sz w:val="20"/>
                <w:szCs w:val="20"/>
              </w:rPr>
            </w:pPr>
            <w:r>
              <w:rPr>
                <w:sz w:val="20"/>
                <w:szCs w:val="20"/>
              </w:rPr>
              <w:t>BA19-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B818F1D"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45C35EE" w14:textId="77777777" w:rsidR="00076819" w:rsidRDefault="00076819" w:rsidP="00B15F49">
            <w:pPr>
              <w:spacing w:after="0"/>
              <w:ind w:left="284" w:hanging="284"/>
              <w:jc w:val="left"/>
              <w:rPr>
                <w:rFonts w:eastAsia="SimSun"/>
                <w:color w:val="000000" w:themeColor="text1"/>
                <w:sz w:val="20"/>
                <w:szCs w:val="20"/>
                <w:lang w:eastAsia="zh-CN"/>
              </w:rPr>
            </w:pPr>
            <w:r>
              <w:rPr>
                <w:rFonts w:eastAsia="SimSun"/>
                <w:color w:val="000000" w:themeColor="text1"/>
                <w:sz w:val="20"/>
                <w:szCs w:val="20"/>
                <w:lang w:eastAsia="zh-CN"/>
              </w:rPr>
              <w:t xml:space="preserve">   – Modelo de CT-e referenciado diferente de 57 (NT 2013/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08DE8F7"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F2F2F16"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8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02E3349"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7725E9F" w14:textId="77777777" w:rsidR="00076819" w:rsidRPr="00BF00B0" w:rsidRDefault="00076819" w:rsidP="00B15F49">
            <w:pPr>
              <w:spacing w:after="0"/>
              <w:ind w:left="284" w:hanging="284"/>
              <w:jc w:val="left"/>
              <w:rPr>
                <w:color w:val="000000" w:themeColor="text1"/>
                <w:sz w:val="20"/>
                <w:szCs w:val="20"/>
              </w:rPr>
            </w:pPr>
            <w:r w:rsidRPr="004F5CE2">
              <w:rPr>
                <w:color w:val="000000" w:themeColor="text1"/>
                <w:sz w:val="20"/>
                <w:szCs w:val="20"/>
              </w:rPr>
              <w:t>Rejeição: Modelo d</w:t>
            </w:r>
            <w:r>
              <w:rPr>
                <w:color w:val="000000" w:themeColor="text1"/>
                <w:sz w:val="20"/>
                <w:szCs w:val="20"/>
              </w:rPr>
              <w:t>o</w:t>
            </w:r>
            <w:r w:rsidRPr="004F5CE2">
              <w:rPr>
                <w:color w:val="000000" w:themeColor="text1"/>
                <w:sz w:val="20"/>
                <w:szCs w:val="20"/>
              </w:rPr>
              <w:t xml:space="preserve"> </w:t>
            </w:r>
            <w:r>
              <w:rPr>
                <w:color w:val="000000" w:themeColor="text1"/>
                <w:sz w:val="20"/>
                <w:szCs w:val="20"/>
              </w:rPr>
              <w:t>CT</w:t>
            </w:r>
            <w:r w:rsidRPr="004F5CE2">
              <w:rPr>
                <w:color w:val="000000" w:themeColor="text1"/>
                <w:sz w:val="20"/>
                <w:szCs w:val="20"/>
              </w:rPr>
              <w:t xml:space="preserve">-e </w:t>
            </w:r>
            <w:r>
              <w:rPr>
                <w:color w:val="000000" w:themeColor="text1"/>
                <w:sz w:val="20"/>
                <w:szCs w:val="20"/>
              </w:rPr>
              <w:t xml:space="preserve">referenciado </w:t>
            </w:r>
            <w:r w:rsidRPr="004F5CE2">
              <w:rPr>
                <w:color w:val="000000" w:themeColor="text1"/>
                <w:sz w:val="20"/>
                <w:szCs w:val="20"/>
              </w:rPr>
              <w:t>diferente de 5</w:t>
            </w:r>
            <w:r>
              <w:rPr>
                <w:color w:val="000000" w:themeColor="text1"/>
                <w:sz w:val="20"/>
                <w:szCs w:val="20"/>
              </w:rPr>
              <w:t>7</w:t>
            </w:r>
          </w:p>
        </w:tc>
      </w:tr>
      <w:tr w:rsidR="00076819" w:rsidRPr="005C22CB" w14:paraId="1D83C3F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FA90C2" w14:textId="77777777" w:rsidR="00076819" w:rsidRDefault="00076819" w:rsidP="00B15F49">
            <w:pPr>
              <w:spacing w:after="0"/>
              <w:jc w:val="center"/>
              <w:rPr>
                <w:sz w:val="20"/>
                <w:szCs w:val="20"/>
              </w:rPr>
            </w:pPr>
            <w:r>
              <w:rPr>
                <w:sz w:val="20"/>
                <w:szCs w:val="20"/>
              </w:rPr>
              <w:t>BA20-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1902649"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219A71E" w14:textId="77777777" w:rsidR="00076819" w:rsidRDefault="00076819" w:rsidP="00B15F49">
            <w:pPr>
              <w:spacing w:after="0"/>
              <w:ind w:left="284" w:hanging="284"/>
              <w:jc w:val="left"/>
              <w:rPr>
                <w:rFonts w:eastAsia="SimSun"/>
                <w:color w:val="000000" w:themeColor="text1"/>
                <w:sz w:val="20"/>
                <w:szCs w:val="20"/>
                <w:lang w:eastAsia="zh-CN"/>
              </w:rPr>
            </w:pPr>
            <w:r>
              <w:rPr>
                <w:rFonts w:eastAsia="SimSun"/>
                <w:color w:val="000000" w:themeColor="text1"/>
                <w:sz w:val="20"/>
                <w:szCs w:val="20"/>
                <w:lang w:eastAsia="zh-CN"/>
              </w:rPr>
              <w:t>Se informado Cupom Fiscal referenciado (tag:refECF):</w:t>
            </w:r>
          </w:p>
          <w:p w14:paraId="5D2D309E" w14:textId="77777777" w:rsidR="00076819" w:rsidRDefault="00076819" w:rsidP="00B15F49">
            <w:pPr>
              <w:spacing w:after="0"/>
              <w:ind w:left="284" w:hanging="284"/>
              <w:jc w:val="left"/>
              <w:rPr>
                <w:rFonts w:eastAsia="SimSun"/>
                <w:color w:val="000000" w:themeColor="text1"/>
                <w:sz w:val="20"/>
                <w:szCs w:val="20"/>
                <w:lang w:eastAsia="zh-CN"/>
              </w:rPr>
            </w:pPr>
            <w:r>
              <w:rPr>
                <w:rFonts w:eastAsia="SimSun"/>
                <w:color w:val="000000" w:themeColor="text1"/>
                <w:sz w:val="20"/>
                <w:szCs w:val="20"/>
                <w:lang w:eastAsia="zh-CN"/>
              </w:rPr>
              <w:t xml:space="preserve">   – Verificar duplicidade de Cupom Fiscal referenciado (mesmo Modelo, Número de Ordem e COO) (NT 2013/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9AF0DDE"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BB3C9C7"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8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B509FBF"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5F0D5507" w14:textId="77777777" w:rsidR="00076819" w:rsidRPr="004F5CE2" w:rsidRDefault="00076819" w:rsidP="00B15F49">
            <w:pPr>
              <w:spacing w:after="0"/>
              <w:ind w:left="284" w:hanging="284"/>
              <w:jc w:val="left"/>
              <w:rPr>
                <w:color w:val="000000" w:themeColor="text1"/>
                <w:sz w:val="20"/>
                <w:szCs w:val="20"/>
              </w:rPr>
            </w:pPr>
            <w:r>
              <w:rPr>
                <w:color w:val="000000" w:themeColor="text1"/>
                <w:sz w:val="20"/>
                <w:szCs w:val="20"/>
              </w:rPr>
              <w:t>Rejeição: Duplicidade de Cupom Fiscal referenciado (Modelo, Número de Ordem e COO)</w:t>
            </w:r>
          </w:p>
        </w:tc>
      </w:tr>
    </w:tbl>
    <w:p w14:paraId="63009238" w14:textId="77777777" w:rsidR="00076819" w:rsidRDefault="00076819" w:rsidP="00B15F49">
      <w:pPr>
        <w:pStyle w:val="Ttulo2"/>
        <w:numPr>
          <w:ilvl w:val="0"/>
          <w:numId w:val="0"/>
        </w:numPr>
        <w:ind w:left="576"/>
      </w:pPr>
      <w:bookmarkStart w:id="2232" w:name="_Toc403643216"/>
      <w:bookmarkStart w:id="2233" w:name="_Toc410223725"/>
      <w:r w:rsidRPr="005C22CB">
        <w:t>C</w:t>
      </w:r>
      <w:r>
        <w:t>.</w:t>
      </w:r>
      <w:r w:rsidRPr="005C22CB">
        <w:t xml:space="preserve"> </w:t>
      </w:r>
      <w:r w:rsidRPr="006B0C79">
        <w:t>Identificação</w:t>
      </w:r>
      <w:r w:rsidRPr="005C22CB">
        <w:t xml:space="preserve"> do Emitente</w:t>
      </w:r>
      <w:bookmarkEnd w:id="2232"/>
      <w:bookmarkEnd w:id="223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121DC7" w14:paraId="511021A8"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7F66BDA" w14:textId="77777777" w:rsidR="00076819" w:rsidRPr="00B15F49" w:rsidRDefault="00076819" w:rsidP="00B15F49">
            <w:pPr>
              <w:pStyle w:val="TabelaCabealho"/>
              <w:rPr>
                <w:b w:val="0"/>
              </w:rPr>
            </w:pPr>
            <w:r w:rsidRPr="00A35DD0">
              <w:t>Campo-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3944730" w14:textId="77777777" w:rsidR="00076819" w:rsidRPr="00B15F49" w:rsidRDefault="00076819" w:rsidP="00B15F49">
            <w:pPr>
              <w:pStyle w:val="TabelaCabealho"/>
              <w:rPr>
                <w:b w:val="0"/>
              </w:rPr>
            </w:pPr>
            <w:r w:rsidRPr="00A35DD0">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A7BD0BB" w14:textId="77777777" w:rsidR="00076819" w:rsidRPr="00B15F49" w:rsidRDefault="00076819" w:rsidP="00B15F49">
            <w:pPr>
              <w:pStyle w:val="TabelaCabealho"/>
              <w:rPr>
                <w:b w:val="0"/>
              </w:rPr>
            </w:pPr>
            <w:r w:rsidRPr="00B15F49">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B037D09" w14:textId="77777777" w:rsidR="00076819" w:rsidRPr="00B15F49" w:rsidRDefault="00076819" w:rsidP="00B15F49">
            <w:pPr>
              <w:pStyle w:val="TabelaCabealho"/>
              <w:rPr>
                <w:b w:val="0"/>
              </w:rPr>
            </w:pPr>
            <w:r w:rsidRPr="00B15F49">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FE099B6" w14:textId="77777777" w:rsidR="00076819" w:rsidRPr="00B15F49" w:rsidRDefault="00076819" w:rsidP="00B15F49">
            <w:pPr>
              <w:pStyle w:val="TabelaCabealho"/>
              <w:rPr>
                <w:b w:val="0"/>
              </w:rPr>
            </w:pPr>
            <w:r w:rsidRPr="00B15F49">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675B3FB" w14:textId="77777777" w:rsidR="00076819" w:rsidRPr="00B15F49" w:rsidRDefault="00076819" w:rsidP="00B15F49">
            <w:pPr>
              <w:pStyle w:val="TabelaCabealho"/>
              <w:rPr>
                <w:b w:val="0"/>
              </w:rPr>
            </w:pPr>
            <w:r w:rsidRPr="00A35DD0">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C868E5B" w14:textId="77777777" w:rsidR="00076819" w:rsidRPr="00B15F49" w:rsidRDefault="00076819" w:rsidP="00B15F49">
            <w:pPr>
              <w:pStyle w:val="TabelaCabealho"/>
              <w:rPr>
                <w:b w:val="0"/>
              </w:rPr>
            </w:pPr>
            <w:r w:rsidRPr="00B15F49">
              <w:t>Descrição Erro</w:t>
            </w:r>
          </w:p>
        </w:tc>
      </w:tr>
      <w:tr w:rsidR="00076819" w:rsidRPr="005C22CB" w14:paraId="18B95883"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2E819BF" w14:textId="77777777" w:rsidR="00076819" w:rsidRPr="00691C4E" w:rsidRDefault="00076819" w:rsidP="00B15F49">
            <w:pPr>
              <w:spacing w:after="0"/>
              <w:jc w:val="center"/>
              <w:rPr>
                <w:sz w:val="20"/>
                <w:szCs w:val="20"/>
              </w:rPr>
            </w:pPr>
            <w:r w:rsidRPr="00691C4E">
              <w:rPr>
                <w:sz w:val="20"/>
                <w:szCs w:val="20"/>
              </w:rPr>
              <w:t>C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D30ADEC"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F8D0209" w14:textId="77777777" w:rsidR="00076819" w:rsidRPr="005C22CB" w:rsidRDefault="00076819" w:rsidP="00B15F49">
            <w:pPr>
              <w:spacing w:after="0"/>
              <w:ind w:left="200" w:hanging="200"/>
              <w:jc w:val="left"/>
              <w:rPr>
                <w:sz w:val="20"/>
                <w:szCs w:val="20"/>
              </w:rPr>
            </w:pPr>
            <w:r w:rsidRPr="005C22CB">
              <w:rPr>
                <w:sz w:val="20"/>
                <w:szCs w:val="20"/>
              </w:rPr>
              <w:t>Se informad</w:t>
            </w:r>
            <w:r>
              <w:rPr>
                <w:sz w:val="20"/>
                <w:szCs w:val="20"/>
              </w:rPr>
              <w:t>o</w:t>
            </w:r>
            <w:r w:rsidRPr="005C22CB">
              <w:rPr>
                <w:sz w:val="20"/>
                <w:szCs w:val="20"/>
              </w:rPr>
              <w:t xml:space="preserve"> CNPJ do emitente:</w:t>
            </w:r>
          </w:p>
          <w:p w14:paraId="3F94022A" w14:textId="77777777" w:rsidR="00076819" w:rsidRPr="005C22CB" w:rsidRDefault="00076819" w:rsidP="00B15F49">
            <w:pPr>
              <w:spacing w:after="0"/>
              <w:ind w:left="200" w:hanging="200"/>
              <w:jc w:val="left"/>
              <w:rPr>
                <w:sz w:val="20"/>
                <w:szCs w:val="20"/>
              </w:rPr>
            </w:pPr>
            <w:r w:rsidRPr="005C22CB">
              <w:rPr>
                <w:sz w:val="20"/>
                <w:szCs w:val="20"/>
              </w:rPr>
              <w:t xml:space="preserve">   – CNPJ com zeros, nulo ou DV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C23D881"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76359F22" w14:textId="77777777" w:rsidR="00076819" w:rsidRPr="005C22CB" w:rsidRDefault="00076819" w:rsidP="00B15F49">
            <w:pPr>
              <w:spacing w:after="0"/>
              <w:jc w:val="center"/>
              <w:rPr>
                <w:sz w:val="20"/>
                <w:szCs w:val="20"/>
              </w:rPr>
            </w:pPr>
            <w:r w:rsidRPr="005C22CB">
              <w:rPr>
                <w:sz w:val="20"/>
                <w:szCs w:val="20"/>
              </w:rPr>
              <w:t>20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226C62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48B8D52" w14:textId="77777777" w:rsidR="00076819" w:rsidRPr="005C22CB" w:rsidRDefault="00076819" w:rsidP="00B15F49">
            <w:pPr>
              <w:spacing w:after="0"/>
              <w:jc w:val="left"/>
              <w:rPr>
                <w:rFonts w:eastAsia="Arial Unicode MS"/>
                <w:sz w:val="20"/>
                <w:szCs w:val="20"/>
              </w:rPr>
            </w:pPr>
            <w:r w:rsidRPr="005C22CB">
              <w:rPr>
                <w:sz w:val="20"/>
                <w:szCs w:val="20"/>
              </w:rPr>
              <w:t>Rejeição: CNPJ do emitente inválido</w:t>
            </w:r>
          </w:p>
        </w:tc>
      </w:tr>
      <w:tr w:rsidR="00076819" w:rsidRPr="005C22CB" w14:paraId="5B95DE3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9855C47" w14:textId="77777777" w:rsidR="00076819" w:rsidRPr="00691C4E" w:rsidRDefault="00076819" w:rsidP="00B15F49">
            <w:pPr>
              <w:spacing w:after="0"/>
              <w:jc w:val="center"/>
              <w:rPr>
                <w:sz w:val="20"/>
                <w:szCs w:val="20"/>
              </w:rPr>
            </w:pPr>
            <w:r w:rsidRPr="00691C4E">
              <w:rPr>
                <w:sz w:val="20"/>
                <w:szCs w:val="20"/>
              </w:rPr>
              <w:t>C02-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C31DC99"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FE89408" w14:textId="77777777" w:rsidR="00076819" w:rsidRPr="005C22CB" w:rsidRDefault="00076819" w:rsidP="00B15F49">
            <w:pPr>
              <w:spacing w:after="0"/>
              <w:ind w:left="200" w:hanging="200"/>
              <w:jc w:val="left"/>
              <w:rPr>
                <w:sz w:val="20"/>
                <w:szCs w:val="20"/>
              </w:rPr>
            </w:pPr>
            <w:r>
              <w:rPr>
                <w:sz w:val="20"/>
                <w:szCs w:val="20"/>
              </w:rPr>
              <w:t xml:space="preserve">   – </w:t>
            </w:r>
            <w:r w:rsidRPr="005C22CB">
              <w:rPr>
                <w:sz w:val="20"/>
                <w:szCs w:val="20"/>
              </w:rPr>
              <w:t>CNPJ Base do Emitente difere do CNPJ Base da primeira NF-e do Lote receb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8839E17"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C54D87C" w14:textId="77777777" w:rsidR="00076819" w:rsidRPr="005C22CB" w:rsidRDefault="00076819" w:rsidP="00B15F49">
            <w:pPr>
              <w:spacing w:after="0"/>
              <w:jc w:val="center"/>
              <w:rPr>
                <w:sz w:val="20"/>
                <w:szCs w:val="20"/>
              </w:rPr>
            </w:pPr>
            <w:r w:rsidRPr="005C22CB">
              <w:rPr>
                <w:sz w:val="20"/>
                <w:szCs w:val="20"/>
              </w:rPr>
              <w:t>56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E01D7B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7BEBE43" w14:textId="77777777" w:rsidR="00076819" w:rsidRPr="005C22CB" w:rsidRDefault="00076819" w:rsidP="00B15F49">
            <w:pPr>
              <w:spacing w:after="0"/>
              <w:ind w:left="284" w:hanging="284"/>
              <w:jc w:val="left"/>
              <w:rPr>
                <w:sz w:val="20"/>
                <w:szCs w:val="20"/>
              </w:rPr>
            </w:pPr>
            <w:r w:rsidRPr="005C22CB">
              <w:rPr>
                <w:sz w:val="20"/>
                <w:szCs w:val="20"/>
              </w:rPr>
              <w:t>Rejeição: CNPJ base do emitente difere do CNPJ base da primeira NF-e do lote recebido</w:t>
            </w:r>
          </w:p>
        </w:tc>
      </w:tr>
      <w:tr w:rsidR="00076819" w:rsidRPr="005C22CB" w14:paraId="70773112"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F79CD14" w14:textId="77777777" w:rsidR="00076819" w:rsidRPr="00691C4E" w:rsidRDefault="00076819" w:rsidP="00B15F49">
            <w:pPr>
              <w:spacing w:after="0"/>
              <w:jc w:val="center"/>
              <w:rPr>
                <w:sz w:val="20"/>
                <w:szCs w:val="20"/>
              </w:rPr>
            </w:pPr>
            <w:r w:rsidRPr="00691C4E">
              <w:rPr>
                <w:sz w:val="20"/>
                <w:szCs w:val="20"/>
              </w:rPr>
              <w:t>C02a-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EBD327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B469E0E" w14:textId="77777777" w:rsidR="00076819" w:rsidRPr="005C22CB" w:rsidRDefault="00076819" w:rsidP="00B15F49">
            <w:pPr>
              <w:spacing w:after="0"/>
              <w:ind w:left="200" w:hanging="200"/>
              <w:jc w:val="left"/>
              <w:rPr>
                <w:sz w:val="20"/>
                <w:szCs w:val="20"/>
              </w:rPr>
            </w:pPr>
            <w:r w:rsidRPr="005C22CB">
              <w:rPr>
                <w:sz w:val="20"/>
                <w:szCs w:val="20"/>
              </w:rPr>
              <w:t>Se informad</w:t>
            </w:r>
            <w:r>
              <w:rPr>
                <w:sz w:val="20"/>
                <w:szCs w:val="20"/>
              </w:rPr>
              <w:t>o</w:t>
            </w:r>
            <w:r w:rsidRPr="005C22CB">
              <w:rPr>
                <w:sz w:val="20"/>
                <w:szCs w:val="20"/>
              </w:rPr>
              <w:t xml:space="preserve"> CPF do emitente:</w:t>
            </w:r>
          </w:p>
          <w:p w14:paraId="3F2A6537" w14:textId="77777777" w:rsidR="00076819" w:rsidRPr="005C22CB" w:rsidRDefault="00076819" w:rsidP="00B15F49">
            <w:pPr>
              <w:spacing w:after="0"/>
              <w:ind w:left="200" w:hanging="200"/>
              <w:jc w:val="left"/>
              <w:rPr>
                <w:sz w:val="20"/>
                <w:szCs w:val="20"/>
              </w:rPr>
            </w:pPr>
            <w:r w:rsidRPr="005C22CB">
              <w:rPr>
                <w:sz w:val="20"/>
                <w:szCs w:val="20"/>
              </w:rPr>
              <w:t xml:space="preserve">   – CPF só pode ser informado no campo Emitente para NF-e avuls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879B88F"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0AA2E06" w14:textId="77777777" w:rsidR="00076819" w:rsidRPr="005C22CB" w:rsidRDefault="00076819" w:rsidP="00B15F49">
            <w:pPr>
              <w:spacing w:after="0"/>
              <w:jc w:val="center"/>
              <w:rPr>
                <w:sz w:val="20"/>
                <w:szCs w:val="20"/>
              </w:rPr>
            </w:pPr>
            <w:r w:rsidRPr="005C22CB">
              <w:rPr>
                <w:sz w:val="20"/>
                <w:szCs w:val="20"/>
              </w:rPr>
              <w:t>40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BB4817C"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6D83BB4"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O CPF só pode ser informado no campo emitente para a NF-e avulsa</w:t>
            </w:r>
          </w:p>
        </w:tc>
      </w:tr>
      <w:tr w:rsidR="00076819" w:rsidRPr="005C22CB" w14:paraId="246B63FC"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7A260B9" w14:textId="77777777" w:rsidR="00076819" w:rsidRPr="00691C4E" w:rsidRDefault="00076819" w:rsidP="00B15F49">
            <w:pPr>
              <w:spacing w:after="0"/>
              <w:jc w:val="center"/>
              <w:rPr>
                <w:sz w:val="20"/>
                <w:szCs w:val="20"/>
              </w:rPr>
            </w:pPr>
            <w:r w:rsidRPr="00691C4E">
              <w:rPr>
                <w:sz w:val="20"/>
                <w:szCs w:val="20"/>
              </w:rPr>
              <w:t>C02a-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B656350"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B9FC031" w14:textId="77777777" w:rsidR="00076819" w:rsidRPr="005C22CB" w:rsidRDefault="00076819"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CPF com zeros, nulo</w:t>
            </w:r>
            <w:r>
              <w:rPr>
                <w:sz w:val="20"/>
                <w:szCs w:val="20"/>
              </w:rPr>
              <w:t>, 111..., 222..., ...,</w:t>
            </w:r>
            <w:r w:rsidRPr="005C22CB">
              <w:rPr>
                <w:sz w:val="20"/>
                <w:szCs w:val="20"/>
              </w:rPr>
              <w:t xml:space="preserve"> ou DV inválido</w:t>
            </w:r>
            <w:r>
              <w:rPr>
                <w:sz w:val="20"/>
                <w:szCs w:val="20"/>
              </w:rPr>
              <w:t xml:space="preserve"> (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A9CE041"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F541041" w14:textId="77777777" w:rsidR="00076819" w:rsidRPr="005C22CB" w:rsidRDefault="00076819" w:rsidP="00B15F49">
            <w:pPr>
              <w:spacing w:after="0"/>
              <w:jc w:val="center"/>
              <w:rPr>
                <w:sz w:val="20"/>
                <w:szCs w:val="20"/>
              </w:rPr>
            </w:pPr>
            <w:r w:rsidRPr="005C22CB">
              <w:rPr>
                <w:sz w:val="20"/>
                <w:szCs w:val="20"/>
              </w:rPr>
              <w:t>40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700640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50964C4" w14:textId="77777777" w:rsidR="00076819" w:rsidRPr="005C22CB" w:rsidRDefault="00076819" w:rsidP="00B15F49">
            <w:pPr>
              <w:spacing w:after="0"/>
              <w:jc w:val="left"/>
              <w:rPr>
                <w:rFonts w:eastAsia="Arial Unicode MS"/>
                <w:sz w:val="20"/>
                <w:szCs w:val="20"/>
              </w:rPr>
            </w:pPr>
            <w:r w:rsidRPr="005C22CB">
              <w:rPr>
                <w:sz w:val="20"/>
                <w:szCs w:val="20"/>
              </w:rPr>
              <w:t>Rejeição: CPF do remetente inválido</w:t>
            </w:r>
          </w:p>
        </w:tc>
      </w:tr>
      <w:tr w:rsidR="00076819" w:rsidRPr="005C22CB" w14:paraId="4BA6D722"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6E7778A" w14:textId="77777777" w:rsidR="00076819" w:rsidRPr="00691C4E" w:rsidRDefault="00076819" w:rsidP="00B15F49">
            <w:pPr>
              <w:spacing w:after="0"/>
              <w:jc w:val="center"/>
              <w:rPr>
                <w:sz w:val="20"/>
                <w:szCs w:val="20"/>
              </w:rPr>
            </w:pPr>
            <w:r w:rsidRPr="00691C4E">
              <w:rPr>
                <w:sz w:val="20"/>
                <w:szCs w:val="20"/>
              </w:rPr>
              <w:t>C10-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38E1BD6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72CE5B3" w14:textId="77777777" w:rsidR="00076819" w:rsidRPr="005C22CB" w:rsidRDefault="00076819" w:rsidP="00B15F49">
            <w:pPr>
              <w:spacing w:after="0"/>
              <w:ind w:left="200" w:hanging="200"/>
              <w:jc w:val="left"/>
              <w:rPr>
                <w:sz w:val="20"/>
                <w:szCs w:val="20"/>
              </w:rPr>
            </w:pPr>
            <w:r w:rsidRPr="005C22CB">
              <w:rPr>
                <w:sz w:val="20"/>
                <w:szCs w:val="20"/>
              </w:rPr>
              <w:t>Código do Município do Emitente com DV inválido (*1)</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074DB79"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E146376" w14:textId="77777777" w:rsidR="00076819" w:rsidRPr="005C22CB" w:rsidRDefault="00076819" w:rsidP="00B15F49">
            <w:pPr>
              <w:spacing w:after="0"/>
              <w:jc w:val="center"/>
              <w:rPr>
                <w:sz w:val="20"/>
                <w:szCs w:val="20"/>
              </w:rPr>
            </w:pPr>
            <w:r w:rsidRPr="005C22CB">
              <w:rPr>
                <w:sz w:val="20"/>
                <w:szCs w:val="20"/>
              </w:rPr>
              <w:t>27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F3869A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23AFA73" w14:textId="77777777" w:rsidR="00076819" w:rsidRPr="005C22CB" w:rsidRDefault="00076819" w:rsidP="00B15F49">
            <w:pPr>
              <w:spacing w:after="0"/>
              <w:jc w:val="left"/>
              <w:rPr>
                <w:rFonts w:eastAsia="Arial Unicode MS"/>
                <w:sz w:val="20"/>
                <w:szCs w:val="20"/>
              </w:rPr>
            </w:pPr>
            <w:r w:rsidRPr="005C22CB">
              <w:rPr>
                <w:sz w:val="20"/>
                <w:szCs w:val="20"/>
              </w:rPr>
              <w:t>Rejeição: Código Município do Emitente: dígito inválido</w:t>
            </w:r>
          </w:p>
        </w:tc>
      </w:tr>
      <w:tr w:rsidR="00076819" w:rsidRPr="005C22CB" w14:paraId="0D88434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A980685" w14:textId="77777777" w:rsidR="00076819" w:rsidRPr="00691C4E" w:rsidRDefault="00076819" w:rsidP="00B15F49">
            <w:pPr>
              <w:spacing w:after="0"/>
              <w:jc w:val="center"/>
              <w:rPr>
                <w:sz w:val="20"/>
                <w:szCs w:val="20"/>
              </w:rPr>
            </w:pPr>
            <w:r w:rsidRPr="00691C4E">
              <w:rPr>
                <w:sz w:val="20"/>
                <w:szCs w:val="20"/>
              </w:rPr>
              <w:t>C10-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53F0DFC"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F084514" w14:textId="77777777" w:rsidR="00076819" w:rsidRPr="005C22CB" w:rsidRDefault="00076819" w:rsidP="00B15F49">
            <w:pPr>
              <w:spacing w:after="0"/>
              <w:ind w:left="200" w:hanging="200"/>
              <w:jc w:val="left"/>
              <w:rPr>
                <w:sz w:val="20"/>
                <w:szCs w:val="20"/>
              </w:rPr>
            </w:pPr>
            <w:r w:rsidRPr="005C22CB">
              <w:rPr>
                <w:sz w:val="20"/>
                <w:szCs w:val="20"/>
              </w:rPr>
              <w:t>Código do Município do Emitente (2 primeiras posições) difere do Código da UF do emitente</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B4EE382"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C7AEADC" w14:textId="77777777" w:rsidR="00076819" w:rsidRPr="005C22CB" w:rsidRDefault="00076819" w:rsidP="00B15F49">
            <w:pPr>
              <w:spacing w:after="0"/>
              <w:jc w:val="center"/>
              <w:rPr>
                <w:sz w:val="20"/>
                <w:szCs w:val="20"/>
              </w:rPr>
            </w:pPr>
            <w:r w:rsidRPr="005C22CB">
              <w:rPr>
                <w:sz w:val="20"/>
                <w:szCs w:val="20"/>
              </w:rPr>
              <w:t>27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290E4B2"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BA25449"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Município do Emitente: difere da UF do emitente</w:t>
            </w:r>
          </w:p>
        </w:tc>
      </w:tr>
      <w:tr w:rsidR="00076819" w:rsidRPr="005C22CB" w14:paraId="3F28D23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F89843C" w14:textId="77777777" w:rsidR="00076819" w:rsidRPr="00691C4E" w:rsidRDefault="00076819" w:rsidP="00B15F49">
            <w:pPr>
              <w:spacing w:after="0"/>
              <w:jc w:val="center"/>
              <w:rPr>
                <w:sz w:val="20"/>
                <w:szCs w:val="20"/>
              </w:rPr>
            </w:pPr>
            <w:r w:rsidRPr="00691C4E">
              <w:rPr>
                <w:sz w:val="20"/>
                <w:szCs w:val="20"/>
              </w:rPr>
              <w:t>C1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9A2C74B"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4C44564" w14:textId="77777777" w:rsidR="00076819" w:rsidRPr="005C22CB" w:rsidRDefault="00076819" w:rsidP="00B15F49">
            <w:pPr>
              <w:spacing w:after="0"/>
              <w:ind w:left="200" w:hanging="200"/>
              <w:jc w:val="left"/>
              <w:rPr>
                <w:sz w:val="20"/>
                <w:szCs w:val="20"/>
              </w:rPr>
            </w:pPr>
            <w:r w:rsidRPr="005C22CB">
              <w:rPr>
                <w:sz w:val="20"/>
                <w:szCs w:val="20"/>
              </w:rPr>
              <w:t xml:space="preserve">Sigla da UF do Emitente difere da UF do </w:t>
            </w:r>
            <w:r w:rsidRPr="005C22CB">
              <w:rPr>
                <w:i/>
                <w:sz w:val="20"/>
                <w:szCs w:val="20"/>
              </w:rPr>
              <w:t>Web Service</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8A6C932"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1816206" w14:textId="77777777" w:rsidR="00076819" w:rsidRPr="005C22CB" w:rsidRDefault="00076819" w:rsidP="00B15F49">
            <w:pPr>
              <w:spacing w:after="0"/>
              <w:jc w:val="center"/>
              <w:rPr>
                <w:sz w:val="20"/>
                <w:szCs w:val="20"/>
              </w:rPr>
            </w:pPr>
            <w:r w:rsidRPr="005C22CB">
              <w:rPr>
                <w:sz w:val="20"/>
                <w:szCs w:val="20"/>
              </w:rPr>
              <w:t>24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B9A585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B3D0656"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Sigla da UF do Emitente diverge da UF autorizadora</w:t>
            </w:r>
          </w:p>
        </w:tc>
      </w:tr>
      <w:tr w:rsidR="00076819" w:rsidRPr="005C22CB" w14:paraId="304F02EA"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C15013D" w14:textId="77777777" w:rsidR="00076819" w:rsidRPr="00691C4E" w:rsidRDefault="00076819" w:rsidP="00B15F49">
            <w:pPr>
              <w:spacing w:after="0"/>
              <w:jc w:val="center"/>
              <w:rPr>
                <w:sz w:val="20"/>
                <w:szCs w:val="20"/>
              </w:rPr>
            </w:pPr>
            <w:r w:rsidRPr="00691C4E">
              <w:rPr>
                <w:sz w:val="20"/>
                <w:szCs w:val="20"/>
              </w:rPr>
              <w:t>C17-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CDD4DA9"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0F937B2" w14:textId="77777777" w:rsidR="00076819" w:rsidRPr="005C22CB" w:rsidRDefault="00076819" w:rsidP="00B15F49">
            <w:pPr>
              <w:spacing w:after="0"/>
              <w:ind w:left="200" w:hanging="200"/>
              <w:jc w:val="left"/>
              <w:rPr>
                <w:sz w:val="20"/>
                <w:szCs w:val="20"/>
              </w:rPr>
            </w:pPr>
            <w:r w:rsidRPr="005C22CB">
              <w:rPr>
                <w:sz w:val="20"/>
                <w:szCs w:val="20"/>
              </w:rPr>
              <w:t>IE Emitente com zeros ou nul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3DA5F55"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B883E83" w14:textId="77777777" w:rsidR="00076819" w:rsidRPr="005C22CB" w:rsidRDefault="00076819" w:rsidP="00B15F49">
            <w:pPr>
              <w:spacing w:after="0"/>
              <w:jc w:val="center"/>
              <w:rPr>
                <w:sz w:val="20"/>
                <w:szCs w:val="20"/>
              </w:rPr>
            </w:pPr>
            <w:r w:rsidRPr="005C22CB">
              <w:rPr>
                <w:sz w:val="20"/>
                <w:szCs w:val="20"/>
              </w:rPr>
              <w:t>229</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4D2E58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9BD5ABE" w14:textId="77777777" w:rsidR="00076819" w:rsidRPr="005C22CB" w:rsidRDefault="00076819" w:rsidP="00B15F49">
            <w:pPr>
              <w:spacing w:after="0"/>
              <w:jc w:val="left"/>
              <w:rPr>
                <w:rFonts w:eastAsia="Arial Unicode MS"/>
                <w:sz w:val="20"/>
                <w:szCs w:val="20"/>
              </w:rPr>
            </w:pPr>
            <w:r w:rsidRPr="005C22CB">
              <w:rPr>
                <w:sz w:val="20"/>
                <w:szCs w:val="20"/>
              </w:rPr>
              <w:t>Rejeição: IE do emitente não informada</w:t>
            </w:r>
          </w:p>
        </w:tc>
      </w:tr>
      <w:tr w:rsidR="00076819" w:rsidRPr="005C22CB" w14:paraId="763CF4AB"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622FA751" w14:textId="77777777" w:rsidR="00076819" w:rsidRPr="00691C4E" w:rsidRDefault="00076819" w:rsidP="00B15F49">
            <w:pPr>
              <w:spacing w:after="0"/>
              <w:jc w:val="center"/>
              <w:rPr>
                <w:sz w:val="20"/>
                <w:szCs w:val="20"/>
              </w:rPr>
            </w:pPr>
            <w:r w:rsidRPr="00691C4E">
              <w:rPr>
                <w:sz w:val="20"/>
                <w:szCs w:val="20"/>
              </w:rPr>
              <w:t>C17-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932C63C"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BEBD6A6" w14:textId="77777777" w:rsidR="00076819" w:rsidRPr="005C22CB" w:rsidRDefault="00076819" w:rsidP="00B15F49">
            <w:pPr>
              <w:spacing w:after="0"/>
              <w:ind w:left="200" w:hanging="200"/>
              <w:jc w:val="left"/>
              <w:rPr>
                <w:sz w:val="20"/>
                <w:szCs w:val="20"/>
              </w:rPr>
            </w:pPr>
            <w:r w:rsidRPr="005C22CB">
              <w:rPr>
                <w:sz w:val="20"/>
                <w:szCs w:val="20"/>
              </w:rPr>
              <w:t>IE Emitente inválida para a UF: erro no tamanho, na composição da IE, ou no dígito verificador (*2)</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1965287"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EE8F609" w14:textId="77777777" w:rsidR="00076819" w:rsidRPr="005C22CB" w:rsidRDefault="00076819" w:rsidP="00B15F49">
            <w:pPr>
              <w:spacing w:after="0"/>
              <w:jc w:val="center"/>
              <w:rPr>
                <w:sz w:val="20"/>
                <w:szCs w:val="20"/>
              </w:rPr>
            </w:pPr>
            <w:r w:rsidRPr="005C22CB">
              <w:rPr>
                <w:sz w:val="20"/>
                <w:szCs w:val="20"/>
              </w:rPr>
              <w:t>209</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3A338DD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6D43688" w14:textId="77777777" w:rsidR="00076819" w:rsidRPr="005C22CB" w:rsidRDefault="00076819" w:rsidP="00B15F49">
            <w:pPr>
              <w:spacing w:after="0"/>
              <w:jc w:val="left"/>
              <w:rPr>
                <w:rFonts w:eastAsia="Arial Unicode MS"/>
                <w:sz w:val="20"/>
                <w:szCs w:val="20"/>
              </w:rPr>
            </w:pPr>
            <w:r w:rsidRPr="005C22CB">
              <w:rPr>
                <w:sz w:val="20"/>
                <w:szCs w:val="20"/>
              </w:rPr>
              <w:t>Rejeição: IE do emitente inválida</w:t>
            </w:r>
          </w:p>
        </w:tc>
      </w:tr>
      <w:tr w:rsidR="00076819" w:rsidRPr="005C22CB" w14:paraId="1E54170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B83283A" w14:textId="77777777" w:rsidR="00076819" w:rsidRPr="00691C4E" w:rsidRDefault="00076819" w:rsidP="00B15F49">
            <w:pPr>
              <w:spacing w:after="0"/>
              <w:jc w:val="center"/>
              <w:rPr>
                <w:sz w:val="20"/>
                <w:szCs w:val="20"/>
              </w:rPr>
            </w:pPr>
            <w:r w:rsidRPr="00691C4E">
              <w:rPr>
                <w:sz w:val="20"/>
                <w:szCs w:val="20"/>
              </w:rPr>
              <w:t>C18-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1AB0653"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91E5C0A" w14:textId="77777777" w:rsidR="00076819" w:rsidRPr="003C00CB" w:rsidRDefault="00076819" w:rsidP="00B15F49">
            <w:pPr>
              <w:spacing w:after="0"/>
              <w:ind w:left="200" w:hanging="200"/>
              <w:jc w:val="left"/>
              <w:rPr>
                <w:sz w:val="20"/>
                <w:szCs w:val="20"/>
              </w:rPr>
            </w:pPr>
            <w:r w:rsidRPr="003C00CB">
              <w:rPr>
                <w:sz w:val="20"/>
                <w:szCs w:val="20"/>
              </w:rPr>
              <w:t>NFC-e não deve informar IE de Substituto Tributário</w:t>
            </w:r>
            <w:r>
              <w:rPr>
                <w:sz w:val="20"/>
                <w:szCs w:val="20"/>
              </w:rPr>
              <w:t xml:space="preserve"> (tag:emit/I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CBDED2F"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D410016" w14:textId="77777777" w:rsidR="00076819" w:rsidRPr="003C00CB" w:rsidRDefault="00076819" w:rsidP="00B15F49">
            <w:pPr>
              <w:spacing w:after="0"/>
              <w:jc w:val="center"/>
              <w:rPr>
                <w:sz w:val="20"/>
                <w:szCs w:val="20"/>
              </w:rPr>
            </w:pPr>
            <w:r>
              <w:rPr>
                <w:sz w:val="20"/>
                <w:szCs w:val="20"/>
              </w:rPr>
              <w:t>71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1AD27EE"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AE1AA6E" w14:textId="77777777" w:rsidR="00076819" w:rsidRPr="003C00CB" w:rsidRDefault="00076819" w:rsidP="00B15F49">
            <w:pPr>
              <w:spacing w:after="0"/>
              <w:ind w:left="284" w:hanging="284"/>
              <w:jc w:val="left"/>
              <w:rPr>
                <w:sz w:val="20"/>
                <w:szCs w:val="20"/>
              </w:rPr>
            </w:pPr>
            <w:r w:rsidRPr="003C00CB">
              <w:rPr>
                <w:sz w:val="20"/>
                <w:szCs w:val="20"/>
              </w:rPr>
              <w:t>Rejeição: NFC-e não deve informar IE de Substituto Tributário</w:t>
            </w:r>
          </w:p>
        </w:tc>
      </w:tr>
      <w:tr w:rsidR="00076819" w:rsidRPr="005C22CB" w14:paraId="446F2ADB"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B052671" w14:textId="77777777" w:rsidR="00076819" w:rsidRPr="00691C4E" w:rsidRDefault="00076819" w:rsidP="00B15F49">
            <w:pPr>
              <w:spacing w:after="0"/>
              <w:jc w:val="center"/>
              <w:rPr>
                <w:sz w:val="20"/>
                <w:szCs w:val="20"/>
              </w:rPr>
            </w:pPr>
            <w:r w:rsidRPr="00691C4E">
              <w:rPr>
                <w:sz w:val="20"/>
                <w:szCs w:val="20"/>
              </w:rPr>
              <w:t>C18-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FA072E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965B894" w14:textId="77777777" w:rsidR="00076819" w:rsidRPr="005C22CB" w:rsidRDefault="00076819" w:rsidP="00B15F49">
            <w:pPr>
              <w:spacing w:after="0"/>
              <w:ind w:left="200" w:hanging="200"/>
              <w:jc w:val="left"/>
              <w:rPr>
                <w:sz w:val="20"/>
                <w:szCs w:val="20"/>
              </w:rPr>
            </w:pPr>
            <w:r w:rsidRPr="005C22CB">
              <w:rPr>
                <w:sz w:val="20"/>
                <w:szCs w:val="20"/>
              </w:rPr>
              <w:t>Se informada operação de Faturamento Direto para veículos novos (</w:t>
            </w:r>
            <w:r>
              <w:rPr>
                <w:sz w:val="20"/>
                <w:szCs w:val="20"/>
              </w:rPr>
              <w:t>id:J02, tag:</w:t>
            </w:r>
            <w:r w:rsidRPr="005C22CB">
              <w:rPr>
                <w:sz w:val="20"/>
                <w:szCs w:val="20"/>
              </w:rPr>
              <w:t>tpOp = 2):</w:t>
            </w:r>
          </w:p>
          <w:p w14:paraId="0E66CE60" w14:textId="77777777" w:rsidR="00076819" w:rsidRPr="005C22CB" w:rsidRDefault="00076819" w:rsidP="00B15F49">
            <w:pPr>
              <w:spacing w:after="0"/>
              <w:ind w:left="200" w:hanging="200"/>
              <w:jc w:val="left"/>
              <w:rPr>
                <w:sz w:val="20"/>
                <w:szCs w:val="20"/>
              </w:rPr>
            </w:pPr>
            <w:r w:rsidRPr="005C22CB">
              <w:rPr>
                <w:sz w:val="20"/>
                <w:szCs w:val="20"/>
              </w:rPr>
              <w:t xml:space="preserve">   – UF do Local de Entrega (</w:t>
            </w:r>
            <w:r>
              <w:rPr>
                <w:sz w:val="20"/>
                <w:szCs w:val="20"/>
              </w:rPr>
              <w:t>id:</w:t>
            </w:r>
            <w:r w:rsidRPr="005C22CB">
              <w:rPr>
                <w:sz w:val="20"/>
                <w:szCs w:val="20"/>
              </w:rPr>
              <w:t>G09) não informada</w:t>
            </w:r>
          </w:p>
          <w:p w14:paraId="1907ECBA" w14:textId="77777777" w:rsidR="00076819" w:rsidRPr="005C22CB" w:rsidRDefault="00076819" w:rsidP="00B15F49">
            <w:pPr>
              <w:spacing w:after="0"/>
              <w:ind w:left="200" w:hanging="200"/>
              <w:jc w:val="left"/>
              <w:rPr>
                <w:sz w:val="20"/>
                <w:szCs w:val="20"/>
              </w:rPr>
            </w:pPr>
            <w:r>
              <w:rPr>
                <w:sz w:val="20"/>
                <w:szCs w:val="20"/>
              </w:rPr>
              <w:t xml:space="preserve">Observação: </w:t>
            </w:r>
            <w:r w:rsidRPr="005C22CB">
              <w:rPr>
                <w:sz w:val="20"/>
                <w:szCs w:val="20"/>
              </w:rPr>
              <w:t>A UF é necessária na validação da IEST nestas operações. Vide Convênio ICMS 51/0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01169B8"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711A2FE" w14:textId="77777777" w:rsidR="00076819" w:rsidRPr="005C22CB" w:rsidRDefault="00076819" w:rsidP="00B15F49">
            <w:pPr>
              <w:spacing w:after="0"/>
              <w:jc w:val="center"/>
              <w:rPr>
                <w:sz w:val="20"/>
                <w:szCs w:val="20"/>
              </w:rPr>
            </w:pPr>
            <w:r w:rsidRPr="005C22CB">
              <w:rPr>
                <w:sz w:val="20"/>
                <w:szCs w:val="20"/>
              </w:rPr>
              <w:t>478</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AA6BA6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948AF06"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Local da entrega não informado para faturamento direto de veículos novos</w:t>
            </w:r>
          </w:p>
        </w:tc>
      </w:tr>
      <w:tr w:rsidR="00076819" w:rsidRPr="005C22CB" w14:paraId="7E0F720C"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7CBFDCE" w14:textId="77777777" w:rsidR="00076819" w:rsidRPr="00691C4E" w:rsidRDefault="00076819" w:rsidP="00B15F49">
            <w:pPr>
              <w:spacing w:after="0"/>
              <w:jc w:val="center"/>
              <w:rPr>
                <w:sz w:val="20"/>
                <w:szCs w:val="20"/>
              </w:rPr>
            </w:pPr>
            <w:r w:rsidRPr="00691C4E">
              <w:rPr>
                <w:sz w:val="20"/>
                <w:szCs w:val="20"/>
              </w:rPr>
              <w:t>C18-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7D4B767"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68CD617" w14:textId="77777777" w:rsidR="00076819" w:rsidRPr="005C22CB" w:rsidRDefault="00076819" w:rsidP="00B15F49">
            <w:pPr>
              <w:spacing w:after="0"/>
              <w:ind w:left="200" w:hanging="200"/>
              <w:jc w:val="left"/>
              <w:rPr>
                <w:sz w:val="20"/>
                <w:szCs w:val="20"/>
              </w:rPr>
            </w:pPr>
            <w:r w:rsidRPr="005C22CB">
              <w:rPr>
                <w:sz w:val="20"/>
                <w:szCs w:val="20"/>
              </w:rPr>
              <w:t>Se informada a IE do Substituto Tributário:</w:t>
            </w:r>
          </w:p>
          <w:p w14:paraId="43FE0ADE" w14:textId="77777777" w:rsidR="00076819" w:rsidRDefault="00076819"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IEST inválida para a UF: erro no tamanho, na composição da IE, ou no dígito verificador (*2)</w:t>
            </w:r>
          </w:p>
          <w:p w14:paraId="03F3D0AD" w14:textId="77777777" w:rsidR="00076819" w:rsidRPr="005C22CB" w:rsidRDefault="00076819" w:rsidP="00B15F49">
            <w:pPr>
              <w:spacing w:after="0"/>
              <w:ind w:left="200" w:hanging="200"/>
              <w:jc w:val="left"/>
              <w:rPr>
                <w:sz w:val="20"/>
                <w:szCs w:val="20"/>
              </w:rPr>
            </w:pPr>
            <w:r w:rsidRPr="005C22CB">
              <w:rPr>
                <w:sz w:val="20"/>
                <w:szCs w:val="20"/>
              </w:rPr>
              <w:t>UF a ser utilizada na validação:</w:t>
            </w:r>
          </w:p>
          <w:p w14:paraId="3B993126" w14:textId="77777777" w:rsidR="00076819" w:rsidRPr="005C22CB" w:rsidRDefault="00076819" w:rsidP="00B15F49">
            <w:pPr>
              <w:spacing w:after="0"/>
              <w:ind w:left="200" w:hanging="200"/>
              <w:jc w:val="left"/>
              <w:rPr>
                <w:sz w:val="20"/>
                <w:szCs w:val="20"/>
              </w:rPr>
            </w:pPr>
            <w:r w:rsidRPr="005C22CB">
              <w:rPr>
                <w:sz w:val="20"/>
                <w:szCs w:val="20"/>
              </w:rPr>
              <w:t>– UF do Local de Entrega para operação de Faturamento Direto de veículos novos (</w:t>
            </w:r>
            <w:r>
              <w:rPr>
                <w:sz w:val="20"/>
                <w:szCs w:val="20"/>
              </w:rPr>
              <w:t>id:</w:t>
            </w:r>
            <w:r w:rsidRPr="005C22CB">
              <w:rPr>
                <w:sz w:val="20"/>
                <w:szCs w:val="20"/>
              </w:rPr>
              <w:t xml:space="preserve">G09, caso tpOP, </w:t>
            </w:r>
            <w:r>
              <w:rPr>
                <w:sz w:val="20"/>
                <w:szCs w:val="20"/>
              </w:rPr>
              <w:t>id:</w:t>
            </w:r>
            <w:r w:rsidRPr="005C22CB">
              <w:rPr>
                <w:sz w:val="20"/>
                <w:szCs w:val="20"/>
              </w:rPr>
              <w:t>J02 = 2);</w:t>
            </w:r>
          </w:p>
          <w:p w14:paraId="7EFF5066" w14:textId="77777777" w:rsidR="00076819" w:rsidRPr="005C22CB" w:rsidRDefault="00076819" w:rsidP="00B15F49">
            <w:pPr>
              <w:spacing w:after="0"/>
              <w:ind w:left="200" w:hanging="200"/>
              <w:jc w:val="left"/>
              <w:rPr>
                <w:sz w:val="20"/>
                <w:szCs w:val="20"/>
              </w:rPr>
            </w:pPr>
            <w:r w:rsidRPr="005C22CB">
              <w:rPr>
                <w:sz w:val="20"/>
                <w:szCs w:val="20"/>
              </w:rPr>
              <w:t>– UF do destinatário (UF, campo E12) nos demais casos.</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3BC51D7"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A9C7775" w14:textId="77777777" w:rsidR="00076819" w:rsidRPr="005C22CB" w:rsidRDefault="00076819" w:rsidP="00B15F49">
            <w:pPr>
              <w:spacing w:after="0"/>
              <w:jc w:val="center"/>
              <w:rPr>
                <w:sz w:val="20"/>
                <w:szCs w:val="20"/>
              </w:rPr>
            </w:pPr>
            <w:r w:rsidRPr="005C22CB">
              <w:rPr>
                <w:sz w:val="20"/>
                <w:szCs w:val="20"/>
              </w:rPr>
              <w:t>21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F9F6885"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17985D2" w14:textId="77777777" w:rsidR="00076819" w:rsidRPr="005C22CB" w:rsidRDefault="00076819" w:rsidP="00B15F49">
            <w:pPr>
              <w:spacing w:after="0"/>
              <w:jc w:val="left"/>
              <w:rPr>
                <w:rFonts w:eastAsia="Arial Unicode MS"/>
                <w:sz w:val="20"/>
                <w:szCs w:val="20"/>
              </w:rPr>
            </w:pPr>
            <w:r w:rsidRPr="005C22CB">
              <w:rPr>
                <w:sz w:val="20"/>
                <w:szCs w:val="20"/>
              </w:rPr>
              <w:t xml:space="preserve">Rejeição: IE do substituto inválida </w:t>
            </w:r>
          </w:p>
        </w:tc>
      </w:tr>
    </w:tbl>
    <w:p w14:paraId="31972F5F" w14:textId="77777777" w:rsidR="00076819" w:rsidRDefault="00076819" w:rsidP="00B15F49">
      <w:pPr>
        <w:pStyle w:val="Ttulo2"/>
        <w:numPr>
          <w:ilvl w:val="0"/>
          <w:numId w:val="0"/>
        </w:numPr>
        <w:ind w:left="576"/>
      </w:pPr>
      <w:bookmarkStart w:id="2234" w:name="_Toc403643217"/>
      <w:bookmarkStart w:id="2235" w:name="_Toc410223726"/>
      <w:r w:rsidRPr="005C22CB">
        <w:t>D</w:t>
      </w:r>
      <w:r>
        <w:t>.</w:t>
      </w:r>
      <w:r w:rsidRPr="005C22CB">
        <w:t xml:space="preserve"> </w:t>
      </w:r>
      <w:r w:rsidRPr="006B0C79">
        <w:t>Identificação</w:t>
      </w:r>
      <w:r w:rsidRPr="005C22CB">
        <w:t xml:space="preserve"> do Fisco Emitente (NF-e Avulsa)</w:t>
      </w:r>
      <w:bookmarkEnd w:id="2234"/>
      <w:bookmarkEnd w:id="223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4771552"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001107A"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3E1DE4E"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B1A22D6"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4B7570B"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892F8AB"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95A9064"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261FEC1" w14:textId="77777777" w:rsidR="00076819" w:rsidRPr="005C22CB" w:rsidRDefault="00076819" w:rsidP="00B15F49">
            <w:pPr>
              <w:pStyle w:val="TabelaCabealho"/>
            </w:pPr>
            <w:r w:rsidRPr="005C22CB">
              <w:t>Descrição Erro</w:t>
            </w:r>
          </w:p>
        </w:tc>
      </w:tr>
      <w:tr w:rsidR="00076819" w:rsidRPr="005C22CB" w14:paraId="7EDABB13"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779B126" w14:textId="77777777" w:rsidR="00076819" w:rsidRPr="00691C4E" w:rsidRDefault="00076819" w:rsidP="00B15F49">
            <w:pPr>
              <w:spacing w:after="0"/>
              <w:jc w:val="center"/>
              <w:rPr>
                <w:sz w:val="20"/>
                <w:szCs w:val="20"/>
              </w:rPr>
            </w:pPr>
            <w:r w:rsidRPr="00691C4E">
              <w:rPr>
                <w:sz w:val="20"/>
                <w:szCs w:val="20"/>
              </w:rPr>
              <w:t>D01-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28DC7CA"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43640B7" w14:textId="77777777" w:rsidR="00076819" w:rsidRPr="005C22CB" w:rsidRDefault="00076819" w:rsidP="00B15F49">
            <w:pPr>
              <w:spacing w:after="0"/>
              <w:ind w:left="200" w:hanging="200"/>
              <w:jc w:val="left"/>
              <w:rPr>
                <w:sz w:val="20"/>
                <w:szCs w:val="20"/>
              </w:rPr>
            </w:pPr>
            <w:r w:rsidRPr="005C22CB">
              <w:rPr>
                <w:sz w:val="20"/>
                <w:szCs w:val="20"/>
              </w:rPr>
              <w:t>Informado grupo “avulsa” pela empresa</w:t>
            </w:r>
            <w:r>
              <w:rPr>
                <w:sz w:val="20"/>
                <w:szCs w:val="20"/>
              </w:rPr>
              <w:t xml:space="preserve"> (tag:procEmi&lt;&gt;1 e 2).</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005D6608"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A1FF835" w14:textId="77777777" w:rsidR="00076819" w:rsidRPr="005C22CB" w:rsidRDefault="00076819" w:rsidP="00B15F49">
            <w:pPr>
              <w:spacing w:after="0"/>
              <w:jc w:val="center"/>
              <w:rPr>
                <w:sz w:val="20"/>
                <w:szCs w:val="20"/>
              </w:rPr>
            </w:pPr>
            <w:r w:rsidRPr="005C22CB">
              <w:rPr>
                <w:sz w:val="20"/>
                <w:szCs w:val="20"/>
              </w:rPr>
              <w:t>40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781BEA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77CEE9D"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O grupo de informações da NF-e avulsa é de uso exclusivo do Fisco</w:t>
            </w:r>
          </w:p>
        </w:tc>
      </w:tr>
      <w:tr w:rsidR="00076819" w:rsidRPr="005C22CB" w14:paraId="5B4CA075"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847B107" w14:textId="77777777" w:rsidR="00076819" w:rsidRPr="00691C4E" w:rsidRDefault="00076819" w:rsidP="00B15F49">
            <w:pPr>
              <w:spacing w:after="0"/>
              <w:jc w:val="center"/>
              <w:rPr>
                <w:sz w:val="20"/>
                <w:szCs w:val="20"/>
              </w:rPr>
            </w:pPr>
            <w:r>
              <w:rPr>
                <w:sz w:val="20"/>
                <w:szCs w:val="20"/>
              </w:rPr>
              <w:t>D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15F2D63"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B5D129F" w14:textId="77777777" w:rsidR="00076819" w:rsidRPr="005C22CB" w:rsidRDefault="00076819" w:rsidP="00B15F49">
            <w:pPr>
              <w:spacing w:after="0"/>
              <w:ind w:left="200" w:hanging="200"/>
              <w:jc w:val="left"/>
              <w:rPr>
                <w:sz w:val="20"/>
                <w:szCs w:val="20"/>
              </w:rPr>
            </w:pPr>
            <w:r>
              <w:rPr>
                <w:sz w:val="20"/>
                <w:szCs w:val="20"/>
              </w:rPr>
              <w:t>Não informado grupo "avulsa" na emissão de Nota Fiscal pelo Fisco (tag:procEmi=1 ou 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CA02791"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71ABC4C" w14:textId="77777777" w:rsidR="00076819" w:rsidRPr="005C22CB" w:rsidRDefault="00076819" w:rsidP="00B15F49">
            <w:pPr>
              <w:spacing w:after="0"/>
              <w:jc w:val="center"/>
              <w:rPr>
                <w:sz w:val="20"/>
                <w:szCs w:val="20"/>
              </w:rPr>
            </w:pPr>
            <w:r>
              <w:rPr>
                <w:sz w:val="20"/>
                <w:szCs w:val="20"/>
              </w:rPr>
              <w:t>36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7B66230"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AE19638" w14:textId="77777777" w:rsidR="00076819" w:rsidRPr="005C22CB" w:rsidRDefault="00076819" w:rsidP="00B15F49">
            <w:pPr>
              <w:spacing w:after="0"/>
              <w:ind w:left="284" w:hanging="284"/>
              <w:jc w:val="left"/>
              <w:rPr>
                <w:sz w:val="20"/>
                <w:szCs w:val="20"/>
              </w:rPr>
            </w:pPr>
            <w:r>
              <w:rPr>
                <w:sz w:val="20"/>
                <w:szCs w:val="20"/>
              </w:rPr>
              <w:t>Rejeição: Não informado o grupo avulsa na emissão pelo Fisco</w:t>
            </w:r>
          </w:p>
        </w:tc>
      </w:tr>
    </w:tbl>
    <w:p w14:paraId="25B49899" w14:textId="77777777" w:rsidR="00076819" w:rsidRDefault="00076819" w:rsidP="00B15F49">
      <w:pPr>
        <w:pStyle w:val="Ttulo2"/>
        <w:numPr>
          <w:ilvl w:val="0"/>
          <w:numId w:val="0"/>
        </w:numPr>
        <w:ind w:left="576"/>
      </w:pPr>
      <w:bookmarkStart w:id="2236" w:name="_Toc403643218"/>
      <w:bookmarkStart w:id="2237" w:name="_Toc410223727"/>
      <w:r w:rsidRPr="005C22CB">
        <w:t>E</w:t>
      </w:r>
      <w:r>
        <w:t>.</w:t>
      </w:r>
      <w:r w:rsidRPr="005C22CB">
        <w:t xml:space="preserve"> Identificação do </w:t>
      </w:r>
      <w:r w:rsidRPr="006B0C79">
        <w:t>Destinatário</w:t>
      </w:r>
      <w:bookmarkEnd w:id="2236"/>
      <w:bookmarkEnd w:id="223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D30019E"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C4EF53C"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C22B57F"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99938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0BDFD21"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3A4DFB0"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72630CA"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F2A84A7" w14:textId="77777777" w:rsidR="00076819" w:rsidRPr="005C22CB" w:rsidRDefault="00076819" w:rsidP="00B15F49">
            <w:pPr>
              <w:pStyle w:val="TabelaCabealho"/>
            </w:pPr>
            <w:r w:rsidRPr="005C22CB">
              <w:t>Descrição Erro</w:t>
            </w:r>
          </w:p>
        </w:tc>
      </w:tr>
      <w:tr w:rsidR="00076819" w:rsidRPr="005C22CB" w14:paraId="5FC400C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5BAC31E" w14:textId="77777777" w:rsidR="00076819" w:rsidRPr="00691C4E" w:rsidRDefault="00076819" w:rsidP="00B15F49">
            <w:pPr>
              <w:spacing w:after="0"/>
              <w:jc w:val="center"/>
              <w:rPr>
                <w:sz w:val="20"/>
                <w:szCs w:val="20"/>
              </w:rPr>
            </w:pPr>
            <w:r w:rsidRPr="00691C4E">
              <w:rPr>
                <w:sz w:val="20"/>
                <w:szCs w:val="20"/>
              </w:rPr>
              <w:t>E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8DC42FE"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502F619" w14:textId="77777777" w:rsidR="00076819" w:rsidRPr="003C00CB" w:rsidRDefault="00076819" w:rsidP="00B15F49">
            <w:pPr>
              <w:spacing w:after="0"/>
              <w:ind w:left="200" w:hanging="200"/>
              <w:jc w:val="left"/>
              <w:rPr>
                <w:sz w:val="20"/>
                <w:szCs w:val="20"/>
              </w:rPr>
            </w:pPr>
            <w:r w:rsidRPr="003C00CB">
              <w:rPr>
                <w:sz w:val="20"/>
                <w:szCs w:val="20"/>
              </w:rPr>
              <w:t>NF-e sem a identificação do destinatário</w:t>
            </w:r>
            <w:r>
              <w:rPr>
                <w:sz w:val="20"/>
                <w:szCs w:val="20"/>
              </w:rPr>
              <w:t xml:space="preserve"> (tag:infNFe/d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DA7DF3E"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C2C3646" w14:textId="77777777" w:rsidR="00076819" w:rsidRPr="003C00CB" w:rsidRDefault="00076819" w:rsidP="00B15F49">
            <w:pPr>
              <w:spacing w:after="0"/>
              <w:jc w:val="center"/>
              <w:rPr>
                <w:sz w:val="20"/>
                <w:szCs w:val="20"/>
              </w:rPr>
            </w:pPr>
            <w:r>
              <w:rPr>
                <w:sz w:val="20"/>
                <w:szCs w:val="20"/>
              </w:rPr>
              <w:t>71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72AF2BA"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5AE6E23" w14:textId="77777777" w:rsidR="00076819" w:rsidRPr="003C00CB" w:rsidRDefault="00076819" w:rsidP="00B15F49">
            <w:pPr>
              <w:spacing w:after="0"/>
              <w:jc w:val="left"/>
              <w:rPr>
                <w:sz w:val="20"/>
                <w:szCs w:val="20"/>
              </w:rPr>
            </w:pPr>
            <w:r w:rsidRPr="003C00CB">
              <w:rPr>
                <w:sz w:val="20"/>
                <w:szCs w:val="20"/>
              </w:rPr>
              <w:t>Rejeição: NF-e sem a identificação do destinatário</w:t>
            </w:r>
          </w:p>
        </w:tc>
      </w:tr>
      <w:tr w:rsidR="00076819" w:rsidRPr="005C22CB" w14:paraId="1B9ED3D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D5E470D" w14:textId="77777777" w:rsidR="00076819" w:rsidRPr="00691C4E" w:rsidRDefault="00076819" w:rsidP="00B15F49">
            <w:pPr>
              <w:spacing w:after="0"/>
              <w:jc w:val="center"/>
              <w:rPr>
                <w:sz w:val="20"/>
                <w:szCs w:val="20"/>
              </w:rPr>
            </w:pPr>
            <w:r>
              <w:rPr>
                <w:sz w:val="20"/>
                <w:szCs w:val="20"/>
              </w:rPr>
              <w:t>E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4D8B47C"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890CF24" w14:textId="77777777" w:rsidR="00076819" w:rsidRPr="003C00CB" w:rsidRDefault="00076819" w:rsidP="00B15F49">
            <w:pPr>
              <w:spacing w:after="0"/>
              <w:ind w:left="200" w:hanging="200"/>
              <w:jc w:val="left"/>
              <w:rPr>
                <w:sz w:val="20"/>
                <w:szCs w:val="20"/>
              </w:rPr>
            </w:pPr>
            <w:r>
              <w:rPr>
                <w:sz w:val="20"/>
                <w:szCs w:val="20"/>
              </w:rPr>
              <w:t>NFC-e com entrega a domicílio (indPres=4) sem identificação do destinatário (tag:infNFe/d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667669A" w14:textId="77777777" w:rsidR="00076819" w:rsidRPr="003C00CB" w:rsidRDefault="00076819" w:rsidP="00B15F49">
            <w:pPr>
              <w:spacing w:after="0"/>
              <w:jc w:val="center"/>
              <w:rPr>
                <w:sz w:val="20"/>
                <w:szCs w:val="20"/>
              </w:rPr>
            </w:pPr>
            <w:r w:rsidRPr="003C00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7D80992" w14:textId="77777777" w:rsidR="00076819" w:rsidRPr="003C00CB" w:rsidRDefault="00076819" w:rsidP="00B15F49">
            <w:pPr>
              <w:spacing w:after="0"/>
              <w:jc w:val="center"/>
              <w:rPr>
                <w:sz w:val="20"/>
                <w:szCs w:val="20"/>
              </w:rPr>
            </w:pPr>
            <w:r>
              <w:rPr>
                <w:sz w:val="20"/>
                <w:szCs w:val="20"/>
              </w:rPr>
              <w:t>78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5F407E6" w14:textId="77777777" w:rsidR="00076819" w:rsidRPr="003C00CB" w:rsidRDefault="00076819" w:rsidP="00B15F49">
            <w:pPr>
              <w:spacing w:after="0"/>
              <w:jc w:val="center"/>
              <w:rPr>
                <w:sz w:val="20"/>
                <w:szCs w:val="20"/>
              </w:rPr>
            </w:pPr>
            <w:r w:rsidRPr="003C00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DDFBE92" w14:textId="77777777" w:rsidR="00076819" w:rsidRPr="003C00CB" w:rsidRDefault="00076819" w:rsidP="00B15F49">
            <w:pPr>
              <w:spacing w:after="0"/>
              <w:ind w:left="284" w:hanging="284"/>
              <w:jc w:val="left"/>
              <w:rPr>
                <w:sz w:val="20"/>
                <w:szCs w:val="20"/>
              </w:rPr>
            </w:pPr>
            <w:r w:rsidRPr="003C00CB">
              <w:rPr>
                <w:sz w:val="20"/>
                <w:szCs w:val="20"/>
              </w:rPr>
              <w:t>Rejeição: NF</w:t>
            </w:r>
            <w:r>
              <w:rPr>
                <w:sz w:val="20"/>
                <w:szCs w:val="20"/>
              </w:rPr>
              <w:t>C</w:t>
            </w:r>
            <w:r w:rsidRPr="003C00CB">
              <w:rPr>
                <w:sz w:val="20"/>
                <w:szCs w:val="20"/>
              </w:rPr>
              <w:t xml:space="preserve">-e </w:t>
            </w:r>
            <w:r>
              <w:rPr>
                <w:sz w:val="20"/>
                <w:szCs w:val="20"/>
              </w:rPr>
              <w:t xml:space="preserve">de entrega a domicílio </w:t>
            </w:r>
            <w:r w:rsidRPr="003C00CB">
              <w:rPr>
                <w:sz w:val="20"/>
                <w:szCs w:val="20"/>
              </w:rPr>
              <w:t>sem a identificação do destinatário</w:t>
            </w:r>
          </w:p>
        </w:tc>
      </w:tr>
      <w:tr w:rsidR="00076819" w:rsidRPr="005C22CB" w14:paraId="5BAE8C19"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73188B1" w14:textId="77777777" w:rsidR="00076819" w:rsidRPr="00691C4E" w:rsidRDefault="00076819" w:rsidP="00B15F49">
            <w:pPr>
              <w:spacing w:after="0"/>
              <w:jc w:val="center"/>
              <w:rPr>
                <w:sz w:val="20"/>
                <w:szCs w:val="20"/>
              </w:rPr>
            </w:pPr>
            <w:r w:rsidRPr="00691C4E">
              <w:rPr>
                <w:sz w:val="20"/>
                <w:szCs w:val="20"/>
              </w:rPr>
              <w:t>E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255C0E0"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ED50B4C" w14:textId="77777777" w:rsidR="00076819" w:rsidRPr="005C22CB" w:rsidRDefault="00076819" w:rsidP="00B15F49">
            <w:pPr>
              <w:spacing w:after="0"/>
              <w:ind w:left="200" w:hanging="200"/>
              <w:jc w:val="left"/>
              <w:rPr>
                <w:sz w:val="20"/>
                <w:szCs w:val="20"/>
              </w:rPr>
            </w:pPr>
            <w:r w:rsidRPr="005C22CB">
              <w:rPr>
                <w:sz w:val="20"/>
                <w:szCs w:val="20"/>
              </w:rPr>
              <w:t>Se informad</w:t>
            </w:r>
            <w:r>
              <w:rPr>
                <w:sz w:val="20"/>
                <w:szCs w:val="20"/>
              </w:rPr>
              <w:t>o</w:t>
            </w:r>
            <w:r w:rsidRPr="005C22CB">
              <w:rPr>
                <w:sz w:val="20"/>
                <w:szCs w:val="20"/>
              </w:rPr>
              <w:t xml:space="preserve"> CNPJ:</w:t>
            </w:r>
          </w:p>
          <w:p w14:paraId="3E1F25BF" w14:textId="77777777" w:rsidR="00076819" w:rsidRPr="005C22CB" w:rsidRDefault="00076819"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CNPJ com zeros ou dígito de controle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BF7F7A3"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2E40D99" w14:textId="77777777" w:rsidR="00076819" w:rsidRPr="005C22CB" w:rsidRDefault="00076819" w:rsidP="00B15F49">
            <w:pPr>
              <w:spacing w:after="0"/>
              <w:jc w:val="center"/>
              <w:rPr>
                <w:sz w:val="20"/>
                <w:szCs w:val="20"/>
              </w:rPr>
            </w:pPr>
            <w:r w:rsidRPr="005C22CB">
              <w:rPr>
                <w:sz w:val="20"/>
                <w:szCs w:val="20"/>
              </w:rPr>
              <w:t>208</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1EA50D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52C3309" w14:textId="77777777" w:rsidR="00076819" w:rsidRPr="005C22CB" w:rsidRDefault="00076819" w:rsidP="00B15F49">
            <w:pPr>
              <w:spacing w:after="0"/>
              <w:jc w:val="left"/>
              <w:rPr>
                <w:rFonts w:eastAsia="Arial Unicode MS"/>
                <w:sz w:val="20"/>
                <w:szCs w:val="20"/>
              </w:rPr>
            </w:pPr>
            <w:r w:rsidRPr="005C22CB">
              <w:rPr>
                <w:sz w:val="20"/>
                <w:szCs w:val="20"/>
              </w:rPr>
              <w:t>Rejeição: CNPJ do destinatário inválido</w:t>
            </w:r>
          </w:p>
        </w:tc>
      </w:tr>
      <w:tr w:rsidR="00076819" w:rsidRPr="005C22CB" w14:paraId="67C7DF0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2417743" w14:textId="77777777" w:rsidR="00076819" w:rsidRPr="00691C4E" w:rsidRDefault="00076819" w:rsidP="00B15F49">
            <w:pPr>
              <w:spacing w:after="0"/>
              <w:jc w:val="center"/>
              <w:rPr>
                <w:sz w:val="20"/>
                <w:szCs w:val="20"/>
              </w:rPr>
            </w:pPr>
            <w:r w:rsidRPr="00691C4E">
              <w:rPr>
                <w:sz w:val="20"/>
                <w:szCs w:val="20"/>
              </w:rPr>
              <w:t>E0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34892759"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CB74B4A" w14:textId="77777777" w:rsidR="00076819" w:rsidRPr="005C22CB" w:rsidRDefault="00076819" w:rsidP="00B15F49">
            <w:pPr>
              <w:spacing w:after="0"/>
              <w:ind w:left="200" w:hanging="200"/>
              <w:jc w:val="left"/>
              <w:rPr>
                <w:sz w:val="20"/>
                <w:szCs w:val="20"/>
              </w:rPr>
            </w:pPr>
            <w:r w:rsidRPr="005C22CB">
              <w:rPr>
                <w:sz w:val="20"/>
                <w:szCs w:val="20"/>
              </w:rPr>
              <w:t>Se informada CPF:</w:t>
            </w:r>
          </w:p>
          <w:p w14:paraId="6ED01412" w14:textId="77777777" w:rsidR="00076819" w:rsidRPr="005C22CB" w:rsidRDefault="00076819"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CPF com zeros</w:t>
            </w:r>
            <w:r>
              <w:rPr>
                <w:sz w:val="20"/>
                <w:szCs w:val="20"/>
              </w:rPr>
              <w:t xml:space="preserve">, nulo, 111..., 222..., ... </w:t>
            </w:r>
            <w:r w:rsidRPr="005C22CB">
              <w:rPr>
                <w:sz w:val="20"/>
                <w:szCs w:val="20"/>
              </w:rPr>
              <w:t>ou dígito de controle inválido</w:t>
            </w:r>
            <w:r>
              <w:rPr>
                <w:sz w:val="20"/>
                <w:szCs w:val="20"/>
              </w:rPr>
              <w:t xml:space="preserve"> (NT 2013/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F9EED9A"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F0DF88C" w14:textId="77777777" w:rsidR="00076819" w:rsidRPr="005C22CB" w:rsidRDefault="00076819" w:rsidP="00B15F49">
            <w:pPr>
              <w:spacing w:after="0"/>
              <w:jc w:val="center"/>
              <w:rPr>
                <w:sz w:val="20"/>
                <w:szCs w:val="20"/>
              </w:rPr>
            </w:pPr>
            <w:r w:rsidRPr="005C22CB">
              <w:rPr>
                <w:sz w:val="20"/>
                <w:szCs w:val="20"/>
              </w:rPr>
              <w:t>23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604F743"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78EAE76" w14:textId="77777777" w:rsidR="00076819" w:rsidRPr="005C22CB" w:rsidRDefault="00076819" w:rsidP="00B15F49">
            <w:pPr>
              <w:spacing w:after="0"/>
              <w:jc w:val="left"/>
              <w:rPr>
                <w:rFonts w:eastAsia="Arial Unicode MS"/>
                <w:sz w:val="20"/>
                <w:szCs w:val="20"/>
              </w:rPr>
            </w:pPr>
            <w:r w:rsidRPr="005C22CB">
              <w:rPr>
                <w:sz w:val="20"/>
                <w:szCs w:val="20"/>
              </w:rPr>
              <w:t>Rejeição: CPF do destinatário inválido</w:t>
            </w:r>
          </w:p>
        </w:tc>
      </w:tr>
      <w:tr w:rsidR="00076819" w:rsidRPr="008B6666" w14:paraId="59762BF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9C2DFAF" w14:textId="77777777" w:rsidR="00076819" w:rsidRPr="008B6666" w:rsidRDefault="00076819" w:rsidP="00B15F49">
            <w:pPr>
              <w:spacing w:after="0"/>
              <w:jc w:val="center"/>
              <w:rPr>
                <w:sz w:val="20"/>
                <w:szCs w:val="20"/>
              </w:rPr>
            </w:pPr>
            <w:r w:rsidRPr="008B6666">
              <w:rPr>
                <w:sz w:val="20"/>
                <w:szCs w:val="20"/>
              </w:rPr>
              <w:t>E03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40C30DD"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2BB6488" w14:textId="77777777" w:rsidR="00076819" w:rsidRPr="008B6666" w:rsidRDefault="00076819" w:rsidP="00B15F49">
            <w:pPr>
              <w:spacing w:after="0"/>
              <w:ind w:left="200" w:hanging="200"/>
              <w:jc w:val="left"/>
              <w:rPr>
                <w:sz w:val="20"/>
                <w:szCs w:val="20"/>
              </w:rPr>
            </w:pPr>
            <w:r w:rsidRPr="008B6666">
              <w:rPr>
                <w:sz w:val="20"/>
                <w:szCs w:val="20"/>
              </w:rPr>
              <w:t>Se Operação com Exterior (tag:idDest = 3):</w:t>
            </w:r>
          </w:p>
          <w:p w14:paraId="0A0C6B82" w14:textId="77777777" w:rsidR="00076819" w:rsidRPr="008B6666" w:rsidRDefault="00076819" w:rsidP="00B15F49">
            <w:pPr>
              <w:spacing w:after="0"/>
              <w:ind w:left="200" w:hanging="200"/>
              <w:jc w:val="left"/>
              <w:rPr>
                <w:sz w:val="20"/>
                <w:szCs w:val="20"/>
              </w:rPr>
            </w:pPr>
            <w:r w:rsidRPr="008B6666">
              <w:rPr>
                <w:sz w:val="20"/>
                <w:szCs w:val="20"/>
              </w:rPr>
              <w:t xml:space="preserve">   – Deve ser informada tag idEstrangeiro (conteúdo da tag pode ser nul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9851340"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1403A7F" w14:textId="77777777" w:rsidR="00076819" w:rsidRPr="008B6666" w:rsidRDefault="00076819" w:rsidP="00B15F49">
            <w:pPr>
              <w:spacing w:after="0"/>
              <w:jc w:val="center"/>
              <w:rPr>
                <w:sz w:val="20"/>
                <w:szCs w:val="20"/>
              </w:rPr>
            </w:pPr>
            <w:r w:rsidRPr="008B6666">
              <w:rPr>
                <w:sz w:val="20"/>
                <w:szCs w:val="20"/>
              </w:rPr>
              <w:t>72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810CF1D"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7E64F1E" w14:textId="77777777" w:rsidR="00076819" w:rsidRPr="008B6666" w:rsidRDefault="00076819" w:rsidP="00B15F49">
            <w:pPr>
              <w:spacing w:after="0"/>
              <w:ind w:left="284" w:hanging="284"/>
              <w:jc w:val="left"/>
              <w:rPr>
                <w:sz w:val="20"/>
                <w:szCs w:val="20"/>
              </w:rPr>
            </w:pPr>
            <w:r w:rsidRPr="008B6666">
              <w:rPr>
                <w:sz w:val="20"/>
                <w:szCs w:val="20"/>
              </w:rPr>
              <w:t>Rejeição: Na operação com Exterior deve ser informada tag idEstrangeiro</w:t>
            </w:r>
          </w:p>
        </w:tc>
      </w:tr>
      <w:tr w:rsidR="00076819" w:rsidRPr="008B6666" w14:paraId="2B27A230"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5812BCC" w14:textId="77777777" w:rsidR="00076819" w:rsidRPr="008B6666" w:rsidRDefault="00076819" w:rsidP="00B15F49">
            <w:pPr>
              <w:spacing w:after="0"/>
              <w:jc w:val="center"/>
              <w:rPr>
                <w:sz w:val="20"/>
                <w:szCs w:val="20"/>
              </w:rPr>
            </w:pPr>
            <w:r w:rsidRPr="008B6666">
              <w:rPr>
                <w:sz w:val="20"/>
                <w:szCs w:val="20"/>
              </w:rPr>
              <w:t>E03a-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77A0A1F"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FE33F5F" w14:textId="77777777" w:rsidR="00076819" w:rsidRPr="008B6666" w:rsidRDefault="00076819" w:rsidP="00B15F49">
            <w:pPr>
              <w:spacing w:after="0"/>
              <w:ind w:left="200" w:hanging="200"/>
              <w:jc w:val="left"/>
              <w:rPr>
                <w:sz w:val="20"/>
                <w:szCs w:val="20"/>
              </w:rPr>
            </w:pPr>
            <w:r w:rsidRPr="008B6666">
              <w:rPr>
                <w:sz w:val="20"/>
                <w:szCs w:val="20"/>
              </w:rPr>
              <w:t>Se Operação interestadual (tag:idDest = 2):</w:t>
            </w:r>
          </w:p>
          <w:p w14:paraId="5C02FFDE" w14:textId="77777777" w:rsidR="00076819" w:rsidRPr="008B6666" w:rsidRDefault="00076819" w:rsidP="00B15F49">
            <w:pPr>
              <w:spacing w:after="0"/>
              <w:ind w:left="200" w:hanging="200"/>
              <w:jc w:val="left"/>
              <w:rPr>
                <w:sz w:val="20"/>
                <w:szCs w:val="20"/>
              </w:rPr>
            </w:pPr>
            <w:r w:rsidRPr="008B6666">
              <w:rPr>
                <w:sz w:val="20"/>
                <w:szCs w:val="20"/>
              </w:rPr>
              <w:t xml:space="preserve">   – Não pode informar tag idEstrangeir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A1ED81D"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C55C307" w14:textId="77777777" w:rsidR="00076819" w:rsidRPr="008B6666" w:rsidRDefault="00076819" w:rsidP="00B15F49">
            <w:pPr>
              <w:spacing w:after="0"/>
              <w:jc w:val="center"/>
              <w:rPr>
                <w:sz w:val="20"/>
                <w:szCs w:val="20"/>
              </w:rPr>
            </w:pPr>
            <w:r w:rsidRPr="008B6666">
              <w:rPr>
                <w:sz w:val="20"/>
                <w:szCs w:val="20"/>
              </w:rPr>
              <w:t>72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127ABFF"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9FE4846" w14:textId="77777777" w:rsidR="00076819" w:rsidRPr="008B6666" w:rsidRDefault="00076819" w:rsidP="00B15F49">
            <w:pPr>
              <w:spacing w:after="0"/>
              <w:ind w:left="284" w:hanging="284"/>
              <w:jc w:val="left"/>
              <w:rPr>
                <w:sz w:val="20"/>
                <w:szCs w:val="20"/>
              </w:rPr>
            </w:pPr>
            <w:r w:rsidRPr="008B6666">
              <w:rPr>
                <w:sz w:val="20"/>
                <w:szCs w:val="20"/>
              </w:rPr>
              <w:t>Rejeição: Operação interestadual deve informar CNPJ ou CPF.</w:t>
            </w:r>
          </w:p>
        </w:tc>
      </w:tr>
      <w:tr w:rsidR="00076819" w:rsidRPr="008B6666" w14:paraId="5B268CB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A85CF8D" w14:textId="77777777" w:rsidR="00076819" w:rsidRPr="008B6666" w:rsidRDefault="00076819" w:rsidP="00B15F49">
            <w:pPr>
              <w:spacing w:after="0"/>
              <w:jc w:val="center"/>
              <w:rPr>
                <w:sz w:val="20"/>
                <w:szCs w:val="20"/>
              </w:rPr>
            </w:pPr>
            <w:r w:rsidRPr="008B6666">
              <w:rPr>
                <w:sz w:val="20"/>
                <w:szCs w:val="20"/>
              </w:rPr>
              <w:t>E03a-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780BF8"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A700855" w14:textId="77777777" w:rsidR="00076819" w:rsidRPr="008B6666" w:rsidRDefault="00076819" w:rsidP="00B15F49">
            <w:pPr>
              <w:spacing w:after="0"/>
              <w:ind w:left="200" w:hanging="200"/>
              <w:jc w:val="left"/>
              <w:rPr>
                <w:sz w:val="20"/>
                <w:szCs w:val="20"/>
              </w:rPr>
            </w:pPr>
            <w:r w:rsidRPr="008B6666">
              <w:rPr>
                <w:sz w:val="20"/>
                <w:szCs w:val="20"/>
              </w:rPr>
              <w:t>Se Operação dentro do Estado (tag:idDest = 1):</w:t>
            </w:r>
          </w:p>
          <w:p w14:paraId="56FC532F" w14:textId="77777777" w:rsidR="00076819" w:rsidRPr="008B6666" w:rsidRDefault="00076819" w:rsidP="00B15F49">
            <w:pPr>
              <w:spacing w:after="0"/>
              <w:ind w:left="200" w:hanging="200"/>
              <w:jc w:val="left"/>
              <w:rPr>
                <w:sz w:val="20"/>
                <w:szCs w:val="20"/>
              </w:rPr>
            </w:pPr>
            <w:r w:rsidRPr="008B6666">
              <w:rPr>
                <w:sz w:val="20"/>
                <w:szCs w:val="20"/>
              </w:rPr>
              <w:t xml:space="preserve">   – Se informado “idEstrangeiro”, operação deve ser de consumidor final (tag:indFinal &lt;&gt;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91015A8"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91B90DD" w14:textId="77777777" w:rsidR="00076819" w:rsidRPr="008B6666" w:rsidRDefault="00076819" w:rsidP="00B15F49">
            <w:pPr>
              <w:spacing w:after="0"/>
              <w:jc w:val="center"/>
              <w:rPr>
                <w:sz w:val="20"/>
                <w:szCs w:val="20"/>
              </w:rPr>
            </w:pPr>
            <w:r w:rsidRPr="008B6666">
              <w:rPr>
                <w:sz w:val="20"/>
                <w:szCs w:val="20"/>
              </w:rPr>
              <w:t>72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1916F63"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36B0188" w14:textId="77777777" w:rsidR="00076819" w:rsidRPr="008B6666" w:rsidRDefault="00076819" w:rsidP="00B15F49">
            <w:pPr>
              <w:spacing w:after="0"/>
              <w:ind w:left="284" w:hanging="284"/>
              <w:jc w:val="left"/>
              <w:rPr>
                <w:sz w:val="20"/>
                <w:szCs w:val="20"/>
              </w:rPr>
            </w:pPr>
            <w:r w:rsidRPr="008B6666">
              <w:rPr>
                <w:sz w:val="20"/>
                <w:szCs w:val="20"/>
              </w:rPr>
              <w:t>Rejeição: Operação interna com idEstrangeiro informado deve ser para consumidor final</w:t>
            </w:r>
          </w:p>
        </w:tc>
      </w:tr>
      <w:tr w:rsidR="00076819" w:rsidRPr="008B6666" w14:paraId="0130B217"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0F0CE79" w14:textId="77777777" w:rsidR="00076819" w:rsidRPr="008B6666" w:rsidRDefault="00076819" w:rsidP="00B15F49">
            <w:pPr>
              <w:spacing w:after="0"/>
              <w:jc w:val="center"/>
              <w:rPr>
                <w:sz w:val="20"/>
                <w:szCs w:val="20"/>
              </w:rPr>
            </w:pPr>
            <w:r w:rsidRPr="008B6666">
              <w:rPr>
                <w:sz w:val="20"/>
                <w:szCs w:val="20"/>
              </w:rPr>
              <w:t>E0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12DE62D"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8E42DAE" w14:textId="77777777" w:rsidR="00076819" w:rsidRPr="008B6666" w:rsidRDefault="00076819" w:rsidP="00B15F49">
            <w:pPr>
              <w:spacing w:after="0"/>
              <w:ind w:left="200" w:hanging="200"/>
              <w:jc w:val="left"/>
              <w:rPr>
                <w:sz w:val="20"/>
                <w:szCs w:val="20"/>
              </w:rPr>
            </w:pPr>
            <w:r w:rsidRPr="008B6666">
              <w:rPr>
                <w:sz w:val="20"/>
                <w:szCs w:val="20"/>
              </w:rPr>
              <w:t>NF-e sem o nome do destinatário (tag:dest/xNom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4B9442E"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27955A0" w14:textId="77777777" w:rsidR="00076819" w:rsidRPr="008B6666" w:rsidRDefault="00076819" w:rsidP="00B15F49">
            <w:pPr>
              <w:spacing w:after="0"/>
              <w:jc w:val="center"/>
              <w:rPr>
                <w:sz w:val="20"/>
                <w:szCs w:val="20"/>
              </w:rPr>
            </w:pPr>
            <w:r w:rsidRPr="008B6666">
              <w:rPr>
                <w:sz w:val="20"/>
                <w:szCs w:val="20"/>
              </w:rPr>
              <w:t>72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3D6CED1"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2C8ECC9" w14:textId="77777777" w:rsidR="00076819" w:rsidRPr="008B6666" w:rsidRDefault="00076819" w:rsidP="00B15F49">
            <w:pPr>
              <w:spacing w:after="0"/>
              <w:jc w:val="left"/>
              <w:rPr>
                <w:sz w:val="20"/>
                <w:szCs w:val="20"/>
              </w:rPr>
            </w:pPr>
            <w:r w:rsidRPr="008B6666">
              <w:rPr>
                <w:sz w:val="20"/>
                <w:szCs w:val="20"/>
              </w:rPr>
              <w:t>Rejeição: NF-e sem o nome do destinatário</w:t>
            </w:r>
          </w:p>
        </w:tc>
      </w:tr>
      <w:tr w:rsidR="00076819" w:rsidRPr="008B6666" w14:paraId="71291947"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42CD261" w14:textId="77777777" w:rsidR="00076819" w:rsidRPr="008B6666" w:rsidRDefault="00076819" w:rsidP="00B15F49">
            <w:pPr>
              <w:spacing w:after="0"/>
              <w:jc w:val="center"/>
              <w:rPr>
                <w:sz w:val="20"/>
                <w:szCs w:val="20"/>
              </w:rPr>
            </w:pPr>
            <w:r w:rsidRPr="008B6666">
              <w:rPr>
                <w:sz w:val="20"/>
                <w:szCs w:val="20"/>
              </w:rPr>
              <w:t>E04-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68FABA9" w14:textId="77777777" w:rsidR="00076819" w:rsidRPr="008B6666" w:rsidRDefault="00076819" w:rsidP="00B15F49">
            <w:pPr>
              <w:spacing w:after="0"/>
              <w:jc w:val="center"/>
              <w:rPr>
                <w:sz w:val="20"/>
                <w:szCs w:val="20"/>
              </w:rPr>
            </w:pPr>
            <w:r w:rsidRPr="008B6666">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0B917DC" w14:textId="77777777" w:rsidR="00076819" w:rsidRPr="008B6666" w:rsidRDefault="00076819" w:rsidP="00B15F49">
            <w:pPr>
              <w:spacing w:after="0"/>
              <w:ind w:left="200" w:hanging="200"/>
              <w:jc w:val="left"/>
              <w:rPr>
                <w:sz w:val="20"/>
                <w:szCs w:val="20"/>
              </w:rPr>
            </w:pPr>
            <w:r w:rsidRPr="008B6666">
              <w:rPr>
                <w:sz w:val="20"/>
                <w:szCs w:val="20"/>
              </w:rPr>
              <w:t>Se tag:</w:t>
            </w:r>
            <w:r w:rsidRPr="008B6666">
              <w:rPr>
                <w:b/>
                <w:i/>
                <w:sz w:val="20"/>
                <w:szCs w:val="20"/>
              </w:rPr>
              <w:t>tpAmb</w:t>
            </w:r>
            <w:r w:rsidRPr="008B6666">
              <w:rPr>
                <w:sz w:val="20"/>
                <w:szCs w:val="20"/>
              </w:rPr>
              <w:t xml:space="preserve"> (id:B24) = 2:</w:t>
            </w:r>
          </w:p>
          <w:p w14:paraId="67D525DE" w14:textId="77777777" w:rsidR="00076819" w:rsidRPr="008B6666" w:rsidRDefault="00076819" w:rsidP="00B15F49">
            <w:pPr>
              <w:spacing w:after="0"/>
              <w:ind w:left="200" w:hanging="200"/>
              <w:jc w:val="left"/>
              <w:rPr>
                <w:sz w:val="20"/>
                <w:szCs w:val="20"/>
              </w:rPr>
            </w:pPr>
            <w:r w:rsidRPr="008B6666">
              <w:rPr>
                <w:sz w:val="20"/>
                <w:szCs w:val="20"/>
              </w:rPr>
              <w:t xml:space="preserve">o </w:t>
            </w:r>
            <w:r w:rsidRPr="008B6666">
              <w:rPr>
                <w:b/>
                <w:i/>
                <w:sz w:val="20"/>
                <w:szCs w:val="20"/>
              </w:rPr>
              <w:t>xNome</w:t>
            </w:r>
            <w:r w:rsidRPr="008B6666">
              <w:rPr>
                <w:sz w:val="20"/>
                <w:szCs w:val="20"/>
              </w:rPr>
              <w:t xml:space="preserve"> (E04) deve ser informado com a literal “NF-E EMITIDA EM AMBIENTE DE HOMOLOGACAO - SEM VALOR FISCAL”</w:t>
            </w:r>
          </w:p>
          <w:p w14:paraId="771A9268" w14:textId="77777777" w:rsidR="00076819" w:rsidRPr="008B6666" w:rsidRDefault="00076819" w:rsidP="00B15F49">
            <w:pPr>
              <w:spacing w:after="0"/>
              <w:ind w:left="200" w:hanging="200"/>
              <w:jc w:val="left"/>
              <w:rPr>
                <w:sz w:val="20"/>
                <w:szCs w:val="20"/>
              </w:rPr>
            </w:pPr>
            <w:r w:rsidRPr="008B6666">
              <w:rPr>
                <w:sz w:val="20"/>
                <w:szCs w:val="20"/>
              </w:rPr>
              <w:t>(NT 2011/00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16F9B0A"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19BA0D4" w14:textId="77777777" w:rsidR="00076819" w:rsidRPr="008B6666" w:rsidRDefault="00076819" w:rsidP="00B15F49">
            <w:pPr>
              <w:spacing w:after="0"/>
              <w:jc w:val="center"/>
              <w:rPr>
                <w:sz w:val="20"/>
                <w:szCs w:val="20"/>
              </w:rPr>
            </w:pPr>
            <w:r w:rsidRPr="008B6666">
              <w:rPr>
                <w:sz w:val="20"/>
                <w:szCs w:val="20"/>
              </w:rPr>
              <w:t>59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A75C8D3"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3A5F807" w14:textId="77777777" w:rsidR="00076819" w:rsidRPr="008B6666" w:rsidRDefault="00076819" w:rsidP="00B15F49">
            <w:pPr>
              <w:spacing w:after="0"/>
              <w:ind w:left="284" w:hanging="284"/>
              <w:jc w:val="left"/>
              <w:rPr>
                <w:sz w:val="20"/>
                <w:szCs w:val="20"/>
              </w:rPr>
            </w:pPr>
            <w:r w:rsidRPr="008B6666">
              <w:rPr>
                <w:sz w:val="20"/>
                <w:szCs w:val="20"/>
              </w:rPr>
              <w:t>Rejeição: NF-e emitida em ambiente de homologação com Razão Social do destinatário diferente de NF-E EMITIDA EM AMBIENTE DE HOMOLOGACAO - SEM VALOR FISCAL</w:t>
            </w:r>
          </w:p>
        </w:tc>
      </w:tr>
      <w:tr w:rsidR="00076819" w:rsidRPr="008B6666" w14:paraId="262EC1D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0BBB8D8" w14:textId="77777777" w:rsidR="00076819" w:rsidRPr="008B6666" w:rsidRDefault="00076819" w:rsidP="00B15F49">
            <w:pPr>
              <w:spacing w:after="0"/>
              <w:jc w:val="center"/>
              <w:rPr>
                <w:sz w:val="20"/>
                <w:szCs w:val="20"/>
              </w:rPr>
            </w:pPr>
            <w:r w:rsidRPr="008B6666">
              <w:rPr>
                <w:sz w:val="20"/>
                <w:szCs w:val="20"/>
              </w:rPr>
              <w:t>E05-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CAF20A4" w14:textId="77777777" w:rsidR="00076819" w:rsidRPr="008B6666" w:rsidRDefault="00076819"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5841C2D" w14:textId="77777777" w:rsidR="00076819" w:rsidRPr="008B6666" w:rsidRDefault="00076819" w:rsidP="00B15F49">
            <w:pPr>
              <w:spacing w:after="0"/>
              <w:ind w:left="200" w:hanging="200"/>
              <w:jc w:val="left"/>
              <w:rPr>
                <w:sz w:val="20"/>
                <w:szCs w:val="20"/>
              </w:rPr>
            </w:pPr>
            <w:r w:rsidRPr="008B6666">
              <w:rPr>
                <w:sz w:val="20"/>
                <w:szCs w:val="20"/>
              </w:rPr>
              <w:t>NF-e sem a informação de endereço do destinatário (tag:dest/enderD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839DA10"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E6F916D" w14:textId="77777777" w:rsidR="00076819" w:rsidRPr="008B6666" w:rsidRDefault="00076819" w:rsidP="00B15F49">
            <w:pPr>
              <w:spacing w:after="0"/>
              <w:jc w:val="center"/>
              <w:rPr>
                <w:sz w:val="20"/>
                <w:szCs w:val="20"/>
              </w:rPr>
            </w:pPr>
            <w:r w:rsidRPr="008B6666">
              <w:rPr>
                <w:sz w:val="20"/>
                <w:szCs w:val="20"/>
              </w:rPr>
              <w:t>72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92AAE81"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57575A3" w14:textId="77777777" w:rsidR="00076819" w:rsidRPr="008B6666" w:rsidRDefault="00076819" w:rsidP="00B15F49">
            <w:pPr>
              <w:spacing w:after="0"/>
              <w:ind w:left="284" w:hanging="284"/>
              <w:jc w:val="left"/>
              <w:rPr>
                <w:sz w:val="20"/>
                <w:szCs w:val="20"/>
              </w:rPr>
            </w:pPr>
            <w:r w:rsidRPr="008B6666">
              <w:rPr>
                <w:sz w:val="20"/>
                <w:szCs w:val="20"/>
              </w:rPr>
              <w:t>Rejeição: NF-e sem a informação de endereço do destinatário</w:t>
            </w:r>
          </w:p>
        </w:tc>
      </w:tr>
      <w:tr w:rsidR="00076819" w:rsidRPr="008B6666" w14:paraId="4301E40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ACEFD7D" w14:textId="77777777" w:rsidR="00076819" w:rsidRPr="008B6666" w:rsidRDefault="00076819" w:rsidP="00B15F49">
            <w:pPr>
              <w:spacing w:after="0"/>
              <w:jc w:val="center"/>
              <w:rPr>
                <w:sz w:val="20"/>
                <w:szCs w:val="20"/>
              </w:rPr>
            </w:pPr>
            <w:r w:rsidRPr="008B6666">
              <w:rPr>
                <w:sz w:val="20"/>
                <w:szCs w:val="20"/>
              </w:rPr>
              <w:t>E05-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1DFA0F1" w14:textId="77777777" w:rsidR="00076819" w:rsidRPr="008B6666" w:rsidRDefault="00076819" w:rsidP="00B15F49">
            <w:pPr>
              <w:spacing w:after="0"/>
              <w:jc w:val="center"/>
              <w:rPr>
                <w:sz w:val="20"/>
                <w:szCs w:val="20"/>
              </w:rPr>
            </w:pPr>
            <w:r w:rsidRPr="008B6666">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B2E130C" w14:textId="77777777" w:rsidR="00076819" w:rsidRPr="008B6666" w:rsidRDefault="00076819" w:rsidP="00B15F49">
            <w:pPr>
              <w:spacing w:after="0"/>
              <w:ind w:left="200" w:hanging="200"/>
              <w:jc w:val="left"/>
              <w:rPr>
                <w:sz w:val="20"/>
                <w:szCs w:val="20"/>
              </w:rPr>
            </w:pPr>
            <w:r w:rsidRPr="008B6666">
              <w:rPr>
                <w:sz w:val="20"/>
                <w:szCs w:val="20"/>
              </w:rPr>
              <w:t>NFC-e com entrega a domicílio (indPres=4) sem o endereço do destinatário (tag:dest/enderD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19D7080" w14:textId="77777777" w:rsidR="00076819" w:rsidRPr="008B6666" w:rsidRDefault="00076819"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FF1C0BC" w14:textId="77777777" w:rsidR="00076819" w:rsidRPr="008B6666" w:rsidRDefault="00076819" w:rsidP="00B15F49">
            <w:pPr>
              <w:spacing w:after="0"/>
              <w:jc w:val="center"/>
              <w:rPr>
                <w:sz w:val="20"/>
                <w:szCs w:val="20"/>
              </w:rPr>
            </w:pPr>
            <w:r w:rsidRPr="008B6666">
              <w:rPr>
                <w:sz w:val="20"/>
                <w:szCs w:val="20"/>
              </w:rPr>
              <w:t>78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87BA4CC" w14:textId="77777777" w:rsidR="00076819" w:rsidRPr="008B6666" w:rsidRDefault="00076819"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A6DD7EF" w14:textId="77777777" w:rsidR="00076819" w:rsidRPr="008B6666" w:rsidRDefault="00076819" w:rsidP="00B15F49">
            <w:pPr>
              <w:spacing w:after="0"/>
              <w:ind w:left="284" w:hanging="284"/>
              <w:jc w:val="left"/>
              <w:rPr>
                <w:sz w:val="20"/>
                <w:szCs w:val="20"/>
              </w:rPr>
            </w:pPr>
            <w:r w:rsidRPr="008B6666">
              <w:rPr>
                <w:sz w:val="20"/>
                <w:szCs w:val="20"/>
              </w:rPr>
              <w:t>Rejeição: NFC-e de entrega a domicílio sem o endereço do destinatário</w:t>
            </w:r>
          </w:p>
        </w:tc>
      </w:tr>
      <w:tr w:rsidR="00BC17EC" w:rsidRPr="008B6666" w14:paraId="7D67C5C4" w14:textId="77777777" w:rsidTr="008B6666">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39707AB" w14:textId="1483DF58" w:rsidR="00BC17EC" w:rsidRPr="008B6666" w:rsidRDefault="00BC17EC" w:rsidP="00B15F49">
            <w:pPr>
              <w:spacing w:after="0"/>
              <w:jc w:val="center"/>
              <w:rPr>
                <w:sz w:val="20"/>
                <w:szCs w:val="20"/>
              </w:rPr>
            </w:pPr>
            <w:r w:rsidRPr="001A539B">
              <w:rPr>
                <w:sz w:val="20"/>
                <w:szCs w:val="20"/>
              </w:rPr>
              <w:t>E10-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40E0D5B" w14:textId="221C0099" w:rsidR="00BC17EC" w:rsidRPr="008B6666" w:rsidRDefault="00BC17EC" w:rsidP="00B15F49">
            <w:pPr>
              <w:spacing w:after="0"/>
              <w:jc w:val="center"/>
              <w:rPr>
                <w:sz w:val="20"/>
                <w:szCs w:val="20"/>
              </w:rPr>
            </w:pPr>
            <w:r w:rsidRPr="001A539B">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3242553" w14:textId="77777777" w:rsidR="00BC17EC" w:rsidRDefault="00BC17EC" w:rsidP="00B15F49">
            <w:pPr>
              <w:spacing w:after="0"/>
              <w:ind w:left="200" w:hanging="200"/>
              <w:jc w:val="left"/>
              <w:rPr>
                <w:sz w:val="20"/>
                <w:szCs w:val="20"/>
              </w:rPr>
            </w:pPr>
            <w:r w:rsidRPr="00BC17EC">
              <w:rPr>
                <w:sz w:val="20"/>
                <w:szCs w:val="20"/>
              </w:rPr>
              <w:t>Se endereço destinatário não é no Exterior (dest/UF &lt;&gt; “EX"):</w:t>
            </w:r>
          </w:p>
          <w:p w14:paraId="7A23148D" w14:textId="69747B92" w:rsidR="00BC17EC" w:rsidRPr="008B6666" w:rsidRDefault="00BC17EC" w:rsidP="00B15F49">
            <w:pPr>
              <w:spacing w:after="0"/>
              <w:ind w:left="200" w:hanging="200"/>
              <w:jc w:val="left"/>
              <w:rPr>
                <w:sz w:val="20"/>
                <w:szCs w:val="20"/>
              </w:rPr>
            </w:pPr>
            <w:r w:rsidRPr="001A539B">
              <w:rPr>
                <w:sz w:val="20"/>
                <w:szCs w:val="20"/>
              </w:rPr>
              <w:t xml:space="preserve">   – Código Município do destinatário com dígito verificador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ED863C7" w14:textId="13C12298" w:rsidR="00BC17EC" w:rsidRPr="008B6666" w:rsidRDefault="00BC17EC" w:rsidP="00B15F49">
            <w:pPr>
              <w:spacing w:after="0"/>
              <w:jc w:val="center"/>
              <w:rPr>
                <w:sz w:val="20"/>
                <w:szCs w:val="20"/>
              </w:rPr>
            </w:pPr>
            <w:r w:rsidRPr="001A539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E789B31" w14:textId="7358EB8B" w:rsidR="00BC17EC" w:rsidRPr="008B6666" w:rsidRDefault="00BC17EC" w:rsidP="00B15F49">
            <w:pPr>
              <w:spacing w:after="0"/>
              <w:jc w:val="center"/>
              <w:rPr>
                <w:sz w:val="20"/>
                <w:szCs w:val="20"/>
              </w:rPr>
            </w:pPr>
            <w:r w:rsidRPr="001A539B">
              <w:rPr>
                <w:sz w:val="20"/>
                <w:szCs w:val="20"/>
              </w:rPr>
              <w:t>27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3E66EBC" w14:textId="35513AE4" w:rsidR="00BC17EC" w:rsidRPr="008B6666" w:rsidRDefault="00BC17EC" w:rsidP="00B15F49">
            <w:pPr>
              <w:spacing w:after="0"/>
              <w:jc w:val="center"/>
              <w:rPr>
                <w:sz w:val="20"/>
                <w:szCs w:val="20"/>
              </w:rPr>
            </w:pPr>
            <w:r w:rsidRPr="001A539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A32E429" w14:textId="084D1F5D" w:rsidR="00BC17EC" w:rsidRPr="008B6666" w:rsidRDefault="00BC17EC" w:rsidP="00B15F49">
            <w:pPr>
              <w:spacing w:after="0"/>
              <w:ind w:left="284" w:hanging="284"/>
              <w:jc w:val="left"/>
              <w:rPr>
                <w:sz w:val="20"/>
                <w:szCs w:val="20"/>
              </w:rPr>
            </w:pPr>
            <w:r w:rsidRPr="001A539B">
              <w:rPr>
                <w:sz w:val="20"/>
                <w:szCs w:val="20"/>
              </w:rPr>
              <w:t>Rejeição: Código Município do Destinatário: dígito inválido</w:t>
            </w:r>
          </w:p>
        </w:tc>
      </w:tr>
      <w:tr w:rsidR="00BC17EC" w:rsidRPr="008B6666" w14:paraId="7CC4B9C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54FF594" w14:textId="77777777" w:rsidR="00BC17EC" w:rsidRPr="008B6666" w:rsidRDefault="00BC17EC" w:rsidP="00B15F49">
            <w:pPr>
              <w:spacing w:after="0"/>
              <w:jc w:val="center"/>
              <w:rPr>
                <w:sz w:val="20"/>
                <w:szCs w:val="20"/>
              </w:rPr>
            </w:pPr>
            <w:r w:rsidRPr="008B6666">
              <w:rPr>
                <w:sz w:val="20"/>
                <w:szCs w:val="20"/>
              </w:rPr>
              <w:t>E10-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78CFE1D" w14:textId="77777777" w:rsidR="00BC17EC" w:rsidRPr="008B6666" w:rsidRDefault="00BC17EC" w:rsidP="00B15F49">
            <w:pPr>
              <w:spacing w:after="0"/>
              <w:jc w:val="center"/>
              <w:rPr>
                <w:sz w:val="20"/>
                <w:szCs w:val="20"/>
              </w:rPr>
            </w:pPr>
            <w:r w:rsidRPr="008B6666">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6FD8616" w14:textId="77777777" w:rsidR="00BC17EC" w:rsidRPr="008B6666" w:rsidRDefault="00BC17EC" w:rsidP="00B15F49">
            <w:pPr>
              <w:spacing w:after="0"/>
              <w:ind w:left="200" w:hanging="200"/>
              <w:jc w:val="left"/>
              <w:rPr>
                <w:sz w:val="20"/>
                <w:szCs w:val="20"/>
              </w:rPr>
            </w:pPr>
            <w:r w:rsidRPr="008B6666">
              <w:rPr>
                <w:sz w:val="20"/>
                <w:szCs w:val="20"/>
              </w:rPr>
              <w:t xml:space="preserve">   – Código Município do destinatário (2 primeiras posições) difere do Código da UF do destinatári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70DD4E1"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8ACA23D" w14:textId="77777777" w:rsidR="00BC17EC" w:rsidRPr="008B6666" w:rsidRDefault="00BC17EC" w:rsidP="00B15F49">
            <w:pPr>
              <w:spacing w:after="0"/>
              <w:jc w:val="center"/>
              <w:rPr>
                <w:sz w:val="20"/>
                <w:szCs w:val="20"/>
              </w:rPr>
            </w:pPr>
            <w:r w:rsidRPr="008B6666">
              <w:rPr>
                <w:sz w:val="20"/>
                <w:szCs w:val="20"/>
              </w:rPr>
              <w:t>27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1D8EA95"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9AC299A" w14:textId="77777777" w:rsidR="00BC17EC" w:rsidRPr="008B6666" w:rsidRDefault="00BC17EC" w:rsidP="00B15F49">
            <w:pPr>
              <w:spacing w:after="0"/>
              <w:ind w:left="284" w:hanging="284"/>
              <w:jc w:val="left"/>
              <w:rPr>
                <w:rFonts w:eastAsia="Arial Unicode MS"/>
                <w:sz w:val="20"/>
                <w:szCs w:val="20"/>
              </w:rPr>
            </w:pPr>
            <w:r w:rsidRPr="008B6666">
              <w:rPr>
                <w:sz w:val="20"/>
                <w:szCs w:val="20"/>
              </w:rPr>
              <w:t>Rejeição: Código Município do Destinatário: difere da UF do Destinatário</w:t>
            </w:r>
          </w:p>
        </w:tc>
      </w:tr>
      <w:tr w:rsidR="00BC17EC" w:rsidRPr="008B6666" w14:paraId="14FED21C"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21725E3" w14:textId="77777777" w:rsidR="00BC17EC" w:rsidRPr="008B6666" w:rsidRDefault="00BC17EC" w:rsidP="00B15F49">
            <w:pPr>
              <w:spacing w:after="0"/>
              <w:jc w:val="center"/>
              <w:rPr>
                <w:sz w:val="20"/>
                <w:szCs w:val="20"/>
              </w:rPr>
            </w:pPr>
            <w:r w:rsidRPr="008B6666">
              <w:rPr>
                <w:sz w:val="20"/>
                <w:szCs w:val="20"/>
              </w:rPr>
              <w:t>E10-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D154A35"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4CCBDCD" w14:textId="77777777" w:rsidR="00BC17EC" w:rsidRPr="008B6666" w:rsidRDefault="00BC17EC" w:rsidP="00B15F49">
            <w:pPr>
              <w:spacing w:after="0"/>
              <w:ind w:left="200" w:hanging="200"/>
              <w:jc w:val="left"/>
              <w:rPr>
                <w:sz w:val="20"/>
                <w:szCs w:val="20"/>
              </w:rPr>
            </w:pPr>
            <w:r w:rsidRPr="00B15F49">
              <w:rPr>
                <w:sz w:val="20"/>
                <w:szCs w:val="20"/>
              </w:rPr>
              <w:t>Se endereço destinatário no Exterior (dest/UF = “EX"):</w:t>
            </w:r>
          </w:p>
          <w:p w14:paraId="1D9A468E" w14:textId="77777777" w:rsidR="00BC17EC" w:rsidRPr="008B6666" w:rsidRDefault="00BC17EC" w:rsidP="00B15F49">
            <w:pPr>
              <w:spacing w:after="0"/>
              <w:ind w:left="200" w:hanging="200"/>
              <w:jc w:val="left"/>
              <w:rPr>
                <w:sz w:val="20"/>
                <w:szCs w:val="20"/>
              </w:rPr>
            </w:pPr>
            <w:r w:rsidRPr="008B6666">
              <w:rPr>
                <w:sz w:val="20"/>
                <w:szCs w:val="20"/>
              </w:rPr>
              <w:t xml:space="preserve">   – Código Município do destinatário difere de “999999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2916A56"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FA93A49" w14:textId="77777777" w:rsidR="00BC17EC" w:rsidRPr="008B6666" w:rsidRDefault="00BC17EC" w:rsidP="00B15F49">
            <w:pPr>
              <w:spacing w:after="0"/>
              <w:jc w:val="center"/>
              <w:rPr>
                <w:sz w:val="20"/>
                <w:szCs w:val="20"/>
              </w:rPr>
            </w:pPr>
            <w:r w:rsidRPr="008B6666">
              <w:rPr>
                <w:sz w:val="20"/>
                <w:szCs w:val="20"/>
              </w:rPr>
              <w:t>50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A2DE293"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D5A1C5C" w14:textId="77777777" w:rsidR="00BC17EC" w:rsidRPr="008B6666" w:rsidRDefault="00BC17EC" w:rsidP="00B15F49">
            <w:pPr>
              <w:spacing w:after="0"/>
              <w:ind w:left="284" w:hanging="284"/>
              <w:jc w:val="left"/>
              <w:rPr>
                <w:sz w:val="20"/>
                <w:szCs w:val="20"/>
              </w:rPr>
            </w:pPr>
            <w:r w:rsidRPr="008B6666">
              <w:rPr>
                <w:sz w:val="20"/>
                <w:szCs w:val="20"/>
              </w:rPr>
              <w:t>Rejeição: Informado código de município diferente de “9999999” para operação com o exterior</w:t>
            </w:r>
          </w:p>
        </w:tc>
      </w:tr>
      <w:tr w:rsidR="00BC17EC" w:rsidRPr="008B6666" w14:paraId="6A40C1E0"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ECF4A1A" w14:textId="77777777" w:rsidR="00BC17EC" w:rsidRPr="008B6666" w:rsidRDefault="00BC17EC" w:rsidP="00B15F49">
            <w:pPr>
              <w:spacing w:after="0"/>
              <w:jc w:val="center"/>
              <w:rPr>
                <w:sz w:val="20"/>
                <w:szCs w:val="20"/>
              </w:rPr>
            </w:pPr>
            <w:r w:rsidRPr="008B6666">
              <w:rPr>
                <w:sz w:val="20"/>
                <w:szCs w:val="20"/>
              </w:rPr>
              <w:t>E1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15A7753"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6A0879D" w14:textId="77777777" w:rsidR="00BC17EC" w:rsidRPr="008B6666" w:rsidRDefault="00BC17EC" w:rsidP="00B15F49">
            <w:pPr>
              <w:spacing w:after="0"/>
              <w:ind w:left="200" w:hanging="200"/>
              <w:jc w:val="left"/>
              <w:rPr>
                <w:sz w:val="20"/>
                <w:szCs w:val="20"/>
              </w:rPr>
            </w:pPr>
            <w:r w:rsidRPr="008B6666">
              <w:rPr>
                <w:sz w:val="20"/>
                <w:szCs w:val="20"/>
              </w:rPr>
              <w:t xml:space="preserve">   – UF de destino diferente de “EX”</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77F716C"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F2EF87B" w14:textId="77777777" w:rsidR="00BC17EC" w:rsidRPr="008B6666" w:rsidRDefault="00BC17EC" w:rsidP="00B15F49">
            <w:pPr>
              <w:spacing w:after="0"/>
              <w:jc w:val="center"/>
              <w:rPr>
                <w:sz w:val="20"/>
                <w:szCs w:val="20"/>
              </w:rPr>
            </w:pPr>
            <w:r w:rsidRPr="008B6666">
              <w:rPr>
                <w:sz w:val="20"/>
                <w:szCs w:val="20"/>
              </w:rPr>
              <w:t>72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7FF3BA9"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5A085FB" w14:textId="77777777" w:rsidR="00BC17EC" w:rsidRPr="008B6666" w:rsidRDefault="00BC17EC" w:rsidP="00B15F49">
            <w:pPr>
              <w:spacing w:after="0"/>
              <w:jc w:val="left"/>
              <w:rPr>
                <w:sz w:val="20"/>
                <w:szCs w:val="20"/>
              </w:rPr>
            </w:pPr>
            <w:r w:rsidRPr="008B6666">
              <w:rPr>
                <w:sz w:val="20"/>
                <w:szCs w:val="20"/>
              </w:rPr>
              <w:t>Rejeição: Operação com Exterior e UF diferente de EX</w:t>
            </w:r>
          </w:p>
        </w:tc>
      </w:tr>
      <w:tr w:rsidR="00BC17EC" w:rsidRPr="008B6666" w14:paraId="7CDE10B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15AAA75" w14:textId="77777777" w:rsidR="00BC17EC" w:rsidRPr="008B6666" w:rsidRDefault="00BC17EC" w:rsidP="00B15F49">
            <w:pPr>
              <w:spacing w:after="0"/>
              <w:jc w:val="center"/>
              <w:rPr>
                <w:sz w:val="20"/>
                <w:szCs w:val="20"/>
              </w:rPr>
            </w:pPr>
            <w:r w:rsidRPr="008B6666">
              <w:rPr>
                <w:sz w:val="20"/>
                <w:szCs w:val="20"/>
              </w:rPr>
              <w:t>E1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E4A1C8E"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C362318" w14:textId="77777777" w:rsidR="00BC17EC" w:rsidRPr="008B6666" w:rsidRDefault="00BC17EC" w:rsidP="00B15F49">
            <w:pPr>
              <w:spacing w:after="0"/>
              <w:ind w:left="200" w:hanging="200"/>
              <w:jc w:val="left"/>
              <w:rPr>
                <w:sz w:val="20"/>
                <w:szCs w:val="20"/>
              </w:rPr>
            </w:pPr>
            <w:r w:rsidRPr="008B6666">
              <w:rPr>
                <w:sz w:val="20"/>
                <w:szCs w:val="20"/>
              </w:rPr>
              <w:t>Se operação Interestadual (tag:idDest = 2):</w:t>
            </w:r>
          </w:p>
          <w:p w14:paraId="63ED0956" w14:textId="77777777" w:rsidR="00BC17EC" w:rsidRPr="008B6666" w:rsidRDefault="00BC17EC" w:rsidP="00B15F49">
            <w:pPr>
              <w:spacing w:after="0"/>
              <w:ind w:left="200" w:hanging="200"/>
              <w:jc w:val="left"/>
              <w:rPr>
                <w:sz w:val="20"/>
                <w:szCs w:val="20"/>
              </w:rPr>
            </w:pPr>
            <w:r w:rsidRPr="008B6666">
              <w:rPr>
                <w:sz w:val="20"/>
                <w:szCs w:val="20"/>
              </w:rPr>
              <w:t xml:space="preserve">   – UF de destino não pode ser “EX”</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78C1C3C"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523E42A" w14:textId="77777777" w:rsidR="00BC17EC" w:rsidRPr="008B6666" w:rsidRDefault="00BC17EC" w:rsidP="00B15F49">
            <w:pPr>
              <w:spacing w:after="0"/>
              <w:jc w:val="center"/>
              <w:rPr>
                <w:sz w:val="20"/>
                <w:szCs w:val="20"/>
              </w:rPr>
            </w:pPr>
            <w:r w:rsidRPr="008B6666">
              <w:rPr>
                <w:sz w:val="20"/>
                <w:szCs w:val="20"/>
              </w:rPr>
              <w:t>77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CF50C33"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FE204C6" w14:textId="77777777" w:rsidR="00BC17EC" w:rsidRPr="008B6666" w:rsidRDefault="00BC17EC" w:rsidP="00B15F49">
            <w:pPr>
              <w:spacing w:after="0"/>
              <w:ind w:left="284" w:hanging="284"/>
              <w:jc w:val="left"/>
              <w:rPr>
                <w:sz w:val="20"/>
                <w:szCs w:val="20"/>
              </w:rPr>
            </w:pPr>
            <w:r w:rsidRPr="008B6666">
              <w:rPr>
                <w:sz w:val="20"/>
                <w:szCs w:val="20"/>
              </w:rPr>
              <w:t>Rejeição: Operação Interestadual e UF de destino com EX</w:t>
            </w:r>
          </w:p>
        </w:tc>
      </w:tr>
      <w:tr w:rsidR="00BC17EC" w:rsidRPr="008B6666" w14:paraId="0E2CCC7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E3364A9" w14:textId="77777777" w:rsidR="00BC17EC" w:rsidRPr="008B6666" w:rsidRDefault="00BC17EC" w:rsidP="00B15F49">
            <w:pPr>
              <w:spacing w:after="0"/>
              <w:jc w:val="center"/>
              <w:rPr>
                <w:sz w:val="20"/>
                <w:szCs w:val="20"/>
              </w:rPr>
            </w:pPr>
            <w:r w:rsidRPr="008B6666">
              <w:rPr>
                <w:sz w:val="20"/>
                <w:szCs w:val="20"/>
              </w:rPr>
              <w:t>E12-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4A9AC18"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C3BE292" w14:textId="77777777" w:rsidR="00BC17EC" w:rsidRPr="008B6666" w:rsidRDefault="00BC17EC" w:rsidP="00B15F49">
            <w:pPr>
              <w:spacing w:after="0"/>
              <w:ind w:left="200" w:hanging="200"/>
              <w:rPr>
                <w:rFonts w:ascii="Calibri" w:hAnsi="Calibri"/>
                <w:sz w:val="20"/>
                <w:szCs w:val="20"/>
              </w:rPr>
            </w:pPr>
            <w:r w:rsidRPr="008B6666">
              <w:rPr>
                <w:sz w:val="20"/>
                <w:szCs w:val="20"/>
              </w:rPr>
              <w:t xml:space="preserve">   Se operação Interestadual (tag:idDest = 2):</w:t>
            </w:r>
          </w:p>
          <w:p w14:paraId="606FCA50" w14:textId="77777777" w:rsidR="00BC17EC" w:rsidRPr="008B6666" w:rsidRDefault="00BC17EC" w:rsidP="00B15F49">
            <w:pPr>
              <w:spacing w:after="0"/>
              <w:ind w:left="200" w:hanging="200"/>
              <w:rPr>
                <w:sz w:val="20"/>
                <w:szCs w:val="20"/>
              </w:rPr>
            </w:pPr>
            <w:r w:rsidRPr="008B6666">
              <w:rPr>
                <w:sz w:val="20"/>
                <w:szCs w:val="20"/>
              </w:rPr>
              <w:t xml:space="preserve">   – UF de destino igual à UF do emitente e CNPJ emissor diferente do CNPJ destinatário </w:t>
            </w:r>
            <w:r w:rsidRPr="00B15F49">
              <w:rPr>
                <w:color w:val="000000" w:themeColor="text1"/>
                <w:sz w:val="20"/>
                <w:szCs w:val="20"/>
              </w:rPr>
              <w:t>(NT 2013/005)</w:t>
            </w:r>
          </w:p>
          <w:p w14:paraId="3BB13FA5" w14:textId="77777777" w:rsidR="00BC17EC" w:rsidRPr="008B6666" w:rsidRDefault="00BC17EC" w:rsidP="00B15F49">
            <w:pPr>
              <w:spacing w:after="0"/>
              <w:ind w:left="200" w:hanging="200"/>
              <w:jc w:val="left"/>
              <w:rPr>
                <w:sz w:val="20"/>
                <w:szCs w:val="20"/>
              </w:rPr>
            </w:pPr>
            <w:r w:rsidRPr="008B6666">
              <w:rPr>
                <w:bCs/>
                <w:color w:val="000000"/>
                <w:sz w:val="20"/>
                <w:szCs w:val="20"/>
              </w:rPr>
              <w:t>Observação:</w:t>
            </w:r>
            <w:r w:rsidRPr="008B6666">
              <w:rPr>
                <w:color w:val="000000"/>
                <w:sz w:val="20"/>
                <w:szCs w:val="20"/>
              </w:rPr>
              <w:t xml:space="preserve"> Não rejeitar se existir algum item com a tag UFCons (id:L120) diversa da UF do emitent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9E37BF4"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716FF68" w14:textId="77777777" w:rsidR="00BC17EC" w:rsidRPr="008B6666" w:rsidRDefault="00BC17EC" w:rsidP="00B15F49">
            <w:pPr>
              <w:spacing w:after="0"/>
              <w:jc w:val="center"/>
              <w:rPr>
                <w:sz w:val="20"/>
                <w:szCs w:val="20"/>
              </w:rPr>
            </w:pPr>
            <w:r w:rsidRPr="008B6666">
              <w:rPr>
                <w:sz w:val="20"/>
                <w:szCs w:val="20"/>
              </w:rPr>
              <w:t>77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851025C"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6D46B80" w14:textId="77777777" w:rsidR="00BC17EC" w:rsidRPr="008B6666" w:rsidRDefault="00BC17EC" w:rsidP="00B15F49">
            <w:pPr>
              <w:spacing w:after="0"/>
              <w:ind w:left="284" w:hanging="284"/>
              <w:jc w:val="left"/>
              <w:rPr>
                <w:sz w:val="20"/>
                <w:szCs w:val="20"/>
              </w:rPr>
            </w:pPr>
            <w:r w:rsidRPr="008B6666">
              <w:rPr>
                <w:sz w:val="20"/>
                <w:szCs w:val="20"/>
              </w:rPr>
              <w:t>Rejeição: Operação Interestadual e UF de destino igual à UF do emitente</w:t>
            </w:r>
          </w:p>
        </w:tc>
      </w:tr>
      <w:tr w:rsidR="00BC17EC" w:rsidRPr="008B6666" w14:paraId="4E925B3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7ABD4B4" w14:textId="77777777" w:rsidR="00BC17EC" w:rsidRPr="008B6666" w:rsidRDefault="00BC17EC" w:rsidP="00B15F49">
            <w:pPr>
              <w:spacing w:after="0"/>
              <w:jc w:val="center"/>
              <w:rPr>
                <w:sz w:val="20"/>
                <w:szCs w:val="20"/>
              </w:rPr>
            </w:pPr>
            <w:r w:rsidRPr="008B6666">
              <w:rPr>
                <w:sz w:val="20"/>
                <w:szCs w:val="20"/>
              </w:rPr>
              <w:t>E12-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60BEC6F"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27A3F81" w14:textId="77777777" w:rsidR="00BC17EC" w:rsidRPr="005C4FD7" w:rsidRDefault="00BC17EC" w:rsidP="00B15F49">
            <w:pPr>
              <w:spacing w:after="0"/>
              <w:ind w:left="200" w:hanging="200"/>
              <w:jc w:val="left"/>
              <w:rPr>
                <w:sz w:val="20"/>
                <w:szCs w:val="20"/>
              </w:rPr>
            </w:pPr>
            <w:r w:rsidRPr="005C4FD7">
              <w:rPr>
                <w:sz w:val="20"/>
                <w:szCs w:val="20"/>
              </w:rPr>
              <w:t>Se operação Interna no Estado (tag:idDest = 1) e operação não é com Consumidor final:</w:t>
            </w:r>
          </w:p>
          <w:p w14:paraId="36E32842" w14:textId="77777777" w:rsidR="00BC17EC" w:rsidRPr="005C4FD7" w:rsidRDefault="00BC17EC" w:rsidP="00B15F49">
            <w:pPr>
              <w:spacing w:after="0"/>
              <w:ind w:left="200" w:hanging="200"/>
              <w:jc w:val="left"/>
              <w:rPr>
                <w:sz w:val="20"/>
                <w:szCs w:val="20"/>
              </w:rPr>
            </w:pPr>
            <w:r w:rsidRPr="005C4FD7">
              <w:rPr>
                <w:sz w:val="20"/>
                <w:szCs w:val="20"/>
              </w:rPr>
              <w:t xml:space="preserve">   – UF de destino difere da UF do emitente</w:t>
            </w:r>
          </w:p>
          <w:p w14:paraId="438C3123" w14:textId="77777777" w:rsidR="00BC17EC" w:rsidRPr="005C4FD7" w:rsidRDefault="00BC17EC" w:rsidP="00B15F49">
            <w:pPr>
              <w:spacing w:after="0"/>
              <w:ind w:left="200" w:hanging="200"/>
              <w:jc w:val="left"/>
              <w:rPr>
                <w:sz w:val="20"/>
                <w:szCs w:val="20"/>
              </w:rPr>
            </w:pPr>
            <w:r w:rsidRPr="00B15F49">
              <w:rPr>
                <w:b/>
                <w:color w:val="000000" w:themeColor="text1"/>
                <w:sz w:val="20"/>
                <w:szCs w:val="20"/>
              </w:rPr>
              <w:t>Exceção</w:t>
            </w:r>
            <w:r w:rsidRPr="00B15F49">
              <w:rPr>
                <w:color w:val="000000" w:themeColor="text1"/>
                <w:sz w:val="20"/>
                <w:szCs w:val="20"/>
              </w:rPr>
              <w:t xml:space="preserve">: Se a tag </w:t>
            </w:r>
            <w:r w:rsidRPr="00B15F49">
              <w:rPr>
                <w:b/>
                <w:color w:val="000000" w:themeColor="text1"/>
                <w:sz w:val="20"/>
                <w:szCs w:val="20"/>
              </w:rPr>
              <w:t>UFCons</w:t>
            </w:r>
            <w:r w:rsidRPr="00B15F49">
              <w:rPr>
                <w:color w:val="000000" w:themeColor="text1"/>
                <w:sz w:val="20"/>
                <w:szCs w:val="20"/>
              </w:rPr>
              <w:t xml:space="preserve"> (id:LA06) foi informada com a mesma UF do emitente não se aplica esta regra (NT 2013/005)</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445D84A"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6878126" w14:textId="77777777" w:rsidR="00BC17EC" w:rsidRPr="008B6666" w:rsidRDefault="00BC17EC" w:rsidP="00B15F49">
            <w:pPr>
              <w:spacing w:after="0"/>
              <w:jc w:val="center"/>
              <w:rPr>
                <w:sz w:val="20"/>
                <w:szCs w:val="20"/>
              </w:rPr>
            </w:pPr>
            <w:r w:rsidRPr="008B6666">
              <w:rPr>
                <w:sz w:val="20"/>
                <w:szCs w:val="20"/>
              </w:rPr>
              <w:t>77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77268CC"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B2B135B" w14:textId="77777777" w:rsidR="00BC17EC" w:rsidRPr="008B6666" w:rsidRDefault="00BC17EC" w:rsidP="00B15F49">
            <w:pPr>
              <w:spacing w:after="0"/>
              <w:ind w:left="284" w:hanging="284"/>
              <w:jc w:val="left"/>
              <w:rPr>
                <w:sz w:val="20"/>
                <w:szCs w:val="20"/>
              </w:rPr>
            </w:pPr>
            <w:r w:rsidRPr="008B6666">
              <w:rPr>
                <w:sz w:val="20"/>
                <w:szCs w:val="20"/>
              </w:rPr>
              <w:t>Rejeição: Operação Interna e UF de destino difere da UF do emitente</w:t>
            </w:r>
          </w:p>
        </w:tc>
      </w:tr>
      <w:tr w:rsidR="00BC17EC" w:rsidRPr="008B6666" w14:paraId="24B304D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FC1CF3A" w14:textId="77777777" w:rsidR="00BC17EC" w:rsidRPr="008B6666" w:rsidRDefault="00BC17EC" w:rsidP="00B15F49">
            <w:pPr>
              <w:spacing w:after="0"/>
              <w:jc w:val="center"/>
              <w:rPr>
                <w:sz w:val="20"/>
                <w:szCs w:val="20"/>
              </w:rPr>
            </w:pPr>
            <w:r w:rsidRPr="008B6666">
              <w:rPr>
                <w:sz w:val="20"/>
                <w:szCs w:val="20"/>
              </w:rPr>
              <w:t>E1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937CF25"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D128792" w14:textId="673E94ED" w:rsidR="00BC17EC" w:rsidRPr="005C4FD7" w:rsidRDefault="00BC17EC" w:rsidP="00B15F49">
            <w:pPr>
              <w:spacing w:after="0"/>
              <w:ind w:left="200" w:hanging="200"/>
              <w:jc w:val="left"/>
              <w:rPr>
                <w:sz w:val="20"/>
                <w:szCs w:val="20"/>
              </w:rPr>
            </w:pPr>
            <w:r w:rsidRPr="005C4FD7">
              <w:rPr>
                <w:sz w:val="20"/>
                <w:szCs w:val="20"/>
              </w:rPr>
              <w:t xml:space="preserve">Se operação com Exterior </w:t>
            </w:r>
            <w:r w:rsidR="005C4FD7">
              <w:rPr>
                <w:sz w:val="20"/>
                <w:szCs w:val="20"/>
              </w:rPr>
              <w:t>(tag:idDest=3):</w:t>
            </w:r>
          </w:p>
          <w:p w14:paraId="2AE7D0AB" w14:textId="77777777" w:rsidR="00BC17EC" w:rsidRPr="005C4FD7" w:rsidRDefault="00BC17EC" w:rsidP="00B15F49">
            <w:pPr>
              <w:spacing w:after="0"/>
              <w:ind w:left="200" w:hanging="200"/>
              <w:jc w:val="left"/>
              <w:rPr>
                <w:sz w:val="20"/>
                <w:szCs w:val="20"/>
              </w:rPr>
            </w:pPr>
            <w:r w:rsidRPr="005C4FD7">
              <w:rPr>
                <w:sz w:val="20"/>
                <w:szCs w:val="20"/>
              </w:rPr>
              <w:t xml:space="preserve">   – Código País do destinatário = 1058 (Brasil), ou não informa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A3D07CA" w14:textId="77777777" w:rsidR="00BC17EC" w:rsidRPr="008B6666" w:rsidRDefault="00BC17EC" w:rsidP="00B15F49">
            <w:pPr>
              <w:spacing w:after="0"/>
              <w:jc w:val="center"/>
              <w:rPr>
                <w:sz w:val="20"/>
                <w:szCs w:val="20"/>
              </w:rPr>
            </w:pPr>
            <w:r w:rsidRPr="008B6666">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26097CA" w14:textId="77777777" w:rsidR="00BC17EC" w:rsidRPr="008B6666" w:rsidRDefault="00BC17EC" w:rsidP="00B15F49">
            <w:pPr>
              <w:spacing w:after="0"/>
              <w:jc w:val="center"/>
              <w:rPr>
                <w:bCs/>
                <w:sz w:val="20"/>
                <w:szCs w:val="20"/>
              </w:rPr>
            </w:pPr>
            <w:r w:rsidRPr="008B6666">
              <w:rPr>
                <w:bCs/>
                <w:sz w:val="20"/>
                <w:szCs w:val="20"/>
              </w:rPr>
              <w:t>51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EABFE32"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7438786" w14:textId="77777777" w:rsidR="00BC17EC" w:rsidRPr="008B6666" w:rsidRDefault="00BC17EC" w:rsidP="00B15F49">
            <w:pPr>
              <w:spacing w:after="0"/>
              <w:ind w:left="284" w:hanging="284"/>
              <w:jc w:val="left"/>
              <w:rPr>
                <w:rFonts w:eastAsia="Arial Unicode MS"/>
                <w:sz w:val="20"/>
                <w:szCs w:val="20"/>
              </w:rPr>
            </w:pPr>
            <w:r w:rsidRPr="008B6666">
              <w:rPr>
                <w:rFonts w:eastAsia="Arial Unicode MS"/>
                <w:sz w:val="20"/>
                <w:szCs w:val="20"/>
              </w:rPr>
              <w:t>Rejeição: Operação com Exterior e Código País destinatário é 1058 (Brasil) ou não informado</w:t>
            </w:r>
          </w:p>
        </w:tc>
      </w:tr>
      <w:tr w:rsidR="00BC17EC" w:rsidRPr="008B6666" w14:paraId="4008D0BC"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CD4177" w14:textId="77777777" w:rsidR="00BC17EC" w:rsidRPr="008B6666" w:rsidRDefault="00BC17EC" w:rsidP="00B15F49">
            <w:pPr>
              <w:spacing w:after="0"/>
              <w:jc w:val="center"/>
              <w:rPr>
                <w:sz w:val="20"/>
                <w:szCs w:val="20"/>
              </w:rPr>
            </w:pPr>
            <w:r w:rsidRPr="008B6666">
              <w:rPr>
                <w:sz w:val="20"/>
                <w:szCs w:val="20"/>
              </w:rPr>
              <w:t>E14-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7551CCB" w14:textId="77777777" w:rsidR="00BC17EC" w:rsidRPr="008B6666" w:rsidRDefault="00BC17EC" w:rsidP="00B15F49">
            <w:pPr>
              <w:spacing w:after="0"/>
              <w:jc w:val="center"/>
              <w:rPr>
                <w:sz w:val="20"/>
                <w:szCs w:val="20"/>
              </w:rPr>
            </w:pPr>
            <w:r w:rsidRPr="008B6666">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73E51D2" w14:textId="70CB3F05" w:rsidR="00BC17EC" w:rsidRPr="005C4FD7" w:rsidRDefault="00BC17EC" w:rsidP="00B15F49">
            <w:pPr>
              <w:spacing w:after="0"/>
              <w:ind w:left="200" w:hanging="200"/>
              <w:jc w:val="left"/>
              <w:rPr>
                <w:sz w:val="20"/>
                <w:szCs w:val="20"/>
              </w:rPr>
            </w:pPr>
            <w:r w:rsidRPr="005C4FD7">
              <w:rPr>
                <w:sz w:val="20"/>
                <w:szCs w:val="20"/>
              </w:rPr>
              <w:t>Se não é operação com Exterior</w:t>
            </w:r>
            <w:r w:rsidR="005C4FD7">
              <w:rPr>
                <w:sz w:val="20"/>
                <w:szCs w:val="20"/>
              </w:rPr>
              <w:t xml:space="preserve"> (tag:idDest&lt;&gt;3)</w:t>
            </w:r>
            <w:r w:rsidRPr="005C4FD7">
              <w:rPr>
                <w:sz w:val="20"/>
                <w:szCs w:val="20"/>
              </w:rPr>
              <w:t xml:space="preserve"> e informado Código País do destinatário:</w:t>
            </w:r>
          </w:p>
          <w:p w14:paraId="6CD5A700" w14:textId="77777777" w:rsidR="00BC17EC" w:rsidRPr="005C4FD7" w:rsidRDefault="00BC17EC" w:rsidP="00B15F49">
            <w:pPr>
              <w:spacing w:after="0"/>
              <w:ind w:left="200" w:hanging="200"/>
              <w:jc w:val="left"/>
              <w:rPr>
                <w:sz w:val="20"/>
                <w:szCs w:val="20"/>
              </w:rPr>
            </w:pPr>
            <w:r w:rsidRPr="005C4FD7">
              <w:rPr>
                <w:sz w:val="20"/>
                <w:szCs w:val="20"/>
              </w:rPr>
              <w:t xml:space="preserve">   – Código País do destinatário difere de 1058 (Brasil) </w:t>
            </w:r>
          </w:p>
          <w:p w14:paraId="5B74904D" w14:textId="5F4CB951" w:rsidR="00BC17EC" w:rsidRPr="005C4FD7" w:rsidRDefault="00BC17EC" w:rsidP="00B15F49">
            <w:pPr>
              <w:spacing w:after="0"/>
              <w:ind w:left="200" w:hanging="200"/>
              <w:jc w:val="left"/>
              <w:rPr>
                <w:sz w:val="20"/>
                <w:szCs w:val="20"/>
              </w:rPr>
            </w:pPr>
            <w:r w:rsidRPr="00B15F49">
              <w:rPr>
                <w:b/>
                <w:color w:val="000000" w:themeColor="text1"/>
                <w:sz w:val="20"/>
                <w:szCs w:val="20"/>
              </w:rPr>
              <w:t>Exceção</w:t>
            </w:r>
            <w:r w:rsidRPr="00B15F49">
              <w:rPr>
                <w:color w:val="000000" w:themeColor="text1"/>
                <w:sz w:val="20"/>
                <w:szCs w:val="20"/>
              </w:rPr>
              <w:t>:</w:t>
            </w:r>
            <w:r w:rsidR="005C4FD7">
              <w:t xml:space="preserve"> </w:t>
            </w:r>
            <w:r w:rsidR="005C4FD7" w:rsidRPr="005C4FD7">
              <w:rPr>
                <w:color w:val="000000" w:themeColor="text1"/>
                <w:sz w:val="20"/>
                <w:szCs w:val="20"/>
              </w:rPr>
              <w:t>Se (idDest =1) e (IdEstrangeiro &lt;&gt; nulo), então é permitido (cPais &lt;&gt; 1058)</w:t>
            </w:r>
            <w:r w:rsidRPr="005C4FD7">
              <w:rPr>
                <w:sz w:val="20"/>
                <w:szCs w:val="20"/>
                <w:shd w:val="clear" w:color="auto" w:fill="FFFF00"/>
              </w:rPr>
              <w:t xml:space="preserve"> </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1D0C9FE" w14:textId="77777777" w:rsidR="00BC17EC" w:rsidRPr="008B6666" w:rsidRDefault="00BC17EC" w:rsidP="00B15F49">
            <w:pPr>
              <w:spacing w:after="0"/>
              <w:jc w:val="center"/>
              <w:rPr>
                <w:sz w:val="20"/>
                <w:szCs w:val="20"/>
              </w:rPr>
            </w:pPr>
            <w:r w:rsidRPr="008B6666">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1E1DDF4" w14:textId="77777777" w:rsidR="00BC17EC" w:rsidRPr="008B6666" w:rsidRDefault="00BC17EC" w:rsidP="00B15F49">
            <w:pPr>
              <w:spacing w:after="0"/>
              <w:jc w:val="center"/>
              <w:rPr>
                <w:sz w:val="20"/>
                <w:szCs w:val="20"/>
              </w:rPr>
            </w:pPr>
            <w:r w:rsidRPr="008B6666">
              <w:rPr>
                <w:bCs/>
                <w:sz w:val="20"/>
                <w:szCs w:val="20"/>
              </w:rPr>
              <w:t>51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10CBAD3"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067FAAE" w14:textId="77777777" w:rsidR="00BC17EC" w:rsidRPr="008B6666" w:rsidRDefault="00BC17EC" w:rsidP="00B15F49">
            <w:pPr>
              <w:spacing w:after="0"/>
              <w:ind w:left="284" w:hanging="284"/>
              <w:jc w:val="left"/>
              <w:rPr>
                <w:rFonts w:eastAsia="Arial Unicode MS"/>
                <w:sz w:val="20"/>
                <w:szCs w:val="20"/>
              </w:rPr>
            </w:pPr>
            <w:r w:rsidRPr="008B6666">
              <w:rPr>
                <w:rFonts w:eastAsia="Arial Unicode MS"/>
                <w:sz w:val="20"/>
                <w:szCs w:val="20"/>
              </w:rPr>
              <w:t>Rejeição: Não é de Operação com Exterior e Código País destinatário difere de 1058 (Brasil)</w:t>
            </w:r>
          </w:p>
        </w:tc>
      </w:tr>
      <w:tr w:rsidR="00BC17EC" w:rsidRPr="008B6666" w14:paraId="08E99BC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D3C88E0" w14:textId="77777777" w:rsidR="00BC17EC" w:rsidRPr="008B6666" w:rsidRDefault="00BC17EC" w:rsidP="00B15F49">
            <w:pPr>
              <w:spacing w:after="0"/>
              <w:jc w:val="center"/>
              <w:rPr>
                <w:sz w:val="20"/>
                <w:szCs w:val="20"/>
              </w:rPr>
            </w:pPr>
            <w:r w:rsidRPr="008B6666">
              <w:rPr>
                <w:sz w:val="20"/>
                <w:szCs w:val="20"/>
              </w:rPr>
              <w:t>E16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65BC548" w14:textId="77777777" w:rsidR="00BC17EC" w:rsidRPr="008B6666" w:rsidRDefault="00BC17EC" w:rsidP="00B15F49">
            <w:pPr>
              <w:spacing w:after="0"/>
              <w:jc w:val="center"/>
              <w:rPr>
                <w:sz w:val="20"/>
                <w:szCs w:val="20"/>
              </w:rPr>
            </w:pPr>
            <w:r w:rsidRPr="008B6666">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9AC0EB6" w14:textId="77777777" w:rsidR="00BC17EC" w:rsidRPr="008B6666" w:rsidRDefault="00BC17EC" w:rsidP="00B15F49">
            <w:pPr>
              <w:spacing w:after="0"/>
              <w:ind w:left="200" w:hanging="200"/>
              <w:jc w:val="left"/>
              <w:rPr>
                <w:sz w:val="20"/>
                <w:szCs w:val="20"/>
              </w:rPr>
            </w:pPr>
            <w:r w:rsidRPr="008B6666">
              <w:rPr>
                <w:sz w:val="20"/>
                <w:szCs w:val="20"/>
              </w:rPr>
              <w:t>NFC-e com indicação de IE do destinatário diferente de "Não Contribuinte" (tag:indIEDest &lt;&gt; 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8BD0E65"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7DE0DF5" w14:textId="77777777" w:rsidR="00BC17EC" w:rsidRPr="008B6666" w:rsidRDefault="00BC17EC" w:rsidP="00B15F49">
            <w:pPr>
              <w:spacing w:after="0"/>
              <w:jc w:val="center"/>
              <w:rPr>
                <w:bCs/>
                <w:sz w:val="20"/>
                <w:szCs w:val="20"/>
              </w:rPr>
            </w:pPr>
            <w:r w:rsidRPr="008B6666">
              <w:rPr>
                <w:bCs/>
                <w:sz w:val="20"/>
                <w:szCs w:val="20"/>
              </w:rPr>
              <w:t>78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CCA64F8"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B904667" w14:textId="77777777" w:rsidR="00BC17EC" w:rsidRPr="008B6666" w:rsidRDefault="00BC17EC" w:rsidP="00B15F49">
            <w:pPr>
              <w:spacing w:after="0"/>
              <w:jc w:val="left"/>
              <w:rPr>
                <w:rFonts w:eastAsia="Arial Unicode MS"/>
                <w:sz w:val="20"/>
                <w:szCs w:val="20"/>
              </w:rPr>
            </w:pPr>
            <w:r w:rsidRPr="008B6666">
              <w:rPr>
                <w:rFonts w:eastAsia="Arial Unicode MS"/>
                <w:sz w:val="20"/>
                <w:szCs w:val="20"/>
              </w:rPr>
              <w:t>Rejeição: NFC-e para destinatário contribuinte de ICMS</w:t>
            </w:r>
          </w:p>
        </w:tc>
      </w:tr>
      <w:tr w:rsidR="00BC17EC" w:rsidRPr="008B6666" w14:paraId="5CCC0BA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09401D" w14:textId="77777777" w:rsidR="00BC17EC" w:rsidRPr="008B6666" w:rsidRDefault="00BC17EC" w:rsidP="00B15F49">
            <w:pPr>
              <w:spacing w:after="0"/>
              <w:jc w:val="center"/>
              <w:rPr>
                <w:sz w:val="20"/>
                <w:szCs w:val="20"/>
              </w:rPr>
            </w:pPr>
            <w:r w:rsidRPr="008B6666">
              <w:rPr>
                <w:sz w:val="20"/>
                <w:szCs w:val="20"/>
              </w:rPr>
              <w:t>E16a-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EED5BD2"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2E8657A" w14:textId="77777777" w:rsidR="00BC17EC" w:rsidRPr="008B6666" w:rsidRDefault="00BC17EC" w:rsidP="00B15F49">
            <w:pPr>
              <w:spacing w:after="0"/>
              <w:ind w:left="200" w:hanging="200"/>
              <w:jc w:val="left"/>
              <w:rPr>
                <w:sz w:val="20"/>
                <w:szCs w:val="20"/>
              </w:rPr>
            </w:pPr>
            <w:r w:rsidRPr="008B6666">
              <w:rPr>
                <w:sz w:val="20"/>
                <w:szCs w:val="20"/>
              </w:rPr>
              <w:t>Se operação com Exterior (tag:idDest=3):</w:t>
            </w:r>
          </w:p>
          <w:p w14:paraId="2889B929" w14:textId="77777777" w:rsidR="00BC17EC" w:rsidRPr="008B6666" w:rsidRDefault="00BC17EC" w:rsidP="00B15F49">
            <w:pPr>
              <w:spacing w:after="0"/>
              <w:ind w:left="200" w:hanging="200"/>
              <w:jc w:val="left"/>
              <w:rPr>
                <w:sz w:val="20"/>
                <w:szCs w:val="20"/>
              </w:rPr>
            </w:pPr>
            <w:r w:rsidRPr="008B6666">
              <w:rPr>
                <w:sz w:val="20"/>
                <w:szCs w:val="20"/>
              </w:rPr>
              <w:t xml:space="preserve">   – Indicação de IE Destinatário diferente "Não Contribuinte" (tag:indIEDest &lt;&gt; 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6912A72"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162C02" w14:textId="77777777" w:rsidR="00BC17EC" w:rsidRPr="008B6666" w:rsidRDefault="00BC17EC" w:rsidP="00B15F49">
            <w:pPr>
              <w:spacing w:after="0"/>
              <w:jc w:val="center"/>
              <w:rPr>
                <w:bCs/>
                <w:sz w:val="20"/>
                <w:szCs w:val="20"/>
              </w:rPr>
            </w:pPr>
            <w:r w:rsidRPr="008B6666">
              <w:rPr>
                <w:bCs/>
                <w:sz w:val="20"/>
                <w:szCs w:val="20"/>
              </w:rPr>
              <w:t>79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FA32556"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0DC4190" w14:textId="77777777" w:rsidR="00BC17EC" w:rsidRPr="008B6666" w:rsidRDefault="00BC17EC" w:rsidP="00B15F49">
            <w:pPr>
              <w:spacing w:after="0"/>
              <w:ind w:left="284" w:hanging="284"/>
              <w:jc w:val="left"/>
              <w:rPr>
                <w:rFonts w:eastAsia="Arial Unicode MS"/>
                <w:sz w:val="20"/>
                <w:szCs w:val="20"/>
              </w:rPr>
            </w:pPr>
            <w:r w:rsidRPr="008B6666">
              <w:rPr>
                <w:rFonts w:eastAsia="Arial Unicode MS"/>
                <w:sz w:val="20"/>
                <w:szCs w:val="20"/>
              </w:rPr>
              <w:t>Rejeição: Operação com Exterior para destinatário Contribuinte de ICMS</w:t>
            </w:r>
          </w:p>
        </w:tc>
      </w:tr>
      <w:tr w:rsidR="00BC17EC" w:rsidRPr="008B6666" w14:paraId="3E80CFE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AE8C7F0" w14:textId="77777777" w:rsidR="00BC17EC" w:rsidRPr="008B6666" w:rsidRDefault="00BC17EC" w:rsidP="00B15F49">
            <w:pPr>
              <w:spacing w:after="0"/>
              <w:jc w:val="center"/>
              <w:rPr>
                <w:sz w:val="20"/>
                <w:szCs w:val="20"/>
              </w:rPr>
            </w:pPr>
            <w:r w:rsidRPr="008B6666">
              <w:rPr>
                <w:sz w:val="20"/>
                <w:szCs w:val="20"/>
              </w:rPr>
              <w:t>E17-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F4AFEBA" w14:textId="77777777" w:rsidR="00BC17EC" w:rsidRPr="008B6666" w:rsidRDefault="00BC17EC" w:rsidP="00B15F49">
            <w:pPr>
              <w:spacing w:after="0"/>
              <w:jc w:val="center"/>
              <w:rPr>
                <w:sz w:val="20"/>
                <w:szCs w:val="20"/>
              </w:rPr>
            </w:pPr>
            <w:r w:rsidRPr="008B6666">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B1B1CC8" w14:textId="77777777" w:rsidR="00BC17EC" w:rsidRPr="008B6666" w:rsidRDefault="00BC17EC" w:rsidP="00B15F49">
            <w:pPr>
              <w:spacing w:after="0"/>
              <w:ind w:left="200" w:hanging="200"/>
              <w:jc w:val="left"/>
              <w:rPr>
                <w:sz w:val="20"/>
                <w:szCs w:val="20"/>
              </w:rPr>
            </w:pPr>
            <w:r w:rsidRPr="008B6666">
              <w:rPr>
                <w:sz w:val="20"/>
                <w:szCs w:val="20"/>
              </w:rPr>
              <w:t>NFC-e com tag IE do Destinatário (tag:dest/I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A2BFE32"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4C3A054" w14:textId="77777777" w:rsidR="00BC17EC" w:rsidRPr="008B6666" w:rsidRDefault="00BC17EC" w:rsidP="00B15F49">
            <w:pPr>
              <w:spacing w:after="0"/>
              <w:jc w:val="center"/>
              <w:rPr>
                <w:bCs/>
                <w:sz w:val="20"/>
                <w:szCs w:val="20"/>
              </w:rPr>
            </w:pPr>
            <w:r w:rsidRPr="008B6666">
              <w:rPr>
                <w:bCs/>
                <w:sz w:val="20"/>
                <w:szCs w:val="20"/>
              </w:rPr>
              <w:t>72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FEA7A07"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1582B45" w14:textId="77777777" w:rsidR="00BC17EC" w:rsidRPr="008B6666" w:rsidRDefault="00BC17EC" w:rsidP="00B15F49">
            <w:pPr>
              <w:spacing w:after="0"/>
              <w:jc w:val="left"/>
              <w:rPr>
                <w:rFonts w:eastAsia="Arial Unicode MS"/>
                <w:sz w:val="20"/>
                <w:szCs w:val="20"/>
              </w:rPr>
            </w:pPr>
            <w:r w:rsidRPr="008B6666">
              <w:rPr>
                <w:rFonts w:eastAsia="Arial Unicode MS"/>
                <w:sz w:val="20"/>
                <w:szCs w:val="20"/>
              </w:rPr>
              <w:t>Rejeição: NFC-e com informação da IE do destinatário</w:t>
            </w:r>
          </w:p>
        </w:tc>
      </w:tr>
      <w:tr w:rsidR="00BC17EC" w:rsidRPr="008B6666" w14:paraId="1487883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EB4C8F3" w14:textId="77777777" w:rsidR="00BC17EC" w:rsidRPr="008B6666" w:rsidRDefault="00BC17EC" w:rsidP="00B15F49">
            <w:pPr>
              <w:spacing w:after="0"/>
              <w:jc w:val="center"/>
              <w:rPr>
                <w:sz w:val="20"/>
                <w:szCs w:val="20"/>
              </w:rPr>
            </w:pPr>
            <w:r w:rsidRPr="008B6666">
              <w:rPr>
                <w:sz w:val="20"/>
                <w:szCs w:val="20"/>
              </w:rPr>
              <w:t>E17-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88E1208"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D568B34" w14:textId="77777777" w:rsidR="00BC17EC" w:rsidRPr="008B6666" w:rsidRDefault="00BC17EC" w:rsidP="00B15F49">
            <w:pPr>
              <w:spacing w:after="0"/>
              <w:ind w:left="200" w:hanging="200"/>
              <w:jc w:val="left"/>
              <w:rPr>
                <w:sz w:val="20"/>
                <w:szCs w:val="20"/>
              </w:rPr>
            </w:pPr>
            <w:r w:rsidRPr="008B6666">
              <w:rPr>
                <w:sz w:val="20"/>
                <w:szCs w:val="20"/>
              </w:rPr>
              <w:t>NF-e com indicação de Destinatário Contribuinte do ICMS (tag:dest/indIEDest=1), sem informar a IE (tag:dest/I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C2742FA"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4138AC" w14:textId="77777777" w:rsidR="00BC17EC" w:rsidRPr="008B6666" w:rsidRDefault="00BC17EC" w:rsidP="00B15F49">
            <w:pPr>
              <w:spacing w:after="0"/>
              <w:jc w:val="center"/>
              <w:rPr>
                <w:bCs/>
                <w:sz w:val="20"/>
                <w:szCs w:val="20"/>
              </w:rPr>
            </w:pPr>
            <w:r w:rsidRPr="008B6666">
              <w:rPr>
                <w:bCs/>
                <w:sz w:val="20"/>
                <w:szCs w:val="20"/>
              </w:rPr>
              <w:t>72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628261B"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D4AAACE" w14:textId="77777777" w:rsidR="00BC17EC" w:rsidRPr="008B6666" w:rsidRDefault="00BC17EC" w:rsidP="00B15F49">
            <w:pPr>
              <w:spacing w:after="0"/>
              <w:jc w:val="left"/>
              <w:rPr>
                <w:rFonts w:eastAsia="Arial Unicode MS"/>
                <w:sz w:val="20"/>
                <w:szCs w:val="20"/>
              </w:rPr>
            </w:pPr>
            <w:r w:rsidRPr="008B6666">
              <w:rPr>
                <w:rFonts w:eastAsia="Arial Unicode MS"/>
                <w:sz w:val="20"/>
                <w:szCs w:val="20"/>
              </w:rPr>
              <w:t>Rejeição: NF-e sem informação da IE do destinatário</w:t>
            </w:r>
          </w:p>
        </w:tc>
      </w:tr>
      <w:tr w:rsidR="00BC17EC" w:rsidRPr="008B6666" w14:paraId="67DAC68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E82591D" w14:textId="77777777" w:rsidR="00BC17EC" w:rsidRPr="008B6666" w:rsidRDefault="00BC17EC" w:rsidP="00B15F49">
            <w:pPr>
              <w:spacing w:after="0"/>
              <w:jc w:val="center"/>
              <w:rPr>
                <w:sz w:val="20"/>
                <w:szCs w:val="20"/>
              </w:rPr>
            </w:pPr>
            <w:r w:rsidRPr="008B6666">
              <w:rPr>
                <w:sz w:val="20"/>
                <w:szCs w:val="20"/>
              </w:rPr>
              <w:t>E17-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9A175EA" w14:textId="77777777" w:rsidR="00BC17EC" w:rsidRPr="008B6666" w:rsidRDefault="00BC17EC"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2357DAF" w14:textId="77777777" w:rsidR="00BC17EC" w:rsidRPr="008B6666" w:rsidRDefault="00BC17EC" w:rsidP="00B15F49">
            <w:pPr>
              <w:spacing w:after="0"/>
              <w:ind w:left="200" w:hanging="200"/>
              <w:jc w:val="left"/>
              <w:rPr>
                <w:sz w:val="20"/>
                <w:szCs w:val="20"/>
              </w:rPr>
            </w:pPr>
            <w:r w:rsidRPr="008B6666">
              <w:rPr>
                <w:sz w:val="20"/>
                <w:szCs w:val="20"/>
              </w:rPr>
              <w:t>NF-e com indicação de Destinatário Contribuinte Isento de IE (tag:dest/indIEDest=2), mas com informação da IE (tag:dest/I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92356B9" w14:textId="77777777" w:rsidR="00BC17EC" w:rsidRPr="008B6666" w:rsidRDefault="00BC17EC"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BC2E13B" w14:textId="77777777" w:rsidR="00BC17EC" w:rsidRPr="008B6666" w:rsidRDefault="00BC17EC" w:rsidP="00B15F49">
            <w:pPr>
              <w:spacing w:after="0"/>
              <w:jc w:val="center"/>
              <w:rPr>
                <w:bCs/>
                <w:sz w:val="20"/>
                <w:szCs w:val="20"/>
              </w:rPr>
            </w:pPr>
            <w:r w:rsidRPr="008B6666">
              <w:rPr>
                <w:bCs/>
                <w:sz w:val="20"/>
                <w:szCs w:val="20"/>
              </w:rPr>
              <w:t>79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E476F2C" w14:textId="77777777" w:rsidR="00BC17EC" w:rsidRPr="008B6666" w:rsidRDefault="00BC17EC"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580C38C" w14:textId="77777777" w:rsidR="00BC17EC" w:rsidRPr="008B6666" w:rsidRDefault="00BC17EC" w:rsidP="00B15F49">
            <w:pPr>
              <w:spacing w:after="0"/>
              <w:ind w:left="284" w:hanging="284"/>
              <w:jc w:val="left"/>
              <w:rPr>
                <w:rFonts w:eastAsia="Arial Unicode MS"/>
                <w:sz w:val="20"/>
                <w:szCs w:val="20"/>
              </w:rPr>
            </w:pPr>
            <w:r w:rsidRPr="008B6666">
              <w:rPr>
                <w:rFonts w:eastAsia="Arial Unicode MS"/>
                <w:sz w:val="20"/>
                <w:szCs w:val="20"/>
              </w:rPr>
              <w:t>Rejeição: NF-e com indicação de destinatário isento de IE, com a informação da IE do destinatário</w:t>
            </w:r>
          </w:p>
        </w:tc>
      </w:tr>
      <w:tr w:rsidR="005D67D7" w:rsidRPr="008B6666" w14:paraId="79844B1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EFED57A" w14:textId="77777777" w:rsidR="005D67D7" w:rsidRPr="005D67D7" w:rsidRDefault="005D67D7" w:rsidP="00B15F49">
            <w:pPr>
              <w:spacing w:after="0"/>
              <w:jc w:val="center"/>
              <w:rPr>
                <w:sz w:val="20"/>
                <w:szCs w:val="20"/>
              </w:rPr>
            </w:pPr>
            <w:r w:rsidRPr="005D67D7">
              <w:rPr>
                <w:sz w:val="20"/>
                <w:szCs w:val="20"/>
              </w:rPr>
              <w:t>E17-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1507826" w14:textId="77777777" w:rsidR="005D67D7" w:rsidRPr="005D67D7" w:rsidRDefault="005D67D7" w:rsidP="00B15F49">
            <w:pPr>
              <w:spacing w:after="0"/>
              <w:jc w:val="center"/>
              <w:rPr>
                <w:sz w:val="20"/>
                <w:szCs w:val="20"/>
              </w:rPr>
            </w:pPr>
            <w:r w:rsidRPr="005D67D7">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3187A8B" w14:textId="77777777" w:rsidR="005D67D7" w:rsidRDefault="005D67D7" w:rsidP="00B15F49">
            <w:pPr>
              <w:spacing w:after="0"/>
              <w:ind w:left="200" w:hanging="200"/>
              <w:jc w:val="left"/>
              <w:rPr>
                <w:sz w:val="20"/>
                <w:szCs w:val="20"/>
              </w:rPr>
            </w:pPr>
            <w:r>
              <w:rPr>
                <w:sz w:val="20"/>
                <w:szCs w:val="20"/>
              </w:rPr>
              <w:t>Se informada a IE do Destinatário:</w:t>
            </w:r>
          </w:p>
          <w:p w14:paraId="4508FF23" w14:textId="6D21F877" w:rsidR="005D67D7" w:rsidRPr="005D67D7" w:rsidRDefault="005D67D7" w:rsidP="00B15F49">
            <w:pPr>
              <w:spacing w:after="0"/>
              <w:ind w:left="233"/>
              <w:jc w:val="left"/>
              <w:rPr>
                <w:sz w:val="20"/>
                <w:szCs w:val="20"/>
              </w:rPr>
            </w:pPr>
            <w:r w:rsidRPr="008B6666">
              <w:rPr>
                <w:sz w:val="20"/>
                <w:szCs w:val="20"/>
              </w:rPr>
              <w:t>–</w:t>
            </w:r>
            <w:r>
              <w:rPr>
                <w:sz w:val="20"/>
                <w:szCs w:val="20"/>
              </w:rPr>
              <w:t xml:space="preserve"> Não informar a IE do Destinatário se endereço do Destinatário no Exterior (tag:dest/enderDest/UF=”EX”)</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530C599" w14:textId="77777777" w:rsidR="005D67D7" w:rsidRPr="005D67D7" w:rsidRDefault="005D67D7" w:rsidP="00B15F49">
            <w:pPr>
              <w:spacing w:after="0"/>
              <w:jc w:val="center"/>
              <w:rPr>
                <w:sz w:val="20"/>
                <w:szCs w:val="20"/>
              </w:rPr>
            </w:pPr>
            <w:r w:rsidRPr="005D67D7">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B1936EE" w14:textId="77777777" w:rsidR="005D67D7" w:rsidRPr="005D67D7" w:rsidRDefault="005D67D7" w:rsidP="00B15F49">
            <w:pPr>
              <w:spacing w:after="0"/>
              <w:jc w:val="center"/>
              <w:rPr>
                <w:sz w:val="20"/>
                <w:szCs w:val="20"/>
              </w:rPr>
            </w:pPr>
            <w:r w:rsidRPr="005D67D7">
              <w:rPr>
                <w:sz w:val="20"/>
                <w:szCs w:val="20"/>
              </w:rPr>
              <w:t>79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15D12B7" w14:textId="77777777" w:rsidR="005D67D7" w:rsidRPr="005D67D7" w:rsidRDefault="005D67D7" w:rsidP="00B15F49">
            <w:pPr>
              <w:spacing w:after="0"/>
              <w:jc w:val="center"/>
              <w:rPr>
                <w:sz w:val="20"/>
                <w:szCs w:val="20"/>
              </w:rPr>
            </w:pPr>
            <w:r w:rsidRPr="005D67D7">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AA3D08B" w14:textId="77777777" w:rsidR="005D67D7" w:rsidRPr="008B6666" w:rsidRDefault="005D67D7" w:rsidP="00B15F49">
            <w:pPr>
              <w:spacing w:after="0"/>
              <w:ind w:left="284" w:hanging="284"/>
              <w:jc w:val="left"/>
              <w:rPr>
                <w:rFonts w:eastAsia="Arial Unicode MS"/>
                <w:sz w:val="20"/>
                <w:szCs w:val="20"/>
              </w:rPr>
            </w:pPr>
            <w:r w:rsidRPr="005D67D7">
              <w:rPr>
                <w:sz w:val="20"/>
                <w:szCs w:val="20"/>
              </w:rPr>
              <w:t>Rejeição: Informada a IE do destinatário para operação com destinatário no Exterior</w:t>
            </w:r>
          </w:p>
        </w:tc>
      </w:tr>
      <w:tr w:rsidR="005D67D7" w:rsidRPr="008B6666" w14:paraId="78898F37"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340E500" w14:textId="4767919A" w:rsidR="005D67D7" w:rsidRPr="008B6666" w:rsidRDefault="005D67D7" w:rsidP="00B15F49">
            <w:pPr>
              <w:spacing w:after="0"/>
              <w:jc w:val="center"/>
              <w:rPr>
                <w:sz w:val="20"/>
                <w:szCs w:val="20"/>
              </w:rPr>
            </w:pPr>
            <w:r w:rsidRPr="008B6666">
              <w:rPr>
                <w:sz w:val="20"/>
                <w:szCs w:val="20"/>
              </w:rPr>
              <w:t>E17-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B9E2DC1" w14:textId="77777777" w:rsidR="005D67D7" w:rsidRPr="008B6666" w:rsidRDefault="005D67D7"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E4E2F84" w14:textId="77777777" w:rsidR="005D67D7" w:rsidRPr="008B6666" w:rsidRDefault="005D67D7" w:rsidP="00B15F49">
            <w:pPr>
              <w:spacing w:after="0"/>
              <w:ind w:left="200" w:hanging="200"/>
              <w:jc w:val="left"/>
              <w:rPr>
                <w:sz w:val="20"/>
                <w:szCs w:val="20"/>
              </w:rPr>
            </w:pPr>
            <w:r w:rsidRPr="008B6666">
              <w:rPr>
                <w:sz w:val="20"/>
                <w:szCs w:val="20"/>
              </w:rPr>
              <w:t xml:space="preserve">   – IE inválida para a UF: erro no tamanho, na composição da IE, ou no dígito verificador (*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8818BBB" w14:textId="77777777" w:rsidR="005D67D7" w:rsidRPr="008B6666" w:rsidRDefault="005D67D7"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CDA684A" w14:textId="77777777" w:rsidR="005D67D7" w:rsidRPr="008B6666" w:rsidRDefault="005D67D7" w:rsidP="00B15F49">
            <w:pPr>
              <w:spacing w:after="0"/>
              <w:jc w:val="center"/>
              <w:rPr>
                <w:sz w:val="20"/>
                <w:szCs w:val="20"/>
              </w:rPr>
            </w:pPr>
            <w:r w:rsidRPr="008B6666">
              <w:rPr>
                <w:sz w:val="20"/>
                <w:szCs w:val="20"/>
              </w:rPr>
              <w:t>21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1DFB32D" w14:textId="77777777" w:rsidR="005D67D7" w:rsidRPr="008B6666" w:rsidRDefault="005D67D7"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DE9AC73" w14:textId="77777777" w:rsidR="005D67D7" w:rsidRPr="008B6666" w:rsidRDefault="005D67D7" w:rsidP="00B15F49">
            <w:pPr>
              <w:spacing w:after="0"/>
              <w:jc w:val="left"/>
              <w:rPr>
                <w:rFonts w:eastAsia="Arial Unicode MS"/>
                <w:sz w:val="20"/>
                <w:szCs w:val="20"/>
              </w:rPr>
            </w:pPr>
            <w:r w:rsidRPr="008B6666">
              <w:rPr>
                <w:sz w:val="20"/>
                <w:szCs w:val="20"/>
              </w:rPr>
              <w:t>Rejeição: IE do destinatário inválida</w:t>
            </w:r>
          </w:p>
        </w:tc>
      </w:tr>
      <w:tr w:rsidR="005D67D7" w:rsidRPr="008B6666" w14:paraId="05BDEF4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0483035" w14:textId="77777777" w:rsidR="005D67D7" w:rsidRPr="008B6666" w:rsidRDefault="005D67D7" w:rsidP="00B15F49">
            <w:pPr>
              <w:spacing w:after="0"/>
              <w:jc w:val="center"/>
              <w:rPr>
                <w:sz w:val="20"/>
                <w:szCs w:val="20"/>
              </w:rPr>
            </w:pPr>
            <w:r w:rsidRPr="008B6666">
              <w:rPr>
                <w:sz w:val="20"/>
                <w:szCs w:val="20"/>
              </w:rPr>
              <w:t>E18-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C6E4B6D" w14:textId="77777777" w:rsidR="005D67D7" w:rsidRPr="008B6666" w:rsidRDefault="005D67D7" w:rsidP="00B15F49">
            <w:pPr>
              <w:spacing w:after="0"/>
              <w:jc w:val="center"/>
              <w:rPr>
                <w:sz w:val="20"/>
                <w:szCs w:val="20"/>
              </w:rPr>
            </w:pPr>
            <w:r w:rsidRPr="008B6666">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E507D33" w14:textId="77777777" w:rsidR="005D67D7" w:rsidRPr="008B6666" w:rsidRDefault="005D67D7" w:rsidP="00B15F49">
            <w:pPr>
              <w:spacing w:after="0"/>
              <w:ind w:left="200" w:hanging="200"/>
              <w:jc w:val="left"/>
              <w:rPr>
                <w:sz w:val="20"/>
                <w:szCs w:val="20"/>
              </w:rPr>
            </w:pPr>
            <w:r w:rsidRPr="008B6666">
              <w:rPr>
                <w:sz w:val="20"/>
                <w:szCs w:val="20"/>
              </w:rPr>
              <w:t>NFC-e com Inscrição da Suframa (tag:dest/IS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0DFD6E1" w14:textId="77777777" w:rsidR="005D67D7" w:rsidRPr="008B6666" w:rsidRDefault="005D67D7"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6436F47" w14:textId="77777777" w:rsidR="005D67D7" w:rsidRPr="008B6666" w:rsidRDefault="005D67D7" w:rsidP="00B15F49">
            <w:pPr>
              <w:spacing w:after="0"/>
              <w:jc w:val="center"/>
              <w:rPr>
                <w:sz w:val="20"/>
                <w:szCs w:val="20"/>
              </w:rPr>
            </w:pPr>
            <w:r w:rsidRPr="008B6666">
              <w:rPr>
                <w:sz w:val="20"/>
                <w:szCs w:val="20"/>
              </w:rPr>
              <w:t>73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4109BBB" w14:textId="77777777" w:rsidR="005D67D7" w:rsidRPr="008B6666" w:rsidRDefault="005D67D7"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C3343D3" w14:textId="77777777" w:rsidR="005D67D7" w:rsidRPr="008B6666" w:rsidRDefault="005D67D7" w:rsidP="00B15F49">
            <w:pPr>
              <w:spacing w:after="0"/>
              <w:jc w:val="left"/>
              <w:rPr>
                <w:sz w:val="20"/>
                <w:szCs w:val="20"/>
              </w:rPr>
            </w:pPr>
            <w:r w:rsidRPr="008B6666">
              <w:rPr>
                <w:sz w:val="20"/>
                <w:szCs w:val="20"/>
              </w:rPr>
              <w:t>Rejeição: NFC-e com Inscrição Suframa</w:t>
            </w:r>
          </w:p>
        </w:tc>
      </w:tr>
      <w:tr w:rsidR="005D67D7" w:rsidRPr="005C22CB" w14:paraId="4251049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290AFAF" w14:textId="77777777" w:rsidR="005D67D7" w:rsidRPr="008B6666" w:rsidRDefault="005D67D7" w:rsidP="00B15F49">
            <w:pPr>
              <w:spacing w:after="0"/>
              <w:jc w:val="center"/>
              <w:rPr>
                <w:sz w:val="20"/>
                <w:szCs w:val="20"/>
              </w:rPr>
            </w:pPr>
            <w:r w:rsidRPr="008B6666">
              <w:rPr>
                <w:sz w:val="20"/>
                <w:szCs w:val="20"/>
              </w:rPr>
              <w:t>E18-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3B0BE50" w14:textId="77777777" w:rsidR="005D67D7" w:rsidRPr="008B6666" w:rsidRDefault="005D67D7" w:rsidP="00B15F49">
            <w:pPr>
              <w:spacing w:after="0"/>
              <w:jc w:val="center"/>
              <w:rPr>
                <w:sz w:val="20"/>
                <w:szCs w:val="20"/>
              </w:rPr>
            </w:pPr>
            <w:r w:rsidRPr="008B6666">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E81F8EE" w14:textId="77777777" w:rsidR="005D67D7" w:rsidRPr="008B6666" w:rsidRDefault="005D67D7" w:rsidP="00B15F49">
            <w:pPr>
              <w:spacing w:after="0"/>
              <w:ind w:left="200" w:hanging="200"/>
              <w:jc w:val="left"/>
              <w:rPr>
                <w:sz w:val="20"/>
                <w:szCs w:val="20"/>
              </w:rPr>
            </w:pPr>
            <w:r w:rsidRPr="008B6666">
              <w:rPr>
                <w:sz w:val="20"/>
                <w:szCs w:val="20"/>
              </w:rPr>
              <w:t>Inscr. SUFRAMA informada:</w:t>
            </w:r>
          </w:p>
          <w:p w14:paraId="2B376B39" w14:textId="77777777" w:rsidR="005D67D7" w:rsidRPr="008B6666" w:rsidRDefault="005D67D7" w:rsidP="00B15F49">
            <w:pPr>
              <w:spacing w:after="0"/>
              <w:ind w:left="200" w:hanging="200"/>
              <w:jc w:val="left"/>
              <w:rPr>
                <w:sz w:val="20"/>
                <w:szCs w:val="20"/>
              </w:rPr>
            </w:pPr>
            <w:r w:rsidRPr="008B6666">
              <w:rPr>
                <w:sz w:val="20"/>
                <w:szCs w:val="20"/>
              </w:rPr>
              <w:t xml:space="preserve">   – Inscrição com dígito verificador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8193C5B" w14:textId="77777777" w:rsidR="005D67D7" w:rsidRPr="008B6666" w:rsidRDefault="005D67D7" w:rsidP="00B15F49">
            <w:pPr>
              <w:spacing w:after="0"/>
              <w:jc w:val="center"/>
              <w:rPr>
                <w:sz w:val="20"/>
                <w:szCs w:val="20"/>
              </w:rPr>
            </w:pPr>
            <w:r w:rsidRPr="008B666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B2D2FF2" w14:textId="77777777" w:rsidR="005D67D7" w:rsidRPr="008B6666" w:rsidRDefault="005D67D7" w:rsidP="00B15F49">
            <w:pPr>
              <w:spacing w:after="0"/>
              <w:jc w:val="center"/>
              <w:rPr>
                <w:sz w:val="20"/>
                <w:szCs w:val="20"/>
              </w:rPr>
            </w:pPr>
            <w:r w:rsidRPr="008B6666">
              <w:rPr>
                <w:sz w:val="20"/>
                <w:szCs w:val="20"/>
              </w:rPr>
              <w:t>23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F953C4B" w14:textId="77777777" w:rsidR="005D67D7" w:rsidRPr="008B6666" w:rsidRDefault="005D67D7" w:rsidP="00B15F49">
            <w:pPr>
              <w:spacing w:after="0"/>
              <w:jc w:val="center"/>
              <w:rPr>
                <w:sz w:val="20"/>
                <w:szCs w:val="20"/>
              </w:rPr>
            </w:pPr>
            <w:r w:rsidRPr="008B666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B36D9DF" w14:textId="77777777" w:rsidR="005D67D7" w:rsidRPr="005C22CB" w:rsidRDefault="005D67D7" w:rsidP="00B15F49">
            <w:pPr>
              <w:spacing w:after="0"/>
              <w:jc w:val="left"/>
              <w:rPr>
                <w:rFonts w:eastAsia="Arial Unicode MS"/>
                <w:sz w:val="20"/>
                <w:szCs w:val="20"/>
              </w:rPr>
            </w:pPr>
            <w:r w:rsidRPr="008B6666">
              <w:rPr>
                <w:sz w:val="20"/>
                <w:szCs w:val="20"/>
              </w:rPr>
              <w:t>Rejeição: Inscrição SUFRAMA inválida</w:t>
            </w:r>
          </w:p>
        </w:tc>
      </w:tr>
      <w:tr w:rsidR="005D67D7" w:rsidRPr="005C22CB" w14:paraId="675EF6FE"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9293699" w14:textId="77777777" w:rsidR="005D67D7" w:rsidRPr="00691C4E" w:rsidRDefault="005D67D7" w:rsidP="00B15F49">
            <w:pPr>
              <w:spacing w:after="0"/>
              <w:jc w:val="center"/>
              <w:rPr>
                <w:sz w:val="20"/>
                <w:szCs w:val="20"/>
              </w:rPr>
            </w:pPr>
            <w:r w:rsidRPr="00691C4E">
              <w:rPr>
                <w:sz w:val="20"/>
                <w:szCs w:val="20"/>
              </w:rPr>
              <w:t>E18-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7D205216" w14:textId="77777777" w:rsidR="005D67D7" w:rsidRPr="008E0588" w:rsidRDefault="005D67D7"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BFA1345" w14:textId="77777777" w:rsidR="005D67D7" w:rsidRPr="005C22CB" w:rsidRDefault="005D67D7" w:rsidP="00B15F49">
            <w:pPr>
              <w:spacing w:after="0"/>
              <w:ind w:left="200" w:hanging="200"/>
              <w:jc w:val="left"/>
              <w:rPr>
                <w:sz w:val="20"/>
                <w:szCs w:val="20"/>
              </w:rPr>
            </w:pPr>
            <w:r w:rsidRPr="005C22CB">
              <w:rPr>
                <w:sz w:val="20"/>
                <w:szCs w:val="20"/>
              </w:rPr>
              <w:t>Inscr. SUFRAMA informada:</w:t>
            </w:r>
          </w:p>
          <w:p w14:paraId="23C232E2" w14:textId="77777777" w:rsidR="005D67D7" w:rsidRPr="005C22CB" w:rsidRDefault="005D67D7"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UF destinatário difere de AC-Acre, ou AM-Amazonas, ou RO-Rondônia, ou RR-Roraima, ou AP-Amapá (só para municípios 1600303-Macapá e 1600600-Santan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C26C265" w14:textId="77777777" w:rsidR="005D67D7" w:rsidRPr="005C22CB" w:rsidRDefault="005D67D7"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5FC82AC" w14:textId="77777777" w:rsidR="005D67D7" w:rsidRPr="005C22CB" w:rsidRDefault="005D67D7" w:rsidP="00B15F49">
            <w:pPr>
              <w:spacing w:after="0"/>
              <w:jc w:val="center"/>
              <w:rPr>
                <w:sz w:val="20"/>
                <w:szCs w:val="20"/>
              </w:rPr>
            </w:pPr>
            <w:r w:rsidRPr="005C22CB">
              <w:rPr>
                <w:sz w:val="20"/>
                <w:szCs w:val="20"/>
              </w:rPr>
              <w:t>25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32DBC33" w14:textId="77777777" w:rsidR="005D67D7" w:rsidRPr="005C22CB" w:rsidRDefault="005D67D7"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C99E7D0" w14:textId="77777777" w:rsidR="005D67D7" w:rsidRPr="005C22CB" w:rsidRDefault="005D67D7" w:rsidP="00B15F49">
            <w:pPr>
              <w:spacing w:after="0"/>
              <w:ind w:left="284" w:hanging="284"/>
              <w:jc w:val="left"/>
              <w:rPr>
                <w:rFonts w:eastAsia="Arial Unicode MS"/>
                <w:sz w:val="20"/>
                <w:szCs w:val="20"/>
              </w:rPr>
            </w:pPr>
            <w:r w:rsidRPr="005C22CB">
              <w:rPr>
                <w:sz w:val="20"/>
                <w:szCs w:val="20"/>
              </w:rPr>
              <w:t>Rejeição: UF/Município destinatário não pertence a SUFRAMA</w:t>
            </w:r>
          </w:p>
        </w:tc>
      </w:tr>
    </w:tbl>
    <w:p w14:paraId="413665C9" w14:textId="77777777" w:rsidR="00076819" w:rsidRDefault="00076819" w:rsidP="00B15F49">
      <w:pPr>
        <w:pStyle w:val="Ttulo2"/>
        <w:numPr>
          <w:ilvl w:val="0"/>
          <w:numId w:val="0"/>
        </w:numPr>
        <w:ind w:left="576"/>
      </w:pPr>
      <w:bookmarkStart w:id="2238" w:name="_Toc403643219"/>
      <w:bookmarkStart w:id="2239" w:name="_Toc410223728"/>
      <w:r w:rsidRPr="005C22CB">
        <w:t>F</w:t>
      </w:r>
      <w:r>
        <w:t>.</w:t>
      </w:r>
      <w:r w:rsidRPr="005C22CB">
        <w:t xml:space="preserve"> Local da Retirada</w:t>
      </w:r>
      <w:bookmarkEnd w:id="2238"/>
      <w:bookmarkEnd w:id="223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02D1EE7A"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EEB9EFE"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03F6159"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A865C76"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F95FF7F"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87782CD"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BE1E03F"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3648869" w14:textId="77777777" w:rsidR="00076819" w:rsidRPr="005C22CB" w:rsidRDefault="00076819" w:rsidP="00B15F49">
            <w:pPr>
              <w:pStyle w:val="TabelaCabealho"/>
            </w:pPr>
            <w:r w:rsidRPr="005C22CB">
              <w:t>Descrição Erro</w:t>
            </w:r>
          </w:p>
        </w:tc>
      </w:tr>
      <w:tr w:rsidR="00076819" w:rsidRPr="005C22CB" w14:paraId="67160584"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AB678FD" w14:textId="77777777" w:rsidR="00076819" w:rsidRPr="00691C4E" w:rsidRDefault="00076819" w:rsidP="00B15F49">
            <w:pPr>
              <w:spacing w:after="0"/>
              <w:jc w:val="center"/>
              <w:rPr>
                <w:sz w:val="20"/>
                <w:szCs w:val="20"/>
              </w:rPr>
            </w:pPr>
            <w:r w:rsidRPr="00691C4E">
              <w:rPr>
                <w:sz w:val="20"/>
                <w:szCs w:val="20"/>
              </w:rPr>
              <w:t>F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54C645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EB34E8D" w14:textId="77777777" w:rsidR="00076819" w:rsidRPr="005C22CB" w:rsidRDefault="00076819" w:rsidP="00B15F49">
            <w:pPr>
              <w:spacing w:after="0"/>
              <w:jc w:val="left"/>
              <w:rPr>
                <w:sz w:val="20"/>
                <w:szCs w:val="20"/>
              </w:rPr>
            </w:pPr>
            <w:r w:rsidRPr="005C22CB">
              <w:rPr>
                <w:sz w:val="20"/>
                <w:szCs w:val="20"/>
              </w:rPr>
              <w:t>Se informado Local de Retirada</w:t>
            </w:r>
            <w:r>
              <w:rPr>
                <w:sz w:val="20"/>
                <w:szCs w:val="20"/>
              </w:rPr>
              <w:t xml:space="preserve"> com</w:t>
            </w:r>
            <w:r w:rsidRPr="005C22CB">
              <w:rPr>
                <w:sz w:val="20"/>
                <w:szCs w:val="20"/>
              </w:rPr>
              <w:t xml:space="preserve"> CNPJ:</w:t>
            </w:r>
          </w:p>
          <w:p w14:paraId="6FD96058" w14:textId="77777777" w:rsidR="00076819" w:rsidRPr="005C22CB" w:rsidRDefault="00076819" w:rsidP="00B15F49">
            <w:pPr>
              <w:spacing w:after="0"/>
              <w:jc w:val="left"/>
              <w:rPr>
                <w:sz w:val="20"/>
                <w:szCs w:val="20"/>
              </w:rPr>
            </w:pPr>
            <w:r w:rsidRPr="005C22CB">
              <w:rPr>
                <w:sz w:val="20"/>
                <w:szCs w:val="20"/>
              </w:rPr>
              <w:t xml:space="preserve">   </w:t>
            </w:r>
            <w:r>
              <w:rPr>
                <w:sz w:val="20"/>
                <w:szCs w:val="20"/>
              </w:rPr>
              <w:t xml:space="preserve">– </w:t>
            </w:r>
            <w:r w:rsidRPr="005C22CB">
              <w:rPr>
                <w:sz w:val="20"/>
                <w:szCs w:val="20"/>
              </w:rPr>
              <w:t>CNPJ com zeros ou dígito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01520A2E"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35D4414" w14:textId="77777777" w:rsidR="00076819" w:rsidRPr="005C22CB" w:rsidRDefault="00076819" w:rsidP="00B15F49">
            <w:pPr>
              <w:spacing w:after="0"/>
              <w:jc w:val="center"/>
              <w:rPr>
                <w:sz w:val="20"/>
                <w:szCs w:val="20"/>
              </w:rPr>
            </w:pPr>
            <w:r w:rsidRPr="005C22CB">
              <w:rPr>
                <w:bCs/>
                <w:sz w:val="20"/>
                <w:szCs w:val="20"/>
              </w:rPr>
              <w:t>51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C09840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41B5198"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NPJ do Local de Retirada inválido</w:t>
            </w:r>
          </w:p>
        </w:tc>
      </w:tr>
      <w:tr w:rsidR="00076819" w:rsidRPr="005C22CB" w14:paraId="21400BCE"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2DE75DD" w14:textId="77777777" w:rsidR="00076819" w:rsidRPr="00691C4E" w:rsidRDefault="00076819" w:rsidP="00B15F49">
            <w:pPr>
              <w:spacing w:after="0"/>
              <w:jc w:val="center"/>
              <w:rPr>
                <w:sz w:val="20"/>
                <w:szCs w:val="20"/>
              </w:rPr>
            </w:pPr>
            <w:r w:rsidRPr="00691C4E">
              <w:rPr>
                <w:sz w:val="20"/>
                <w:szCs w:val="20"/>
              </w:rPr>
              <w:t>F02a-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3B5C821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6F882C7" w14:textId="77777777" w:rsidR="00076819" w:rsidRPr="005C22CB" w:rsidRDefault="00076819" w:rsidP="00B15F49">
            <w:pPr>
              <w:spacing w:after="0"/>
              <w:jc w:val="left"/>
              <w:rPr>
                <w:sz w:val="20"/>
                <w:szCs w:val="20"/>
              </w:rPr>
            </w:pPr>
            <w:r w:rsidRPr="005C22CB">
              <w:rPr>
                <w:sz w:val="20"/>
                <w:szCs w:val="20"/>
              </w:rPr>
              <w:t>Se informado Local de Retirada</w:t>
            </w:r>
            <w:r>
              <w:rPr>
                <w:sz w:val="20"/>
                <w:szCs w:val="20"/>
              </w:rPr>
              <w:t xml:space="preserve"> com</w:t>
            </w:r>
            <w:r w:rsidRPr="005C22CB">
              <w:rPr>
                <w:sz w:val="20"/>
                <w:szCs w:val="20"/>
              </w:rPr>
              <w:t xml:space="preserve"> CP</w:t>
            </w:r>
            <w:r>
              <w:rPr>
                <w:sz w:val="20"/>
                <w:szCs w:val="20"/>
              </w:rPr>
              <w:t>F</w:t>
            </w:r>
            <w:r w:rsidRPr="005C22CB">
              <w:rPr>
                <w:sz w:val="20"/>
                <w:szCs w:val="20"/>
              </w:rPr>
              <w:t>:</w:t>
            </w:r>
          </w:p>
          <w:p w14:paraId="66BDE9E0"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PF com zeros</w:t>
            </w:r>
            <w:r>
              <w:rPr>
                <w:sz w:val="20"/>
                <w:szCs w:val="20"/>
              </w:rPr>
              <w:t>, nulo, 111..., 222..., ...,</w:t>
            </w:r>
            <w:r w:rsidRPr="005C22CB">
              <w:rPr>
                <w:sz w:val="20"/>
                <w:szCs w:val="20"/>
              </w:rPr>
              <w:t xml:space="preserve"> ou dígito de controle inválido</w:t>
            </w:r>
            <w:r>
              <w:rPr>
                <w:sz w:val="20"/>
                <w:szCs w:val="20"/>
              </w:rPr>
              <w:t xml:space="preserve"> (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EC2318F"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AF4061B" w14:textId="77777777" w:rsidR="00076819" w:rsidRPr="005C22CB" w:rsidRDefault="00076819" w:rsidP="00B15F49">
            <w:pPr>
              <w:spacing w:after="0"/>
              <w:jc w:val="center"/>
              <w:rPr>
                <w:sz w:val="20"/>
                <w:szCs w:val="20"/>
              </w:rPr>
            </w:pPr>
            <w:r w:rsidRPr="005C22CB">
              <w:rPr>
                <w:bCs/>
                <w:sz w:val="20"/>
                <w:szCs w:val="20"/>
              </w:rPr>
              <w:t>54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E9AF468"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99EEEE8"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PF do Local de Retirada inválido</w:t>
            </w:r>
          </w:p>
        </w:tc>
      </w:tr>
      <w:tr w:rsidR="00076819" w:rsidRPr="005C22CB" w14:paraId="45A1E70B"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111A94A" w14:textId="77777777" w:rsidR="00076819" w:rsidRPr="00691C4E" w:rsidRDefault="00076819" w:rsidP="00B15F49">
            <w:pPr>
              <w:spacing w:after="0"/>
              <w:jc w:val="center"/>
              <w:rPr>
                <w:sz w:val="20"/>
                <w:szCs w:val="20"/>
              </w:rPr>
            </w:pPr>
            <w:r w:rsidRPr="00691C4E">
              <w:rPr>
                <w:sz w:val="20"/>
                <w:szCs w:val="20"/>
              </w:rPr>
              <w:t>F07-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D98525A"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79C11B3" w14:textId="77777777" w:rsidR="00076819" w:rsidRPr="005C22CB" w:rsidRDefault="00076819" w:rsidP="00B15F49">
            <w:pPr>
              <w:spacing w:after="0"/>
              <w:jc w:val="left"/>
              <w:rPr>
                <w:sz w:val="20"/>
                <w:szCs w:val="20"/>
              </w:rPr>
            </w:pPr>
            <w:r w:rsidRPr="005C22CB">
              <w:rPr>
                <w:sz w:val="20"/>
                <w:szCs w:val="20"/>
              </w:rPr>
              <w:t xml:space="preserve">Se informado Local de Retirada </w:t>
            </w:r>
            <w:r>
              <w:rPr>
                <w:sz w:val="20"/>
                <w:szCs w:val="20"/>
              </w:rPr>
              <w:t>com</w:t>
            </w:r>
            <w:r w:rsidRPr="005C22CB">
              <w:rPr>
                <w:sz w:val="20"/>
                <w:szCs w:val="20"/>
              </w:rPr>
              <w:t xml:space="preserve"> UF Retirada = “EX”:</w:t>
            </w:r>
          </w:p>
          <w:p w14:paraId="295FD30D" w14:textId="77777777" w:rsidR="00076819" w:rsidRPr="005C22CB" w:rsidRDefault="00076819" w:rsidP="00B15F49">
            <w:pPr>
              <w:spacing w:after="0"/>
              <w:ind w:left="255" w:hanging="255"/>
              <w:jc w:val="left"/>
              <w:rPr>
                <w:sz w:val="20"/>
                <w:szCs w:val="20"/>
              </w:rPr>
            </w:pPr>
            <w:r w:rsidRPr="005C22CB">
              <w:rPr>
                <w:sz w:val="20"/>
                <w:szCs w:val="20"/>
              </w:rPr>
              <w:t xml:space="preserve">   </w:t>
            </w:r>
            <w:r>
              <w:rPr>
                <w:sz w:val="20"/>
                <w:szCs w:val="20"/>
              </w:rPr>
              <w:t xml:space="preserve">– </w:t>
            </w:r>
            <w:r w:rsidRPr="005C22CB">
              <w:rPr>
                <w:sz w:val="20"/>
                <w:szCs w:val="20"/>
              </w:rPr>
              <w:t>Código do Município do Local de Retirada difere de “9999999”</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C305716"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589DE21" w14:textId="77777777" w:rsidR="00076819" w:rsidRPr="005C22CB" w:rsidRDefault="00076819" w:rsidP="00B15F49">
            <w:pPr>
              <w:spacing w:after="0"/>
              <w:jc w:val="center"/>
              <w:rPr>
                <w:sz w:val="20"/>
                <w:szCs w:val="20"/>
              </w:rPr>
            </w:pPr>
            <w:r w:rsidRPr="005C22CB">
              <w:rPr>
                <w:sz w:val="20"/>
                <w:szCs w:val="20"/>
              </w:rPr>
              <w:t>51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51B6A7C"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7D0F05D"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Município do Local de Retirada deve ser 9999999 para UF retirada = “EX”.</w:t>
            </w:r>
          </w:p>
        </w:tc>
      </w:tr>
      <w:tr w:rsidR="00076819" w:rsidRPr="005C22CB" w14:paraId="2A72E20E"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6F2960DE" w14:textId="77777777" w:rsidR="00076819" w:rsidRPr="00691C4E" w:rsidRDefault="00076819" w:rsidP="00B15F49">
            <w:pPr>
              <w:spacing w:after="0"/>
              <w:jc w:val="center"/>
              <w:rPr>
                <w:sz w:val="20"/>
                <w:szCs w:val="20"/>
              </w:rPr>
            </w:pPr>
            <w:r w:rsidRPr="00691C4E">
              <w:rPr>
                <w:sz w:val="20"/>
                <w:szCs w:val="20"/>
              </w:rPr>
              <w:t>F07-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176169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A4E6984" w14:textId="77777777" w:rsidR="00076819" w:rsidRPr="005C22CB" w:rsidRDefault="00076819" w:rsidP="00B15F49">
            <w:pPr>
              <w:spacing w:after="0"/>
              <w:jc w:val="left"/>
              <w:rPr>
                <w:sz w:val="20"/>
                <w:szCs w:val="20"/>
              </w:rPr>
            </w:pPr>
            <w:r w:rsidRPr="005C22CB">
              <w:rPr>
                <w:sz w:val="20"/>
                <w:szCs w:val="20"/>
              </w:rPr>
              <w:t xml:space="preserve">Se informado Local de Retirada </w:t>
            </w:r>
            <w:r>
              <w:rPr>
                <w:sz w:val="20"/>
                <w:szCs w:val="20"/>
              </w:rPr>
              <w:t>com</w:t>
            </w:r>
            <w:r w:rsidRPr="005C22CB">
              <w:rPr>
                <w:sz w:val="20"/>
                <w:szCs w:val="20"/>
              </w:rPr>
              <w:t xml:space="preserve"> UF Retirada &lt;&gt; “EX”:</w:t>
            </w:r>
          </w:p>
          <w:p w14:paraId="3D32B6AF"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ódigo do Município do Local de Retirada com dígito verificador inválido</w:t>
            </w:r>
            <w:r>
              <w:rPr>
                <w:sz w:val="20"/>
                <w:szCs w:val="20"/>
              </w:rPr>
              <w:t xml:space="preserve"> (*1)</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D972739"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AC892C6" w14:textId="77777777" w:rsidR="00076819" w:rsidRPr="005C22CB" w:rsidRDefault="00076819" w:rsidP="00B15F49">
            <w:pPr>
              <w:spacing w:after="0"/>
              <w:jc w:val="center"/>
              <w:rPr>
                <w:sz w:val="20"/>
                <w:szCs w:val="20"/>
              </w:rPr>
            </w:pPr>
            <w:r w:rsidRPr="005C22CB">
              <w:rPr>
                <w:sz w:val="20"/>
                <w:szCs w:val="20"/>
              </w:rPr>
              <w:t>276</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4BB359F8"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A8F6718"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Código Município do Local de Retirada: dígito inválido</w:t>
            </w:r>
          </w:p>
        </w:tc>
      </w:tr>
      <w:tr w:rsidR="00076819" w:rsidRPr="005C22CB" w14:paraId="0A485953"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45700DD" w14:textId="77777777" w:rsidR="00076819" w:rsidRPr="00691C4E" w:rsidRDefault="00076819" w:rsidP="00B15F49">
            <w:pPr>
              <w:spacing w:after="0"/>
              <w:jc w:val="center"/>
              <w:rPr>
                <w:sz w:val="20"/>
                <w:szCs w:val="20"/>
              </w:rPr>
            </w:pPr>
            <w:r w:rsidRPr="00691C4E">
              <w:rPr>
                <w:sz w:val="20"/>
                <w:szCs w:val="20"/>
              </w:rPr>
              <w:t>F07-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8C8E697"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E43138E"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ódigo Município do Local de Retirada (2 primeiras posições) difere do Código da UF do Local de Retirad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E523395"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6291C4DA" w14:textId="77777777" w:rsidR="00076819" w:rsidRPr="005C22CB" w:rsidRDefault="00076819" w:rsidP="00B15F49">
            <w:pPr>
              <w:spacing w:after="0"/>
              <w:jc w:val="center"/>
              <w:rPr>
                <w:sz w:val="20"/>
                <w:szCs w:val="20"/>
              </w:rPr>
            </w:pPr>
            <w:r w:rsidRPr="005C22CB">
              <w:rPr>
                <w:sz w:val="20"/>
                <w:szCs w:val="20"/>
              </w:rPr>
              <w:t>27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D39C46D"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C314C48"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Município do Local de Retirada: difere da UF do Local de Retirada</w:t>
            </w:r>
          </w:p>
        </w:tc>
      </w:tr>
    </w:tbl>
    <w:p w14:paraId="14977FAD" w14:textId="77777777" w:rsidR="00076819" w:rsidRDefault="00076819" w:rsidP="00B15F49">
      <w:pPr>
        <w:pStyle w:val="Ttulo2"/>
        <w:numPr>
          <w:ilvl w:val="0"/>
          <w:numId w:val="0"/>
        </w:numPr>
        <w:ind w:left="576"/>
      </w:pPr>
      <w:bookmarkStart w:id="2240" w:name="_Toc403643220"/>
      <w:bookmarkStart w:id="2241" w:name="_Toc410223729"/>
      <w:r w:rsidRPr="005C22CB">
        <w:t>G</w:t>
      </w:r>
      <w:r>
        <w:t>.</w:t>
      </w:r>
      <w:r w:rsidRPr="005C22CB">
        <w:t xml:space="preserve"> Local da Entrega</w:t>
      </w:r>
      <w:bookmarkEnd w:id="2240"/>
      <w:bookmarkEnd w:id="224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02ADAAD"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309BE02"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7CB0201"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218D1CE"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D35A5D3"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E276F43"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9E42E7C"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1D84062" w14:textId="77777777" w:rsidR="00076819" w:rsidRPr="005C22CB" w:rsidRDefault="00076819" w:rsidP="00B15F49">
            <w:pPr>
              <w:pStyle w:val="TabelaCabealho"/>
            </w:pPr>
            <w:r w:rsidRPr="005C22CB">
              <w:t>Descrição Erro</w:t>
            </w:r>
          </w:p>
        </w:tc>
      </w:tr>
      <w:tr w:rsidR="00076819" w:rsidRPr="005C22CB" w14:paraId="066B1729"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713E80D" w14:textId="77777777" w:rsidR="00076819" w:rsidRPr="00691C4E" w:rsidRDefault="00076819" w:rsidP="00B15F49">
            <w:pPr>
              <w:spacing w:after="0"/>
              <w:jc w:val="center"/>
              <w:rPr>
                <w:sz w:val="20"/>
                <w:szCs w:val="20"/>
              </w:rPr>
            </w:pPr>
            <w:r w:rsidRPr="00691C4E">
              <w:rPr>
                <w:sz w:val="20"/>
                <w:szCs w:val="20"/>
              </w:rPr>
              <w:t>G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31BA2652"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D5CEB55" w14:textId="77777777" w:rsidR="00076819" w:rsidRPr="005C22CB" w:rsidRDefault="00076819" w:rsidP="00B15F49">
            <w:pPr>
              <w:spacing w:after="0"/>
              <w:jc w:val="left"/>
              <w:rPr>
                <w:sz w:val="20"/>
                <w:szCs w:val="20"/>
              </w:rPr>
            </w:pPr>
            <w:r w:rsidRPr="005C22CB">
              <w:rPr>
                <w:sz w:val="20"/>
                <w:szCs w:val="20"/>
              </w:rPr>
              <w:t xml:space="preserve">Se informado o Local de Entrega </w:t>
            </w:r>
            <w:r>
              <w:rPr>
                <w:sz w:val="20"/>
                <w:szCs w:val="20"/>
              </w:rPr>
              <w:t>com</w:t>
            </w:r>
            <w:r w:rsidRPr="005C22CB">
              <w:rPr>
                <w:sz w:val="20"/>
                <w:szCs w:val="20"/>
              </w:rPr>
              <w:t xml:space="preserve"> CNPJ:</w:t>
            </w:r>
          </w:p>
          <w:p w14:paraId="00BD0A07"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NPJ com zeros ou dígito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F366277"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46C6AB7" w14:textId="77777777" w:rsidR="00076819" w:rsidRPr="005C22CB" w:rsidRDefault="00076819" w:rsidP="00B15F49">
            <w:pPr>
              <w:spacing w:after="0"/>
              <w:jc w:val="center"/>
              <w:rPr>
                <w:sz w:val="20"/>
                <w:szCs w:val="20"/>
              </w:rPr>
            </w:pPr>
            <w:r w:rsidRPr="005C22CB">
              <w:rPr>
                <w:bCs/>
                <w:sz w:val="20"/>
                <w:szCs w:val="20"/>
              </w:rPr>
              <w:t>51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E46BAA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A749B0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NPJ do Local de Entrega inválido</w:t>
            </w:r>
          </w:p>
        </w:tc>
      </w:tr>
      <w:tr w:rsidR="00076819" w:rsidRPr="005C22CB" w14:paraId="238D6D7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564304C" w14:textId="77777777" w:rsidR="00076819" w:rsidRPr="00691C4E" w:rsidRDefault="00076819" w:rsidP="00B15F49">
            <w:pPr>
              <w:spacing w:after="0"/>
              <w:jc w:val="center"/>
              <w:rPr>
                <w:sz w:val="20"/>
                <w:szCs w:val="20"/>
              </w:rPr>
            </w:pPr>
            <w:r w:rsidRPr="00691C4E">
              <w:rPr>
                <w:sz w:val="20"/>
                <w:szCs w:val="20"/>
              </w:rPr>
              <w:t>G02a-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7F9DBA7B"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1080FF2" w14:textId="77777777" w:rsidR="00076819" w:rsidRPr="005C22CB" w:rsidRDefault="00076819" w:rsidP="00B15F49">
            <w:pPr>
              <w:spacing w:after="0"/>
              <w:jc w:val="left"/>
              <w:rPr>
                <w:sz w:val="20"/>
                <w:szCs w:val="20"/>
              </w:rPr>
            </w:pPr>
            <w:r w:rsidRPr="005C22CB">
              <w:rPr>
                <w:sz w:val="20"/>
                <w:szCs w:val="20"/>
              </w:rPr>
              <w:t xml:space="preserve">Se informado o Local de Entrega </w:t>
            </w:r>
            <w:r>
              <w:rPr>
                <w:sz w:val="20"/>
                <w:szCs w:val="20"/>
              </w:rPr>
              <w:t>com</w:t>
            </w:r>
            <w:r w:rsidRPr="005C22CB">
              <w:rPr>
                <w:sz w:val="20"/>
                <w:szCs w:val="20"/>
              </w:rPr>
              <w:t xml:space="preserve"> CP</w:t>
            </w:r>
            <w:r>
              <w:rPr>
                <w:sz w:val="20"/>
                <w:szCs w:val="20"/>
              </w:rPr>
              <w:t>F</w:t>
            </w:r>
            <w:r w:rsidRPr="005C22CB">
              <w:rPr>
                <w:sz w:val="20"/>
                <w:szCs w:val="20"/>
              </w:rPr>
              <w:t>:</w:t>
            </w:r>
          </w:p>
          <w:p w14:paraId="0D589C25"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PF com zeros</w:t>
            </w:r>
            <w:r>
              <w:rPr>
                <w:sz w:val="20"/>
                <w:szCs w:val="20"/>
              </w:rPr>
              <w:t>, nulo, 111..., 222..., ...,</w:t>
            </w:r>
            <w:r w:rsidRPr="005C22CB">
              <w:rPr>
                <w:sz w:val="20"/>
                <w:szCs w:val="20"/>
              </w:rPr>
              <w:t xml:space="preserve"> ou dígito de controle inválido</w:t>
            </w:r>
            <w:r>
              <w:rPr>
                <w:sz w:val="20"/>
                <w:szCs w:val="20"/>
              </w:rPr>
              <w:t xml:space="preserve"> (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B6AFA21"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720A90C9" w14:textId="77777777" w:rsidR="00076819" w:rsidRPr="005C22CB" w:rsidRDefault="00076819" w:rsidP="00B15F49">
            <w:pPr>
              <w:spacing w:after="0"/>
              <w:jc w:val="center"/>
              <w:rPr>
                <w:sz w:val="20"/>
                <w:szCs w:val="20"/>
              </w:rPr>
            </w:pPr>
            <w:r w:rsidRPr="005C22CB">
              <w:rPr>
                <w:bCs/>
                <w:sz w:val="20"/>
                <w:szCs w:val="20"/>
              </w:rPr>
              <w:t>54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A61763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800035A"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PF do Local de Entrega inválido</w:t>
            </w:r>
          </w:p>
        </w:tc>
      </w:tr>
      <w:tr w:rsidR="00076819" w:rsidRPr="005C22CB" w14:paraId="3BFD5C18"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3AD1293" w14:textId="77777777" w:rsidR="00076819" w:rsidRPr="00691C4E" w:rsidRDefault="00076819" w:rsidP="00B15F49">
            <w:pPr>
              <w:spacing w:after="0"/>
              <w:jc w:val="center"/>
              <w:rPr>
                <w:sz w:val="20"/>
                <w:szCs w:val="20"/>
              </w:rPr>
            </w:pPr>
            <w:r w:rsidRPr="00691C4E">
              <w:rPr>
                <w:sz w:val="20"/>
                <w:szCs w:val="20"/>
              </w:rPr>
              <w:t>G07-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1AE488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6221713" w14:textId="77777777" w:rsidR="00076819" w:rsidRPr="005C22CB" w:rsidRDefault="00076819" w:rsidP="00B15F49">
            <w:pPr>
              <w:spacing w:after="0"/>
              <w:jc w:val="left"/>
              <w:rPr>
                <w:sz w:val="20"/>
                <w:szCs w:val="20"/>
              </w:rPr>
            </w:pPr>
            <w:r w:rsidRPr="005C22CB">
              <w:rPr>
                <w:sz w:val="20"/>
                <w:szCs w:val="20"/>
              </w:rPr>
              <w:t xml:space="preserve">Se informado Local de Entrega </w:t>
            </w:r>
            <w:r>
              <w:rPr>
                <w:sz w:val="20"/>
                <w:szCs w:val="20"/>
              </w:rPr>
              <w:t>com</w:t>
            </w:r>
            <w:r w:rsidRPr="005C22CB">
              <w:rPr>
                <w:sz w:val="20"/>
                <w:szCs w:val="20"/>
              </w:rPr>
              <w:t xml:space="preserve"> UF Entrega = “EX”:</w:t>
            </w:r>
          </w:p>
          <w:p w14:paraId="54DC032D" w14:textId="77777777" w:rsidR="00076819" w:rsidRPr="005C22CB" w:rsidRDefault="00076819" w:rsidP="00B15F49">
            <w:pPr>
              <w:spacing w:after="0"/>
              <w:ind w:left="255" w:hanging="255"/>
              <w:jc w:val="left"/>
              <w:rPr>
                <w:sz w:val="20"/>
                <w:szCs w:val="20"/>
              </w:rPr>
            </w:pPr>
            <w:r w:rsidRPr="005C22CB">
              <w:rPr>
                <w:sz w:val="20"/>
                <w:szCs w:val="20"/>
              </w:rPr>
              <w:t xml:space="preserve">   </w:t>
            </w:r>
            <w:r>
              <w:rPr>
                <w:sz w:val="20"/>
                <w:szCs w:val="20"/>
              </w:rPr>
              <w:t xml:space="preserve">– </w:t>
            </w:r>
            <w:r w:rsidRPr="005C22CB">
              <w:rPr>
                <w:sz w:val="20"/>
                <w:szCs w:val="20"/>
              </w:rPr>
              <w:t>Código do Município do Local de Entrega difere de “9999999”</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772B5EF"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6BA4A79" w14:textId="77777777" w:rsidR="00076819" w:rsidRPr="005C22CB" w:rsidRDefault="00076819" w:rsidP="00B15F49">
            <w:pPr>
              <w:spacing w:after="0"/>
              <w:jc w:val="center"/>
              <w:rPr>
                <w:sz w:val="20"/>
                <w:szCs w:val="20"/>
              </w:rPr>
            </w:pPr>
            <w:r w:rsidRPr="005C22CB">
              <w:rPr>
                <w:sz w:val="20"/>
                <w:szCs w:val="20"/>
              </w:rPr>
              <w:t>515</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3C7C3B8"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1AC59CA" w14:textId="77777777" w:rsidR="00076819" w:rsidRPr="005C22CB" w:rsidRDefault="00076819" w:rsidP="00B15F49">
            <w:pPr>
              <w:spacing w:after="0"/>
              <w:ind w:left="284" w:hanging="284"/>
              <w:jc w:val="left"/>
              <w:rPr>
                <w:sz w:val="20"/>
                <w:szCs w:val="20"/>
              </w:rPr>
            </w:pPr>
            <w:r w:rsidRPr="005C22CB">
              <w:rPr>
                <w:sz w:val="20"/>
                <w:szCs w:val="20"/>
              </w:rPr>
              <w:t>Rejeição: Código Município do Local de Entrega deve ser 9999999 para UF entrega = “EX”.</w:t>
            </w:r>
          </w:p>
        </w:tc>
      </w:tr>
      <w:tr w:rsidR="00076819" w:rsidRPr="005C22CB" w14:paraId="083FF7B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1C2EA07" w14:textId="77777777" w:rsidR="00076819" w:rsidRPr="00691C4E" w:rsidRDefault="00076819" w:rsidP="00B15F49">
            <w:pPr>
              <w:spacing w:after="0"/>
              <w:jc w:val="center"/>
              <w:rPr>
                <w:sz w:val="20"/>
                <w:szCs w:val="20"/>
              </w:rPr>
            </w:pPr>
            <w:r w:rsidRPr="00691C4E">
              <w:rPr>
                <w:sz w:val="20"/>
                <w:szCs w:val="20"/>
              </w:rPr>
              <w:t>G07-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D98B1D6"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5EB276D" w14:textId="77777777" w:rsidR="00076819" w:rsidRPr="005C22CB" w:rsidRDefault="00076819" w:rsidP="00B15F49">
            <w:pPr>
              <w:spacing w:after="0"/>
              <w:jc w:val="left"/>
              <w:rPr>
                <w:sz w:val="20"/>
                <w:szCs w:val="20"/>
              </w:rPr>
            </w:pPr>
            <w:r w:rsidRPr="005C22CB">
              <w:rPr>
                <w:sz w:val="20"/>
                <w:szCs w:val="20"/>
              </w:rPr>
              <w:t xml:space="preserve">Se informado Local de Entrega </w:t>
            </w:r>
            <w:r>
              <w:rPr>
                <w:sz w:val="20"/>
                <w:szCs w:val="20"/>
              </w:rPr>
              <w:t>com</w:t>
            </w:r>
            <w:r w:rsidRPr="005C22CB">
              <w:rPr>
                <w:sz w:val="20"/>
                <w:szCs w:val="20"/>
              </w:rPr>
              <w:t xml:space="preserve"> UF Entrega &lt;&gt; “EX”:</w:t>
            </w:r>
          </w:p>
          <w:p w14:paraId="3954526C"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ódigo Município do Local de Entrega com dígito verificador inválido</w:t>
            </w:r>
            <w:r>
              <w:rPr>
                <w:sz w:val="20"/>
                <w:szCs w:val="20"/>
              </w:rPr>
              <w:t xml:space="preserve"> (*1)</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2EABA32"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1F5FC83" w14:textId="77777777" w:rsidR="00076819" w:rsidRPr="005C22CB" w:rsidRDefault="00076819" w:rsidP="00B15F49">
            <w:pPr>
              <w:spacing w:after="0"/>
              <w:jc w:val="center"/>
              <w:rPr>
                <w:sz w:val="20"/>
                <w:szCs w:val="20"/>
              </w:rPr>
            </w:pPr>
            <w:r w:rsidRPr="005C22CB">
              <w:rPr>
                <w:sz w:val="20"/>
                <w:szCs w:val="20"/>
              </w:rPr>
              <w:t>278</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44E4FA1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F5B2FA8"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Município do Local de Entrega: dígito inválido</w:t>
            </w:r>
          </w:p>
        </w:tc>
      </w:tr>
      <w:tr w:rsidR="00076819" w:rsidRPr="005C22CB" w14:paraId="3FCF97F4"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90E8CA9" w14:textId="77777777" w:rsidR="00076819" w:rsidRPr="00691C4E" w:rsidRDefault="00076819" w:rsidP="00B15F49">
            <w:pPr>
              <w:spacing w:after="0"/>
              <w:jc w:val="center"/>
              <w:rPr>
                <w:sz w:val="20"/>
                <w:szCs w:val="20"/>
              </w:rPr>
            </w:pPr>
            <w:r w:rsidRPr="00691C4E">
              <w:rPr>
                <w:sz w:val="20"/>
                <w:szCs w:val="20"/>
              </w:rPr>
              <w:t>G07-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E36E1D2"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A82187E"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ódigo Município do Local de Entrega (2 primeiras posições) difere do Código da UF do Local de Entreg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BF2867E"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21E7F31" w14:textId="77777777" w:rsidR="00076819" w:rsidRPr="005C22CB" w:rsidRDefault="00076819" w:rsidP="00B15F49">
            <w:pPr>
              <w:spacing w:after="0"/>
              <w:jc w:val="center"/>
              <w:rPr>
                <w:sz w:val="20"/>
                <w:szCs w:val="20"/>
              </w:rPr>
            </w:pPr>
            <w:r w:rsidRPr="005C22CB">
              <w:rPr>
                <w:sz w:val="20"/>
                <w:szCs w:val="20"/>
              </w:rPr>
              <w:t>279</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7025888"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00B6287" w14:textId="77777777" w:rsidR="00076819" w:rsidRPr="005C22CB" w:rsidRDefault="00076819" w:rsidP="00B15F49">
            <w:pPr>
              <w:spacing w:after="0"/>
              <w:ind w:left="284" w:hanging="284"/>
              <w:jc w:val="left"/>
              <w:rPr>
                <w:rFonts w:eastAsia="Arial Unicode MS"/>
                <w:sz w:val="20"/>
                <w:szCs w:val="20"/>
              </w:rPr>
            </w:pPr>
            <w:r w:rsidRPr="005C22CB">
              <w:rPr>
                <w:sz w:val="20"/>
                <w:szCs w:val="20"/>
              </w:rPr>
              <w:t>Rejeição: Código Município do Local de Entrega: difere da UF do Local de Entrega</w:t>
            </w:r>
          </w:p>
        </w:tc>
      </w:tr>
    </w:tbl>
    <w:p w14:paraId="1A054D5A" w14:textId="77777777" w:rsidR="00076819" w:rsidRDefault="00076819" w:rsidP="00B15F49">
      <w:pPr>
        <w:pStyle w:val="Ttulo2"/>
        <w:numPr>
          <w:ilvl w:val="0"/>
          <w:numId w:val="0"/>
        </w:numPr>
        <w:ind w:left="576"/>
      </w:pPr>
      <w:bookmarkStart w:id="2242" w:name="_Toc403643221"/>
      <w:bookmarkStart w:id="2243" w:name="_Toc410223730"/>
      <w:r w:rsidRPr="00475E40">
        <w:t>G</w:t>
      </w:r>
      <w:r>
        <w:t>A.</w:t>
      </w:r>
      <w:r w:rsidRPr="00475E40">
        <w:t xml:space="preserve"> Autorização para obter o XML</w:t>
      </w:r>
      <w:bookmarkEnd w:id="2242"/>
      <w:bookmarkEnd w:id="224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8D87F8D"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87523C6"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0EA57F8"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93D944B"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A6EDAD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9CF0D0C"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734917A"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6BDC26C" w14:textId="77777777" w:rsidR="00076819" w:rsidRPr="005C22CB" w:rsidRDefault="00076819" w:rsidP="00B15F49">
            <w:pPr>
              <w:pStyle w:val="TabelaCabealho"/>
            </w:pPr>
            <w:r w:rsidRPr="005C22CB">
              <w:t>Descrição Erro</w:t>
            </w:r>
          </w:p>
        </w:tc>
      </w:tr>
      <w:tr w:rsidR="00076819" w:rsidRPr="005C22CB" w14:paraId="6360129B"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4A227A7" w14:textId="77777777" w:rsidR="00076819" w:rsidRPr="00691C4E" w:rsidRDefault="00076819" w:rsidP="00B15F49">
            <w:pPr>
              <w:spacing w:after="0"/>
              <w:jc w:val="center"/>
              <w:rPr>
                <w:sz w:val="20"/>
                <w:szCs w:val="20"/>
              </w:rPr>
            </w:pPr>
            <w:r>
              <w:rPr>
                <w:sz w:val="20"/>
                <w:szCs w:val="20"/>
              </w:rPr>
              <w:t>GA0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BD80CE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A74E971" w14:textId="77777777" w:rsidR="00076819" w:rsidRPr="005C22CB" w:rsidRDefault="00076819" w:rsidP="00B15F49">
            <w:pPr>
              <w:spacing w:after="0"/>
              <w:jc w:val="left"/>
              <w:rPr>
                <w:sz w:val="20"/>
                <w:szCs w:val="20"/>
              </w:rPr>
            </w:pPr>
            <w:r w:rsidRPr="005C22CB">
              <w:rPr>
                <w:sz w:val="20"/>
                <w:szCs w:val="20"/>
              </w:rPr>
              <w:t>Se informad</w:t>
            </w:r>
            <w:r>
              <w:rPr>
                <w:sz w:val="20"/>
                <w:szCs w:val="20"/>
              </w:rPr>
              <w:t>a</w:t>
            </w:r>
            <w:r w:rsidRPr="005C22CB">
              <w:rPr>
                <w:sz w:val="20"/>
                <w:szCs w:val="20"/>
              </w:rPr>
              <w:t xml:space="preserve"> </w:t>
            </w:r>
            <w:r>
              <w:rPr>
                <w:sz w:val="20"/>
                <w:szCs w:val="20"/>
              </w:rPr>
              <w:t>autorização download XML</w:t>
            </w:r>
            <w:r w:rsidRPr="005C22CB">
              <w:rPr>
                <w:sz w:val="20"/>
                <w:szCs w:val="20"/>
              </w:rPr>
              <w:t xml:space="preserve"> </w:t>
            </w:r>
            <w:r>
              <w:rPr>
                <w:sz w:val="20"/>
                <w:szCs w:val="20"/>
              </w:rPr>
              <w:t>com</w:t>
            </w:r>
            <w:r w:rsidRPr="005C22CB">
              <w:rPr>
                <w:sz w:val="20"/>
                <w:szCs w:val="20"/>
              </w:rPr>
              <w:t xml:space="preserve"> CNPJ:</w:t>
            </w:r>
          </w:p>
          <w:p w14:paraId="322C6BDE"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NPJ com zeros ou dígito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D32F8FD" w14:textId="77777777" w:rsidR="00076819" w:rsidRPr="005C22CB" w:rsidRDefault="00076819" w:rsidP="00B15F49">
            <w:pPr>
              <w:spacing w:after="0"/>
              <w:jc w:val="center"/>
              <w:rPr>
                <w:sz w:val="20"/>
                <w:szCs w:val="20"/>
              </w:rPr>
            </w:pPr>
            <w:r>
              <w:rPr>
                <w:sz w:val="20"/>
                <w:szCs w:val="20"/>
              </w:rPr>
              <w:t>Obrig</w:t>
            </w:r>
            <w:r w:rsidRPr="005C22CB">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786FDD7" w14:textId="77777777" w:rsidR="00076819" w:rsidRPr="005C22CB" w:rsidRDefault="00076819" w:rsidP="00B15F49">
            <w:pPr>
              <w:spacing w:after="0"/>
              <w:jc w:val="center"/>
              <w:rPr>
                <w:sz w:val="20"/>
                <w:szCs w:val="20"/>
              </w:rPr>
            </w:pPr>
            <w:r>
              <w:rPr>
                <w:sz w:val="20"/>
                <w:szCs w:val="20"/>
              </w:rPr>
              <w:t>32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0C50B93"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525A0AE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 xml:space="preserve">Rejeição: CNPJ </w:t>
            </w:r>
            <w:r>
              <w:rPr>
                <w:rFonts w:eastAsia="Arial Unicode MS"/>
                <w:sz w:val="20"/>
                <w:szCs w:val="20"/>
              </w:rPr>
              <w:t>autorizado para download</w:t>
            </w:r>
            <w:r w:rsidRPr="005C22CB">
              <w:rPr>
                <w:rFonts w:eastAsia="Arial Unicode MS"/>
                <w:sz w:val="20"/>
                <w:szCs w:val="20"/>
              </w:rPr>
              <w:t xml:space="preserve"> inválido</w:t>
            </w:r>
          </w:p>
        </w:tc>
      </w:tr>
      <w:tr w:rsidR="00076819" w:rsidRPr="005C22CB" w14:paraId="5C3F605D"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7B6BF56" w14:textId="77777777" w:rsidR="00076819" w:rsidRDefault="00076819" w:rsidP="00B15F49">
            <w:pPr>
              <w:spacing w:after="0"/>
              <w:jc w:val="center"/>
              <w:rPr>
                <w:sz w:val="20"/>
                <w:szCs w:val="20"/>
              </w:rPr>
            </w:pPr>
            <w:r>
              <w:rPr>
                <w:sz w:val="20"/>
                <w:szCs w:val="20"/>
              </w:rPr>
              <w:t>GA02-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38D75030"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72C0459" w14:textId="77777777" w:rsidR="00076819" w:rsidRPr="005C22CB" w:rsidRDefault="00076819" w:rsidP="00B15F49">
            <w:pPr>
              <w:spacing w:after="0"/>
              <w:jc w:val="left"/>
              <w:rPr>
                <w:sz w:val="20"/>
                <w:szCs w:val="20"/>
              </w:rPr>
            </w:pPr>
            <w:r>
              <w:rPr>
                <w:sz w:val="20"/>
                <w:szCs w:val="20"/>
              </w:rPr>
              <w:t xml:space="preserve">   – Informado CNPJ do destinatári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EAFAC0A" w14:textId="77777777" w:rsidR="00076819" w:rsidRDefault="00076819" w:rsidP="00B15F49">
            <w:pPr>
              <w:spacing w:after="0"/>
              <w:jc w:val="center"/>
              <w:rPr>
                <w:sz w:val="20"/>
                <w:szCs w:val="20"/>
              </w:rPr>
            </w:pPr>
            <w:r>
              <w:rPr>
                <w:sz w:val="20"/>
                <w:szCs w:val="20"/>
              </w:rPr>
              <w:t>Obir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467D014" w14:textId="77777777" w:rsidR="00076819" w:rsidRDefault="00076819" w:rsidP="00B15F49">
            <w:pPr>
              <w:spacing w:after="0"/>
              <w:jc w:val="center"/>
              <w:rPr>
                <w:sz w:val="20"/>
                <w:szCs w:val="20"/>
              </w:rPr>
            </w:pPr>
            <w:r>
              <w:rPr>
                <w:sz w:val="20"/>
                <w:szCs w:val="20"/>
              </w:rPr>
              <w:t>32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3DA65DF1"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26EB5C0"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C</w:t>
            </w:r>
            <w:r>
              <w:rPr>
                <w:rFonts w:eastAsia="Arial Unicode MS"/>
                <w:sz w:val="20"/>
                <w:szCs w:val="20"/>
              </w:rPr>
              <w:t>NPJ</w:t>
            </w:r>
            <w:r w:rsidRPr="005C22CB">
              <w:rPr>
                <w:rFonts w:eastAsia="Arial Unicode MS"/>
                <w:sz w:val="20"/>
                <w:szCs w:val="20"/>
              </w:rPr>
              <w:t xml:space="preserve"> </w:t>
            </w:r>
            <w:r>
              <w:rPr>
                <w:rFonts w:eastAsia="Arial Unicode MS"/>
                <w:sz w:val="20"/>
                <w:szCs w:val="20"/>
              </w:rPr>
              <w:t>do destinatário já autorizado para download</w:t>
            </w:r>
          </w:p>
        </w:tc>
      </w:tr>
      <w:tr w:rsidR="00076819" w:rsidRPr="005C22CB" w14:paraId="2593C0FB"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660B2EB" w14:textId="77777777" w:rsidR="00076819" w:rsidRPr="00691C4E" w:rsidRDefault="00076819" w:rsidP="00B15F49">
            <w:pPr>
              <w:spacing w:after="0"/>
              <w:jc w:val="center"/>
              <w:rPr>
                <w:sz w:val="20"/>
                <w:szCs w:val="20"/>
              </w:rPr>
            </w:pPr>
            <w:r>
              <w:rPr>
                <w:sz w:val="20"/>
                <w:szCs w:val="20"/>
              </w:rPr>
              <w:t>GA0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6BCA0C3"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D7025F1" w14:textId="77777777" w:rsidR="00076819" w:rsidRPr="005C22CB" w:rsidRDefault="00076819" w:rsidP="00B15F49">
            <w:pPr>
              <w:spacing w:after="0"/>
              <w:jc w:val="left"/>
              <w:rPr>
                <w:sz w:val="20"/>
                <w:szCs w:val="20"/>
              </w:rPr>
            </w:pPr>
            <w:r w:rsidRPr="005C22CB">
              <w:rPr>
                <w:sz w:val="20"/>
                <w:szCs w:val="20"/>
              </w:rPr>
              <w:t>Se informad</w:t>
            </w:r>
            <w:r>
              <w:rPr>
                <w:sz w:val="20"/>
                <w:szCs w:val="20"/>
              </w:rPr>
              <w:t>a autorização download do XML</w:t>
            </w:r>
            <w:r w:rsidRPr="005C22CB">
              <w:rPr>
                <w:sz w:val="20"/>
                <w:szCs w:val="20"/>
              </w:rPr>
              <w:t xml:space="preserve"> </w:t>
            </w:r>
            <w:r>
              <w:rPr>
                <w:sz w:val="20"/>
                <w:szCs w:val="20"/>
              </w:rPr>
              <w:t>com</w:t>
            </w:r>
            <w:r w:rsidRPr="005C22CB">
              <w:rPr>
                <w:sz w:val="20"/>
                <w:szCs w:val="20"/>
              </w:rPr>
              <w:t xml:space="preserve"> CP</w:t>
            </w:r>
            <w:r>
              <w:rPr>
                <w:sz w:val="20"/>
                <w:szCs w:val="20"/>
              </w:rPr>
              <w:t>F</w:t>
            </w:r>
            <w:r w:rsidRPr="005C22CB">
              <w:rPr>
                <w:sz w:val="20"/>
                <w:szCs w:val="20"/>
              </w:rPr>
              <w:t>:</w:t>
            </w:r>
          </w:p>
          <w:p w14:paraId="626C64DE" w14:textId="77777777" w:rsidR="00076819" w:rsidRPr="005C22CB" w:rsidRDefault="00076819" w:rsidP="00B15F49">
            <w:pPr>
              <w:spacing w:after="0"/>
              <w:ind w:left="284" w:hanging="284"/>
              <w:jc w:val="left"/>
              <w:rPr>
                <w:sz w:val="20"/>
                <w:szCs w:val="20"/>
              </w:rPr>
            </w:pPr>
            <w:r w:rsidRPr="005C22CB">
              <w:rPr>
                <w:sz w:val="20"/>
                <w:szCs w:val="20"/>
              </w:rPr>
              <w:t xml:space="preserve">   </w:t>
            </w:r>
            <w:r>
              <w:rPr>
                <w:sz w:val="20"/>
                <w:szCs w:val="20"/>
              </w:rPr>
              <w:t xml:space="preserve">– </w:t>
            </w:r>
            <w:r w:rsidRPr="005C22CB">
              <w:rPr>
                <w:sz w:val="20"/>
                <w:szCs w:val="20"/>
              </w:rPr>
              <w:t>CPF com zeros</w:t>
            </w:r>
            <w:r>
              <w:rPr>
                <w:sz w:val="20"/>
                <w:szCs w:val="20"/>
              </w:rPr>
              <w:t>, nulo, 111..., 222..., ...,</w:t>
            </w:r>
            <w:r w:rsidRPr="005C22CB">
              <w:rPr>
                <w:sz w:val="20"/>
                <w:szCs w:val="20"/>
              </w:rPr>
              <w:t xml:space="preserve"> ou dígito de controle inválid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3667C13" w14:textId="77777777" w:rsidR="00076819" w:rsidRPr="005C22CB" w:rsidRDefault="00076819" w:rsidP="00B15F49">
            <w:pPr>
              <w:spacing w:after="0"/>
              <w:jc w:val="center"/>
              <w:rPr>
                <w:sz w:val="20"/>
                <w:szCs w:val="20"/>
              </w:rPr>
            </w:pPr>
            <w:r>
              <w:rPr>
                <w:sz w:val="20"/>
                <w:szCs w:val="20"/>
              </w:rPr>
              <w:t>Obrig</w:t>
            </w:r>
            <w:r w:rsidRPr="005C22CB">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DB2E687" w14:textId="77777777" w:rsidR="00076819" w:rsidRPr="005C22CB" w:rsidRDefault="00076819" w:rsidP="00B15F49">
            <w:pPr>
              <w:spacing w:after="0"/>
              <w:jc w:val="center"/>
              <w:rPr>
                <w:sz w:val="20"/>
                <w:szCs w:val="20"/>
              </w:rPr>
            </w:pPr>
            <w:r>
              <w:rPr>
                <w:bCs/>
                <w:sz w:val="20"/>
                <w:szCs w:val="20"/>
              </w:rPr>
              <w:t>325</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342AC0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FCE39FE"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 xml:space="preserve">Rejeição: CPF </w:t>
            </w:r>
            <w:r>
              <w:rPr>
                <w:rFonts w:eastAsia="Arial Unicode MS"/>
                <w:sz w:val="20"/>
                <w:szCs w:val="20"/>
              </w:rPr>
              <w:t>autorizado para download</w:t>
            </w:r>
            <w:r w:rsidRPr="005C22CB">
              <w:rPr>
                <w:rFonts w:eastAsia="Arial Unicode MS"/>
                <w:sz w:val="20"/>
                <w:szCs w:val="20"/>
              </w:rPr>
              <w:t xml:space="preserve"> inválido</w:t>
            </w:r>
          </w:p>
        </w:tc>
      </w:tr>
      <w:tr w:rsidR="00076819" w:rsidRPr="005C22CB" w14:paraId="414CB734"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05F32D4" w14:textId="77777777" w:rsidR="00076819" w:rsidRPr="00691C4E" w:rsidRDefault="00076819" w:rsidP="00B15F49">
            <w:pPr>
              <w:spacing w:after="0"/>
              <w:jc w:val="center"/>
              <w:rPr>
                <w:sz w:val="20"/>
                <w:szCs w:val="20"/>
              </w:rPr>
            </w:pPr>
            <w:r>
              <w:rPr>
                <w:sz w:val="20"/>
                <w:szCs w:val="20"/>
              </w:rPr>
              <w:t>GA03-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F2DBA18"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84904B6" w14:textId="77777777" w:rsidR="00076819" w:rsidRPr="005C22CB" w:rsidRDefault="00076819" w:rsidP="00B15F49">
            <w:pPr>
              <w:spacing w:after="0"/>
              <w:ind w:left="284" w:hanging="284"/>
              <w:jc w:val="left"/>
              <w:rPr>
                <w:sz w:val="20"/>
                <w:szCs w:val="20"/>
              </w:rPr>
            </w:pPr>
            <w:r>
              <w:rPr>
                <w:sz w:val="20"/>
                <w:szCs w:val="20"/>
              </w:rPr>
              <w:t xml:space="preserve">   – Informado CPF do destinatário</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446735E" w14:textId="77777777" w:rsidR="00076819" w:rsidRPr="005C22CB" w:rsidRDefault="00076819" w:rsidP="00B15F49">
            <w:pPr>
              <w:spacing w:after="0"/>
              <w:jc w:val="center"/>
              <w:rPr>
                <w:sz w:val="20"/>
                <w:szCs w:val="20"/>
              </w:rPr>
            </w:pPr>
            <w:r>
              <w:rPr>
                <w:sz w:val="20"/>
                <w:szCs w:val="20"/>
              </w:rPr>
              <w:t>Obrig</w:t>
            </w:r>
            <w:r w:rsidRPr="005C22CB">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6DC487EE" w14:textId="77777777" w:rsidR="00076819" w:rsidRPr="005C22CB" w:rsidRDefault="00076819" w:rsidP="00B15F49">
            <w:pPr>
              <w:tabs>
                <w:tab w:val="center" w:pos="256"/>
              </w:tabs>
              <w:spacing w:after="0"/>
              <w:jc w:val="center"/>
              <w:rPr>
                <w:sz w:val="20"/>
                <w:szCs w:val="20"/>
              </w:rPr>
            </w:pPr>
            <w:r>
              <w:rPr>
                <w:sz w:val="20"/>
                <w:szCs w:val="20"/>
              </w:rPr>
              <w:t>326</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79FAACD"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3683F2F" w14:textId="77777777" w:rsidR="00076819" w:rsidRPr="005C22CB" w:rsidRDefault="00076819" w:rsidP="00B15F49">
            <w:pPr>
              <w:spacing w:after="0"/>
              <w:ind w:left="284" w:hanging="284"/>
              <w:jc w:val="left"/>
              <w:rPr>
                <w:sz w:val="20"/>
                <w:szCs w:val="20"/>
              </w:rPr>
            </w:pPr>
            <w:r w:rsidRPr="005C22CB">
              <w:rPr>
                <w:rFonts w:eastAsia="Arial Unicode MS"/>
                <w:sz w:val="20"/>
                <w:szCs w:val="20"/>
              </w:rPr>
              <w:t xml:space="preserve">Rejeição: CPF </w:t>
            </w:r>
            <w:r>
              <w:rPr>
                <w:rFonts w:eastAsia="Arial Unicode MS"/>
                <w:sz w:val="20"/>
                <w:szCs w:val="20"/>
              </w:rPr>
              <w:t>do destinatário já autorizado para download</w:t>
            </w:r>
          </w:p>
        </w:tc>
      </w:tr>
    </w:tbl>
    <w:p w14:paraId="74F507FB" w14:textId="43C8C9B2" w:rsidR="00076819" w:rsidRDefault="00076819" w:rsidP="00B15F49">
      <w:pPr>
        <w:pStyle w:val="Ttulo2"/>
        <w:numPr>
          <w:ilvl w:val="0"/>
          <w:numId w:val="0"/>
        </w:numPr>
        <w:ind w:left="576"/>
        <w:rPr>
          <w:i/>
          <w:sz w:val="28"/>
        </w:rPr>
      </w:pPr>
      <w:bookmarkStart w:id="2244" w:name="_Toc403643222"/>
      <w:bookmarkStart w:id="2245" w:name="_Toc410223731"/>
      <w:r>
        <w:t>H. Detalhamento Produtos e Serviços</w:t>
      </w:r>
      <w:bookmarkEnd w:id="2244"/>
      <w:bookmarkEnd w:id="2245"/>
    </w:p>
    <w:p w14:paraId="774015F3" w14:textId="77777777" w:rsidR="00076819" w:rsidRDefault="00076819" w:rsidP="00B15F49">
      <w:pPr>
        <w:pStyle w:val="Ttulo2"/>
        <w:numPr>
          <w:ilvl w:val="0"/>
          <w:numId w:val="0"/>
        </w:numPr>
        <w:ind w:left="576"/>
      </w:pPr>
      <w:bookmarkStart w:id="2246" w:name="_Toc403643223"/>
      <w:bookmarkStart w:id="2247" w:name="_Toc410223732"/>
      <w:r>
        <w:t>I. Produtos e Serviços</w:t>
      </w:r>
      <w:bookmarkEnd w:id="2246"/>
      <w:bookmarkEnd w:id="224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615B7FA"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0970F86"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E3B7872"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88957C"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DBC1C9"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DA63314"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C027828"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5C873F8" w14:textId="77777777" w:rsidR="00076819" w:rsidRPr="005C22CB" w:rsidRDefault="00076819" w:rsidP="00B15F49">
            <w:pPr>
              <w:pStyle w:val="TabelaCabealho"/>
            </w:pPr>
            <w:r w:rsidRPr="005C22CB">
              <w:t>Descrição Erro</w:t>
            </w:r>
          </w:p>
        </w:tc>
      </w:tr>
      <w:tr w:rsidR="00076819" w:rsidRPr="005C22CB" w14:paraId="098F1EF8"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A3FC537" w14:textId="77777777" w:rsidR="00076819" w:rsidRPr="00691C4E" w:rsidRDefault="00076819" w:rsidP="00B15F49">
            <w:pPr>
              <w:spacing w:after="0"/>
              <w:jc w:val="center"/>
              <w:rPr>
                <w:sz w:val="20"/>
                <w:szCs w:val="20"/>
              </w:rPr>
            </w:pPr>
            <w:r w:rsidRPr="00691C4E">
              <w:rPr>
                <w:sz w:val="20"/>
                <w:szCs w:val="20"/>
              </w:rPr>
              <w:t>I0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B7DAF31"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FB6A6F7" w14:textId="77777777" w:rsidR="00076819" w:rsidRPr="005C22CB" w:rsidRDefault="00076819" w:rsidP="00B15F49">
            <w:pPr>
              <w:spacing w:after="0"/>
              <w:ind w:left="200" w:hanging="200"/>
              <w:jc w:val="left"/>
              <w:rPr>
                <w:sz w:val="20"/>
                <w:szCs w:val="20"/>
              </w:rPr>
            </w:pPr>
            <w:r w:rsidRPr="005C22CB">
              <w:rPr>
                <w:sz w:val="20"/>
                <w:szCs w:val="20"/>
              </w:rPr>
              <w:t>Se informad</w:t>
            </w:r>
            <w:r>
              <w:rPr>
                <w:sz w:val="20"/>
                <w:szCs w:val="20"/>
              </w:rPr>
              <w:t>o Código do EAN (tag:cEAN)</w:t>
            </w:r>
          </w:p>
          <w:p w14:paraId="4D304C76" w14:textId="77777777" w:rsidR="00076819" w:rsidRPr="005C22CB" w:rsidRDefault="00076819" w:rsidP="00B15F49">
            <w:pPr>
              <w:spacing w:after="0"/>
              <w:ind w:left="200" w:hanging="200"/>
              <w:jc w:val="left"/>
              <w:rPr>
                <w:sz w:val="20"/>
                <w:szCs w:val="20"/>
              </w:rPr>
            </w:pPr>
            <w:r w:rsidRPr="005C22CB">
              <w:rPr>
                <w:sz w:val="20"/>
                <w:szCs w:val="20"/>
              </w:rPr>
              <w:t xml:space="preserve">   </w:t>
            </w:r>
            <w:r>
              <w:rPr>
                <w:sz w:val="20"/>
                <w:szCs w:val="20"/>
              </w:rPr>
              <w:t xml:space="preserve">– </w:t>
            </w:r>
            <w:r w:rsidRPr="005C22CB">
              <w:rPr>
                <w:sz w:val="20"/>
                <w:szCs w:val="20"/>
              </w:rPr>
              <w:t>cEAN com zeros ou dígito de controle inválido (NT 2011/00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0F238F0"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777F2281" w14:textId="77777777" w:rsidR="00076819" w:rsidRPr="005C22CB" w:rsidRDefault="00076819" w:rsidP="00B15F49">
            <w:pPr>
              <w:spacing w:after="0"/>
              <w:jc w:val="center"/>
              <w:rPr>
                <w:sz w:val="20"/>
                <w:szCs w:val="20"/>
              </w:rPr>
            </w:pPr>
            <w:r w:rsidRPr="005C22CB">
              <w:rPr>
                <w:sz w:val="20"/>
                <w:szCs w:val="20"/>
              </w:rPr>
              <w:t>61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35BAE7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F40F1F5" w14:textId="77777777" w:rsidR="00076819" w:rsidRPr="008D0258" w:rsidRDefault="00076819" w:rsidP="00B15F49">
            <w:pPr>
              <w:spacing w:after="0"/>
              <w:jc w:val="left"/>
              <w:rPr>
                <w:sz w:val="20"/>
                <w:szCs w:val="20"/>
              </w:rPr>
            </w:pPr>
            <w:r w:rsidRPr="005C22CB">
              <w:rPr>
                <w:sz w:val="20"/>
                <w:szCs w:val="20"/>
              </w:rPr>
              <w:t>Rejeição: cEAN inválido</w:t>
            </w:r>
          </w:p>
        </w:tc>
      </w:tr>
      <w:tr w:rsidR="00076819" w:rsidRPr="005C22CB" w14:paraId="27174C3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2A3D733" w14:textId="77777777" w:rsidR="00076819" w:rsidRPr="00691C4E" w:rsidRDefault="00076819" w:rsidP="00B15F49">
            <w:pPr>
              <w:spacing w:after="0"/>
              <w:jc w:val="center"/>
              <w:rPr>
                <w:sz w:val="20"/>
                <w:szCs w:val="20"/>
              </w:rPr>
            </w:pPr>
            <w:r>
              <w:rPr>
                <w:sz w:val="20"/>
                <w:szCs w:val="20"/>
              </w:rPr>
              <w:t>I05-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283A7D3"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FCA43DC" w14:textId="77777777" w:rsidR="00076819" w:rsidRDefault="00076819" w:rsidP="00B15F49">
            <w:pPr>
              <w:spacing w:after="0"/>
              <w:ind w:left="200" w:hanging="200"/>
              <w:jc w:val="left"/>
              <w:rPr>
                <w:sz w:val="20"/>
                <w:szCs w:val="20"/>
              </w:rPr>
            </w:pPr>
            <w:r>
              <w:rPr>
                <w:sz w:val="20"/>
                <w:szCs w:val="20"/>
              </w:rPr>
              <w:t>Informar o NCM completo (8 posições)</w:t>
            </w:r>
          </w:p>
          <w:p w14:paraId="4D9A32A7" w14:textId="77777777" w:rsidR="00076819" w:rsidRDefault="00076819" w:rsidP="00B15F49">
            <w:pPr>
              <w:spacing w:after="0"/>
              <w:ind w:left="200" w:hanging="200"/>
              <w:jc w:val="left"/>
              <w:rPr>
                <w:sz w:val="20"/>
                <w:szCs w:val="20"/>
              </w:rPr>
            </w:pPr>
            <w:r w:rsidRPr="00BA3E91">
              <w:rPr>
                <w:rFonts w:eastAsia="SimSun"/>
                <w:b/>
                <w:color w:val="000000" w:themeColor="text1"/>
                <w:sz w:val="20"/>
                <w:szCs w:val="20"/>
                <w:lang w:eastAsia="zh-CN"/>
              </w:rPr>
              <w:t>Exceção</w:t>
            </w:r>
            <w:r>
              <w:rPr>
                <w:rFonts w:eastAsia="SimSun"/>
                <w:color w:val="000000" w:themeColor="text1"/>
                <w:sz w:val="20"/>
                <w:szCs w:val="20"/>
                <w:lang w:eastAsia="zh-CN"/>
              </w:rPr>
              <w:t xml:space="preserve">: no caso de item de Serviço ou </w:t>
            </w:r>
            <w:r w:rsidRPr="00BA3E91">
              <w:rPr>
                <w:rFonts w:eastAsia="SimSun"/>
                <w:color w:val="000000" w:themeColor="text1"/>
                <w:sz w:val="20"/>
                <w:szCs w:val="20"/>
                <w:lang w:eastAsia="zh-CN"/>
              </w:rPr>
              <w:t xml:space="preserve">item que não tenha produto (ex. transferência de crédito, crédito do ativo imobilizado, etc.), informar o valor </w:t>
            </w:r>
            <w:r>
              <w:rPr>
                <w:rFonts w:eastAsia="SimSun"/>
                <w:color w:val="000000" w:themeColor="text1"/>
                <w:sz w:val="20"/>
                <w:szCs w:val="20"/>
                <w:lang w:eastAsia="zh-CN"/>
              </w:rPr>
              <w:t>“</w:t>
            </w:r>
            <w:r w:rsidRPr="00BA3E91">
              <w:rPr>
                <w:rFonts w:eastAsia="SimSun"/>
                <w:color w:val="000000" w:themeColor="text1"/>
                <w:sz w:val="20"/>
                <w:szCs w:val="20"/>
                <w:lang w:eastAsia="zh-CN"/>
              </w:rPr>
              <w:t>00</w:t>
            </w:r>
            <w:r>
              <w:rPr>
                <w:rFonts w:eastAsia="SimSun"/>
                <w:color w:val="000000" w:themeColor="text1"/>
                <w:sz w:val="20"/>
                <w:szCs w:val="20"/>
                <w:lang w:eastAsia="zh-CN"/>
              </w:rPr>
              <w:t>”</w:t>
            </w:r>
            <w:r w:rsidRPr="00BA3E91">
              <w:rPr>
                <w:rFonts w:eastAsia="SimSun"/>
                <w:color w:val="000000" w:themeColor="text1"/>
                <w:sz w:val="20"/>
                <w:szCs w:val="20"/>
                <w:lang w:eastAsia="zh-CN"/>
              </w:rPr>
              <w:t xml:space="preserve"> (zeros).</w:t>
            </w:r>
            <w:r>
              <w:rPr>
                <w:rFonts w:eastAsia="SimSun"/>
                <w:color w:val="000000" w:themeColor="text1"/>
                <w:sz w:val="20"/>
                <w:szCs w:val="20"/>
                <w:lang w:eastAsia="zh-CN"/>
              </w:rPr>
              <w:t xml:space="preserve"> (NT 2013/005 v 1.10)</w:t>
            </w:r>
            <w:r>
              <w:rPr>
                <w:sz w:val="20"/>
                <w:szCs w:val="20"/>
              </w:rPr>
              <w:t xml:space="preserve"> </w:t>
            </w:r>
          </w:p>
          <w:p w14:paraId="2F960171" w14:textId="77777777" w:rsidR="00076819" w:rsidRDefault="00076819" w:rsidP="00B15F49">
            <w:pPr>
              <w:spacing w:after="0"/>
              <w:ind w:left="200" w:hanging="200"/>
              <w:jc w:val="left"/>
              <w:rPr>
                <w:sz w:val="20"/>
                <w:szCs w:val="20"/>
              </w:rPr>
            </w:pPr>
            <w:r>
              <w:rPr>
                <w:rFonts w:eastAsia="SimSun"/>
                <w:b/>
                <w:color w:val="000000" w:themeColor="text1"/>
                <w:sz w:val="20"/>
                <w:szCs w:val="20"/>
                <w:lang w:eastAsia="zh-CN"/>
              </w:rPr>
              <w:t>Observação 1</w:t>
            </w:r>
            <w:r>
              <w:rPr>
                <w:rFonts w:eastAsia="SimSun"/>
                <w:color w:val="000000" w:themeColor="text1"/>
                <w:sz w:val="20"/>
                <w:szCs w:val="20"/>
                <w:lang w:eastAsia="zh-CN"/>
              </w:rPr>
              <w:t>: o início de aplicabilidade desta regra obedece a cronograma disposto no Ajuste Sinief 07/05</w:t>
            </w:r>
            <w:r w:rsidRPr="00BA3E91">
              <w:rPr>
                <w:rFonts w:eastAsia="SimSun"/>
                <w:color w:val="000000" w:themeColor="text1"/>
                <w:sz w:val="20"/>
                <w:szCs w:val="20"/>
                <w:lang w:eastAsia="zh-CN"/>
              </w:rPr>
              <w:t>.</w:t>
            </w:r>
            <w:r>
              <w:rPr>
                <w:rFonts w:eastAsia="SimSun"/>
                <w:color w:val="000000" w:themeColor="text1"/>
                <w:sz w:val="20"/>
                <w:szCs w:val="20"/>
                <w:lang w:eastAsia="zh-CN"/>
              </w:rPr>
              <w:t xml:space="preserve"> (NT 2013/005 v 1.10)</w:t>
            </w:r>
            <w:r>
              <w:rPr>
                <w:sz w:val="20"/>
                <w:szCs w:val="20"/>
              </w:rPr>
              <w:t xml:space="preserve"> </w:t>
            </w:r>
          </w:p>
          <w:p w14:paraId="28C21E8C" w14:textId="77777777" w:rsidR="00076819" w:rsidRDefault="00076819" w:rsidP="00B15F49">
            <w:pPr>
              <w:spacing w:after="0"/>
              <w:ind w:left="200" w:hanging="200"/>
              <w:jc w:val="left"/>
              <w:rPr>
                <w:sz w:val="20"/>
                <w:szCs w:val="20"/>
              </w:rPr>
            </w:pPr>
            <w:r>
              <w:rPr>
                <w:rFonts w:eastAsia="SimSun"/>
                <w:b/>
                <w:color w:val="000000" w:themeColor="text1"/>
                <w:sz w:val="20"/>
                <w:szCs w:val="20"/>
                <w:lang w:eastAsia="zh-CN"/>
              </w:rPr>
              <w:t>Observação 2</w:t>
            </w:r>
            <w:r>
              <w:rPr>
                <w:rFonts w:eastAsia="SimSun"/>
                <w:color w:val="000000" w:themeColor="text1"/>
                <w:sz w:val="20"/>
                <w:szCs w:val="20"/>
                <w:lang w:eastAsia="zh-CN"/>
              </w:rPr>
              <w:t>: no caso de</w:t>
            </w:r>
            <w:r w:rsidRPr="00FF05B2">
              <w:rPr>
                <w:rFonts w:eastAsia="SimSun"/>
                <w:color w:val="000000" w:themeColor="text1"/>
                <w:sz w:val="20"/>
                <w:szCs w:val="20"/>
                <w:lang w:eastAsia="zh-CN"/>
              </w:rPr>
              <w:t xml:space="preserve"> mercadorias </w:t>
            </w:r>
            <w:r>
              <w:rPr>
                <w:rFonts w:eastAsia="SimSun"/>
                <w:color w:val="000000" w:themeColor="text1"/>
                <w:sz w:val="20"/>
                <w:szCs w:val="20"/>
                <w:lang w:eastAsia="zh-CN"/>
              </w:rPr>
              <w:t xml:space="preserve">que </w:t>
            </w:r>
            <w:r w:rsidRPr="00FF05B2">
              <w:rPr>
                <w:rFonts w:eastAsia="SimSun"/>
                <w:color w:val="000000" w:themeColor="text1"/>
                <w:sz w:val="20"/>
                <w:szCs w:val="20"/>
                <w:lang w:eastAsia="zh-CN"/>
              </w:rPr>
              <w:t xml:space="preserve">não </w:t>
            </w:r>
            <w:r>
              <w:rPr>
                <w:rFonts w:eastAsia="SimSun"/>
                <w:color w:val="000000" w:themeColor="text1"/>
                <w:sz w:val="20"/>
                <w:szCs w:val="20"/>
                <w:lang w:eastAsia="zh-CN"/>
              </w:rPr>
              <w:t>possuem</w:t>
            </w:r>
            <w:r w:rsidRPr="00FF05B2">
              <w:rPr>
                <w:rFonts w:eastAsia="SimSun"/>
                <w:color w:val="000000" w:themeColor="text1"/>
                <w:sz w:val="20"/>
                <w:szCs w:val="20"/>
                <w:lang w:eastAsia="zh-CN"/>
              </w:rPr>
              <w:t xml:space="preserve"> uma classificação exatamente igual </w:t>
            </w:r>
            <w:r>
              <w:rPr>
                <w:rFonts w:eastAsia="SimSun"/>
                <w:color w:val="000000" w:themeColor="text1"/>
                <w:sz w:val="20"/>
                <w:szCs w:val="20"/>
                <w:lang w:eastAsia="zh-CN"/>
              </w:rPr>
              <w:t>à</w:t>
            </w:r>
            <w:r w:rsidRPr="00FF05B2">
              <w:rPr>
                <w:rFonts w:eastAsia="SimSun"/>
                <w:color w:val="000000" w:themeColor="text1"/>
                <w:sz w:val="20"/>
                <w:szCs w:val="20"/>
                <w:lang w:eastAsia="zh-CN"/>
              </w:rPr>
              <w:t xml:space="preserve"> descrita na tabela do MDIC, </w:t>
            </w:r>
            <w:r>
              <w:rPr>
                <w:rFonts w:eastAsia="SimSun"/>
                <w:color w:val="000000" w:themeColor="text1"/>
                <w:sz w:val="20"/>
                <w:szCs w:val="20"/>
                <w:lang w:eastAsia="zh-CN"/>
              </w:rPr>
              <w:t>deve ser seguida a orientação daquele Ministério</w:t>
            </w:r>
            <w:r w:rsidRPr="00FF05B2">
              <w:rPr>
                <w:rFonts w:eastAsia="SimSun"/>
                <w:color w:val="000000" w:themeColor="text1"/>
                <w:sz w:val="20"/>
                <w:szCs w:val="20"/>
                <w:lang w:eastAsia="zh-CN"/>
              </w:rPr>
              <w:t>:</w:t>
            </w:r>
            <w:r>
              <w:rPr>
                <w:rFonts w:eastAsia="SimSun"/>
                <w:color w:val="000000" w:themeColor="text1"/>
                <w:sz w:val="20"/>
                <w:szCs w:val="20"/>
                <w:lang w:eastAsia="zh-CN"/>
              </w:rPr>
              <w:t xml:space="preserve"> </w:t>
            </w:r>
            <w:r w:rsidRPr="00FF05B2">
              <w:rPr>
                <w:rFonts w:eastAsia="SimSun"/>
                <w:color w:val="000000" w:themeColor="text1"/>
                <w:sz w:val="20"/>
                <w:szCs w:val="20"/>
                <w:lang w:eastAsia="zh-CN"/>
              </w:rPr>
              <w:t xml:space="preserve">“As mercadorias que não possam ser classificadas por aplicação das </w:t>
            </w:r>
            <w:r>
              <w:rPr>
                <w:rFonts w:eastAsia="SimSun"/>
                <w:color w:val="000000" w:themeColor="text1"/>
                <w:sz w:val="20"/>
                <w:szCs w:val="20"/>
                <w:lang w:eastAsia="zh-CN"/>
              </w:rPr>
              <w:t>[...]</w:t>
            </w:r>
            <w:r w:rsidRPr="00FF05B2">
              <w:rPr>
                <w:rFonts w:eastAsia="SimSun"/>
                <w:color w:val="000000" w:themeColor="text1"/>
                <w:sz w:val="20"/>
                <w:szCs w:val="20"/>
                <w:lang w:eastAsia="zh-CN"/>
              </w:rPr>
              <w:t xml:space="preserve"> classificam-se na posição correspondente aos artigos mais semelhantes.” </w:t>
            </w:r>
            <w:r>
              <w:rPr>
                <w:rFonts w:eastAsia="SimSun"/>
                <w:color w:val="000000" w:themeColor="text1"/>
                <w:sz w:val="20"/>
                <w:szCs w:val="20"/>
                <w:lang w:eastAsia="zh-CN"/>
              </w:rPr>
              <w:t>(NT 2013/005 v 1.10)</w:t>
            </w:r>
            <w:r>
              <w:rPr>
                <w:sz w:val="20"/>
                <w:szCs w:val="20"/>
              </w:rPr>
              <w:t xml:space="preserve"> </w:t>
            </w:r>
          </w:p>
          <w:p w14:paraId="3A1ABA2D" w14:textId="77777777" w:rsidR="00076819" w:rsidRPr="005C22CB" w:rsidRDefault="00076819" w:rsidP="00B15F49">
            <w:pPr>
              <w:spacing w:after="0"/>
              <w:ind w:left="200" w:hanging="200"/>
              <w:jc w:val="left"/>
              <w:rPr>
                <w:sz w:val="20"/>
                <w:szCs w:val="20"/>
              </w:rPr>
            </w:pPr>
            <w:r>
              <w:rPr>
                <w:rFonts w:eastAsia="SimSun"/>
                <w:b/>
                <w:color w:val="000000" w:themeColor="text1"/>
                <w:sz w:val="20"/>
                <w:szCs w:val="20"/>
                <w:lang w:eastAsia="zh-CN"/>
              </w:rPr>
              <w:t>Observação 3</w:t>
            </w:r>
            <w:r>
              <w:rPr>
                <w:rFonts w:eastAsia="SimSun"/>
                <w:color w:val="000000" w:themeColor="text1"/>
                <w:sz w:val="20"/>
                <w:szCs w:val="20"/>
                <w:lang w:eastAsia="zh-CN"/>
              </w:rPr>
              <w:t xml:space="preserve">: em caso de não ser possível aplicar o disposto na observação 2, pelo fato de </w:t>
            </w:r>
            <w:r w:rsidRPr="00FF05B2">
              <w:rPr>
                <w:rFonts w:eastAsia="SimSun"/>
                <w:color w:val="000000" w:themeColor="text1"/>
                <w:sz w:val="20"/>
                <w:szCs w:val="20"/>
                <w:lang w:eastAsia="zh-CN"/>
              </w:rPr>
              <w:t xml:space="preserve">o item da nota se referir a operação </w:t>
            </w:r>
            <w:r>
              <w:rPr>
                <w:rFonts w:eastAsia="SimSun"/>
                <w:color w:val="000000" w:themeColor="text1"/>
                <w:sz w:val="20"/>
                <w:szCs w:val="20"/>
                <w:lang w:eastAsia="zh-CN"/>
              </w:rPr>
              <w:t xml:space="preserve">impossível de </w:t>
            </w:r>
            <w:r w:rsidRPr="00FF05B2">
              <w:rPr>
                <w:rFonts w:eastAsia="SimSun"/>
                <w:color w:val="000000" w:themeColor="text1"/>
                <w:sz w:val="20"/>
                <w:szCs w:val="20"/>
                <w:lang w:eastAsia="zh-CN"/>
              </w:rPr>
              <w:t xml:space="preserve">ser classificada </w:t>
            </w:r>
            <w:r>
              <w:rPr>
                <w:rFonts w:eastAsia="SimSun"/>
                <w:color w:val="000000" w:themeColor="text1"/>
                <w:sz w:val="20"/>
                <w:szCs w:val="20"/>
                <w:lang w:eastAsia="zh-CN"/>
              </w:rPr>
              <w:t>segundo a tabela do MDIC, deve ser Informado</w:t>
            </w:r>
            <w:r w:rsidRPr="00FF05B2">
              <w:rPr>
                <w:rFonts w:eastAsia="SimSun"/>
                <w:color w:val="000000" w:themeColor="text1"/>
                <w:sz w:val="20"/>
                <w:szCs w:val="20"/>
                <w:lang w:eastAsia="zh-CN"/>
              </w:rPr>
              <w:t xml:space="preserve"> o código “00000000” </w:t>
            </w:r>
            <w:r>
              <w:rPr>
                <w:rFonts w:eastAsia="SimSun"/>
                <w:color w:val="000000" w:themeColor="text1"/>
                <w:sz w:val="20"/>
                <w:szCs w:val="20"/>
                <w:lang w:eastAsia="zh-CN"/>
              </w:rPr>
              <w:t>(NT 2014/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E65179B"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747652E" w14:textId="77777777" w:rsidR="00076819" w:rsidRPr="005C22CB" w:rsidRDefault="00076819" w:rsidP="00B15F49">
            <w:pPr>
              <w:spacing w:after="0"/>
              <w:jc w:val="center"/>
              <w:rPr>
                <w:sz w:val="20"/>
                <w:szCs w:val="20"/>
              </w:rPr>
            </w:pPr>
            <w:r>
              <w:rPr>
                <w:sz w:val="20"/>
                <w:szCs w:val="20"/>
              </w:rPr>
              <w:t>77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90187AE"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ABEDC54" w14:textId="77777777" w:rsidR="00076819" w:rsidRPr="005C22CB" w:rsidRDefault="00076819" w:rsidP="00B15F49">
            <w:pPr>
              <w:spacing w:after="0"/>
              <w:ind w:left="281" w:hanging="281"/>
              <w:jc w:val="left"/>
              <w:rPr>
                <w:sz w:val="20"/>
                <w:szCs w:val="20"/>
              </w:rPr>
            </w:pPr>
            <w:r w:rsidRPr="005C22CB">
              <w:rPr>
                <w:rFonts w:eastAsia="Arial Unicode MS"/>
                <w:sz w:val="20"/>
                <w:szCs w:val="20"/>
              </w:rPr>
              <w:t xml:space="preserve">Rejeição: </w:t>
            </w:r>
            <w:r w:rsidRPr="007A676A">
              <w:rPr>
                <w:rFonts w:eastAsia="Arial Unicode MS"/>
                <w:sz w:val="20"/>
                <w:szCs w:val="20"/>
              </w:rPr>
              <w:t>Obrigatória a informação do NCM completo</w:t>
            </w:r>
            <w:r>
              <w:rPr>
                <w:rFonts w:eastAsia="Arial Unicode MS"/>
                <w:sz w:val="20"/>
                <w:szCs w:val="20"/>
              </w:rPr>
              <w:t xml:space="preserve"> (redação dada pela NT 2013/005 v 1.20)</w:t>
            </w:r>
          </w:p>
        </w:tc>
      </w:tr>
      <w:tr w:rsidR="00076819" w:rsidRPr="005C22CB" w14:paraId="08CACCD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3D4DC89" w14:textId="77777777" w:rsidR="00076819" w:rsidRDefault="00076819" w:rsidP="00B15F49">
            <w:pPr>
              <w:spacing w:after="0"/>
              <w:jc w:val="center"/>
              <w:rPr>
                <w:sz w:val="20"/>
                <w:szCs w:val="20"/>
              </w:rPr>
            </w:pPr>
            <w:r>
              <w:rPr>
                <w:sz w:val="20"/>
                <w:szCs w:val="20"/>
              </w:rPr>
              <w:t>I05-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81D50D4"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7B2C5C8" w14:textId="77777777" w:rsidR="00076819" w:rsidRDefault="00076819" w:rsidP="00B15F49">
            <w:pPr>
              <w:spacing w:after="0"/>
              <w:ind w:left="200" w:hanging="200"/>
              <w:jc w:val="left"/>
              <w:rPr>
                <w:sz w:val="20"/>
                <w:szCs w:val="20"/>
              </w:rPr>
            </w:pPr>
            <w:r>
              <w:rPr>
                <w:sz w:val="20"/>
                <w:szCs w:val="20"/>
              </w:rPr>
              <w:t>Se informado NCM completo (8 posições):</w:t>
            </w:r>
          </w:p>
          <w:p w14:paraId="205A71A9" w14:textId="77777777" w:rsidR="00076819" w:rsidRDefault="00076819" w:rsidP="00B15F49">
            <w:pPr>
              <w:spacing w:after="0"/>
              <w:ind w:left="200" w:hanging="200"/>
              <w:jc w:val="left"/>
              <w:rPr>
                <w:sz w:val="20"/>
                <w:szCs w:val="20"/>
              </w:rPr>
            </w:pPr>
            <w:r>
              <w:rPr>
                <w:sz w:val="20"/>
                <w:szCs w:val="20"/>
              </w:rPr>
              <w:t xml:space="preserve">   – NCM inexistente na tabela de NCM publicada pelo Ministério do Desenvolvimento, Indústria e Comércio Exterior - MDIC</w:t>
            </w:r>
          </w:p>
          <w:p w14:paraId="48C7185E" w14:textId="77777777" w:rsidR="00076819" w:rsidRPr="005C22CB" w:rsidRDefault="00076819" w:rsidP="00B15F49">
            <w:pPr>
              <w:spacing w:after="0"/>
              <w:ind w:left="200" w:hanging="200"/>
              <w:jc w:val="left"/>
              <w:rPr>
                <w:sz w:val="20"/>
                <w:szCs w:val="20"/>
              </w:rPr>
            </w:pPr>
            <w:r>
              <w:rPr>
                <w:sz w:val="20"/>
                <w:szCs w:val="20"/>
              </w:rPr>
              <w:t>* 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8FE9BED"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AB09B66" w14:textId="77777777" w:rsidR="00076819" w:rsidRPr="005C22CB" w:rsidRDefault="00076819" w:rsidP="00B15F49">
            <w:pPr>
              <w:spacing w:after="0"/>
              <w:jc w:val="center"/>
              <w:rPr>
                <w:sz w:val="20"/>
                <w:szCs w:val="20"/>
              </w:rPr>
            </w:pPr>
            <w:r>
              <w:rPr>
                <w:sz w:val="20"/>
                <w:szCs w:val="20"/>
              </w:rPr>
              <w:t>77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446A31F"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4ECBAE6" w14:textId="713D5DFF" w:rsidR="00076819" w:rsidRPr="005C22CB" w:rsidRDefault="00076819" w:rsidP="00B15F49">
            <w:pPr>
              <w:spacing w:after="0"/>
              <w:jc w:val="left"/>
              <w:rPr>
                <w:sz w:val="20"/>
                <w:szCs w:val="20"/>
              </w:rPr>
            </w:pPr>
            <w:r w:rsidRPr="005C22CB">
              <w:rPr>
                <w:rFonts w:eastAsia="Arial Unicode MS"/>
                <w:sz w:val="20"/>
                <w:szCs w:val="20"/>
              </w:rPr>
              <w:t xml:space="preserve">Rejeição: </w:t>
            </w:r>
            <w:r>
              <w:rPr>
                <w:rFonts w:eastAsia="Arial Unicode MS"/>
                <w:sz w:val="20"/>
                <w:szCs w:val="20"/>
              </w:rPr>
              <w:t>Informado NCM inexistente</w:t>
            </w:r>
            <w:r w:rsidR="00D25AF7">
              <w:rPr>
                <w:rFonts w:eastAsia="Arial Unicode MS"/>
                <w:sz w:val="20"/>
                <w:szCs w:val="20"/>
              </w:rPr>
              <w:t xml:space="preserve"> (NT 2014/004)</w:t>
            </w:r>
          </w:p>
        </w:tc>
      </w:tr>
      <w:tr w:rsidR="00076819" w:rsidRPr="005C22CB" w14:paraId="2860879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721324A" w14:textId="77777777" w:rsidR="00076819" w:rsidRDefault="00076819" w:rsidP="00B15F49">
            <w:pPr>
              <w:spacing w:after="0"/>
              <w:jc w:val="center"/>
              <w:rPr>
                <w:sz w:val="20"/>
                <w:szCs w:val="20"/>
              </w:rPr>
            </w:pPr>
            <w:r>
              <w:rPr>
                <w:sz w:val="20"/>
                <w:szCs w:val="20"/>
              </w:rPr>
              <w:t>I05-24</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F932715"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B4F478A" w14:textId="77777777" w:rsidR="00076819" w:rsidRPr="00B9698D" w:rsidRDefault="00076819" w:rsidP="00B15F49">
            <w:pPr>
              <w:spacing w:after="0"/>
              <w:ind w:left="200" w:hanging="200"/>
              <w:jc w:val="left"/>
              <w:rPr>
                <w:sz w:val="20"/>
                <w:szCs w:val="20"/>
              </w:rPr>
            </w:pPr>
            <w:r w:rsidRPr="00B9698D">
              <w:rPr>
                <w:sz w:val="20"/>
                <w:szCs w:val="20"/>
              </w:rPr>
              <w:t>Se informado NCM = “00”:</w:t>
            </w:r>
          </w:p>
          <w:p w14:paraId="3B785D2A" w14:textId="77777777" w:rsidR="00076819" w:rsidRPr="00B9698D" w:rsidRDefault="00076819" w:rsidP="00B15F49">
            <w:pPr>
              <w:spacing w:after="0"/>
              <w:ind w:left="200" w:hanging="200"/>
              <w:jc w:val="left"/>
              <w:rPr>
                <w:sz w:val="20"/>
                <w:szCs w:val="20"/>
              </w:rPr>
            </w:pPr>
            <w:r w:rsidRPr="00B9698D">
              <w:rPr>
                <w:sz w:val="20"/>
                <w:szCs w:val="20"/>
              </w:rPr>
              <w:t>- Não é uma NF-e de Ajuste (tag:finfe &lt;&gt; 3) e não é um item de serviço (item não possui a tag:ISSQN)</w:t>
            </w:r>
          </w:p>
          <w:p w14:paraId="139ADA8B" w14:textId="77777777" w:rsidR="00076819" w:rsidRDefault="00076819" w:rsidP="00B15F49">
            <w:pPr>
              <w:spacing w:after="0"/>
              <w:ind w:left="200" w:hanging="200"/>
              <w:jc w:val="left"/>
              <w:rPr>
                <w:sz w:val="20"/>
                <w:szCs w:val="20"/>
              </w:rPr>
            </w:pPr>
            <w:r>
              <w:rPr>
                <w:rFonts w:eastAsia="SimSun"/>
                <w:b/>
                <w:color w:val="000000" w:themeColor="text1"/>
                <w:sz w:val="20"/>
                <w:szCs w:val="20"/>
                <w:lang w:eastAsia="zh-CN"/>
              </w:rPr>
              <w:t>Observação</w:t>
            </w:r>
            <w:r w:rsidRPr="00B9698D">
              <w:rPr>
                <w:sz w:val="20"/>
                <w:szCs w:val="20"/>
              </w:rPr>
              <w:t>: A UF autorizadora que aceitar o uso da NF-e modelo 55 para documentar prestações de serviços ocorridas dentro do campo de incidência do ICMS poderá definir outras exceções a esta regra</w:t>
            </w:r>
            <w:r>
              <w:rPr>
                <w:sz w:val="20"/>
                <w:szCs w:val="20"/>
              </w:rPr>
              <w:t xml:space="preserve">. </w:t>
            </w:r>
            <w:r>
              <w:rPr>
                <w:rFonts w:eastAsia="SimSun"/>
                <w:color w:val="000000" w:themeColor="text1"/>
                <w:sz w:val="20"/>
                <w:szCs w:val="20"/>
                <w:lang w:eastAsia="zh-CN"/>
              </w:rPr>
              <w:t>(NT 2014/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6BEC882"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01EFE0A" w14:textId="77777777" w:rsidR="00076819" w:rsidRDefault="00076819" w:rsidP="00B15F49">
            <w:pPr>
              <w:spacing w:after="0"/>
              <w:jc w:val="center"/>
              <w:rPr>
                <w:sz w:val="20"/>
                <w:szCs w:val="20"/>
              </w:rPr>
            </w:pPr>
            <w:r>
              <w:rPr>
                <w:sz w:val="20"/>
                <w:szCs w:val="20"/>
              </w:rPr>
              <w:t>47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004A52A"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C06A78C" w14:textId="77777777" w:rsidR="00D25AF7" w:rsidRDefault="00076819" w:rsidP="00B15F49">
            <w:pPr>
              <w:spacing w:after="0"/>
              <w:jc w:val="left"/>
              <w:rPr>
                <w:color w:val="000000" w:themeColor="text1"/>
                <w:sz w:val="20"/>
                <w:szCs w:val="20"/>
              </w:rPr>
            </w:pPr>
            <w:r>
              <w:rPr>
                <w:color w:val="000000" w:themeColor="text1"/>
                <w:sz w:val="20"/>
                <w:szCs w:val="20"/>
              </w:rPr>
              <w:t>Rejeição: Informado NCM=00 indevidamente</w:t>
            </w:r>
          </w:p>
          <w:p w14:paraId="5D412CCC" w14:textId="5656A157" w:rsidR="00076819" w:rsidRPr="005C22CB" w:rsidRDefault="00D25AF7" w:rsidP="00B15F49">
            <w:pPr>
              <w:spacing w:after="0"/>
              <w:jc w:val="left"/>
              <w:rPr>
                <w:rFonts w:eastAsia="Arial Unicode MS"/>
                <w:sz w:val="20"/>
                <w:szCs w:val="20"/>
              </w:rPr>
            </w:pPr>
            <w:r>
              <w:rPr>
                <w:rFonts w:eastAsia="Arial Unicode MS"/>
                <w:sz w:val="20"/>
                <w:szCs w:val="20"/>
              </w:rPr>
              <w:t>(NT 2014/004)</w:t>
            </w:r>
          </w:p>
        </w:tc>
      </w:tr>
      <w:tr w:rsidR="00076819" w:rsidRPr="005C22CB" w14:paraId="4E91264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A3DB060" w14:textId="77777777" w:rsidR="00076819" w:rsidRDefault="00076819" w:rsidP="00B15F49">
            <w:pPr>
              <w:spacing w:after="0"/>
              <w:jc w:val="center"/>
              <w:rPr>
                <w:sz w:val="20"/>
                <w:szCs w:val="20"/>
              </w:rPr>
            </w:pPr>
            <w:r>
              <w:rPr>
                <w:sz w:val="20"/>
                <w:szCs w:val="20"/>
              </w:rPr>
              <w:t>I05-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BA41F87"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25A50E9" w14:textId="77777777" w:rsidR="00076819" w:rsidRDefault="00076819" w:rsidP="00B15F49">
            <w:pPr>
              <w:spacing w:after="0"/>
              <w:ind w:left="200" w:hanging="200"/>
              <w:jc w:val="left"/>
              <w:rPr>
                <w:sz w:val="20"/>
                <w:szCs w:val="20"/>
              </w:rPr>
            </w:pPr>
            <w:r>
              <w:rPr>
                <w:sz w:val="20"/>
                <w:szCs w:val="20"/>
              </w:rPr>
              <w:t xml:space="preserve">   – Informado NCM incompatível com a NFC-e</w:t>
            </w:r>
          </w:p>
          <w:p w14:paraId="0DDEF6CE" w14:textId="77777777" w:rsidR="00076819" w:rsidRPr="005C22CB" w:rsidRDefault="00076819" w:rsidP="00B15F49">
            <w:pPr>
              <w:spacing w:after="0"/>
              <w:ind w:left="200" w:hanging="200"/>
              <w:jc w:val="left"/>
              <w:rPr>
                <w:sz w:val="20"/>
                <w:szCs w:val="20"/>
              </w:rPr>
            </w:pPr>
            <w:r>
              <w:rPr>
                <w:sz w:val="20"/>
                <w:szCs w:val="20"/>
              </w:rPr>
              <w:t>* Implementação futura (exemplo: NCM de produtos do reino animal na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DAEEF90"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B294006" w14:textId="77777777" w:rsidR="00076819" w:rsidRDefault="00076819" w:rsidP="00B15F49">
            <w:pPr>
              <w:spacing w:after="0"/>
              <w:jc w:val="center"/>
              <w:rPr>
                <w:sz w:val="20"/>
                <w:szCs w:val="20"/>
              </w:rPr>
            </w:pPr>
            <w:r>
              <w:rPr>
                <w:sz w:val="20"/>
                <w:szCs w:val="20"/>
              </w:rPr>
              <w:t>77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88A28C7"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74B4B35" w14:textId="77777777" w:rsidR="00076819" w:rsidRPr="005C22CB" w:rsidRDefault="00076819" w:rsidP="00B15F49">
            <w:pPr>
              <w:spacing w:after="0"/>
              <w:jc w:val="left"/>
              <w:rPr>
                <w:sz w:val="20"/>
                <w:szCs w:val="20"/>
              </w:rPr>
            </w:pPr>
            <w:r w:rsidRPr="005C22CB">
              <w:rPr>
                <w:rFonts w:eastAsia="Arial Unicode MS"/>
                <w:sz w:val="20"/>
                <w:szCs w:val="20"/>
              </w:rPr>
              <w:t xml:space="preserve">Rejeição: </w:t>
            </w:r>
            <w:r>
              <w:rPr>
                <w:rFonts w:eastAsia="Arial Unicode MS"/>
                <w:sz w:val="20"/>
                <w:szCs w:val="20"/>
              </w:rPr>
              <w:t>NFC-e com NCM incompatível</w:t>
            </w:r>
          </w:p>
        </w:tc>
      </w:tr>
      <w:tr w:rsidR="00076819" w:rsidRPr="005C22CB" w14:paraId="7B767057"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B28032C" w14:textId="77777777" w:rsidR="00076819" w:rsidRPr="00691C4E" w:rsidRDefault="00076819" w:rsidP="00B15F49">
            <w:pPr>
              <w:spacing w:after="0"/>
              <w:jc w:val="center"/>
              <w:rPr>
                <w:sz w:val="20"/>
                <w:szCs w:val="20"/>
              </w:rPr>
            </w:pPr>
            <w:r w:rsidRPr="00691C4E">
              <w:rPr>
                <w:sz w:val="20"/>
                <w:szCs w:val="20"/>
              </w:rPr>
              <w:t>I08-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90E9629"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FA3814E" w14:textId="77777777" w:rsidR="00076819" w:rsidRPr="005C22CB" w:rsidRDefault="00076819" w:rsidP="00B15F49">
            <w:pPr>
              <w:spacing w:after="0"/>
              <w:ind w:left="200" w:hanging="200"/>
              <w:jc w:val="left"/>
              <w:rPr>
                <w:sz w:val="20"/>
                <w:szCs w:val="20"/>
              </w:rPr>
            </w:pPr>
            <w:r w:rsidRPr="005C22CB">
              <w:rPr>
                <w:sz w:val="20"/>
                <w:szCs w:val="20"/>
              </w:rPr>
              <w:t>CFOP de Entrada (inicia por 1, 2, 3) para NF-e de Saída (tpNF=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EA46214"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35383D0" w14:textId="77777777" w:rsidR="00076819" w:rsidRPr="005C22CB" w:rsidRDefault="00076819" w:rsidP="00B15F49">
            <w:pPr>
              <w:spacing w:after="0"/>
              <w:jc w:val="center"/>
              <w:rPr>
                <w:sz w:val="20"/>
                <w:szCs w:val="20"/>
              </w:rPr>
            </w:pPr>
            <w:r w:rsidRPr="005C22CB">
              <w:rPr>
                <w:bCs/>
                <w:sz w:val="20"/>
                <w:szCs w:val="20"/>
              </w:rPr>
              <w:t>51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5F4A7A5"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5D019B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FOP de entrada para NF-e de saída</w:t>
            </w:r>
          </w:p>
        </w:tc>
      </w:tr>
      <w:tr w:rsidR="00076819" w:rsidRPr="005C22CB" w14:paraId="04AB5D0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9C0C008" w14:textId="77777777" w:rsidR="00076819" w:rsidRPr="00691C4E" w:rsidRDefault="00076819" w:rsidP="00B15F49">
            <w:pPr>
              <w:spacing w:after="0"/>
              <w:jc w:val="center"/>
              <w:rPr>
                <w:sz w:val="20"/>
                <w:szCs w:val="20"/>
              </w:rPr>
            </w:pPr>
            <w:r w:rsidRPr="00691C4E">
              <w:rPr>
                <w:sz w:val="20"/>
                <w:szCs w:val="20"/>
              </w:rPr>
              <w:t>I08-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293A123"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4999854" w14:textId="77777777" w:rsidR="00076819" w:rsidRPr="005C22CB" w:rsidRDefault="00076819" w:rsidP="00B15F49">
            <w:pPr>
              <w:spacing w:after="0"/>
              <w:ind w:left="200" w:hanging="200"/>
              <w:jc w:val="left"/>
              <w:rPr>
                <w:sz w:val="20"/>
                <w:szCs w:val="20"/>
              </w:rPr>
            </w:pPr>
            <w:r w:rsidRPr="005C22CB">
              <w:rPr>
                <w:sz w:val="20"/>
                <w:szCs w:val="20"/>
              </w:rPr>
              <w:t>CFOP de Saída (inicia por 5, 6, 7) para NF-e de Entrada (tpNF=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375957A"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0F41D52" w14:textId="77777777" w:rsidR="00076819" w:rsidRPr="005C22CB" w:rsidRDefault="00076819" w:rsidP="00B15F49">
            <w:pPr>
              <w:spacing w:after="0"/>
              <w:jc w:val="center"/>
              <w:rPr>
                <w:sz w:val="20"/>
                <w:szCs w:val="20"/>
              </w:rPr>
            </w:pPr>
            <w:r w:rsidRPr="005C22CB">
              <w:rPr>
                <w:bCs/>
                <w:sz w:val="20"/>
                <w:szCs w:val="20"/>
              </w:rPr>
              <w:t>51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015AEE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AE2AA48"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FOP de saída para NF-e de entrada</w:t>
            </w:r>
          </w:p>
        </w:tc>
      </w:tr>
      <w:tr w:rsidR="00076819" w:rsidRPr="005C22CB" w14:paraId="138BB12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D1BC8D4" w14:textId="77777777" w:rsidR="00076819" w:rsidRPr="00691C4E" w:rsidRDefault="00076819" w:rsidP="00B15F49">
            <w:pPr>
              <w:spacing w:after="0"/>
              <w:jc w:val="center"/>
              <w:rPr>
                <w:sz w:val="20"/>
                <w:szCs w:val="20"/>
              </w:rPr>
            </w:pPr>
            <w:r w:rsidRPr="00691C4E">
              <w:rPr>
                <w:sz w:val="20"/>
                <w:szCs w:val="20"/>
              </w:rPr>
              <w:t>I08-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DF44235" w14:textId="77777777" w:rsidR="00076819" w:rsidRPr="00E76054"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E9CD940" w14:textId="77777777" w:rsidR="00076819" w:rsidRDefault="00076819" w:rsidP="00B15F49">
            <w:pPr>
              <w:spacing w:after="0"/>
              <w:ind w:left="200" w:hanging="200"/>
              <w:jc w:val="left"/>
              <w:rPr>
                <w:sz w:val="20"/>
                <w:szCs w:val="20"/>
              </w:rPr>
            </w:pPr>
            <w:r w:rsidRPr="00E413B6">
              <w:rPr>
                <w:sz w:val="20"/>
                <w:szCs w:val="20"/>
              </w:rPr>
              <w:t xml:space="preserve">CFOP de operação com Exterior (inicia por 3 ou 7) e </w:t>
            </w:r>
            <w:r>
              <w:rPr>
                <w:sz w:val="20"/>
                <w:szCs w:val="20"/>
              </w:rPr>
              <w:t>idDest</w:t>
            </w:r>
            <w:r w:rsidRPr="00E413B6">
              <w:rPr>
                <w:sz w:val="20"/>
                <w:szCs w:val="20"/>
              </w:rPr>
              <w:t xml:space="preserve"> &lt;&gt; 3</w:t>
            </w:r>
          </w:p>
          <w:p w14:paraId="72473899" w14:textId="77777777" w:rsidR="00076819" w:rsidRPr="00E413B6" w:rsidRDefault="00076819" w:rsidP="00B15F49">
            <w:pPr>
              <w:spacing w:after="0"/>
              <w:ind w:left="200" w:hanging="200"/>
              <w:jc w:val="left"/>
              <w:rPr>
                <w:sz w:val="20"/>
                <w:szCs w:val="20"/>
              </w:rPr>
            </w:pPr>
            <w:r w:rsidRPr="009E3374">
              <w:rPr>
                <w:b/>
                <w:sz w:val="20"/>
                <w:szCs w:val="20"/>
              </w:rPr>
              <w:t>Exceção</w:t>
            </w:r>
            <w:r w:rsidRPr="009E3374">
              <w:rPr>
                <w:sz w:val="20"/>
                <w:szCs w:val="20"/>
              </w:rPr>
              <w:t>: Se a tag UFCons (id:LA06) foi informada com ”EX”  é válido CFOP iniciado por 7 e idDest &lt;&gt; 3</w:t>
            </w:r>
            <w:r>
              <w:rPr>
                <w:sz w:val="20"/>
                <w:szCs w:val="20"/>
              </w:rPr>
              <w:t xml:space="preserve"> </w:t>
            </w:r>
            <w:r>
              <w:rPr>
                <w:rFonts w:eastAsia="SimSun"/>
                <w:color w:val="000000" w:themeColor="text1"/>
                <w:sz w:val="20"/>
                <w:szCs w:val="20"/>
                <w:lang w:eastAsia="zh-CN"/>
              </w:rPr>
              <w:t>(NT 2013/005 v 1.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153494F"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3301B9C" w14:textId="77777777" w:rsidR="00076819" w:rsidRPr="00E413B6" w:rsidRDefault="00076819" w:rsidP="00B15F49">
            <w:pPr>
              <w:spacing w:after="0"/>
              <w:jc w:val="center"/>
              <w:rPr>
                <w:bCs/>
                <w:sz w:val="20"/>
                <w:szCs w:val="20"/>
              </w:rPr>
            </w:pPr>
            <w:r>
              <w:rPr>
                <w:bCs/>
                <w:sz w:val="20"/>
                <w:szCs w:val="20"/>
              </w:rPr>
              <w:t>73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7A02D8D"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7005A0E" w14:textId="77777777" w:rsidR="00076819" w:rsidRPr="00E413B6" w:rsidRDefault="00076819" w:rsidP="00B15F49">
            <w:pPr>
              <w:spacing w:after="0"/>
              <w:ind w:left="284" w:hanging="284"/>
              <w:jc w:val="left"/>
              <w:rPr>
                <w:rFonts w:eastAsia="Arial Unicode MS"/>
                <w:sz w:val="20"/>
                <w:szCs w:val="20"/>
              </w:rPr>
            </w:pPr>
            <w:r w:rsidRPr="00E413B6">
              <w:rPr>
                <w:rFonts w:eastAsia="Arial Unicode MS"/>
                <w:sz w:val="20"/>
                <w:szCs w:val="20"/>
              </w:rPr>
              <w:t>Rejeição: CFOP de operação com Exterior e idDest &lt;&gt; 3</w:t>
            </w:r>
          </w:p>
        </w:tc>
      </w:tr>
      <w:tr w:rsidR="00076819" w:rsidRPr="005C22CB" w14:paraId="1890C69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11774B0" w14:textId="77777777" w:rsidR="00076819" w:rsidRPr="00691C4E" w:rsidRDefault="00076819" w:rsidP="00B15F49">
            <w:pPr>
              <w:spacing w:after="0"/>
              <w:jc w:val="center"/>
              <w:rPr>
                <w:sz w:val="20"/>
                <w:szCs w:val="20"/>
              </w:rPr>
            </w:pPr>
            <w:r w:rsidRPr="00691C4E">
              <w:rPr>
                <w:sz w:val="20"/>
                <w:szCs w:val="20"/>
              </w:rPr>
              <w:t>I08-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BE47023" w14:textId="77777777" w:rsidR="00076819" w:rsidRPr="00E76054"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5AEAD47" w14:textId="77777777" w:rsidR="00076819" w:rsidRPr="00E413B6" w:rsidRDefault="00076819" w:rsidP="00B15F49">
            <w:pPr>
              <w:spacing w:after="0"/>
              <w:ind w:left="200" w:hanging="200"/>
              <w:jc w:val="left"/>
              <w:rPr>
                <w:sz w:val="20"/>
                <w:szCs w:val="20"/>
              </w:rPr>
            </w:pPr>
            <w:r w:rsidRPr="00E413B6">
              <w:rPr>
                <w:sz w:val="20"/>
                <w:szCs w:val="20"/>
              </w:rPr>
              <w:t xml:space="preserve">CFOP de operação interestadual (inicia por 2 ou 6) e </w:t>
            </w:r>
            <w:r>
              <w:rPr>
                <w:sz w:val="20"/>
                <w:szCs w:val="20"/>
              </w:rPr>
              <w:t>idDest</w:t>
            </w:r>
            <w:r w:rsidRPr="00E413B6">
              <w:rPr>
                <w:sz w:val="20"/>
                <w:szCs w:val="20"/>
              </w:rPr>
              <w:t xml:space="preserve"> &lt;&gt; 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93A7055"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1F44A2A" w14:textId="77777777" w:rsidR="00076819" w:rsidRPr="00E413B6" w:rsidRDefault="00076819" w:rsidP="00B15F49">
            <w:pPr>
              <w:spacing w:after="0"/>
              <w:jc w:val="center"/>
              <w:rPr>
                <w:bCs/>
                <w:sz w:val="20"/>
                <w:szCs w:val="20"/>
              </w:rPr>
            </w:pPr>
            <w:r>
              <w:rPr>
                <w:bCs/>
                <w:sz w:val="20"/>
                <w:szCs w:val="20"/>
              </w:rPr>
              <w:t>73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3CE0C90"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2C4F250" w14:textId="77777777" w:rsidR="00076819" w:rsidRPr="00E413B6" w:rsidRDefault="00076819" w:rsidP="00B15F49">
            <w:pPr>
              <w:spacing w:after="0"/>
              <w:ind w:left="284" w:hanging="284"/>
              <w:jc w:val="left"/>
              <w:rPr>
                <w:rFonts w:eastAsia="Arial Unicode MS"/>
                <w:sz w:val="20"/>
                <w:szCs w:val="20"/>
              </w:rPr>
            </w:pPr>
            <w:r w:rsidRPr="00E413B6">
              <w:rPr>
                <w:rFonts w:eastAsia="Arial Unicode MS"/>
                <w:sz w:val="20"/>
                <w:szCs w:val="20"/>
              </w:rPr>
              <w:t>Rejeição: CFOP de operação interestadual e idDest &lt;&gt; 2</w:t>
            </w:r>
          </w:p>
        </w:tc>
      </w:tr>
      <w:tr w:rsidR="00076819" w:rsidRPr="005C22CB" w14:paraId="48BA365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1FA5C4" w14:textId="77777777" w:rsidR="00076819" w:rsidRPr="00691C4E" w:rsidRDefault="00076819" w:rsidP="00B15F49">
            <w:pPr>
              <w:spacing w:after="0"/>
              <w:jc w:val="center"/>
              <w:rPr>
                <w:sz w:val="20"/>
                <w:szCs w:val="20"/>
              </w:rPr>
            </w:pPr>
            <w:r w:rsidRPr="00691C4E">
              <w:rPr>
                <w:sz w:val="20"/>
                <w:szCs w:val="20"/>
              </w:rPr>
              <w:t>I08-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A26FCF0" w14:textId="77777777" w:rsidR="00076819" w:rsidRPr="00E76054"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4C24786" w14:textId="77777777" w:rsidR="00076819" w:rsidRPr="00E413B6" w:rsidRDefault="00076819" w:rsidP="00B15F49">
            <w:pPr>
              <w:spacing w:after="0"/>
              <w:ind w:left="200" w:hanging="200"/>
              <w:jc w:val="left"/>
              <w:rPr>
                <w:sz w:val="20"/>
                <w:szCs w:val="20"/>
              </w:rPr>
            </w:pPr>
            <w:r w:rsidRPr="00E413B6">
              <w:rPr>
                <w:sz w:val="20"/>
                <w:szCs w:val="20"/>
              </w:rPr>
              <w:t xml:space="preserve">CFOP de operação interna (inicia por 1 ou 5) e </w:t>
            </w:r>
            <w:r>
              <w:rPr>
                <w:sz w:val="20"/>
                <w:szCs w:val="20"/>
              </w:rPr>
              <w:t>idDest</w:t>
            </w:r>
            <w:r w:rsidRPr="00E413B6">
              <w:rPr>
                <w:sz w:val="20"/>
                <w:szCs w:val="20"/>
              </w:rPr>
              <w:t xml:space="preserve"> &lt;&gt;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C3EAC55"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B660BC0" w14:textId="77777777" w:rsidR="00076819" w:rsidRPr="00E413B6" w:rsidRDefault="00076819" w:rsidP="00B15F49">
            <w:pPr>
              <w:spacing w:after="0"/>
              <w:jc w:val="center"/>
              <w:rPr>
                <w:bCs/>
                <w:sz w:val="20"/>
                <w:szCs w:val="20"/>
              </w:rPr>
            </w:pPr>
            <w:r>
              <w:rPr>
                <w:bCs/>
                <w:sz w:val="20"/>
                <w:szCs w:val="20"/>
              </w:rPr>
              <w:t>73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4DD9A8C"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47E9F83" w14:textId="77777777" w:rsidR="00076819" w:rsidRPr="00E413B6" w:rsidRDefault="00076819" w:rsidP="00B15F49">
            <w:pPr>
              <w:spacing w:after="0"/>
              <w:jc w:val="left"/>
              <w:rPr>
                <w:rFonts w:eastAsia="Arial Unicode MS"/>
                <w:sz w:val="20"/>
                <w:szCs w:val="20"/>
              </w:rPr>
            </w:pPr>
            <w:r w:rsidRPr="00E413B6">
              <w:rPr>
                <w:rFonts w:eastAsia="Arial Unicode MS"/>
                <w:sz w:val="20"/>
                <w:szCs w:val="20"/>
              </w:rPr>
              <w:t>Rejeição: CFOP de operação interna e idDest &lt;&gt; 1</w:t>
            </w:r>
          </w:p>
        </w:tc>
      </w:tr>
      <w:tr w:rsidR="00076819" w:rsidRPr="00A934A6" w14:paraId="2E8D049E"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AC3619A" w14:textId="77777777" w:rsidR="00076819" w:rsidRPr="00691C4E" w:rsidRDefault="00076819" w:rsidP="00B15F49">
            <w:pPr>
              <w:spacing w:after="0"/>
              <w:jc w:val="center"/>
              <w:rPr>
                <w:sz w:val="20"/>
                <w:szCs w:val="20"/>
              </w:rPr>
            </w:pPr>
            <w:r w:rsidRPr="00691C4E">
              <w:rPr>
                <w:sz w:val="20"/>
                <w:szCs w:val="20"/>
              </w:rPr>
              <w:t>I08-6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4841B0D" w14:textId="77777777" w:rsidR="00076819" w:rsidRPr="00A934A6"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B0E8DD9" w14:textId="77777777" w:rsidR="00076819" w:rsidRPr="00A934A6" w:rsidRDefault="00076819" w:rsidP="00B15F49">
            <w:pPr>
              <w:spacing w:after="0"/>
              <w:ind w:left="200" w:hanging="200"/>
              <w:jc w:val="left"/>
              <w:rPr>
                <w:color w:val="000000" w:themeColor="text1"/>
                <w:sz w:val="20"/>
                <w:szCs w:val="20"/>
              </w:rPr>
            </w:pPr>
            <w:r w:rsidRPr="00A934A6">
              <w:rPr>
                <w:color w:val="000000" w:themeColor="text1"/>
                <w:sz w:val="20"/>
                <w:szCs w:val="20"/>
              </w:rPr>
              <w:t>CFOP de operação com Exterior (inicia por 3 ou 7) e UF Destinatário &lt;&gt; “EX”</w:t>
            </w:r>
          </w:p>
          <w:p w14:paraId="7864ACA6" w14:textId="77777777" w:rsidR="00076819" w:rsidRPr="00A934A6" w:rsidRDefault="00076819" w:rsidP="00B15F49">
            <w:pPr>
              <w:spacing w:after="0"/>
              <w:ind w:left="200" w:hanging="200"/>
              <w:jc w:val="left"/>
              <w:rPr>
                <w:color w:val="000000" w:themeColor="text1"/>
                <w:sz w:val="20"/>
                <w:szCs w:val="20"/>
              </w:rPr>
            </w:pPr>
            <w:r w:rsidRPr="00641C06">
              <w:rPr>
                <w:b/>
                <w:color w:val="000000" w:themeColor="text1"/>
                <w:sz w:val="20"/>
                <w:szCs w:val="20"/>
              </w:rPr>
              <w:t>Exceção</w:t>
            </w:r>
            <w:r w:rsidRPr="00A934A6">
              <w:rPr>
                <w:color w:val="000000" w:themeColor="text1"/>
                <w:sz w:val="20"/>
                <w:szCs w:val="20"/>
              </w:rPr>
              <w:t xml:space="preserve">: </w:t>
            </w:r>
            <w:r>
              <w:rPr>
                <w:color w:val="000000" w:themeColor="text1"/>
                <w:sz w:val="20"/>
                <w:szCs w:val="20"/>
              </w:rPr>
              <w:t>S</w:t>
            </w:r>
            <w:r w:rsidRPr="00A934A6">
              <w:rPr>
                <w:color w:val="000000" w:themeColor="text1"/>
                <w:sz w:val="20"/>
                <w:szCs w:val="20"/>
              </w:rPr>
              <w:t xml:space="preserve">e a tag </w:t>
            </w:r>
            <w:r w:rsidRPr="00A934A6">
              <w:rPr>
                <w:b/>
                <w:color w:val="000000" w:themeColor="text1"/>
                <w:sz w:val="20"/>
                <w:szCs w:val="20"/>
              </w:rPr>
              <w:t>UFCons</w:t>
            </w:r>
            <w:r w:rsidRPr="00A934A6">
              <w:rPr>
                <w:color w:val="000000" w:themeColor="text1"/>
                <w:sz w:val="20"/>
                <w:szCs w:val="20"/>
              </w:rPr>
              <w:t xml:space="preserve"> (</w:t>
            </w:r>
            <w:r>
              <w:rPr>
                <w:color w:val="000000" w:themeColor="text1"/>
                <w:sz w:val="20"/>
                <w:szCs w:val="20"/>
              </w:rPr>
              <w:t>id:LA06</w:t>
            </w:r>
            <w:r w:rsidRPr="00A934A6">
              <w:rPr>
                <w:color w:val="000000" w:themeColor="text1"/>
                <w:sz w:val="20"/>
                <w:szCs w:val="20"/>
              </w:rPr>
              <w:t>) foi informada com ”EX”</w:t>
            </w:r>
            <w:r>
              <w:rPr>
                <w:color w:val="000000" w:themeColor="text1"/>
                <w:sz w:val="20"/>
                <w:szCs w:val="20"/>
              </w:rPr>
              <w:t>:</w:t>
            </w:r>
            <w:r w:rsidRPr="00A934A6">
              <w:rPr>
                <w:color w:val="000000" w:themeColor="text1"/>
                <w:sz w:val="20"/>
                <w:szCs w:val="20"/>
              </w:rPr>
              <w:t xml:space="preserve"> CFOP iniciado com 3 ou 7 é válido (NT 2010/007)</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9404F05" w14:textId="77777777" w:rsidR="00076819" w:rsidRPr="00A934A6" w:rsidRDefault="00076819" w:rsidP="00B15F49">
            <w:pPr>
              <w:spacing w:after="0"/>
              <w:jc w:val="center"/>
              <w:rPr>
                <w:color w:val="000000" w:themeColor="text1"/>
                <w:sz w:val="20"/>
                <w:szCs w:val="20"/>
              </w:rPr>
            </w:pPr>
            <w:r w:rsidRPr="00A934A6">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3245041" w14:textId="77777777" w:rsidR="00076819" w:rsidRPr="00A934A6" w:rsidRDefault="00076819" w:rsidP="00B15F49">
            <w:pPr>
              <w:spacing w:after="0"/>
              <w:jc w:val="center"/>
              <w:rPr>
                <w:color w:val="000000" w:themeColor="text1"/>
                <w:sz w:val="20"/>
                <w:szCs w:val="20"/>
              </w:rPr>
            </w:pPr>
            <w:r w:rsidRPr="00A934A6">
              <w:rPr>
                <w:bCs/>
                <w:color w:val="000000" w:themeColor="text1"/>
                <w:sz w:val="20"/>
                <w:szCs w:val="20"/>
              </w:rPr>
              <w:t>52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327947E" w14:textId="77777777" w:rsidR="00076819" w:rsidRPr="00A934A6" w:rsidRDefault="00076819" w:rsidP="00B15F49">
            <w:pPr>
              <w:spacing w:after="0"/>
              <w:jc w:val="center"/>
              <w:rPr>
                <w:color w:val="000000" w:themeColor="text1"/>
                <w:sz w:val="20"/>
                <w:szCs w:val="20"/>
              </w:rPr>
            </w:pPr>
            <w:r w:rsidRPr="00A934A6">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0789F89" w14:textId="77777777" w:rsidR="00076819" w:rsidRPr="00A934A6" w:rsidRDefault="00076819" w:rsidP="00B15F49">
            <w:pPr>
              <w:spacing w:after="0"/>
              <w:ind w:left="284" w:hanging="284"/>
              <w:jc w:val="left"/>
              <w:rPr>
                <w:rFonts w:eastAsia="Arial Unicode MS"/>
                <w:color w:val="000000" w:themeColor="text1"/>
                <w:sz w:val="20"/>
                <w:szCs w:val="20"/>
              </w:rPr>
            </w:pPr>
            <w:r w:rsidRPr="00A934A6">
              <w:rPr>
                <w:rFonts w:eastAsia="Arial Unicode MS"/>
                <w:color w:val="000000" w:themeColor="text1"/>
                <w:sz w:val="20"/>
                <w:szCs w:val="20"/>
              </w:rPr>
              <w:t>Rejeição: CFOP de Operação com Exterior e UF destinatário difere de “EX”</w:t>
            </w:r>
          </w:p>
        </w:tc>
      </w:tr>
      <w:tr w:rsidR="00076819" w:rsidRPr="005C22CB" w14:paraId="29CD19FC"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2F6DD90" w14:textId="77777777" w:rsidR="00076819" w:rsidRPr="00691C4E" w:rsidRDefault="00076819" w:rsidP="00B15F49">
            <w:pPr>
              <w:spacing w:after="0"/>
              <w:jc w:val="center"/>
              <w:rPr>
                <w:sz w:val="20"/>
                <w:szCs w:val="20"/>
              </w:rPr>
            </w:pPr>
            <w:r w:rsidRPr="00691C4E">
              <w:rPr>
                <w:sz w:val="20"/>
                <w:szCs w:val="20"/>
              </w:rPr>
              <w:t>I08-7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39EE38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18C4841"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CFOP de Operação no Estado (inicia com 5) e UF emitente diferente UF destinatário e destinatário contribuinte do ICMS (tem IE)</w:t>
            </w:r>
          </w:p>
          <w:p w14:paraId="7DBCA9A5" w14:textId="77777777" w:rsidR="00076819" w:rsidRPr="005C22CB" w:rsidRDefault="00076819" w:rsidP="00B15F49">
            <w:pPr>
              <w:spacing w:after="0"/>
              <w:ind w:left="200" w:hanging="200"/>
              <w:jc w:val="left"/>
              <w:rPr>
                <w:color w:val="000000" w:themeColor="text1"/>
                <w:sz w:val="20"/>
                <w:szCs w:val="20"/>
              </w:rPr>
            </w:pPr>
            <w:r w:rsidRPr="009F2970">
              <w:rPr>
                <w:b/>
                <w:color w:val="000000" w:themeColor="text1"/>
                <w:sz w:val="20"/>
                <w:szCs w:val="20"/>
              </w:rPr>
              <w:t>Exceção 1</w:t>
            </w:r>
            <w:r w:rsidRPr="005C22CB">
              <w:rPr>
                <w:color w:val="000000" w:themeColor="text1"/>
                <w:sz w:val="20"/>
                <w:szCs w:val="20"/>
              </w:rPr>
              <w:t xml:space="preserve">: </w:t>
            </w:r>
            <w:r>
              <w:rPr>
                <w:color w:val="000000" w:themeColor="text1"/>
                <w:sz w:val="20"/>
                <w:szCs w:val="20"/>
              </w:rPr>
              <w:t>S</w:t>
            </w:r>
            <w:r w:rsidRPr="005C22CB">
              <w:rPr>
                <w:color w:val="000000" w:themeColor="text1"/>
                <w:sz w:val="20"/>
                <w:szCs w:val="20"/>
              </w:rPr>
              <w:t xml:space="preserve">e a tag </w:t>
            </w:r>
            <w:r w:rsidRPr="005C22CB">
              <w:rPr>
                <w:b/>
                <w:i/>
                <w:color w:val="000000" w:themeColor="text1"/>
                <w:sz w:val="20"/>
                <w:szCs w:val="20"/>
              </w:rPr>
              <w:t>UFCons</w:t>
            </w:r>
            <w:r w:rsidRPr="005C22CB">
              <w:rPr>
                <w:color w:val="000000" w:themeColor="text1"/>
                <w:sz w:val="20"/>
                <w:szCs w:val="20"/>
              </w:rPr>
              <w:t xml:space="preserve"> (</w:t>
            </w:r>
            <w:r>
              <w:rPr>
                <w:color w:val="000000" w:themeColor="text1"/>
                <w:sz w:val="20"/>
                <w:szCs w:val="20"/>
              </w:rPr>
              <w:t>id:LA06</w:t>
            </w:r>
            <w:r w:rsidRPr="005C22CB">
              <w:rPr>
                <w:color w:val="000000" w:themeColor="text1"/>
                <w:sz w:val="20"/>
                <w:szCs w:val="20"/>
              </w:rPr>
              <w:t>) foi informada com a mesma UF do emitente</w:t>
            </w:r>
            <w:r>
              <w:rPr>
                <w:color w:val="000000" w:themeColor="text1"/>
                <w:sz w:val="20"/>
                <w:szCs w:val="20"/>
              </w:rPr>
              <w:t>:</w:t>
            </w:r>
            <w:r w:rsidRPr="005C22CB">
              <w:rPr>
                <w:color w:val="000000" w:themeColor="text1"/>
                <w:sz w:val="20"/>
                <w:szCs w:val="20"/>
              </w:rPr>
              <w:t xml:space="preserve"> CFOP iniciado com 5 é válido. (NT 2010/007)</w:t>
            </w:r>
          </w:p>
          <w:p w14:paraId="49C51C72" w14:textId="77777777" w:rsidR="00076819" w:rsidRDefault="00076819" w:rsidP="00B15F49">
            <w:pPr>
              <w:spacing w:after="0"/>
              <w:ind w:left="200" w:hanging="200"/>
              <w:jc w:val="left"/>
              <w:rPr>
                <w:sz w:val="20"/>
                <w:szCs w:val="20"/>
              </w:rPr>
            </w:pPr>
            <w:r w:rsidRPr="009F2970">
              <w:rPr>
                <w:b/>
                <w:sz w:val="20"/>
                <w:szCs w:val="20"/>
              </w:rPr>
              <w:t>Exceção 2</w:t>
            </w:r>
            <w:r w:rsidRPr="005C22CB">
              <w:rPr>
                <w:sz w:val="20"/>
                <w:szCs w:val="20"/>
              </w:rPr>
              <w:t xml:space="preserve">: </w:t>
            </w:r>
            <w:r>
              <w:rPr>
                <w:sz w:val="20"/>
                <w:szCs w:val="20"/>
              </w:rPr>
              <w:t>S</w:t>
            </w:r>
            <w:r w:rsidRPr="005C22CB">
              <w:rPr>
                <w:sz w:val="20"/>
                <w:szCs w:val="20"/>
              </w:rPr>
              <w:t xml:space="preserve">e a tag </w:t>
            </w:r>
            <w:r w:rsidRPr="005C22CB">
              <w:rPr>
                <w:b/>
                <w:i/>
                <w:sz w:val="20"/>
                <w:szCs w:val="20"/>
              </w:rPr>
              <w:t>modFrete</w:t>
            </w:r>
            <w:r w:rsidRPr="005C22CB">
              <w:rPr>
                <w:sz w:val="20"/>
                <w:szCs w:val="20"/>
              </w:rPr>
              <w:t xml:space="preserve"> (</w:t>
            </w:r>
            <w:r>
              <w:rPr>
                <w:sz w:val="20"/>
                <w:szCs w:val="20"/>
              </w:rPr>
              <w:t>id:</w:t>
            </w:r>
            <w:r w:rsidRPr="005C22CB">
              <w:rPr>
                <w:sz w:val="20"/>
                <w:szCs w:val="20"/>
              </w:rPr>
              <w:t>X02) foi informada com 9- Sem frete</w:t>
            </w:r>
            <w:r>
              <w:rPr>
                <w:sz w:val="20"/>
                <w:szCs w:val="20"/>
              </w:rPr>
              <w:t xml:space="preserve">: </w:t>
            </w:r>
            <w:r w:rsidRPr="005C22CB">
              <w:rPr>
                <w:sz w:val="20"/>
                <w:szCs w:val="20"/>
              </w:rPr>
              <w:t>CFOP iniciado com 5 é válido.</w:t>
            </w:r>
            <w:r w:rsidRPr="005C22CB">
              <w:rPr>
                <w:i/>
                <w:sz w:val="20"/>
                <w:szCs w:val="20"/>
              </w:rPr>
              <w:t xml:space="preserve"> </w:t>
            </w:r>
            <w:r w:rsidRPr="005C22CB">
              <w:rPr>
                <w:sz w:val="20"/>
                <w:szCs w:val="20"/>
              </w:rPr>
              <w:t>(NT 2011/004)</w:t>
            </w:r>
          </w:p>
          <w:p w14:paraId="29E1303C" w14:textId="77777777" w:rsidR="00076819" w:rsidRPr="005C22CB" w:rsidRDefault="00076819" w:rsidP="00B15F49">
            <w:pPr>
              <w:spacing w:after="0"/>
              <w:ind w:left="200" w:hanging="200"/>
              <w:jc w:val="left"/>
              <w:rPr>
                <w:sz w:val="20"/>
                <w:szCs w:val="20"/>
              </w:rPr>
            </w:pPr>
            <w:r w:rsidRPr="009F2970">
              <w:rPr>
                <w:b/>
                <w:sz w:val="20"/>
                <w:szCs w:val="20"/>
              </w:rPr>
              <w:t>Observação:</w:t>
            </w:r>
            <w:r>
              <w:rPr>
                <w:sz w:val="20"/>
                <w:szCs w:val="20"/>
              </w:rPr>
              <w:t xml:space="preserve"> No caso da NFC-e, a informação do endereço do destinatário é opcional. Considerar a UF do destinatário como sendo a mesma UF do emitente (operação intern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F043A13"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034C14C"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2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2E844A5"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39E4515"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CFOP de Operação Estadual e UF do emitente difere da UF do destinatário para de</w:t>
            </w:r>
            <w:r>
              <w:rPr>
                <w:rFonts w:eastAsia="Arial Unicode MS"/>
                <w:color w:val="000000" w:themeColor="text1"/>
                <w:sz w:val="20"/>
                <w:szCs w:val="20"/>
              </w:rPr>
              <w:t>stinatário contribuinte do ICMS</w:t>
            </w:r>
          </w:p>
        </w:tc>
      </w:tr>
      <w:tr w:rsidR="00076819" w:rsidRPr="005C22CB" w14:paraId="2A1A1BD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C6AACD7" w14:textId="77777777" w:rsidR="00076819" w:rsidRPr="00691C4E" w:rsidRDefault="00076819" w:rsidP="00B15F49">
            <w:pPr>
              <w:spacing w:after="0"/>
              <w:jc w:val="center"/>
              <w:rPr>
                <w:sz w:val="20"/>
                <w:szCs w:val="20"/>
              </w:rPr>
            </w:pPr>
            <w:r w:rsidRPr="00691C4E">
              <w:rPr>
                <w:sz w:val="20"/>
                <w:szCs w:val="20"/>
              </w:rPr>
              <w:t>I08-8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3759B34"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1D017B2" w14:textId="77777777" w:rsidR="00076819" w:rsidRPr="005C22CB" w:rsidRDefault="00076819" w:rsidP="00B15F49">
            <w:pPr>
              <w:spacing w:after="0"/>
              <w:ind w:left="200" w:hanging="200"/>
              <w:jc w:val="left"/>
              <w:rPr>
                <w:i/>
                <w:color w:val="000000" w:themeColor="text1"/>
                <w:sz w:val="20"/>
                <w:szCs w:val="20"/>
              </w:rPr>
            </w:pPr>
            <w:r w:rsidRPr="005C22CB">
              <w:rPr>
                <w:color w:val="000000" w:themeColor="text1"/>
                <w:sz w:val="20"/>
                <w:szCs w:val="20"/>
              </w:rPr>
              <w:t>CFOP de Operação no Estado (inicia com 1) e UF emitente diferente da UF remetente e remetente contribuinte do ICMS (tem IE)</w:t>
            </w:r>
            <w:r w:rsidRPr="005C22CB">
              <w:rPr>
                <w:i/>
                <w:color w:val="000000" w:themeColor="text1"/>
                <w:sz w:val="20"/>
                <w:szCs w:val="20"/>
              </w:rPr>
              <w:t xml:space="preserve"> </w:t>
            </w:r>
            <w:r w:rsidRPr="005C22CB">
              <w:rPr>
                <w:color w:val="000000" w:themeColor="text1"/>
                <w:sz w:val="20"/>
                <w:szCs w:val="20"/>
              </w:rPr>
              <w:t>(</w:t>
            </w:r>
            <w:r>
              <w:rPr>
                <w:color w:val="000000" w:themeColor="text1"/>
                <w:sz w:val="20"/>
                <w:szCs w:val="20"/>
              </w:rPr>
              <w:t>NT 2010/0</w:t>
            </w:r>
            <w:r w:rsidRPr="005C22CB">
              <w:rPr>
                <w:color w:val="000000" w:themeColor="text1"/>
                <w:sz w:val="20"/>
                <w:szCs w:val="20"/>
              </w:rPr>
              <w:t>07)</w:t>
            </w:r>
          </w:p>
          <w:p w14:paraId="1729E088" w14:textId="77777777" w:rsidR="00076819" w:rsidRDefault="00076819" w:rsidP="00B15F49">
            <w:pPr>
              <w:spacing w:after="0"/>
              <w:ind w:left="200" w:hanging="200"/>
              <w:jc w:val="left"/>
              <w:rPr>
                <w:color w:val="000000" w:themeColor="text1"/>
                <w:sz w:val="20"/>
                <w:szCs w:val="20"/>
              </w:rPr>
            </w:pPr>
            <w:r w:rsidRPr="009F2970">
              <w:rPr>
                <w:b/>
                <w:color w:val="000000" w:themeColor="text1"/>
                <w:sz w:val="20"/>
                <w:szCs w:val="20"/>
              </w:rPr>
              <w:t>Exceção:</w:t>
            </w:r>
            <w:r w:rsidRPr="005C22CB">
              <w:rPr>
                <w:color w:val="000000" w:themeColor="text1"/>
                <w:sz w:val="20"/>
                <w:szCs w:val="20"/>
              </w:rPr>
              <w:t xml:space="preserve"> </w:t>
            </w:r>
            <w:r>
              <w:rPr>
                <w:color w:val="000000" w:themeColor="text1"/>
                <w:sz w:val="20"/>
                <w:szCs w:val="20"/>
              </w:rPr>
              <w:t>S</w:t>
            </w:r>
            <w:r w:rsidRPr="005C22CB">
              <w:rPr>
                <w:color w:val="000000" w:themeColor="text1"/>
                <w:sz w:val="20"/>
                <w:szCs w:val="20"/>
              </w:rPr>
              <w:t>e a tag UFCons (</w:t>
            </w:r>
            <w:r>
              <w:rPr>
                <w:color w:val="000000" w:themeColor="text1"/>
                <w:sz w:val="20"/>
                <w:szCs w:val="20"/>
              </w:rPr>
              <w:t>id:LA06</w:t>
            </w:r>
            <w:r w:rsidRPr="005C22CB">
              <w:rPr>
                <w:color w:val="000000" w:themeColor="text1"/>
                <w:sz w:val="20"/>
                <w:szCs w:val="20"/>
              </w:rPr>
              <w:t>) foi informada com a mesma UF do emitente</w:t>
            </w:r>
            <w:r>
              <w:rPr>
                <w:color w:val="000000" w:themeColor="text1"/>
                <w:sz w:val="20"/>
                <w:szCs w:val="20"/>
              </w:rPr>
              <w:t>:</w:t>
            </w:r>
            <w:r w:rsidRPr="005C22CB">
              <w:rPr>
                <w:color w:val="000000" w:themeColor="text1"/>
                <w:sz w:val="20"/>
                <w:szCs w:val="20"/>
              </w:rPr>
              <w:t xml:space="preserve"> CFOP iniciado com 1 é válido.</w:t>
            </w:r>
            <w:r w:rsidRPr="005C22CB">
              <w:rPr>
                <w:i/>
                <w:color w:val="000000" w:themeColor="text1"/>
                <w:sz w:val="20"/>
                <w:szCs w:val="20"/>
              </w:rPr>
              <w:t xml:space="preserve"> </w:t>
            </w:r>
            <w:r w:rsidRPr="005C22CB">
              <w:rPr>
                <w:color w:val="000000" w:themeColor="text1"/>
                <w:sz w:val="20"/>
                <w:szCs w:val="20"/>
              </w:rPr>
              <w:t>(NT 2010/010)</w:t>
            </w:r>
          </w:p>
          <w:p w14:paraId="3C978538" w14:textId="77777777" w:rsidR="00076819" w:rsidRPr="005C22CB" w:rsidRDefault="00076819" w:rsidP="00B15F49">
            <w:pPr>
              <w:spacing w:after="0"/>
              <w:ind w:left="200" w:hanging="200"/>
              <w:jc w:val="left"/>
              <w:rPr>
                <w:color w:val="000000" w:themeColor="text1"/>
                <w:sz w:val="20"/>
                <w:szCs w:val="20"/>
              </w:rPr>
            </w:pPr>
            <w:r w:rsidRPr="009F2970">
              <w:rPr>
                <w:b/>
                <w:sz w:val="20"/>
                <w:szCs w:val="20"/>
              </w:rPr>
              <w:t>Observação:</w:t>
            </w:r>
            <w:r>
              <w:rPr>
                <w:sz w:val="20"/>
                <w:szCs w:val="20"/>
              </w:rPr>
              <w:t xml:space="preserve"> No caso da NFC-e, a informação do endereço do destinatário é opcional. Considerar a UF do destinatário como sendo a mesma UF do emitente (operação interna).</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BDE7795"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09E587C"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2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5B56038"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A390FA5"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CFOP de Operação Estadual e UF emitente difere da UF remetente para</w:t>
            </w:r>
            <w:r>
              <w:rPr>
                <w:rFonts w:eastAsia="Arial Unicode MS"/>
                <w:color w:val="000000" w:themeColor="text1"/>
                <w:sz w:val="20"/>
                <w:szCs w:val="20"/>
              </w:rPr>
              <w:t xml:space="preserve"> remetente contribuinte do ICMS</w:t>
            </w:r>
          </w:p>
        </w:tc>
      </w:tr>
      <w:tr w:rsidR="00076819" w:rsidRPr="00AE201F" w14:paraId="75B8B5C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6AAB3FD" w14:textId="77777777" w:rsidR="00076819" w:rsidRPr="00AE201F" w:rsidRDefault="00076819" w:rsidP="00B15F49">
            <w:pPr>
              <w:spacing w:after="0"/>
              <w:jc w:val="center"/>
              <w:rPr>
                <w:sz w:val="20"/>
                <w:szCs w:val="20"/>
              </w:rPr>
            </w:pPr>
            <w:r w:rsidRPr="00AE201F">
              <w:rPr>
                <w:sz w:val="20"/>
                <w:szCs w:val="20"/>
              </w:rPr>
              <w:t>I08-9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DC7C32F"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397A67D" w14:textId="77777777" w:rsidR="00076819" w:rsidRPr="00AE201F" w:rsidRDefault="00076819" w:rsidP="00B15F49">
            <w:pPr>
              <w:spacing w:after="0"/>
              <w:ind w:left="200" w:hanging="200"/>
              <w:jc w:val="left"/>
              <w:rPr>
                <w:i/>
                <w:color w:val="000000" w:themeColor="text1"/>
                <w:sz w:val="20"/>
                <w:szCs w:val="20"/>
              </w:rPr>
            </w:pPr>
            <w:r w:rsidRPr="00AE201F">
              <w:rPr>
                <w:color w:val="000000" w:themeColor="text1"/>
                <w:sz w:val="20"/>
                <w:szCs w:val="20"/>
              </w:rPr>
              <w:t xml:space="preserve">CFOP é de operação interestadual (inicia por 2 ou 6) e UF emitente = UF destinatário e CNPJ/CPF emissor diferente do CNPJ/CPF destinatário </w:t>
            </w:r>
            <w:r w:rsidRPr="00AE201F">
              <w:rPr>
                <w:i/>
                <w:color w:val="000000" w:themeColor="text1"/>
                <w:sz w:val="20"/>
                <w:szCs w:val="20"/>
              </w:rPr>
              <w:t>(NT 2010/004)</w:t>
            </w:r>
          </w:p>
          <w:p w14:paraId="3BDAB6AB" w14:textId="77777777"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Exceção</w:t>
            </w:r>
            <w:r w:rsidRPr="00AE201F">
              <w:rPr>
                <w:color w:val="000000" w:themeColor="text1"/>
                <w:sz w:val="20"/>
                <w:szCs w:val="20"/>
              </w:rPr>
              <w:t>: Se a tag UFCons (id:LA06) foi informada com UF diversa do emitente: CFOP iniciado com 2 ou 6 é válido.</w:t>
            </w:r>
            <w:r w:rsidRPr="00AE201F">
              <w:rPr>
                <w:i/>
                <w:color w:val="000000" w:themeColor="text1"/>
                <w:sz w:val="20"/>
                <w:szCs w:val="20"/>
              </w:rPr>
              <w:t xml:space="preserve"> </w:t>
            </w:r>
            <w:r w:rsidRPr="00AE201F">
              <w:rPr>
                <w:color w:val="000000" w:themeColor="text1"/>
                <w:sz w:val="20"/>
                <w:szCs w:val="20"/>
              </w:rPr>
              <w:t>(NT 2010/0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09E8CDF"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D8F1D2D" w14:textId="77777777" w:rsidR="00076819" w:rsidRPr="00AE201F" w:rsidRDefault="00076819" w:rsidP="00B15F49">
            <w:pPr>
              <w:spacing w:after="0"/>
              <w:jc w:val="center"/>
              <w:rPr>
                <w:color w:val="000000" w:themeColor="text1"/>
                <w:sz w:val="20"/>
                <w:szCs w:val="20"/>
              </w:rPr>
            </w:pPr>
            <w:r w:rsidRPr="00AE201F">
              <w:rPr>
                <w:bCs/>
                <w:color w:val="000000" w:themeColor="text1"/>
                <w:sz w:val="20"/>
                <w:szCs w:val="20"/>
              </w:rPr>
              <w:t>52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65F4335"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FA20579"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não é de Operação Estadual e UF emitente igual à UF destinatário</w:t>
            </w:r>
          </w:p>
        </w:tc>
      </w:tr>
      <w:tr w:rsidR="00076819" w:rsidRPr="00AE201F" w14:paraId="63BB253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19558FC" w14:textId="77777777" w:rsidR="00076819" w:rsidRPr="00AE201F" w:rsidRDefault="00076819" w:rsidP="00B15F49">
            <w:pPr>
              <w:spacing w:after="0"/>
              <w:jc w:val="center"/>
              <w:rPr>
                <w:sz w:val="20"/>
                <w:szCs w:val="20"/>
              </w:rPr>
            </w:pPr>
            <w:r w:rsidRPr="00AE201F">
              <w:rPr>
                <w:sz w:val="20"/>
                <w:szCs w:val="20"/>
              </w:rPr>
              <w:t>I08-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98391B6"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779EEF9"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CFOP de Importação (inicia por 3) e não informado a tag DI</w:t>
            </w:r>
          </w:p>
          <w:p w14:paraId="2BD1AA0A" w14:textId="77777777"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Exceção</w:t>
            </w:r>
            <w:r w:rsidRPr="00AE201F">
              <w:rPr>
                <w:color w:val="000000" w:themeColor="text1"/>
                <w:sz w:val="20"/>
                <w:szCs w:val="20"/>
              </w:rPr>
              <w:t>: a regra não se aplica para os seguintes CFOP: 3.201; 3.202; 3.503; 3.553 (NT 2010/007)</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5750479"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5394A56" w14:textId="77777777" w:rsidR="00076819" w:rsidRPr="00AE201F" w:rsidRDefault="00076819" w:rsidP="00B15F49">
            <w:pPr>
              <w:spacing w:after="0"/>
              <w:jc w:val="center"/>
              <w:rPr>
                <w:color w:val="000000" w:themeColor="text1"/>
                <w:sz w:val="20"/>
                <w:szCs w:val="20"/>
              </w:rPr>
            </w:pPr>
            <w:r w:rsidRPr="00AE201F">
              <w:rPr>
                <w:bCs/>
                <w:color w:val="000000" w:themeColor="text1"/>
                <w:sz w:val="20"/>
                <w:szCs w:val="20"/>
              </w:rPr>
              <w:t>52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1E57772"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B241EB6"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de Importação e não informado dados da DI</w:t>
            </w:r>
          </w:p>
        </w:tc>
      </w:tr>
      <w:tr w:rsidR="00076819" w:rsidRPr="00AE201F" w14:paraId="1B48C78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D8F03C0" w14:textId="77777777" w:rsidR="00076819" w:rsidRPr="00AE201F" w:rsidRDefault="00076819" w:rsidP="00B15F49">
            <w:pPr>
              <w:spacing w:after="0"/>
              <w:jc w:val="center"/>
              <w:rPr>
                <w:sz w:val="20"/>
                <w:szCs w:val="20"/>
              </w:rPr>
            </w:pPr>
            <w:r w:rsidRPr="00AE201F">
              <w:rPr>
                <w:sz w:val="20"/>
                <w:szCs w:val="20"/>
              </w:rPr>
              <w:t>I08-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28F97A6"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9B965F1"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CFOP de Importação (inicia por 3) e não informado o grupo de IPI</w:t>
            </w:r>
          </w:p>
          <w:p w14:paraId="48888F97" w14:textId="77777777"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Exceção</w:t>
            </w:r>
            <w:r w:rsidRPr="00AE201F">
              <w:rPr>
                <w:color w:val="000000" w:themeColor="text1"/>
                <w:sz w:val="20"/>
                <w:szCs w:val="20"/>
              </w:rPr>
              <w:t>: a regra não se aplica para os seguintes CFOP: 3.201; 3.202; 3.211; 3.503; 3.553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9F960CF"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F03AD95" w14:textId="77777777" w:rsidR="00076819" w:rsidRPr="00AE201F" w:rsidRDefault="00076819" w:rsidP="00B15F49">
            <w:pPr>
              <w:spacing w:after="0"/>
              <w:jc w:val="center"/>
              <w:rPr>
                <w:color w:val="000000" w:themeColor="text1"/>
                <w:sz w:val="20"/>
                <w:szCs w:val="20"/>
              </w:rPr>
            </w:pPr>
            <w:r w:rsidRPr="00AE201F">
              <w:rPr>
                <w:bCs/>
                <w:color w:val="000000" w:themeColor="text1"/>
                <w:sz w:val="20"/>
                <w:szCs w:val="20"/>
              </w:rPr>
              <w:t>59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B26F270"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02F8D33"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de Importação e não informado dados de IPI</w:t>
            </w:r>
          </w:p>
        </w:tc>
      </w:tr>
      <w:tr w:rsidR="00076819" w:rsidRPr="00AE201F" w14:paraId="7EC1BB5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21C46E3" w14:textId="77777777" w:rsidR="00076819" w:rsidRPr="00AE201F" w:rsidRDefault="00076819" w:rsidP="00B15F49">
            <w:pPr>
              <w:spacing w:after="0"/>
              <w:jc w:val="center"/>
              <w:rPr>
                <w:sz w:val="20"/>
                <w:szCs w:val="20"/>
              </w:rPr>
            </w:pPr>
            <w:r w:rsidRPr="00AE201F">
              <w:rPr>
                <w:sz w:val="20"/>
                <w:szCs w:val="20"/>
              </w:rPr>
              <w:t>I08-1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1D84410"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0B7EC3D"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CFOP de Importação (inicia por 3) e não informado o grupo de II</w:t>
            </w:r>
          </w:p>
          <w:p w14:paraId="2AEE8C25" w14:textId="77777777"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Exceção</w:t>
            </w:r>
            <w:r w:rsidRPr="00AE201F">
              <w:rPr>
                <w:color w:val="000000" w:themeColor="text1"/>
                <w:sz w:val="20"/>
                <w:szCs w:val="20"/>
              </w:rPr>
              <w:t>: a regra não se aplica para os seguintes CFOP: 3.201; 3.202; 3.211; 3.503; 3.553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C8332D3"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0417D49" w14:textId="77777777" w:rsidR="00076819" w:rsidRPr="00AE201F" w:rsidRDefault="00076819" w:rsidP="00B15F49">
            <w:pPr>
              <w:spacing w:after="0"/>
              <w:jc w:val="center"/>
              <w:rPr>
                <w:color w:val="000000" w:themeColor="text1"/>
                <w:sz w:val="20"/>
                <w:szCs w:val="20"/>
              </w:rPr>
            </w:pPr>
            <w:r w:rsidRPr="00AE201F">
              <w:rPr>
                <w:bCs/>
                <w:color w:val="000000" w:themeColor="text1"/>
                <w:sz w:val="20"/>
                <w:szCs w:val="20"/>
              </w:rPr>
              <w:t>59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B705DA8"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0C5C921"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de Importação e não informado dados de II</w:t>
            </w:r>
          </w:p>
        </w:tc>
      </w:tr>
      <w:tr w:rsidR="00076819" w:rsidRPr="005C22CB" w14:paraId="0A809CA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93C2BCD" w14:textId="77777777" w:rsidR="00076819" w:rsidRPr="00AE201F" w:rsidRDefault="00076819" w:rsidP="00B15F49">
            <w:pPr>
              <w:spacing w:after="0"/>
              <w:jc w:val="center"/>
              <w:rPr>
                <w:sz w:val="20"/>
                <w:szCs w:val="20"/>
              </w:rPr>
            </w:pPr>
            <w:r w:rsidRPr="00AE201F">
              <w:rPr>
                <w:sz w:val="20"/>
                <w:szCs w:val="20"/>
              </w:rPr>
              <w:t>I08-1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46950C8"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74CE56C"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Para as NF-e com finalidade de devolução de mercadoria (tag:finNFe=4), somente serão aceitos CFOP de devolução de mercadoria.</w:t>
            </w:r>
          </w:p>
          <w:p w14:paraId="7C0A0EC3" w14:textId="5EACFB01"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Observação</w:t>
            </w:r>
            <w:r w:rsidRPr="00AE201F">
              <w:rPr>
                <w:color w:val="000000" w:themeColor="text1"/>
                <w:sz w:val="20"/>
                <w:szCs w:val="20"/>
              </w:rPr>
              <w:t xml:space="preserve">: Vide relação de CFOP de devolução de mercadoria no </w:t>
            </w:r>
            <w:r w:rsidR="00704333">
              <w:rPr>
                <w:color w:val="000000" w:themeColor="text1"/>
                <w:sz w:val="20"/>
                <w:szCs w:val="20"/>
              </w:rPr>
              <w:t>Anexo XIII</w:t>
            </w:r>
            <w:r w:rsidRPr="00AE201F">
              <w:rPr>
                <w:color w:val="000000" w:themeColor="text1"/>
                <w:sz w:val="20"/>
                <w:szCs w:val="20"/>
              </w:rPr>
              <w:t>.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8E54754"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EEE17FC" w14:textId="77777777" w:rsidR="00076819" w:rsidRPr="00AE201F" w:rsidRDefault="00076819" w:rsidP="00B15F49">
            <w:pPr>
              <w:spacing w:after="0"/>
              <w:jc w:val="center"/>
              <w:rPr>
                <w:bCs/>
                <w:color w:val="000000" w:themeColor="text1"/>
                <w:sz w:val="20"/>
                <w:szCs w:val="20"/>
              </w:rPr>
            </w:pPr>
            <w:r w:rsidRPr="00AE201F">
              <w:rPr>
                <w:bCs/>
                <w:color w:val="000000" w:themeColor="text1"/>
                <w:sz w:val="20"/>
                <w:szCs w:val="20"/>
              </w:rPr>
              <w:t>32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F1B20C7"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EC519EF" w14:textId="77777777" w:rsidR="00076819" w:rsidRPr="005C22CB"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inválido para NF-e com finalidade de devolução de mercadoria</w:t>
            </w:r>
          </w:p>
        </w:tc>
      </w:tr>
      <w:tr w:rsidR="00076819" w:rsidRPr="00AE201F" w14:paraId="7F4314F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3074AD4" w14:textId="77777777" w:rsidR="00076819" w:rsidRPr="00AE201F" w:rsidRDefault="00076819" w:rsidP="00B15F49">
            <w:pPr>
              <w:spacing w:after="0"/>
              <w:jc w:val="center"/>
              <w:rPr>
                <w:sz w:val="20"/>
                <w:szCs w:val="20"/>
              </w:rPr>
            </w:pPr>
            <w:r w:rsidRPr="00AE201F">
              <w:rPr>
                <w:sz w:val="20"/>
                <w:szCs w:val="20"/>
              </w:rPr>
              <w:t>I08-144</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9CE6069"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D557B3C"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Para as NF-e que não tem a finalidade de devolução de mercadoria (tag:finNFe não é “2” nem “4”), não serão aceitos CFOP de devolução de mercadoria. (NT 2013/005)</w:t>
            </w:r>
          </w:p>
          <w:p w14:paraId="2365642C" w14:textId="71DFFBF6" w:rsidR="00076819" w:rsidRPr="00AE201F" w:rsidRDefault="00076819" w:rsidP="00B15F49">
            <w:pPr>
              <w:spacing w:after="0"/>
              <w:ind w:left="200" w:hanging="200"/>
              <w:jc w:val="left"/>
              <w:rPr>
                <w:color w:val="000000" w:themeColor="text1"/>
                <w:sz w:val="20"/>
                <w:szCs w:val="20"/>
              </w:rPr>
            </w:pPr>
            <w:r w:rsidRPr="00AE201F">
              <w:rPr>
                <w:b/>
                <w:color w:val="000000" w:themeColor="text1"/>
                <w:sz w:val="20"/>
                <w:szCs w:val="20"/>
              </w:rPr>
              <w:t>Observação</w:t>
            </w:r>
            <w:r w:rsidRPr="00AE201F">
              <w:rPr>
                <w:color w:val="000000" w:themeColor="text1"/>
                <w:sz w:val="20"/>
                <w:szCs w:val="20"/>
              </w:rPr>
              <w:t xml:space="preserve">: Vide relação de CFOP de devolução de mercadoria no </w:t>
            </w:r>
            <w:r w:rsidR="00704333">
              <w:rPr>
                <w:color w:val="000000" w:themeColor="text1"/>
                <w:sz w:val="20"/>
                <w:szCs w:val="20"/>
              </w:rPr>
              <w:t>Anexo XIII</w:t>
            </w:r>
            <w:r w:rsidRPr="00AE201F">
              <w:rPr>
                <w:color w:val="000000" w:themeColor="text1"/>
                <w:sz w:val="20"/>
                <w:szCs w:val="20"/>
              </w:rPr>
              <w:t>.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3C0A861"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1085427" w14:textId="77777777" w:rsidR="00076819" w:rsidRPr="00AE201F" w:rsidRDefault="00076819" w:rsidP="00B15F49">
            <w:pPr>
              <w:spacing w:after="0"/>
              <w:jc w:val="center"/>
              <w:rPr>
                <w:bCs/>
                <w:color w:val="000000" w:themeColor="text1"/>
                <w:sz w:val="20"/>
                <w:szCs w:val="20"/>
              </w:rPr>
            </w:pPr>
            <w:r w:rsidRPr="00AE201F">
              <w:rPr>
                <w:bCs/>
                <w:color w:val="000000" w:themeColor="text1"/>
                <w:sz w:val="20"/>
                <w:szCs w:val="20"/>
              </w:rPr>
              <w:t>32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7911784"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43FD108"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CFOP de devolução de mercadoria para NF-e que não tem finalidade de devolução de mercadoria</w:t>
            </w:r>
          </w:p>
        </w:tc>
      </w:tr>
      <w:tr w:rsidR="00076819" w:rsidRPr="00AE201F" w14:paraId="4B4B4C6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B87571D" w14:textId="77777777" w:rsidR="00076819" w:rsidRPr="00AE201F" w:rsidRDefault="00076819" w:rsidP="00B15F49">
            <w:pPr>
              <w:spacing w:after="0"/>
              <w:jc w:val="center"/>
              <w:rPr>
                <w:sz w:val="20"/>
                <w:szCs w:val="20"/>
              </w:rPr>
            </w:pPr>
            <w:r w:rsidRPr="00AE201F">
              <w:rPr>
                <w:sz w:val="20"/>
                <w:szCs w:val="20"/>
              </w:rPr>
              <w:t>I08-1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225CD3A"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F3EEDCF" w14:textId="77777777" w:rsidR="00076819" w:rsidRPr="00AE201F" w:rsidRDefault="00076819" w:rsidP="00B15F49">
            <w:pPr>
              <w:spacing w:after="0"/>
              <w:ind w:left="200" w:hanging="200"/>
              <w:jc w:val="left"/>
              <w:rPr>
                <w:sz w:val="20"/>
                <w:szCs w:val="20"/>
              </w:rPr>
            </w:pPr>
            <w:r w:rsidRPr="00AE201F">
              <w:rPr>
                <w:sz w:val="20"/>
                <w:szCs w:val="20"/>
              </w:rPr>
              <w:t>NFC-e (mod=65) com CFOP inválido</w:t>
            </w:r>
          </w:p>
          <w:p w14:paraId="4C35D978" w14:textId="77777777" w:rsidR="00076819" w:rsidRPr="00AE201F" w:rsidRDefault="00076819" w:rsidP="00B15F49">
            <w:pPr>
              <w:spacing w:after="0"/>
              <w:ind w:left="200" w:hanging="200"/>
              <w:jc w:val="left"/>
              <w:rPr>
                <w:sz w:val="20"/>
                <w:szCs w:val="20"/>
              </w:rPr>
            </w:pPr>
            <w:r w:rsidRPr="00AE201F">
              <w:rPr>
                <w:sz w:val="20"/>
                <w:szCs w:val="20"/>
              </w:rPr>
              <w:t>Aceitar unicamente os seguintes CFOP: 5.101; 5.102; 5.103; 5.104; 5.115; 5.401; 5.403; 5.405; 5.653; 5.656; 5.667 e 5.933 (NT 2013/005 v 1.2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8E49E12"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590EB57" w14:textId="77777777" w:rsidR="00076819" w:rsidRPr="00AE201F" w:rsidRDefault="00076819" w:rsidP="00B15F49">
            <w:pPr>
              <w:spacing w:after="0"/>
              <w:jc w:val="center"/>
              <w:rPr>
                <w:sz w:val="20"/>
                <w:szCs w:val="20"/>
              </w:rPr>
            </w:pPr>
            <w:r w:rsidRPr="00AE201F">
              <w:rPr>
                <w:sz w:val="20"/>
                <w:szCs w:val="20"/>
              </w:rPr>
              <w:t>72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3A11112"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518964F" w14:textId="77777777" w:rsidR="00076819" w:rsidRPr="00AE201F" w:rsidRDefault="00076819" w:rsidP="00B15F49">
            <w:pPr>
              <w:spacing w:after="0"/>
              <w:jc w:val="left"/>
              <w:rPr>
                <w:rFonts w:eastAsia="Arial Unicode MS"/>
                <w:sz w:val="20"/>
                <w:szCs w:val="20"/>
              </w:rPr>
            </w:pPr>
            <w:r w:rsidRPr="00AE201F">
              <w:rPr>
                <w:sz w:val="20"/>
                <w:szCs w:val="20"/>
              </w:rPr>
              <w:t>Rejeição: NFC-e com CFOP inválido</w:t>
            </w:r>
          </w:p>
        </w:tc>
      </w:tr>
      <w:tr w:rsidR="00076819" w:rsidRPr="00AE201F" w14:paraId="52CC9EF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2C02235" w14:textId="77777777" w:rsidR="00076819" w:rsidRPr="00AE201F" w:rsidRDefault="00076819" w:rsidP="00B15F49">
            <w:pPr>
              <w:spacing w:after="0"/>
              <w:jc w:val="center"/>
              <w:rPr>
                <w:sz w:val="20"/>
                <w:szCs w:val="20"/>
              </w:rPr>
            </w:pPr>
            <w:r w:rsidRPr="00AE201F">
              <w:rPr>
                <w:sz w:val="20"/>
                <w:szCs w:val="20"/>
              </w:rPr>
              <w:t>I09-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FED039A"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2AFF534" w14:textId="77777777" w:rsidR="00076819" w:rsidRPr="00AE201F" w:rsidRDefault="00076819" w:rsidP="00B15F49">
            <w:pPr>
              <w:spacing w:after="0"/>
              <w:ind w:left="200" w:hanging="200"/>
              <w:jc w:val="left"/>
              <w:rPr>
                <w:sz w:val="20"/>
                <w:szCs w:val="20"/>
              </w:rPr>
            </w:pPr>
            <w:r w:rsidRPr="00AE201F">
              <w:rPr>
                <w:sz w:val="20"/>
                <w:szCs w:val="20"/>
              </w:rPr>
              <w:t>NFC-e com Unidade de Comercialização inválida (tag:uCom não consta de tabela específica) *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35E7F98"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B51AA6F" w14:textId="77777777" w:rsidR="00076819" w:rsidRPr="00AE201F" w:rsidRDefault="00076819" w:rsidP="00B15F49">
            <w:pPr>
              <w:spacing w:after="0"/>
              <w:jc w:val="center"/>
              <w:rPr>
                <w:sz w:val="20"/>
                <w:szCs w:val="20"/>
              </w:rPr>
            </w:pPr>
            <w:r w:rsidRPr="00AE201F">
              <w:rPr>
                <w:sz w:val="20"/>
                <w:szCs w:val="20"/>
              </w:rPr>
              <w:t>73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704485B"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A589158" w14:textId="77777777" w:rsidR="00076819" w:rsidRPr="00AE201F" w:rsidRDefault="00076819" w:rsidP="00B15F49">
            <w:pPr>
              <w:spacing w:after="0"/>
              <w:ind w:left="284" w:hanging="284"/>
              <w:jc w:val="left"/>
              <w:rPr>
                <w:sz w:val="20"/>
                <w:szCs w:val="20"/>
              </w:rPr>
            </w:pPr>
            <w:r w:rsidRPr="00AE201F">
              <w:rPr>
                <w:sz w:val="20"/>
                <w:szCs w:val="20"/>
              </w:rPr>
              <w:t>Rejeição: NFC-e com Unidade de Comercialização inválida</w:t>
            </w:r>
          </w:p>
        </w:tc>
      </w:tr>
      <w:tr w:rsidR="00076819" w:rsidRPr="00AE201F" w14:paraId="764032C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hideMark/>
          </w:tcPr>
          <w:p w14:paraId="0EFBDE00" w14:textId="77777777" w:rsidR="00076819" w:rsidRPr="00AE201F" w:rsidRDefault="00076819" w:rsidP="00B15F49">
            <w:pPr>
              <w:spacing w:after="0"/>
              <w:jc w:val="center"/>
              <w:rPr>
                <w:sz w:val="20"/>
                <w:szCs w:val="20"/>
              </w:rPr>
            </w:pPr>
            <w:r w:rsidRPr="00AE201F">
              <w:rPr>
                <w:sz w:val="20"/>
                <w:szCs w:val="20"/>
              </w:rPr>
              <w:t>I1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F805F2B" w14:textId="77777777" w:rsidR="00076819" w:rsidRPr="00AE201F" w:rsidRDefault="00076819" w:rsidP="00B15F49">
            <w:pPr>
              <w:spacing w:after="0"/>
              <w:jc w:val="center"/>
              <w:rPr>
                <w:sz w:val="20"/>
                <w:szCs w:val="20"/>
              </w:rPr>
            </w:pPr>
            <w:r w:rsidRPr="00AE201F">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ACFE52A" w14:textId="77777777" w:rsidR="00076819" w:rsidRPr="00AE201F" w:rsidRDefault="00076819" w:rsidP="00B15F49">
            <w:pPr>
              <w:spacing w:after="0"/>
              <w:ind w:left="200" w:hanging="200"/>
              <w:jc w:val="left"/>
              <w:rPr>
                <w:bCs/>
                <w:sz w:val="20"/>
                <w:szCs w:val="20"/>
              </w:rPr>
            </w:pPr>
            <w:r w:rsidRPr="00AE201F">
              <w:rPr>
                <w:bCs/>
                <w:sz w:val="20"/>
                <w:szCs w:val="20"/>
              </w:rPr>
              <w:t>Se NF-e Normal (tag:finNFe=1):</w:t>
            </w:r>
          </w:p>
          <w:p w14:paraId="04974F5B" w14:textId="77777777" w:rsidR="00076819" w:rsidRPr="00AE201F" w:rsidRDefault="00076819" w:rsidP="00B15F49">
            <w:pPr>
              <w:spacing w:after="0"/>
              <w:ind w:left="200" w:hanging="200"/>
              <w:jc w:val="left"/>
              <w:rPr>
                <w:bCs/>
                <w:sz w:val="20"/>
                <w:szCs w:val="20"/>
              </w:rPr>
            </w:pPr>
            <w:r w:rsidRPr="00AE201F">
              <w:rPr>
                <w:bCs/>
                <w:sz w:val="20"/>
                <w:szCs w:val="20"/>
              </w:rPr>
              <w:t xml:space="preserve">   – vProd (id:I11) difere de vUnCom (id:I10a) * qCom (id:I10) (*4)</w:t>
            </w:r>
          </w:p>
          <w:p w14:paraId="3BCC1A65" w14:textId="77777777" w:rsidR="00076819" w:rsidRPr="00AE201F" w:rsidRDefault="00076819" w:rsidP="00B15F49">
            <w:pPr>
              <w:spacing w:after="0"/>
              <w:ind w:left="200" w:hanging="200"/>
              <w:jc w:val="left"/>
              <w:rPr>
                <w:bCs/>
                <w:sz w:val="20"/>
                <w:szCs w:val="20"/>
              </w:rPr>
            </w:pPr>
            <w:r w:rsidRPr="00AE201F">
              <w:rPr>
                <w:rFonts w:eastAsia="Arial Unicode MS"/>
                <w:sz w:val="20"/>
                <w:szCs w:val="20"/>
              </w:rPr>
              <w:t>(NT 2011/005)</w:t>
            </w:r>
          </w:p>
        </w:tc>
        <w:tc>
          <w:tcPr>
            <w:tcW w:w="768" w:type="dxa"/>
            <w:tcBorders>
              <w:top w:val="single" w:sz="4" w:space="0" w:color="auto"/>
              <w:left w:val="single" w:sz="4" w:space="0" w:color="auto"/>
              <w:bottom w:val="single" w:sz="4" w:space="0" w:color="auto"/>
              <w:right w:val="single" w:sz="4" w:space="0" w:color="auto"/>
            </w:tcBorders>
            <w:shd w:val="clear" w:color="auto" w:fill="auto"/>
            <w:noWrap/>
            <w:hideMark/>
          </w:tcPr>
          <w:p w14:paraId="201D6158"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hideMark/>
          </w:tcPr>
          <w:p w14:paraId="222C3FD7"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629</w:t>
            </w:r>
          </w:p>
        </w:tc>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1699F0E7"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hideMark/>
          </w:tcPr>
          <w:p w14:paraId="2ABB8092" w14:textId="77777777" w:rsidR="00076819" w:rsidRPr="00AE201F" w:rsidRDefault="00076819" w:rsidP="00B15F49">
            <w:pPr>
              <w:spacing w:after="0"/>
              <w:ind w:left="284" w:hanging="284"/>
              <w:jc w:val="left"/>
              <w:rPr>
                <w:color w:val="000000" w:themeColor="text1"/>
                <w:sz w:val="20"/>
                <w:szCs w:val="20"/>
              </w:rPr>
            </w:pPr>
            <w:r w:rsidRPr="00AE201F">
              <w:rPr>
                <w:rFonts w:eastAsia="Arial Unicode MS"/>
                <w:color w:val="000000" w:themeColor="text1"/>
                <w:sz w:val="20"/>
                <w:szCs w:val="20"/>
              </w:rPr>
              <w:t>Rejeição: Valor do Produto difere do produto Valor Unitário de Comercialização e Quantidade Comercial</w:t>
            </w:r>
          </w:p>
        </w:tc>
      </w:tr>
      <w:tr w:rsidR="00076819" w:rsidRPr="00AE201F" w14:paraId="2BA5977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hideMark/>
          </w:tcPr>
          <w:p w14:paraId="17E92961" w14:textId="77777777" w:rsidR="00076819" w:rsidRPr="00AE201F" w:rsidRDefault="00076819" w:rsidP="00B15F49">
            <w:pPr>
              <w:spacing w:after="0"/>
              <w:jc w:val="center"/>
              <w:rPr>
                <w:sz w:val="20"/>
                <w:szCs w:val="20"/>
              </w:rPr>
            </w:pPr>
            <w:r w:rsidRPr="00AE201F">
              <w:rPr>
                <w:sz w:val="20"/>
                <w:szCs w:val="20"/>
              </w:rPr>
              <w:t>I1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6E53857" w14:textId="77777777" w:rsidR="00076819" w:rsidRPr="00AE201F" w:rsidRDefault="00076819" w:rsidP="00B15F49">
            <w:pPr>
              <w:spacing w:after="0"/>
              <w:jc w:val="center"/>
              <w:rPr>
                <w:sz w:val="20"/>
                <w:szCs w:val="20"/>
              </w:rPr>
            </w:pPr>
            <w:r w:rsidRPr="00AE201F">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hideMark/>
          </w:tcPr>
          <w:p w14:paraId="02AF541A" w14:textId="77777777" w:rsidR="00076819" w:rsidRPr="00AE201F" w:rsidRDefault="00076819" w:rsidP="00B15F49">
            <w:pPr>
              <w:spacing w:after="0"/>
              <w:ind w:left="200" w:hanging="200"/>
              <w:jc w:val="left"/>
              <w:rPr>
                <w:rFonts w:eastAsia="Arial Unicode MS"/>
                <w:sz w:val="20"/>
                <w:szCs w:val="20"/>
              </w:rPr>
            </w:pPr>
            <w:r w:rsidRPr="00AE201F">
              <w:rPr>
                <w:bCs/>
                <w:sz w:val="20"/>
                <w:szCs w:val="20"/>
              </w:rPr>
              <w:t xml:space="preserve">   – vProd (id:I11) difere de vUnTrib (id:I14a) * qTrib (id:I14) (*4)</w:t>
            </w:r>
          </w:p>
          <w:p w14:paraId="1B3A0B8A" w14:textId="77777777" w:rsidR="00076819" w:rsidRPr="00AE201F" w:rsidRDefault="00076819" w:rsidP="00B15F49">
            <w:pPr>
              <w:spacing w:after="0"/>
              <w:ind w:left="200" w:hanging="200"/>
              <w:jc w:val="left"/>
              <w:rPr>
                <w:sz w:val="20"/>
                <w:szCs w:val="20"/>
              </w:rPr>
            </w:pPr>
            <w:r w:rsidRPr="00AE201F">
              <w:rPr>
                <w:rFonts w:eastAsia="Arial Unicode MS"/>
                <w:sz w:val="20"/>
                <w:szCs w:val="20"/>
              </w:rPr>
              <w:t>(NT 2011/005)</w:t>
            </w:r>
          </w:p>
        </w:tc>
        <w:tc>
          <w:tcPr>
            <w:tcW w:w="768" w:type="dxa"/>
            <w:tcBorders>
              <w:top w:val="single" w:sz="4" w:space="0" w:color="auto"/>
              <w:left w:val="single" w:sz="4" w:space="0" w:color="auto"/>
              <w:bottom w:val="single" w:sz="4" w:space="0" w:color="auto"/>
              <w:right w:val="single" w:sz="4" w:space="0" w:color="auto"/>
            </w:tcBorders>
            <w:shd w:val="clear" w:color="auto" w:fill="auto"/>
            <w:noWrap/>
            <w:hideMark/>
          </w:tcPr>
          <w:p w14:paraId="1CD9796A"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hideMark/>
          </w:tcPr>
          <w:p w14:paraId="5E139E8A"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630</w:t>
            </w:r>
          </w:p>
        </w:tc>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31B5F577" w14:textId="77777777" w:rsidR="00076819" w:rsidRPr="00AE201F" w:rsidRDefault="00076819" w:rsidP="00B15F49">
            <w:pPr>
              <w:spacing w:after="0"/>
              <w:jc w:val="center"/>
              <w:rPr>
                <w:color w:val="000000" w:themeColor="text1"/>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hideMark/>
          </w:tcPr>
          <w:p w14:paraId="2C96AE33" w14:textId="77777777" w:rsidR="00076819" w:rsidRPr="00AE201F"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Valor do Produto difere do produto Valor Unitário de Tributação</w:t>
            </w:r>
            <w:r w:rsidRPr="00AE201F">
              <w:rPr>
                <w:rFonts w:eastAsia="SimSun"/>
                <w:color w:val="000000" w:themeColor="text1"/>
                <w:sz w:val="20"/>
                <w:szCs w:val="20"/>
                <w:lang w:eastAsia="zh-CN"/>
              </w:rPr>
              <w:t xml:space="preserve"> </w:t>
            </w:r>
            <w:r w:rsidRPr="00AE201F">
              <w:rPr>
                <w:rFonts w:eastAsia="Arial Unicode MS"/>
                <w:color w:val="000000" w:themeColor="text1"/>
                <w:sz w:val="20"/>
                <w:szCs w:val="20"/>
              </w:rPr>
              <w:t>e Quantidade Tributável</w:t>
            </w:r>
          </w:p>
        </w:tc>
      </w:tr>
      <w:tr w:rsidR="00076819" w:rsidRPr="00AE201F" w14:paraId="443EE71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AAFBDBE" w14:textId="77777777" w:rsidR="00076819" w:rsidRPr="00AE201F" w:rsidRDefault="00076819" w:rsidP="00B15F49">
            <w:pPr>
              <w:spacing w:after="0"/>
              <w:jc w:val="center"/>
              <w:rPr>
                <w:sz w:val="20"/>
                <w:szCs w:val="20"/>
              </w:rPr>
            </w:pPr>
            <w:r w:rsidRPr="00AE201F">
              <w:rPr>
                <w:sz w:val="20"/>
                <w:szCs w:val="20"/>
              </w:rPr>
              <w:t>I1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30EE6E3" w14:textId="77777777" w:rsidR="00076819" w:rsidRPr="00AE201F" w:rsidRDefault="00076819" w:rsidP="00B15F49">
            <w:pPr>
              <w:spacing w:after="0"/>
              <w:jc w:val="center"/>
              <w:rPr>
                <w:sz w:val="20"/>
                <w:szCs w:val="20"/>
              </w:rPr>
            </w:pPr>
            <w:r w:rsidRPr="00AE201F">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DBC432B" w14:textId="77777777" w:rsidR="00076819" w:rsidRPr="00AE201F" w:rsidRDefault="00076819" w:rsidP="00B15F49">
            <w:pPr>
              <w:spacing w:after="0"/>
              <w:ind w:left="200" w:hanging="200"/>
              <w:jc w:val="left"/>
              <w:rPr>
                <w:sz w:val="20"/>
                <w:szCs w:val="20"/>
              </w:rPr>
            </w:pPr>
            <w:r w:rsidRPr="00AE201F">
              <w:rPr>
                <w:sz w:val="20"/>
                <w:szCs w:val="20"/>
              </w:rPr>
              <w:t>Se informada a TAG cEANTrib:</w:t>
            </w:r>
          </w:p>
          <w:p w14:paraId="7A69A501" w14:textId="77777777" w:rsidR="00076819" w:rsidRPr="00AE201F" w:rsidRDefault="00076819" w:rsidP="00B15F49">
            <w:pPr>
              <w:spacing w:after="0"/>
              <w:ind w:left="200" w:hanging="200"/>
              <w:jc w:val="left"/>
              <w:rPr>
                <w:sz w:val="20"/>
                <w:szCs w:val="20"/>
              </w:rPr>
            </w:pPr>
            <w:r w:rsidRPr="00AE201F">
              <w:rPr>
                <w:sz w:val="20"/>
                <w:szCs w:val="20"/>
              </w:rPr>
              <w:t xml:space="preserve">   – cEANTrib com zeros ou dígito de controle inválido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1EC1624"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91A49CF" w14:textId="77777777" w:rsidR="00076819" w:rsidRPr="00AE201F" w:rsidRDefault="00076819" w:rsidP="00B15F49">
            <w:pPr>
              <w:spacing w:after="0"/>
              <w:jc w:val="center"/>
              <w:rPr>
                <w:sz w:val="20"/>
                <w:szCs w:val="20"/>
              </w:rPr>
            </w:pPr>
            <w:r w:rsidRPr="00AE201F">
              <w:rPr>
                <w:sz w:val="20"/>
                <w:szCs w:val="20"/>
              </w:rPr>
              <w:t>61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08E3ECD"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C0C0595" w14:textId="77777777" w:rsidR="00076819" w:rsidRPr="00AE201F" w:rsidRDefault="00076819" w:rsidP="00B15F49">
            <w:pPr>
              <w:spacing w:after="0"/>
              <w:jc w:val="left"/>
              <w:rPr>
                <w:sz w:val="20"/>
                <w:szCs w:val="20"/>
              </w:rPr>
            </w:pPr>
            <w:r w:rsidRPr="00AE201F">
              <w:rPr>
                <w:sz w:val="20"/>
                <w:szCs w:val="20"/>
              </w:rPr>
              <w:t>Rejeição: cEANTrib inválido</w:t>
            </w:r>
          </w:p>
        </w:tc>
      </w:tr>
      <w:tr w:rsidR="00076819" w:rsidRPr="00AE201F" w14:paraId="514004E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C334B05" w14:textId="77777777" w:rsidR="00076819" w:rsidRPr="00AE201F" w:rsidRDefault="00076819" w:rsidP="00B15F49">
            <w:pPr>
              <w:spacing w:after="0"/>
              <w:jc w:val="center"/>
              <w:rPr>
                <w:sz w:val="20"/>
                <w:szCs w:val="20"/>
              </w:rPr>
            </w:pPr>
            <w:r w:rsidRPr="00AE201F">
              <w:rPr>
                <w:sz w:val="20"/>
                <w:szCs w:val="20"/>
              </w:rPr>
              <w:t>I1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6D1E279"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CEA05C4" w14:textId="77777777" w:rsidR="00076819" w:rsidRPr="00AE201F" w:rsidRDefault="00076819" w:rsidP="00B15F49">
            <w:pPr>
              <w:spacing w:after="0"/>
              <w:ind w:left="200" w:hanging="200"/>
              <w:jc w:val="left"/>
              <w:rPr>
                <w:sz w:val="20"/>
                <w:szCs w:val="20"/>
              </w:rPr>
            </w:pPr>
            <w:r w:rsidRPr="00AE201F">
              <w:rPr>
                <w:sz w:val="20"/>
                <w:szCs w:val="20"/>
              </w:rPr>
              <w:t>NFC-e com Unidade de Tributação inválida (tag:uTrib não consta da tabela específica) *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8EBE076"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C0EC171" w14:textId="77777777" w:rsidR="00076819" w:rsidRPr="00AE201F" w:rsidRDefault="00076819" w:rsidP="00B15F49">
            <w:pPr>
              <w:spacing w:after="0"/>
              <w:jc w:val="center"/>
              <w:rPr>
                <w:sz w:val="20"/>
                <w:szCs w:val="20"/>
              </w:rPr>
            </w:pPr>
            <w:r w:rsidRPr="00AE201F">
              <w:rPr>
                <w:sz w:val="20"/>
                <w:szCs w:val="20"/>
              </w:rPr>
              <w:t>73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D1FFD31"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F412548" w14:textId="77777777" w:rsidR="00076819" w:rsidRPr="00AE201F" w:rsidRDefault="00076819" w:rsidP="00B15F49">
            <w:pPr>
              <w:spacing w:after="0"/>
              <w:jc w:val="left"/>
              <w:rPr>
                <w:sz w:val="20"/>
                <w:szCs w:val="20"/>
              </w:rPr>
            </w:pPr>
            <w:r w:rsidRPr="00AE201F">
              <w:rPr>
                <w:sz w:val="20"/>
                <w:szCs w:val="20"/>
              </w:rPr>
              <w:t>Rejeição: NFC-e com Unidade de Tributação inválida</w:t>
            </w:r>
          </w:p>
        </w:tc>
      </w:tr>
      <w:tr w:rsidR="00076819" w:rsidRPr="005C22CB" w14:paraId="5A9E49D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008481E" w14:textId="77777777" w:rsidR="00076819" w:rsidRPr="00AE201F" w:rsidRDefault="00076819" w:rsidP="00B15F49">
            <w:pPr>
              <w:spacing w:after="0"/>
              <w:jc w:val="center"/>
              <w:rPr>
                <w:sz w:val="20"/>
                <w:szCs w:val="20"/>
              </w:rPr>
            </w:pPr>
            <w:r w:rsidRPr="00AE201F">
              <w:rPr>
                <w:sz w:val="20"/>
                <w:szCs w:val="20"/>
              </w:rPr>
              <w:t>I17b-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8C35D98"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9EA80FC" w14:textId="77777777" w:rsidR="00076819" w:rsidRPr="00AE201F" w:rsidRDefault="00076819" w:rsidP="00B15F49">
            <w:pPr>
              <w:spacing w:after="0"/>
              <w:ind w:left="200" w:hanging="200"/>
              <w:jc w:val="left"/>
              <w:rPr>
                <w:sz w:val="20"/>
                <w:szCs w:val="20"/>
              </w:rPr>
            </w:pPr>
            <w:r w:rsidRPr="00AE201F">
              <w:rPr>
                <w:sz w:val="20"/>
                <w:szCs w:val="20"/>
              </w:rPr>
              <w:t>NFC-e com indicador de item não participante do total (tag:indTot=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4632BA0"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B8D5823" w14:textId="77777777" w:rsidR="00076819" w:rsidRPr="00AE201F" w:rsidRDefault="00076819" w:rsidP="00B15F49">
            <w:pPr>
              <w:spacing w:after="0"/>
              <w:jc w:val="center"/>
              <w:rPr>
                <w:sz w:val="20"/>
                <w:szCs w:val="20"/>
              </w:rPr>
            </w:pPr>
            <w:r w:rsidRPr="00AE201F">
              <w:rPr>
                <w:sz w:val="20"/>
                <w:szCs w:val="20"/>
              </w:rPr>
              <w:t>77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87B2DB3"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89516F4" w14:textId="77777777" w:rsidR="00076819" w:rsidRPr="00E413B6" w:rsidRDefault="00076819" w:rsidP="00B15F49">
            <w:pPr>
              <w:spacing w:after="0"/>
              <w:ind w:left="284" w:hanging="284"/>
              <w:jc w:val="left"/>
              <w:rPr>
                <w:sz w:val="20"/>
                <w:szCs w:val="20"/>
              </w:rPr>
            </w:pPr>
            <w:r w:rsidRPr="00AE201F">
              <w:rPr>
                <w:sz w:val="20"/>
                <w:szCs w:val="20"/>
              </w:rPr>
              <w:t>Rejeição: NFC-e com indicador de item não participante do total</w:t>
            </w:r>
          </w:p>
        </w:tc>
      </w:tr>
    </w:tbl>
    <w:p w14:paraId="15990233" w14:textId="77777777" w:rsidR="00076819" w:rsidRDefault="00076819" w:rsidP="00B15F49">
      <w:pPr>
        <w:pStyle w:val="Ttulo3"/>
        <w:numPr>
          <w:ilvl w:val="0"/>
          <w:numId w:val="0"/>
        </w:numPr>
        <w:ind w:left="720"/>
      </w:pPr>
      <w:bookmarkStart w:id="2248" w:name="_Toc403643224"/>
      <w:bookmarkStart w:id="2249" w:name="_Toc410223733"/>
      <w:r>
        <w:t>I01. Produtos e Serviços /</w:t>
      </w:r>
      <w:r w:rsidRPr="00593FDA">
        <w:t xml:space="preserve"> </w:t>
      </w:r>
      <w:r>
        <w:t>Declaração de Importação</w:t>
      </w:r>
      <w:bookmarkEnd w:id="2248"/>
      <w:bookmarkEnd w:id="224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64196407"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9F61E25"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1EF2D15"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FA16EF3"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F2A1E77"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DDFB24A"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9C7B2C6"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D22335E" w14:textId="77777777" w:rsidR="00076819" w:rsidRPr="005C22CB" w:rsidRDefault="00076819" w:rsidP="00B15F49">
            <w:pPr>
              <w:pStyle w:val="TabelaCabealho"/>
            </w:pPr>
            <w:r w:rsidRPr="005C22CB">
              <w:t>Descrição Erro</w:t>
            </w:r>
          </w:p>
        </w:tc>
      </w:tr>
      <w:tr w:rsidR="00076819" w:rsidRPr="005C22CB" w14:paraId="34FFD4D7"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D1F5A4D" w14:textId="77777777" w:rsidR="00076819" w:rsidRPr="00AE201F" w:rsidRDefault="00076819" w:rsidP="00B15F49">
            <w:pPr>
              <w:spacing w:after="0"/>
              <w:jc w:val="center"/>
              <w:rPr>
                <w:sz w:val="20"/>
                <w:szCs w:val="20"/>
              </w:rPr>
            </w:pPr>
            <w:r w:rsidRPr="00AE201F">
              <w:rPr>
                <w:sz w:val="20"/>
                <w:szCs w:val="20"/>
              </w:rPr>
              <w:t>I19-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6D81C2D"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BBDF33E" w14:textId="77777777" w:rsidR="00076819" w:rsidRPr="00AE201F" w:rsidRDefault="00076819" w:rsidP="00B15F49">
            <w:pPr>
              <w:spacing w:after="0"/>
              <w:ind w:left="200" w:hanging="200"/>
              <w:jc w:val="left"/>
              <w:rPr>
                <w:sz w:val="20"/>
                <w:szCs w:val="20"/>
              </w:rPr>
            </w:pPr>
            <w:r w:rsidRPr="00AE201F">
              <w:rPr>
                <w:sz w:val="20"/>
                <w:szCs w:val="20"/>
              </w:rPr>
              <w:t>Número da DI / DSI inválido</w:t>
            </w:r>
          </w:p>
          <w:p w14:paraId="212965F8" w14:textId="77777777" w:rsidR="00076819" w:rsidRPr="00AE201F" w:rsidRDefault="00076819" w:rsidP="00B15F49">
            <w:pPr>
              <w:spacing w:after="0"/>
              <w:ind w:left="200" w:hanging="200"/>
              <w:jc w:val="left"/>
              <w:rPr>
                <w:sz w:val="20"/>
                <w:szCs w:val="20"/>
              </w:rPr>
            </w:pPr>
            <w:r w:rsidRPr="00B15F49">
              <w:rPr>
                <w:sz w:val="20"/>
                <w:szCs w:val="20"/>
              </w:rPr>
              <w:t>***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C39A9C5" w14:textId="77777777" w:rsidR="00076819" w:rsidRPr="00E413B6"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B32B9C4" w14:textId="77777777" w:rsidR="00076819" w:rsidRDefault="00076819" w:rsidP="00B15F49">
            <w:pPr>
              <w:spacing w:after="0"/>
              <w:jc w:val="center"/>
              <w:rPr>
                <w:sz w:val="20"/>
                <w:szCs w:val="20"/>
              </w:rPr>
            </w:pPr>
            <w:r>
              <w:rPr>
                <w:sz w:val="20"/>
                <w:szCs w:val="20"/>
              </w:rPr>
              <w:t>32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40D6DD1"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23ACE0E" w14:textId="77777777" w:rsidR="00076819" w:rsidRDefault="00076819" w:rsidP="00B15F49">
            <w:pPr>
              <w:spacing w:after="0"/>
              <w:jc w:val="left"/>
              <w:rPr>
                <w:sz w:val="20"/>
                <w:szCs w:val="20"/>
              </w:rPr>
            </w:pPr>
            <w:r>
              <w:rPr>
                <w:sz w:val="20"/>
                <w:szCs w:val="20"/>
              </w:rPr>
              <w:t>Rejeição: Número da DI /DSI inválido</w:t>
            </w:r>
          </w:p>
        </w:tc>
      </w:tr>
      <w:tr w:rsidR="00076819" w:rsidRPr="005C22CB" w14:paraId="4CC327FD"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5950935" w14:textId="77777777" w:rsidR="00076819" w:rsidRPr="00AE201F" w:rsidRDefault="00076819" w:rsidP="00B15F49">
            <w:pPr>
              <w:spacing w:after="0"/>
              <w:jc w:val="center"/>
              <w:rPr>
                <w:sz w:val="20"/>
                <w:szCs w:val="20"/>
              </w:rPr>
            </w:pPr>
            <w:r w:rsidRPr="00AE201F">
              <w:rPr>
                <w:sz w:val="20"/>
                <w:szCs w:val="20"/>
              </w:rPr>
              <w:t>I23b-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18F0C92"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7E22077" w14:textId="77777777" w:rsidR="00076819" w:rsidRPr="00AE201F" w:rsidRDefault="00076819" w:rsidP="00B15F49">
            <w:pPr>
              <w:spacing w:after="0"/>
              <w:ind w:left="200" w:hanging="200"/>
              <w:jc w:val="left"/>
              <w:rPr>
                <w:sz w:val="20"/>
                <w:szCs w:val="20"/>
              </w:rPr>
            </w:pPr>
            <w:r w:rsidRPr="00AE201F">
              <w:rPr>
                <w:sz w:val="20"/>
                <w:szCs w:val="20"/>
              </w:rPr>
              <w:t>Informar o Valor da AFRMM na importação por via marítima</w:t>
            </w:r>
          </w:p>
          <w:p w14:paraId="390476DB" w14:textId="77777777" w:rsidR="00076819" w:rsidRPr="00AE201F" w:rsidRDefault="00076819" w:rsidP="00B15F49">
            <w:pPr>
              <w:spacing w:after="0"/>
              <w:ind w:left="200" w:hanging="200"/>
              <w:jc w:val="left"/>
              <w:rPr>
                <w:sz w:val="20"/>
                <w:szCs w:val="20"/>
              </w:rPr>
            </w:pPr>
            <w:r w:rsidRPr="00AE201F">
              <w:rPr>
                <w:sz w:val="20"/>
                <w:szCs w:val="20"/>
              </w:rPr>
              <w:t>(tag:tpViaTransp=1 e não existe tag:vAFRMM)</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B509289"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D128FF3" w14:textId="77777777" w:rsidR="00076819" w:rsidRDefault="00076819" w:rsidP="00B15F49">
            <w:pPr>
              <w:spacing w:after="0"/>
              <w:jc w:val="center"/>
              <w:rPr>
                <w:sz w:val="20"/>
                <w:szCs w:val="20"/>
              </w:rPr>
            </w:pPr>
            <w:r>
              <w:rPr>
                <w:sz w:val="20"/>
                <w:szCs w:val="20"/>
              </w:rPr>
              <w:t>33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C29329F"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387D354" w14:textId="77777777" w:rsidR="00076819" w:rsidRDefault="00076819" w:rsidP="00B15F49">
            <w:pPr>
              <w:spacing w:after="0"/>
              <w:ind w:left="284" w:hanging="284"/>
              <w:jc w:val="left"/>
              <w:rPr>
                <w:sz w:val="20"/>
                <w:szCs w:val="20"/>
              </w:rPr>
            </w:pPr>
            <w:r>
              <w:rPr>
                <w:sz w:val="20"/>
                <w:szCs w:val="20"/>
              </w:rPr>
              <w:t>Rejeição: Informar o Valor da AFRMM na importação por via marítima</w:t>
            </w:r>
          </w:p>
        </w:tc>
      </w:tr>
      <w:tr w:rsidR="00076819" w:rsidRPr="005C22CB" w14:paraId="63AA9E0C"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5E1F304" w14:textId="77777777" w:rsidR="00076819" w:rsidRPr="00AE201F" w:rsidRDefault="00076819" w:rsidP="00B15F49">
            <w:pPr>
              <w:spacing w:after="0"/>
              <w:jc w:val="center"/>
              <w:rPr>
                <w:sz w:val="20"/>
                <w:szCs w:val="20"/>
              </w:rPr>
            </w:pPr>
            <w:r w:rsidRPr="00AE201F">
              <w:rPr>
                <w:sz w:val="20"/>
                <w:szCs w:val="20"/>
              </w:rPr>
              <w:t>I23d-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834E60C"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06A5578" w14:textId="77777777" w:rsidR="00076819" w:rsidRPr="00AE201F" w:rsidRDefault="00076819" w:rsidP="00B15F49">
            <w:pPr>
              <w:spacing w:after="0"/>
              <w:ind w:left="200" w:hanging="200"/>
              <w:jc w:val="left"/>
              <w:rPr>
                <w:sz w:val="20"/>
                <w:szCs w:val="20"/>
              </w:rPr>
            </w:pPr>
            <w:r w:rsidRPr="00AE201F">
              <w:rPr>
                <w:sz w:val="20"/>
                <w:szCs w:val="20"/>
              </w:rPr>
              <w:t>Informar o CNPJ do adquirente ou do encomendante na importação por conta e ordem ou encomenda (tag:DI/tpIntermedio=2 ou 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A5DA0DB"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4F0B73D" w14:textId="77777777" w:rsidR="00076819" w:rsidRDefault="00076819" w:rsidP="00B15F49">
            <w:pPr>
              <w:spacing w:after="0"/>
              <w:jc w:val="center"/>
              <w:rPr>
                <w:sz w:val="20"/>
                <w:szCs w:val="20"/>
              </w:rPr>
            </w:pPr>
            <w:r>
              <w:rPr>
                <w:sz w:val="20"/>
                <w:szCs w:val="20"/>
              </w:rPr>
              <w:t>33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1B29C85"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C2B495F" w14:textId="77777777" w:rsidR="00076819" w:rsidRDefault="00076819" w:rsidP="00B15F49">
            <w:pPr>
              <w:spacing w:after="0"/>
              <w:ind w:left="284" w:hanging="284"/>
              <w:jc w:val="left"/>
              <w:rPr>
                <w:sz w:val="20"/>
                <w:szCs w:val="20"/>
              </w:rPr>
            </w:pPr>
            <w:r>
              <w:rPr>
                <w:sz w:val="20"/>
                <w:szCs w:val="20"/>
              </w:rPr>
              <w:t>Rejeição: Informar o CNPJ do adquirente ou do encomendante nesta forma de importação</w:t>
            </w:r>
          </w:p>
        </w:tc>
      </w:tr>
      <w:tr w:rsidR="00076819" w:rsidRPr="005C22CB" w14:paraId="68911823"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37E2FB7" w14:textId="77777777" w:rsidR="00076819" w:rsidRPr="00AE201F" w:rsidRDefault="00076819" w:rsidP="00B15F49">
            <w:pPr>
              <w:spacing w:after="0"/>
              <w:jc w:val="center"/>
              <w:rPr>
                <w:sz w:val="20"/>
                <w:szCs w:val="20"/>
              </w:rPr>
            </w:pPr>
            <w:r w:rsidRPr="00AE201F">
              <w:rPr>
                <w:sz w:val="20"/>
                <w:szCs w:val="20"/>
              </w:rPr>
              <w:t>I23d-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AF954E6"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A3AD818" w14:textId="77777777" w:rsidR="00076819" w:rsidRPr="00AE201F" w:rsidRDefault="00076819" w:rsidP="00B15F49">
            <w:pPr>
              <w:spacing w:after="0"/>
              <w:ind w:left="200" w:hanging="200"/>
              <w:jc w:val="left"/>
              <w:rPr>
                <w:sz w:val="20"/>
                <w:szCs w:val="20"/>
              </w:rPr>
            </w:pPr>
            <w:r w:rsidRPr="00AE201F">
              <w:rPr>
                <w:sz w:val="20"/>
                <w:szCs w:val="20"/>
              </w:rPr>
              <w:t>CNPJ do adquirente ou do encomendante inválido (zeros, nulo ou DV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E80D0B6"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ED38E3C" w14:textId="77777777" w:rsidR="00076819" w:rsidRDefault="00076819" w:rsidP="00B15F49">
            <w:pPr>
              <w:spacing w:after="0"/>
              <w:jc w:val="center"/>
              <w:rPr>
                <w:sz w:val="20"/>
                <w:szCs w:val="20"/>
              </w:rPr>
            </w:pPr>
            <w:r>
              <w:rPr>
                <w:sz w:val="20"/>
                <w:szCs w:val="20"/>
              </w:rPr>
              <w:t>33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50495E0"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BF67270" w14:textId="77777777" w:rsidR="00076819" w:rsidRDefault="00076819" w:rsidP="00B15F49">
            <w:pPr>
              <w:spacing w:after="0"/>
              <w:ind w:left="284" w:hanging="284"/>
              <w:jc w:val="left"/>
              <w:rPr>
                <w:sz w:val="20"/>
                <w:szCs w:val="20"/>
              </w:rPr>
            </w:pPr>
            <w:r>
              <w:rPr>
                <w:sz w:val="20"/>
                <w:szCs w:val="20"/>
              </w:rPr>
              <w:t>Rejeição: CNPJ do adquirente ou do encomendante da importação inválido</w:t>
            </w:r>
          </w:p>
        </w:tc>
      </w:tr>
      <w:tr w:rsidR="00076819" w:rsidRPr="005C22CB" w14:paraId="0803AFFE"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157F4AC" w14:textId="77777777" w:rsidR="00076819" w:rsidRPr="00AE201F" w:rsidRDefault="00076819" w:rsidP="00B15F49">
            <w:pPr>
              <w:spacing w:after="0"/>
              <w:jc w:val="center"/>
              <w:rPr>
                <w:sz w:val="20"/>
                <w:szCs w:val="20"/>
              </w:rPr>
            </w:pPr>
            <w:r w:rsidRPr="00AE201F">
              <w:rPr>
                <w:sz w:val="20"/>
                <w:szCs w:val="20"/>
              </w:rPr>
              <w:t>I23e-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6522AEC"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94581AA" w14:textId="77777777" w:rsidR="00076819" w:rsidRPr="00AE201F" w:rsidRDefault="00076819" w:rsidP="00B15F49">
            <w:pPr>
              <w:spacing w:after="0"/>
              <w:ind w:left="200" w:hanging="200"/>
              <w:jc w:val="left"/>
              <w:rPr>
                <w:sz w:val="20"/>
                <w:szCs w:val="20"/>
              </w:rPr>
            </w:pPr>
            <w:r w:rsidRPr="00AE201F">
              <w:rPr>
                <w:sz w:val="20"/>
                <w:szCs w:val="20"/>
              </w:rPr>
              <w:t>Informar a UF do adquirente ou do encomendante na importação por conta e ordem ou encomenda (tag:DI/tpIntermedio=2 ou 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A8C401B" w14:textId="77777777" w:rsidR="00076819"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184347C" w14:textId="77777777" w:rsidR="00076819" w:rsidRDefault="00076819" w:rsidP="00B15F49">
            <w:pPr>
              <w:spacing w:after="0"/>
              <w:jc w:val="center"/>
              <w:rPr>
                <w:sz w:val="20"/>
                <w:szCs w:val="20"/>
              </w:rPr>
            </w:pPr>
            <w:r>
              <w:rPr>
                <w:sz w:val="20"/>
                <w:szCs w:val="20"/>
              </w:rPr>
              <w:t>33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7DE495E"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5B19091" w14:textId="77777777" w:rsidR="00076819" w:rsidRDefault="00076819" w:rsidP="00B15F49">
            <w:pPr>
              <w:spacing w:after="0"/>
              <w:ind w:left="284" w:hanging="284"/>
              <w:jc w:val="left"/>
              <w:rPr>
                <w:sz w:val="20"/>
                <w:szCs w:val="20"/>
              </w:rPr>
            </w:pPr>
            <w:r>
              <w:rPr>
                <w:sz w:val="20"/>
                <w:szCs w:val="20"/>
              </w:rPr>
              <w:t>Rejeição: Informar a UF do adquirente ou do encomendante nesta forma de importação</w:t>
            </w:r>
          </w:p>
        </w:tc>
      </w:tr>
      <w:tr w:rsidR="00076819" w:rsidRPr="005C22CB" w14:paraId="78CF9B3C"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0836849" w14:textId="77777777" w:rsidR="00076819" w:rsidRPr="00AE201F" w:rsidRDefault="00076819" w:rsidP="00B15F49">
            <w:pPr>
              <w:spacing w:after="0"/>
              <w:jc w:val="center"/>
              <w:rPr>
                <w:sz w:val="20"/>
                <w:szCs w:val="20"/>
              </w:rPr>
            </w:pPr>
            <w:r w:rsidRPr="00AE201F">
              <w:rPr>
                <w:sz w:val="20"/>
                <w:szCs w:val="20"/>
              </w:rPr>
              <w:t>I29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C447729"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99C340B" w14:textId="77777777" w:rsidR="00076819" w:rsidRPr="00AE201F" w:rsidRDefault="00076819" w:rsidP="00B15F49">
            <w:pPr>
              <w:spacing w:after="0"/>
              <w:ind w:left="200" w:hanging="200"/>
              <w:jc w:val="left"/>
              <w:rPr>
                <w:sz w:val="20"/>
                <w:szCs w:val="20"/>
              </w:rPr>
            </w:pPr>
            <w:r w:rsidRPr="00AE201F">
              <w:rPr>
                <w:sz w:val="20"/>
                <w:szCs w:val="20"/>
              </w:rPr>
              <w:t>Obrigatória a informação do número do processo de drawback na Adição (Declaração de Importação) para os CFOP: 3127, 321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8853CCC" w14:textId="77777777" w:rsidR="00076819" w:rsidRPr="00E413B6"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A7A3DCB" w14:textId="77777777" w:rsidR="00076819" w:rsidRDefault="00076819" w:rsidP="00B15F49">
            <w:pPr>
              <w:spacing w:after="0"/>
              <w:jc w:val="center"/>
              <w:rPr>
                <w:sz w:val="20"/>
                <w:szCs w:val="20"/>
              </w:rPr>
            </w:pPr>
            <w:r>
              <w:rPr>
                <w:sz w:val="20"/>
                <w:szCs w:val="20"/>
              </w:rPr>
              <w:t>33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EA16CDC"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1DA2524" w14:textId="77777777" w:rsidR="00076819" w:rsidRDefault="00076819" w:rsidP="00B15F49">
            <w:pPr>
              <w:spacing w:after="0"/>
              <w:ind w:left="284" w:hanging="284"/>
              <w:jc w:val="left"/>
              <w:rPr>
                <w:sz w:val="20"/>
                <w:szCs w:val="20"/>
              </w:rPr>
            </w:pPr>
            <w:r>
              <w:rPr>
                <w:sz w:val="20"/>
                <w:szCs w:val="20"/>
              </w:rPr>
              <w:t>Rejeição: Número do processo de drawback não informado na importação</w:t>
            </w:r>
          </w:p>
        </w:tc>
      </w:tr>
      <w:tr w:rsidR="00076819" w:rsidRPr="005C22CB" w14:paraId="7EA1EF03"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F833FBC" w14:textId="77777777" w:rsidR="00076819" w:rsidRPr="00AE201F" w:rsidRDefault="00076819" w:rsidP="00B15F49">
            <w:pPr>
              <w:spacing w:after="0"/>
              <w:jc w:val="center"/>
              <w:rPr>
                <w:sz w:val="20"/>
                <w:szCs w:val="20"/>
              </w:rPr>
            </w:pPr>
            <w:r w:rsidRPr="00AE201F">
              <w:rPr>
                <w:sz w:val="20"/>
                <w:szCs w:val="20"/>
              </w:rPr>
              <w:t>I29a-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931018F"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815CB39" w14:textId="77777777" w:rsidR="00076819" w:rsidRPr="00AE201F" w:rsidRDefault="00076819" w:rsidP="00B15F49">
            <w:pPr>
              <w:spacing w:after="0"/>
              <w:ind w:left="200" w:hanging="200"/>
              <w:jc w:val="left"/>
              <w:rPr>
                <w:sz w:val="20"/>
                <w:szCs w:val="20"/>
              </w:rPr>
            </w:pPr>
            <w:r w:rsidRPr="00AE201F">
              <w:rPr>
                <w:sz w:val="20"/>
                <w:szCs w:val="20"/>
              </w:rPr>
              <w:t>Número do processo de drawback inválido na Adição (Declaração de Importação). ***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72248B6" w14:textId="77777777" w:rsidR="00076819" w:rsidRPr="00E413B6"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94C4362" w14:textId="77777777" w:rsidR="00076819" w:rsidRDefault="00076819" w:rsidP="00B15F49">
            <w:pPr>
              <w:spacing w:after="0"/>
              <w:jc w:val="center"/>
              <w:rPr>
                <w:sz w:val="20"/>
                <w:szCs w:val="20"/>
              </w:rPr>
            </w:pPr>
            <w:r>
              <w:rPr>
                <w:sz w:val="20"/>
                <w:szCs w:val="20"/>
              </w:rPr>
              <w:t>33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DC1FB91"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5DCB1E9" w14:textId="77777777" w:rsidR="00076819" w:rsidRDefault="00076819" w:rsidP="00B15F49">
            <w:pPr>
              <w:spacing w:after="0"/>
              <w:ind w:left="284" w:hanging="284"/>
              <w:jc w:val="left"/>
              <w:rPr>
                <w:sz w:val="20"/>
                <w:szCs w:val="20"/>
              </w:rPr>
            </w:pPr>
            <w:r>
              <w:rPr>
                <w:sz w:val="20"/>
                <w:szCs w:val="20"/>
              </w:rPr>
              <w:t>Rejeição: Número do processo de drawback na importação inválido</w:t>
            </w:r>
          </w:p>
        </w:tc>
      </w:tr>
    </w:tbl>
    <w:p w14:paraId="255B4F36" w14:textId="77777777" w:rsidR="00076819" w:rsidRDefault="00076819" w:rsidP="00B15F49">
      <w:pPr>
        <w:pStyle w:val="Ttulo3"/>
        <w:numPr>
          <w:ilvl w:val="0"/>
          <w:numId w:val="0"/>
        </w:numPr>
        <w:ind w:left="720"/>
      </w:pPr>
      <w:bookmarkStart w:id="2250" w:name="_Toc403643225"/>
      <w:bookmarkStart w:id="2251" w:name="_Toc410223734"/>
      <w:r>
        <w:t>I03. Produtos e Serviços /</w:t>
      </w:r>
      <w:r w:rsidRPr="00593FDA">
        <w:t xml:space="preserve"> </w:t>
      </w:r>
      <w:r>
        <w:t>Grupo de Exportação</w:t>
      </w:r>
      <w:bookmarkEnd w:id="2250"/>
      <w:bookmarkEnd w:id="225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803139C"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AFA8D87"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91455C0"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C2A7B31"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C4FBD6"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3FE364D"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7627F2"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1E77869" w14:textId="77777777" w:rsidR="00076819" w:rsidRPr="005C22CB" w:rsidRDefault="00076819" w:rsidP="00B15F49">
            <w:pPr>
              <w:pStyle w:val="TabelaCabealho"/>
            </w:pPr>
            <w:r w:rsidRPr="005C22CB">
              <w:t>Descrição Erro</w:t>
            </w:r>
          </w:p>
        </w:tc>
      </w:tr>
      <w:tr w:rsidR="00076819" w:rsidRPr="00AE201F" w14:paraId="67B7571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9141BBE" w14:textId="77777777" w:rsidR="00076819" w:rsidRPr="00AE201F" w:rsidRDefault="00076819" w:rsidP="00B15F49">
            <w:pPr>
              <w:spacing w:after="0"/>
              <w:jc w:val="center"/>
              <w:rPr>
                <w:sz w:val="20"/>
                <w:szCs w:val="20"/>
              </w:rPr>
            </w:pPr>
            <w:r w:rsidRPr="00AE201F">
              <w:rPr>
                <w:sz w:val="20"/>
                <w:szCs w:val="20"/>
              </w:rPr>
              <w:t>I50-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3791A38"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7EFBA25" w14:textId="77777777" w:rsidR="00076819" w:rsidRPr="00AE201F" w:rsidRDefault="00076819" w:rsidP="00B15F49">
            <w:pPr>
              <w:spacing w:after="0"/>
              <w:ind w:left="200" w:hanging="200"/>
              <w:jc w:val="left"/>
              <w:rPr>
                <w:sz w:val="20"/>
                <w:szCs w:val="20"/>
              </w:rPr>
            </w:pPr>
            <w:r w:rsidRPr="00AE201F">
              <w:rPr>
                <w:sz w:val="20"/>
                <w:szCs w:val="20"/>
              </w:rPr>
              <w:t>Informado o grupo de Exportação (tag:detExport) para o Item, para CFOP que não é de exportação (CFOP não inicia por 3 ou 7).</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2C51B8B"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EBE983D" w14:textId="77777777" w:rsidR="00076819" w:rsidRPr="00AE201F" w:rsidRDefault="00076819" w:rsidP="00B15F49">
            <w:pPr>
              <w:spacing w:after="0"/>
              <w:jc w:val="center"/>
              <w:rPr>
                <w:sz w:val="20"/>
                <w:szCs w:val="20"/>
              </w:rPr>
            </w:pPr>
            <w:r w:rsidRPr="00AE201F">
              <w:rPr>
                <w:sz w:val="20"/>
                <w:szCs w:val="20"/>
              </w:rPr>
              <w:t>33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0E30F7C"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1D5F225" w14:textId="77777777" w:rsidR="00076819" w:rsidRPr="00AE201F" w:rsidRDefault="00076819" w:rsidP="00B15F49">
            <w:pPr>
              <w:spacing w:after="0"/>
              <w:ind w:left="284" w:hanging="284"/>
              <w:jc w:val="left"/>
              <w:rPr>
                <w:sz w:val="20"/>
                <w:szCs w:val="20"/>
              </w:rPr>
            </w:pPr>
            <w:r w:rsidRPr="00AE201F">
              <w:rPr>
                <w:sz w:val="20"/>
                <w:szCs w:val="20"/>
              </w:rPr>
              <w:t>Rejeição: Informado o grupo de exportação no item para CFOP que não é de exportação</w:t>
            </w:r>
          </w:p>
        </w:tc>
      </w:tr>
      <w:tr w:rsidR="00076819" w:rsidRPr="00AE201F" w14:paraId="4CAD3441"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4EAEABA" w14:textId="77777777" w:rsidR="00076819" w:rsidRPr="00AE201F" w:rsidRDefault="00076819" w:rsidP="00B15F49">
            <w:pPr>
              <w:spacing w:after="0"/>
              <w:jc w:val="center"/>
              <w:rPr>
                <w:sz w:val="20"/>
                <w:szCs w:val="20"/>
              </w:rPr>
            </w:pPr>
            <w:r w:rsidRPr="00AE201F">
              <w:rPr>
                <w:sz w:val="20"/>
                <w:szCs w:val="20"/>
              </w:rPr>
              <w:t>I5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33B9904"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06A182D" w14:textId="77777777" w:rsidR="00076819" w:rsidRPr="00AE201F" w:rsidRDefault="00076819" w:rsidP="00B15F49">
            <w:pPr>
              <w:spacing w:after="0"/>
              <w:ind w:left="200" w:hanging="200"/>
              <w:jc w:val="left"/>
              <w:rPr>
                <w:sz w:val="20"/>
                <w:szCs w:val="20"/>
              </w:rPr>
            </w:pPr>
            <w:r w:rsidRPr="00AE201F">
              <w:rPr>
                <w:sz w:val="20"/>
                <w:szCs w:val="20"/>
              </w:rPr>
              <w:t>Obrigatória informação do número do processo de drawback para CFOP:</w:t>
            </w:r>
          </w:p>
          <w:p w14:paraId="612E5B80" w14:textId="77777777" w:rsidR="00076819" w:rsidRPr="00AE201F" w:rsidRDefault="00076819" w:rsidP="00B15F49">
            <w:pPr>
              <w:spacing w:after="0"/>
              <w:ind w:left="200" w:hanging="200"/>
              <w:jc w:val="left"/>
              <w:rPr>
                <w:sz w:val="20"/>
                <w:szCs w:val="20"/>
              </w:rPr>
            </w:pPr>
            <w:r w:rsidRPr="00AE201F">
              <w:rPr>
                <w:sz w:val="20"/>
                <w:szCs w:val="20"/>
              </w:rPr>
              <w:t>- 7127: Venda de produção do estabelecimento sob o regime de drawback</w:t>
            </w:r>
          </w:p>
          <w:p w14:paraId="4A791F95" w14:textId="77777777" w:rsidR="00076819" w:rsidRPr="00AE201F" w:rsidRDefault="00076819" w:rsidP="00B15F49">
            <w:pPr>
              <w:spacing w:after="0"/>
              <w:ind w:left="200" w:hanging="200"/>
              <w:jc w:val="left"/>
              <w:rPr>
                <w:sz w:val="20"/>
                <w:szCs w:val="20"/>
              </w:rPr>
            </w:pPr>
            <w:r w:rsidRPr="00AE201F">
              <w:rPr>
                <w:sz w:val="20"/>
                <w:szCs w:val="20"/>
              </w:rPr>
              <w:t>- 7211: Devolução de compras p/ industrialização sob o regime de drawback</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3BD680E"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44D9B28" w14:textId="77777777" w:rsidR="00076819" w:rsidRPr="00AE201F" w:rsidRDefault="00076819" w:rsidP="00B15F49">
            <w:pPr>
              <w:spacing w:after="0"/>
              <w:jc w:val="center"/>
              <w:rPr>
                <w:sz w:val="20"/>
                <w:szCs w:val="20"/>
              </w:rPr>
            </w:pPr>
            <w:r w:rsidRPr="00AE201F">
              <w:rPr>
                <w:sz w:val="20"/>
                <w:szCs w:val="20"/>
              </w:rPr>
              <w:t>33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0461E9B"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D10E851" w14:textId="77777777" w:rsidR="00076819" w:rsidRPr="00AE201F" w:rsidRDefault="00076819" w:rsidP="00B15F49">
            <w:pPr>
              <w:spacing w:after="0"/>
              <w:ind w:left="284" w:hanging="284"/>
              <w:jc w:val="left"/>
              <w:rPr>
                <w:sz w:val="20"/>
                <w:szCs w:val="20"/>
              </w:rPr>
            </w:pPr>
            <w:r w:rsidRPr="00AE201F">
              <w:rPr>
                <w:sz w:val="20"/>
                <w:szCs w:val="20"/>
              </w:rPr>
              <w:t>Rejeição: Número do processo de drawback não informado na exportação</w:t>
            </w:r>
          </w:p>
        </w:tc>
      </w:tr>
      <w:tr w:rsidR="00076819" w:rsidRPr="00AE201F" w14:paraId="44E216D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BBA90BC" w14:textId="77777777" w:rsidR="00076819" w:rsidRPr="00AE201F" w:rsidRDefault="00076819" w:rsidP="00B15F49">
            <w:pPr>
              <w:spacing w:after="0"/>
              <w:jc w:val="center"/>
              <w:rPr>
                <w:sz w:val="20"/>
                <w:szCs w:val="20"/>
              </w:rPr>
            </w:pPr>
            <w:r w:rsidRPr="00AE201F">
              <w:rPr>
                <w:sz w:val="20"/>
                <w:szCs w:val="20"/>
              </w:rPr>
              <w:t>I5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F4F3E16"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E0D97E7" w14:textId="77777777" w:rsidR="00076819" w:rsidRPr="00AE201F" w:rsidRDefault="00076819" w:rsidP="00B15F49">
            <w:pPr>
              <w:spacing w:after="0"/>
              <w:ind w:left="200" w:hanging="200"/>
              <w:jc w:val="left"/>
              <w:rPr>
                <w:sz w:val="20"/>
                <w:szCs w:val="20"/>
              </w:rPr>
            </w:pPr>
            <w:r w:rsidRPr="00AE201F">
              <w:rPr>
                <w:sz w:val="20"/>
                <w:szCs w:val="20"/>
              </w:rPr>
              <w:t>Número do processo de drawback inválido</w:t>
            </w:r>
          </w:p>
          <w:p w14:paraId="3A893E74" w14:textId="77777777" w:rsidR="00076819" w:rsidRPr="00AE201F" w:rsidRDefault="00076819" w:rsidP="00B15F49">
            <w:pPr>
              <w:spacing w:after="0"/>
              <w:ind w:left="200" w:hanging="200"/>
              <w:jc w:val="left"/>
              <w:rPr>
                <w:sz w:val="20"/>
                <w:szCs w:val="20"/>
              </w:rPr>
            </w:pPr>
            <w:r w:rsidRPr="00AE201F">
              <w:rPr>
                <w:sz w:val="20"/>
                <w:szCs w:val="20"/>
              </w:rPr>
              <w:t>***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E2DB132"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F3A8D2" w14:textId="77777777" w:rsidR="00076819" w:rsidRPr="00AE201F" w:rsidRDefault="00076819" w:rsidP="00B15F49">
            <w:pPr>
              <w:spacing w:after="0"/>
              <w:jc w:val="center"/>
              <w:rPr>
                <w:sz w:val="20"/>
                <w:szCs w:val="20"/>
              </w:rPr>
            </w:pPr>
            <w:r w:rsidRPr="00AE201F">
              <w:rPr>
                <w:sz w:val="20"/>
                <w:szCs w:val="20"/>
              </w:rPr>
              <w:t>33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3A08271"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FB8F029" w14:textId="77777777" w:rsidR="00076819" w:rsidRPr="00AE201F" w:rsidRDefault="00076819" w:rsidP="00B15F49">
            <w:pPr>
              <w:spacing w:after="0"/>
              <w:ind w:left="284" w:hanging="284"/>
              <w:jc w:val="left"/>
              <w:rPr>
                <w:sz w:val="20"/>
                <w:szCs w:val="20"/>
              </w:rPr>
            </w:pPr>
            <w:r w:rsidRPr="00AE201F">
              <w:rPr>
                <w:sz w:val="20"/>
                <w:szCs w:val="20"/>
              </w:rPr>
              <w:t>Rejeição: Número do processo de drawback na exportação inválido</w:t>
            </w:r>
          </w:p>
        </w:tc>
      </w:tr>
      <w:tr w:rsidR="00076819" w:rsidRPr="00AE201F" w14:paraId="2109D85C"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092BD3A" w14:textId="77777777" w:rsidR="00076819" w:rsidRPr="00AE201F" w:rsidRDefault="00076819" w:rsidP="00B15F49">
            <w:pPr>
              <w:spacing w:after="0"/>
              <w:jc w:val="center"/>
              <w:rPr>
                <w:sz w:val="20"/>
                <w:szCs w:val="20"/>
              </w:rPr>
            </w:pPr>
            <w:r w:rsidRPr="00AE201F">
              <w:rPr>
                <w:sz w:val="20"/>
                <w:szCs w:val="20"/>
              </w:rPr>
              <w:t>I5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872175E"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BF71498" w14:textId="77777777" w:rsidR="00076819" w:rsidRPr="00AE201F" w:rsidRDefault="00076819" w:rsidP="00B15F49">
            <w:pPr>
              <w:spacing w:after="0"/>
              <w:ind w:left="200" w:hanging="200"/>
              <w:jc w:val="left"/>
              <w:rPr>
                <w:sz w:val="20"/>
                <w:szCs w:val="20"/>
              </w:rPr>
            </w:pPr>
            <w:r w:rsidRPr="00AE201F">
              <w:rPr>
                <w:sz w:val="20"/>
                <w:szCs w:val="20"/>
              </w:rPr>
              <w:t xml:space="preserve">Grupo de controle para a Exportação Indireta </w:t>
            </w:r>
            <w:r w:rsidRPr="00AE201F">
              <w:rPr>
                <w:sz w:val="18"/>
                <w:szCs w:val="18"/>
              </w:rPr>
              <w:t>(tag:detExport/exportInd)</w:t>
            </w:r>
            <w:r w:rsidRPr="00AE201F">
              <w:rPr>
                <w:sz w:val="20"/>
                <w:szCs w:val="20"/>
              </w:rPr>
              <w:t xml:space="preserve"> não informado para os CFOP: 3503, 7501 </w:t>
            </w:r>
          </w:p>
          <w:p w14:paraId="70DDBB78" w14:textId="77777777" w:rsidR="00076819" w:rsidRPr="00AE201F" w:rsidRDefault="00076819" w:rsidP="00B15F49">
            <w:pPr>
              <w:spacing w:after="0"/>
              <w:ind w:left="200" w:hanging="200"/>
              <w:jc w:val="left"/>
              <w:rPr>
                <w:sz w:val="20"/>
                <w:szCs w:val="20"/>
              </w:rPr>
            </w:pPr>
            <w:r w:rsidRPr="00B15F49">
              <w:rPr>
                <w:b/>
                <w:sz w:val="20"/>
                <w:szCs w:val="20"/>
              </w:rPr>
              <w:t>Observação 1</w:t>
            </w:r>
            <w:r w:rsidRPr="00B15F49">
              <w:rPr>
                <w:sz w:val="20"/>
                <w:szCs w:val="20"/>
              </w:rPr>
              <w:t xml:space="preserve">: Implementação opcional por UF (NT 2013/005 v 1.10) </w:t>
            </w:r>
          </w:p>
          <w:p w14:paraId="056DE9E7" w14:textId="77777777" w:rsidR="00076819" w:rsidRPr="00AE201F" w:rsidRDefault="00076819" w:rsidP="00B15F49">
            <w:pPr>
              <w:spacing w:after="0"/>
              <w:ind w:left="200" w:hanging="200"/>
              <w:jc w:val="left"/>
              <w:rPr>
                <w:sz w:val="20"/>
                <w:szCs w:val="20"/>
              </w:rPr>
            </w:pPr>
            <w:r w:rsidRPr="00B15F49">
              <w:rPr>
                <w:b/>
                <w:sz w:val="20"/>
                <w:szCs w:val="20"/>
              </w:rPr>
              <w:t>Observação 2</w:t>
            </w:r>
            <w:r w:rsidRPr="00B15F49">
              <w:rPr>
                <w:sz w:val="20"/>
                <w:szCs w:val="20"/>
              </w:rPr>
              <w:t>: Esta regra não se aplica para NF-e complementar (NT 2013/005 v 1.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4B2E768" w14:textId="77777777" w:rsidR="00076819" w:rsidRPr="00AE201F" w:rsidRDefault="00076819" w:rsidP="00B15F49">
            <w:pPr>
              <w:spacing w:after="0"/>
              <w:jc w:val="center"/>
              <w:rPr>
                <w:sz w:val="20"/>
                <w:szCs w:val="20"/>
              </w:rPr>
            </w:pPr>
            <w:r w:rsidRPr="00AE201F">
              <w:rPr>
                <w:rFonts w:eastAsia="SimSun"/>
                <w:color w:val="000000" w:themeColor="text1"/>
                <w:sz w:val="20"/>
                <w:szCs w:val="20"/>
                <w:lang w:eastAsia="zh-CN"/>
              </w:rPr>
              <w:t>Facult</w:t>
            </w:r>
            <w:r w:rsidRPr="00AE201F">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E646C3B" w14:textId="77777777" w:rsidR="00076819" w:rsidRPr="00AE201F" w:rsidRDefault="00076819" w:rsidP="00B15F49">
            <w:pPr>
              <w:spacing w:after="0"/>
              <w:jc w:val="center"/>
              <w:rPr>
                <w:sz w:val="20"/>
                <w:szCs w:val="20"/>
              </w:rPr>
            </w:pPr>
            <w:r w:rsidRPr="00AE201F">
              <w:rPr>
                <w:sz w:val="20"/>
                <w:szCs w:val="20"/>
              </w:rPr>
              <w:t>34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D98D90B"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BCB4B05" w14:textId="77777777" w:rsidR="00076819" w:rsidRPr="00AE201F" w:rsidRDefault="00076819" w:rsidP="00B15F49">
            <w:pPr>
              <w:spacing w:after="0"/>
              <w:ind w:left="284" w:hanging="284"/>
              <w:jc w:val="left"/>
              <w:rPr>
                <w:sz w:val="20"/>
                <w:szCs w:val="20"/>
              </w:rPr>
            </w:pPr>
            <w:r w:rsidRPr="00AE201F">
              <w:rPr>
                <w:sz w:val="20"/>
                <w:szCs w:val="20"/>
              </w:rPr>
              <w:t>Rejeição: Não informado o grupo de exportação indireta no item</w:t>
            </w:r>
          </w:p>
        </w:tc>
      </w:tr>
      <w:tr w:rsidR="00076819" w:rsidRPr="00AE201F" w14:paraId="3CA016B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1BDF739" w14:textId="77777777" w:rsidR="00076819" w:rsidRPr="00AE201F" w:rsidRDefault="00076819" w:rsidP="00B15F49">
            <w:pPr>
              <w:spacing w:after="0"/>
              <w:jc w:val="center"/>
              <w:rPr>
                <w:sz w:val="20"/>
                <w:szCs w:val="20"/>
              </w:rPr>
            </w:pPr>
            <w:r w:rsidRPr="00AE201F">
              <w:rPr>
                <w:sz w:val="20"/>
                <w:szCs w:val="20"/>
              </w:rPr>
              <w:t>I5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FC20938"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1E87613" w14:textId="77777777" w:rsidR="00076819" w:rsidRPr="00AE201F" w:rsidRDefault="00076819" w:rsidP="00B15F49">
            <w:pPr>
              <w:spacing w:after="0"/>
              <w:ind w:left="200" w:hanging="200"/>
              <w:jc w:val="left"/>
              <w:rPr>
                <w:sz w:val="18"/>
                <w:szCs w:val="18"/>
              </w:rPr>
            </w:pPr>
            <w:r w:rsidRPr="00AE201F">
              <w:rPr>
                <w:sz w:val="18"/>
                <w:szCs w:val="18"/>
              </w:rPr>
              <w:t xml:space="preserve">Número do </w:t>
            </w:r>
            <w:r w:rsidRPr="00AE201F">
              <w:rPr>
                <w:sz w:val="20"/>
                <w:szCs w:val="20"/>
              </w:rPr>
              <w:t>registro de exportação</w:t>
            </w:r>
            <w:r w:rsidRPr="00AE201F">
              <w:rPr>
                <w:sz w:val="18"/>
                <w:szCs w:val="18"/>
              </w:rPr>
              <w:t xml:space="preserve"> inválido (tag:detExport/exportInd/nRE)</w:t>
            </w:r>
          </w:p>
          <w:p w14:paraId="1E066A61" w14:textId="77777777" w:rsidR="00076819" w:rsidRPr="00AE201F" w:rsidRDefault="00076819" w:rsidP="00B15F49">
            <w:pPr>
              <w:spacing w:after="0"/>
              <w:ind w:left="200" w:hanging="200"/>
              <w:jc w:val="left"/>
              <w:rPr>
                <w:sz w:val="20"/>
                <w:szCs w:val="20"/>
              </w:rPr>
            </w:pPr>
            <w:r w:rsidRPr="00AE201F">
              <w:rPr>
                <w:sz w:val="20"/>
                <w:szCs w:val="20"/>
              </w:rPr>
              <w:t>***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72BDCE8"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8C6B008" w14:textId="77777777" w:rsidR="00076819" w:rsidRPr="00AE201F" w:rsidRDefault="00076819" w:rsidP="00B15F49">
            <w:pPr>
              <w:spacing w:after="0"/>
              <w:jc w:val="center"/>
              <w:rPr>
                <w:sz w:val="20"/>
                <w:szCs w:val="20"/>
              </w:rPr>
            </w:pPr>
            <w:r w:rsidRPr="00AE201F">
              <w:rPr>
                <w:sz w:val="20"/>
                <w:szCs w:val="20"/>
              </w:rPr>
              <w:t>34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95C1792"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D010EC2" w14:textId="77777777" w:rsidR="00076819" w:rsidRPr="00AE201F" w:rsidRDefault="00076819" w:rsidP="00B15F49">
            <w:pPr>
              <w:spacing w:after="0"/>
              <w:ind w:left="284" w:hanging="284"/>
              <w:jc w:val="left"/>
              <w:rPr>
                <w:sz w:val="20"/>
                <w:szCs w:val="20"/>
              </w:rPr>
            </w:pPr>
            <w:r w:rsidRPr="00AE201F">
              <w:rPr>
                <w:sz w:val="20"/>
                <w:szCs w:val="20"/>
              </w:rPr>
              <w:t>Rejeição: Número do registro de exportação inválido</w:t>
            </w:r>
          </w:p>
        </w:tc>
      </w:tr>
      <w:tr w:rsidR="00076819" w:rsidRPr="00AE201F" w14:paraId="4263CF8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4938BEB" w14:textId="77777777" w:rsidR="00076819" w:rsidRPr="00AE201F" w:rsidRDefault="00076819" w:rsidP="00B15F49">
            <w:pPr>
              <w:spacing w:after="0"/>
              <w:jc w:val="center"/>
              <w:rPr>
                <w:sz w:val="20"/>
                <w:szCs w:val="20"/>
              </w:rPr>
            </w:pPr>
            <w:r w:rsidRPr="00AE201F">
              <w:rPr>
                <w:sz w:val="20"/>
                <w:szCs w:val="20"/>
              </w:rPr>
              <w:t>I5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B6BADBC"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CF4C656" w14:textId="77777777" w:rsidR="00076819" w:rsidRPr="00AE201F" w:rsidRDefault="00076819" w:rsidP="00B15F49">
            <w:pPr>
              <w:spacing w:after="0"/>
              <w:ind w:left="200" w:hanging="200"/>
              <w:jc w:val="left"/>
              <w:rPr>
                <w:sz w:val="20"/>
                <w:szCs w:val="20"/>
              </w:rPr>
            </w:pPr>
            <w:r w:rsidRPr="00AE201F">
              <w:rPr>
                <w:sz w:val="20"/>
                <w:szCs w:val="20"/>
              </w:rPr>
              <w:t>Chave de Acesso na exportação indireta (tag:exportInd/chNFe</w:t>
            </w:r>
            <w:r w:rsidRPr="00AE201F">
              <w:rPr>
                <w:rFonts w:eastAsia="SimSun"/>
                <w:color w:val="000000" w:themeColor="text1"/>
                <w:sz w:val="20"/>
                <w:szCs w:val="20"/>
                <w:lang w:eastAsia="zh-CN"/>
              </w:rPr>
              <w:t>):</w:t>
            </w:r>
          </w:p>
          <w:p w14:paraId="15699E32" w14:textId="77777777" w:rsidR="00076819" w:rsidRPr="00AE201F" w:rsidRDefault="00076819" w:rsidP="00B15F49">
            <w:pPr>
              <w:spacing w:after="0"/>
              <w:ind w:left="200" w:hanging="200"/>
              <w:jc w:val="left"/>
              <w:rPr>
                <w:sz w:val="20"/>
                <w:szCs w:val="20"/>
              </w:rPr>
            </w:pPr>
            <w:r w:rsidRPr="00AE201F">
              <w:rPr>
                <w:sz w:val="20"/>
                <w:szCs w:val="20"/>
              </w:rPr>
              <w:t xml:space="preserve">   – Dígito Verificador da Chave de Acesso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FE6AC8C" w14:textId="77777777" w:rsidR="00076819" w:rsidRPr="00AE201F" w:rsidRDefault="00076819" w:rsidP="00B15F49">
            <w:pPr>
              <w:spacing w:after="0"/>
              <w:jc w:val="center"/>
              <w:rPr>
                <w:sz w:val="20"/>
                <w:szCs w:val="20"/>
              </w:rPr>
            </w:pPr>
            <w:r w:rsidRPr="00AE201F">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F763C2C" w14:textId="77777777" w:rsidR="00076819" w:rsidRPr="00AE201F" w:rsidRDefault="00076819" w:rsidP="00B15F49">
            <w:pPr>
              <w:spacing w:after="0"/>
              <w:jc w:val="center"/>
              <w:rPr>
                <w:sz w:val="20"/>
                <w:szCs w:val="20"/>
              </w:rPr>
            </w:pPr>
            <w:r w:rsidRPr="00AE201F">
              <w:rPr>
                <w:sz w:val="20"/>
                <w:szCs w:val="20"/>
              </w:rPr>
              <w:t>34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5EF1823"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07DBA61" w14:textId="77777777" w:rsidR="00076819" w:rsidRPr="00AE201F" w:rsidRDefault="00076819" w:rsidP="00B15F49">
            <w:pPr>
              <w:spacing w:after="0"/>
              <w:ind w:left="284" w:hanging="284"/>
              <w:jc w:val="left"/>
              <w:rPr>
                <w:rFonts w:eastAsia="Arial Unicode MS"/>
                <w:sz w:val="20"/>
                <w:szCs w:val="20"/>
              </w:rPr>
            </w:pPr>
            <w:r w:rsidRPr="00AE201F">
              <w:rPr>
                <w:sz w:val="20"/>
                <w:szCs w:val="20"/>
              </w:rPr>
              <w:t>Rejeição: Chave de Acesso informada na Exportação Indireta com DV inválido</w:t>
            </w:r>
          </w:p>
        </w:tc>
      </w:tr>
      <w:tr w:rsidR="00076819" w:rsidRPr="00AE201F" w14:paraId="77D70D4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A1DB2BC" w14:textId="77777777" w:rsidR="00076819" w:rsidRPr="00AE201F" w:rsidRDefault="00076819" w:rsidP="00B15F49">
            <w:pPr>
              <w:spacing w:after="0"/>
              <w:jc w:val="center"/>
            </w:pPr>
            <w:r w:rsidRPr="00AE201F">
              <w:rPr>
                <w:sz w:val="20"/>
                <w:szCs w:val="20"/>
              </w:rPr>
              <w:t>I54-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05E825B"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4BBAF68" w14:textId="77777777" w:rsidR="00076819" w:rsidRPr="00AE201F" w:rsidRDefault="00076819" w:rsidP="00B15F49">
            <w:pPr>
              <w:spacing w:after="0"/>
              <w:ind w:left="200" w:hanging="200"/>
              <w:jc w:val="left"/>
              <w:rPr>
                <w:rFonts w:eastAsia="SimSun"/>
                <w:color w:val="000000" w:themeColor="text1"/>
                <w:sz w:val="20"/>
                <w:szCs w:val="20"/>
                <w:lang w:eastAsia="zh-CN"/>
              </w:rPr>
            </w:pPr>
            <w:r w:rsidRPr="00AE201F">
              <w:rPr>
                <w:rFonts w:eastAsia="SimSun"/>
                <w:color w:val="000000" w:themeColor="text1"/>
                <w:sz w:val="20"/>
                <w:szCs w:val="20"/>
                <w:lang w:eastAsia="zh-CN"/>
              </w:rPr>
              <w:t xml:space="preserve">   – Modelo da Chave de Acesso diferente de 55</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F44F429"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3579865"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4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27E29D1"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D170991" w14:textId="77777777" w:rsidR="00076819" w:rsidRPr="00AE201F" w:rsidRDefault="00076819" w:rsidP="00B15F49">
            <w:pPr>
              <w:spacing w:after="0"/>
              <w:ind w:left="284" w:hanging="284"/>
              <w:rPr>
                <w:color w:val="000000" w:themeColor="text1"/>
                <w:sz w:val="20"/>
                <w:szCs w:val="20"/>
              </w:rPr>
            </w:pPr>
            <w:r w:rsidRPr="00AE201F">
              <w:rPr>
                <w:color w:val="000000" w:themeColor="text1"/>
                <w:sz w:val="20"/>
                <w:szCs w:val="20"/>
              </w:rPr>
              <w:t xml:space="preserve">Rejeição: Modelo da NF-e </w:t>
            </w:r>
            <w:r w:rsidRPr="00AE201F">
              <w:rPr>
                <w:sz w:val="20"/>
                <w:szCs w:val="20"/>
              </w:rPr>
              <w:t>informada na Exportação Indireta</w:t>
            </w:r>
            <w:r w:rsidRPr="00AE201F">
              <w:rPr>
                <w:color w:val="000000" w:themeColor="text1"/>
                <w:sz w:val="20"/>
                <w:szCs w:val="20"/>
              </w:rPr>
              <w:t xml:space="preserve"> diferente de 55</w:t>
            </w:r>
          </w:p>
        </w:tc>
      </w:tr>
      <w:tr w:rsidR="00076819" w:rsidRPr="00AE201F" w14:paraId="6C69F6E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025B544" w14:textId="77777777" w:rsidR="00076819" w:rsidRPr="00AE201F" w:rsidRDefault="00076819" w:rsidP="00B15F49">
            <w:pPr>
              <w:spacing w:after="0"/>
              <w:jc w:val="center"/>
            </w:pPr>
            <w:r w:rsidRPr="00AE201F">
              <w:rPr>
                <w:sz w:val="20"/>
                <w:szCs w:val="20"/>
              </w:rPr>
              <w:t>I54-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1A79C0A"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619F729" w14:textId="7CBADED3" w:rsidR="00076819" w:rsidRPr="00AE201F" w:rsidRDefault="00076819" w:rsidP="00B15F49">
            <w:pPr>
              <w:spacing w:after="0"/>
              <w:ind w:left="200" w:hanging="200"/>
              <w:jc w:val="left"/>
              <w:rPr>
                <w:rFonts w:eastAsia="SimSun"/>
                <w:color w:val="000000" w:themeColor="text1"/>
                <w:sz w:val="20"/>
                <w:szCs w:val="20"/>
                <w:lang w:eastAsia="zh-CN"/>
              </w:rPr>
            </w:pPr>
            <w:r w:rsidRPr="00AE201F">
              <w:rPr>
                <w:rFonts w:eastAsia="SimSun"/>
                <w:color w:val="000000" w:themeColor="text1"/>
                <w:sz w:val="20"/>
                <w:szCs w:val="20"/>
                <w:lang w:eastAsia="zh-CN"/>
              </w:rPr>
              <w:t xml:space="preserve">   – Verificar duplicidade da Chave de Acesso informada (duplicidade de informação da tag</w:t>
            </w:r>
            <w:r w:rsidR="00AE201F">
              <w:rPr>
                <w:rFonts w:eastAsia="SimSun"/>
                <w:color w:val="000000" w:themeColor="text1"/>
                <w:sz w:val="20"/>
                <w:szCs w:val="20"/>
                <w:lang w:eastAsia="zh-CN"/>
              </w:rPr>
              <w:t xml:space="preserve"> exportInd</w:t>
            </w:r>
            <w:r w:rsidRPr="00AE201F">
              <w:rPr>
                <w:rFonts w:eastAsia="SimSun"/>
                <w:color w:val="000000" w:themeColor="text1"/>
                <w:sz w:val="20"/>
                <w:szCs w:val="20"/>
                <w:lang w:eastAsia="zh-CN"/>
              </w:rPr>
              <w:t>/chNFe)</w:t>
            </w:r>
            <w:r w:rsidRPr="00B15F49">
              <w:t>,</w:t>
            </w:r>
            <w:r w:rsidRPr="00B15F49">
              <w:rPr>
                <w:rFonts w:eastAsia="SimSun"/>
                <w:color w:val="000000" w:themeColor="text1"/>
                <w:sz w:val="20"/>
                <w:szCs w:val="20"/>
                <w:lang w:eastAsia="zh-CN"/>
              </w:rPr>
              <w:t xml:space="preserve"> para o item da NF-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D2BBD55"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20B2CC2"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4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1C1083C"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565C601" w14:textId="77777777" w:rsidR="00076819" w:rsidRPr="00AE201F" w:rsidRDefault="00076819" w:rsidP="00B15F49">
            <w:pPr>
              <w:spacing w:after="0"/>
              <w:ind w:left="284" w:hanging="284"/>
              <w:rPr>
                <w:color w:val="000000" w:themeColor="text1"/>
                <w:sz w:val="20"/>
                <w:szCs w:val="20"/>
              </w:rPr>
            </w:pPr>
            <w:r w:rsidRPr="00AE201F">
              <w:rPr>
                <w:color w:val="000000" w:themeColor="text1"/>
                <w:sz w:val="20"/>
                <w:szCs w:val="20"/>
              </w:rPr>
              <w:t xml:space="preserve">Rejeição: Duplicidade de NF-e </w:t>
            </w:r>
            <w:r w:rsidRPr="00AE201F">
              <w:rPr>
                <w:sz w:val="20"/>
                <w:szCs w:val="20"/>
              </w:rPr>
              <w:t>informada na Exportação Indireta</w:t>
            </w:r>
            <w:r w:rsidRPr="00AE201F">
              <w:rPr>
                <w:color w:val="000000" w:themeColor="text1"/>
                <w:sz w:val="20"/>
                <w:szCs w:val="20"/>
              </w:rPr>
              <w:t xml:space="preserve"> (Chave de Acesso informada mais de uma vez)</w:t>
            </w:r>
          </w:p>
        </w:tc>
      </w:tr>
      <w:tr w:rsidR="00076819" w:rsidRPr="00AE201F" w14:paraId="2A8D7C4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8318390" w14:textId="77777777" w:rsidR="00076819" w:rsidRPr="00AE201F" w:rsidRDefault="00076819" w:rsidP="00B15F49">
            <w:pPr>
              <w:spacing w:after="0"/>
              <w:jc w:val="center"/>
              <w:rPr>
                <w:sz w:val="20"/>
                <w:szCs w:val="20"/>
              </w:rPr>
            </w:pPr>
            <w:r w:rsidRPr="00AE201F">
              <w:rPr>
                <w:sz w:val="20"/>
                <w:szCs w:val="20"/>
              </w:rPr>
              <w:t>I54-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E90F304"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9C7DA22" w14:textId="77777777" w:rsidR="00076819" w:rsidRPr="00AE201F" w:rsidRDefault="00076819" w:rsidP="00B15F49">
            <w:pPr>
              <w:spacing w:after="0"/>
              <w:ind w:left="200" w:hanging="200"/>
              <w:jc w:val="left"/>
              <w:rPr>
                <w:rFonts w:eastAsia="SimSun"/>
                <w:color w:val="000000" w:themeColor="text1"/>
                <w:sz w:val="20"/>
                <w:szCs w:val="20"/>
                <w:lang w:eastAsia="zh-CN"/>
              </w:rPr>
            </w:pPr>
            <w:r w:rsidRPr="00AE201F">
              <w:rPr>
                <w:rFonts w:eastAsia="SimSun"/>
                <w:color w:val="000000" w:themeColor="text1"/>
                <w:sz w:val="20"/>
                <w:szCs w:val="20"/>
                <w:lang w:eastAsia="zh-CN"/>
              </w:rPr>
              <w:t xml:space="preserve">   – Verificar se Chave de Acesso na exportação indireta consta como NF-e referenci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30849F5"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009FC5D"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4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A237D1D"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E839F92" w14:textId="77777777" w:rsidR="00076819" w:rsidRPr="00AE201F" w:rsidRDefault="00076819" w:rsidP="00B15F49">
            <w:pPr>
              <w:spacing w:after="0"/>
              <w:ind w:left="284" w:hanging="284"/>
              <w:rPr>
                <w:color w:val="000000" w:themeColor="text1"/>
                <w:sz w:val="20"/>
                <w:szCs w:val="20"/>
              </w:rPr>
            </w:pPr>
            <w:r w:rsidRPr="00AE201F">
              <w:rPr>
                <w:color w:val="000000" w:themeColor="text1"/>
                <w:sz w:val="20"/>
                <w:szCs w:val="20"/>
              </w:rPr>
              <w:t>Rejeição: Chave de Acesso informada na Exportação Indireta não consta como NF-e referenciada</w:t>
            </w:r>
          </w:p>
        </w:tc>
      </w:tr>
      <w:tr w:rsidR="00076819" w:rsidRPr="005C22CB" w14:paraId="39BBE076"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0E69521" w14:textId="77777777" w:rsidR="00076819" w:rsidRPr="00AE201F" w:rsidRDefault="00076819" w:rsidP="00B15F49">
            <w:pPr>
              <w:spacing w:after="0"/>
              <w:jc w:val="center"/>
              <w:rPr>
                <w:sz w:val="20"/>
                <w:szCs w:val="20"/>
              </w:rPr>
            </w:pPr>
            <w:r w:rsidRPr="00AE201F">
              <w:rPr>
                <w:sz w:val="20"/>
                <w:szCs w:val="20"/>
              </w:rPr>
              <w:t>I55-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8F3CFD4"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C78E4BD" w14:textId="77777777" w:rsidR="00076819" w:rsidRPr="00AE201F" w:rsidRDefault="00076819" w:rsidP="00B15F49">
            <w:pPr>
              <w:spacing w:after="0"/>
              <w:ind w:left="200" w:hanging="200"/>
              <w:jc w:val="left"/>
              <w:rPr>
                <w:sz w:val="20"/>
                <w:szCs w:val="20"/>
              </w:rPr>
            </w:pPr>
            <w:r w:rsidRPr="00AE201F">
              <w:rPr>
                <w:rFonts w:eastAsia="SimSun"/>
                <w:color w:val="000000" w:themeColor="text1"/>
                <w:sz w:val="20"/>
                <w:szCs w:val="20"/>
                <w:lang w:eastAsia="zh-CN"/>
              </w:rPr>
              <w:t>Se informado o grupo de Exportação Indireta, o somatório das quantidades informada (tag:qExport) deve corresponder a quantidade comercial informada para o item (tag:qCom)</w:t>
            </w:r>
            <w:r w:rsidRPr="00AE201F">
              <w:rPr>
                <w:sz w:val="20"/>
                <w:szCs w:val="20"/>
              </w:rPr>
              <w:t xml:space="preserve"> </w:t>
            </w:r>
          </w:p>
          <w:p w14:paraId="04EBEFB8" w14:textId="77777777" w:rsidR="00076819" w:rsidRPr="00AE201F" w:rsidRDefault="00076819" w:rsidP="00B15F49">
            <w:pPr>
              <w:spacing w:after="0"/>
              <w:ind w:left="200" w:hanging="200"/>
              <w:jc w:val="left"/>
              <w:rPr>
                <w:rFonts w:eastAsia="SimSun"/>
                <w:color w:val="000000" w:themeColor="text1"/>
                <w:sz w:val="20"/>
                <w:szCs w:val="20"/>
                <w:lang w:eastAsia="zh-CN"/>
              </w:rPr>
            </w:pPr>
            <w:r w:rsidRPr="00B15F49">
              <w:rPr>
                <w:b/>
                <w:sz w:val="20"/>
                <w:szCs w:val="20"/>
              </w:rPr>
              <w:t>Observação</w:t>
            </w:r>
            <w:r w:rsidRPr="00B15F49">
              <w:rPr>
                <w:sz w:val="20"/>
                <w:szCs w:val="20"/>
              </w:rPr>
              <w:t>: Implementação opcional por UF (NT 2013/005 v 1.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A581D23"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162C9DD"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4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5E710AE"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C77C48C" w14:textId="77777777" w:rsidR="00076819" w:rsidRDefault="00076819" w:rsidP="00B15F49">
            <w:pPr>
              <w:spacing w:after="0"/>
              <w:ind w:left="284" w:hanging="284"/>
              <w:rPr>
                <w:color w:val="000000" w:themeColor="text1"/>
                <w:sz w:val="20"/>
                <w:szCs w:val="20"/>
              </w:rPr>
            </w:pPr>
            <w:r w:rsidRPr="00AE201F">
              <w:rPr>
                <w:color w:val="000000" w:themeColor="text1"/>
                <w:sz w:val="20"/>
                <w:szCs w:val="20"/>
              </w:rPr>
              <w:t>Rejeição: Somatório das quantidades informadas na Exportação Indireta não corresponde a quantidade total do item</w:t>
            </w:r>
          </w:p>
        </w:tc>
      </w:tr>
    </w:tbl>
    <w:p w14:paraId="779EF225" w14:textId="77777777" w:rsidR="00076819" w:rsidRDefault="00076819" w:rsidP="00B15F49">
      <w:pPr>
        <w:pStyle w:val="Ttulo3"/>
        <w:numPr>
          <w:ilvl w:val="0"/>
          <w:numId w:val="0"/>
        </w:numPr>
        <w:ind w:left="720"/>
      </w:pPr>
      <w:bookmarkStart w:id="2252" w:name="_Toc403643226"/>
      <w:bookmarkStart w:id="2253" w:name="_Toc410223735"/>
      <w:r w:rsidRPr="00C51703">
        <w:t>I0</w:t>
      </w:r>
      <w:r>
        <w:t>5</w:t>
      </w:r>
      <w:r w:rsidRPr="00C51703">
        <w:t>. Produtos e Serviços</w:t>
      </w:r>
      <w:r>
        <w:t xml:space="preserve"> / Pedido de Compra</w:t>
      </w:r>
      <w:bookmarkEnd w:id="2252"/>
      <w:bookmarkEnd w:id="2253"/>
    </w:p>
    <w:p w14:paraId="27BC6922" w14:textId="77777777" w:rsidR="00076819" w:rsidRDefault="00076819" w:rsidP="00B15F49">
      <w:pPr>
        <w:pStyle w:val="Ttulo3"/>
        <w:numPr>
          <w:ilvl w:val="0"/>
          <w:numId w:val="0"/>
        </w:numPr>
        <w:ind w:left="720"/>
      </w:pPr>
      <w:bookmarkStart w:id="2254" w:name="_Toc403643227"/>
      <w:bookmarkStart w:id="2255" w:name="_Toc410223736"/>
      <w:r w:rsidRPr="00C51703">
        <w:t>I0</w:t>
      </w:r>
      <w:r>
        <w:t>7</w:t>
      </w:r>
      <w:r w:rsidRPr="00C51703">
        <w:t>. Produtos e Serviços</w:t>
      </w:r>
      <w:r>
        <w:t xml:space="preserve"> / Grupo Diversos</w:t>
      </w:r>
      <w:bookmarkEnd w:id="2254"/>
      <w:bookmarkEnd w:id="225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70149720"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AD3A8AF"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FB1DF6"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0B955C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1CDDAE"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B713800"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17E1F09"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E79573D" w14:textId="77777777" w:rsidR="00076819" w:rsidRPr="005C22CB" w:rsidRDefault="00076819" w:rsidP="00B15F49">
            <w:pPr>
              <w:pStyle w:val="TabelaCabealho"/>
            </w:pPr>
            <w:r w:rsidRPr="005C22CB">
              <w:t>Descrição Erro</w:t>
            </w:r>
          </w:p>
        </w:tc>
      </w:tr>
      <w:tr w:rsidR="00076819" w:rsidRPr="005C22CB" w14:paraId="54AA8F6B"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0F6955E" w14:textId="77777777" w:rsidR="00076819" w:rsidRDefault="00076819" w:rsidP="00B15F49">
            <w:pPr>
              <w:spacing w:after="0"/>
              <w:jc w:val="center"/>
              <w:rPr>
                <w:sz w:val="20"/>
                <w:szCs w:val="20"/>
              </w:rPr>
            </w:pPr>
            <w:r>
              <w:rPr>
                <w:sz w:val="20"/>
                <w:szCs w:val="20"/>
              </w:rPr>
              <w:t>I70-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ECD22D1"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EBDACCD" w14:textId="77777777" w:rsidR="00076819" w:rsidRDefault="00076819" w:rsidP="00B15F49">
            <w:pPr>
              <w:spacing w:after="0"/>
              <w:ind w:left="200" w:hanging="200"/>
              <w:rPr>
                <w:rFonts w:eastAsia="SimSun"/>
                <w:color w:val="000000" w:themeColor="text1"/>
                <w:sz w:val="20"/>
                <w:szCs w:val="20"/>
                <w:lang w:eastAsia="zh-CN"/>
              </w:rPr>
            </w:pPr>
            <w:r>
              <w:rPr>
                <w:rFonts w:eastAsia="SimSun"/>
                <w:color w:val="000000" w:themeColor="text1"/>
                <w:sz w:val="20"/>
                <w:szCs w:val="20"/>
                <w:lang w:eastAsia="zh-CN"/>
              </w:rPr>
              <w:t>Se informado o Número de Controle da FCI (tag:nFCI, id:I70):</w:t>
            </w:r>
          </w:p>
          <w:p w14:paraId="5D9B1E7F" w14:textId="77777777" w:rsidR="00076819" w:rsidRDefault="00076819" w:rsidP="00B15F49">
            <w:pPr>
              <w:spacing w:after="0"/>
              <w:ind w:left="200" w:hanging="200"/>
              <w:rPr>
                <w:rFonts w:eastAsia="SimSun"/>
                <w:color w:val="000000" w:themeColor="text1"/>
                <w:sz w:val="20"/>
                <w:szCs w:val="20"/>
                <w:lang w:eastAsia="zh-CN"/>
              </w:rPr>
            </w:pPr>
            <w:r>
              <w:rPr>
                <w:rFonts w:eastAsia="SimSun"/>
                <w:color w:val="000000" w:themeColor="text1"/>
                <w:sz w:val="20"/>
                <w:szCs w:val="20"/>
                <w:lang w:eastAsia="zh-CN"/>
              </w:rPr>
              <w:t xml:space="preserve">   - Acessar Cadastro de FCI (Chave: nFCI)</w:t>
            </w:r>
          </w:p>
          <w:p w14:paraId="22EDC8CD" w14:textId="77777777" w:rsidR="00076819" w:rsidRDefault="00076819" w:rsidP="00B15F49">
            <w:pPr>
              <w:spacing w:after="0"/>
              <w:ind w:left="200" w:hanging="200"/>
              <w:rPr>
                <w:rFonts w:eastAsia="SimSun"/>
                <w:color w:val="000000" w:themeColor="text1"/>
                <w:sz w:val="20"/>
                <w:szCs w:val="20"/>
                <w:lang w:eastAsia="zh-CN"/>
              </w:rPr>
            </w:pPr>
            <w:r>
              <w:rPr>
                <w:rFonts w:eastAsia="SimSun"/>
                <w:color w:val="000000" w:themeColor="text1"/>
                <w:sz w:val="20"/>
                <w:szCs w:val="20"/>
                <w:lang w:eastAsia="zh-CN"/>
              </w:rPr>
              <w:t>Observação: Implementação futu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73D3213"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1B6AEF6"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46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862E5B6"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51368DD" w14:textId="77777777" w:rsidR="00076819" w:rsidRPr="00957F0D" w:rsidRDefault="00076819" w:rsidP="00B15F49">
            <w:pPr>
              <w:spacing w:after="0"/>
              <w:rPr>
                <w:color w:val="000000" w:themeColor="text1"/>
                <w:sz w:val="20"/>
                <w:szCs w:val="20"/>
              </w:rPr>
            </w:pPr>
            <w:r>
              <w:rPr>
                <w:color w:val="000000" w:themeColor="text1"/>
                <w:sz w:val="20"/>
                <w:szCs w:val="20"/>
              </w:rPr>
              <w:t>Rejeição: Número de Controle da FCI inexistente</w:t>
            </w:r>
          </w:p>
        </w:tc>
      </w:tr>
    </w:tbl>
    <w:p w14:paraId="2E4CF15C" w14:textId="77777777" w:rsidR="00076819" w:rsidRDefault="00076819" w:rsidP="00B15F49">
      <w:pPr>
        <w:pStyle w:val="Ttulo2"/>
        <w:numPr>
          <w:ilvl w:val="0"/>
          <w:numId w:val="0"/>
        </w:numPr>
        <w:ind w:left="576"/>
      </w:pPr>
      <w:bookmarkStart w:id="2256" w:name="_Toc403643228"/>
      <w:bookmarkStart w:id="2257" w:name="_Toc410223737"/>
      <w:r w:rsidRPr="00593FDA">
        <w:t>J</w:t>
      </w:r>
      <w:r>
        <w:t>.</w:t>
      </w:r>
      <w:r w:rsidRPr="00593FDA">
        <w:t xml:space="preserve"> Item / Veículos Novos</w:t>
      </w:r>
      <w:bookmarkEnd w:id="2256"/>
      <w:bookmarkEnd w:id="225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54DBF748"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8D42911"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E38586D"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2A532F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6A17172"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89E6F8"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76EC004"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EC91FF7" w14:textId="77777777" w:rsidR="00076819" w:rsidRPr="005C22CB" w:rsidRDefault="00076819" w:rsidP="00B15F49">
            <w:pPr>
              <w:pStyle w:val="TabelaCabealho"/>
            </w:pPr>
            <w:r w:rsidRPr="005C22CB">
              <w:t>Descrição Erro</w:t>
            </w:r>
          </w:p>
        </w:tc>
      </w:tr>
      <w:tr w:rsidR="00076819" w:rsidRPr="00AE201F" w14:paraId="18C5D5A5"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5AA79F9" w14:textId="77777777" w:rsidR="00076819" w:rsidRPr="00AE201F" w:rsidRDefault="00076819" w:rsidP="00B15F49">
            <w:pPr>
              <w:spacing w:after="0"/>
              <w:jc w:val="center"/>
              <w:rPr>
                <w:sz w:val="20"/>
                <w:szCs w:val="20"/>
              </w:rPr>
            </w:pPr>
            <w:r w:rsidRPr="00AE201F">
              <w:rPr>
                <w:sz w:val="20"/>
                <w:szCs w:val="20"/>
              </w:rPr>
              <w:t>J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815FFC0"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F014EBB" w14:textId="77777777" w:rsidR="00076819" w:rsidRPr="00AE201F" w:rsidRDefault="00076819" w:rsidP="00B15F49">
            <w:pPr>
              <w:spacing w:after="0"/>
              <w:jc w:val="left"/>
              <w:rPr>
                <w:bCs/>
                <w:sz w:val="20"/>
                <w:szCs w:val="20"/>
              </w:rPr>
            </w:pPr>
            <w:r w:rsidRPr="00AE201F">
              <w:rPr>
                <w:bCs/>
                <w:sz w:val="20"/>
                <w:szCs w:val="20"/>
              </w:rPr>
              <w:t>NFC-e com grupo de Veículos novos (tag:veicProd)</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0361794"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63352B8" w14:textId="77777777" w:rsidR="00076819" w:rsidRPr="00AE201F" w:rsidRDefault="00076819" w:rsidP="00B15F49">
            <w:pPr>
              <w:spacing w:after="0"/>
              <w:jc w:val="center"/>
              <w:rPr>
                <w:sz w:val="20"/>
                <w:szCs w:val="20"/>
              </w:rPr>
            </w:pPr>
            <w:r w:rsidRPr="00AE201F">
              <w:rPr>
                <w:sz w:val="20"/>
                <w:szCs w:val="20"/>
              </w:rPr>
              <w:t>73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9F94166"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A4EB6C0" w14:textId="77777777" w:rsidR="00076819" w:rsidRPr="00AE201F" w:rsidRDefault="00076819" w:rsidP="00B15F49">
            <w:pPr>
              <w:spacing w:after="0"/>
              <w:jc w:val="left"/>
              <w:rPr>
                <w:bCs/>
                <w:sz w:val="20"/>
                <w:szCs w:val="20"/>
              </w:rPr>
            </w:pPr>
            <w:r w:rsidRPr="00AE201F">
              <w:rPr>
                <w:rFonts w:eastAsia="Arial Unicode MS"/>
                <w:sz w:val="20"/>
                <w:szCs w:val="20"/>
              </w:rPr>
              <w:t xml:space="preserve">Rejeição: </w:t>
            </w:r>
            <w:r w:rsidRPr="00AE201F">
              <w:rPr>
                <w:bCs/>
                <w:sz w:val="20"/>
                <w:szCs w:val="20"/>
              </w:rPr>
              <w:t>NFC-e com grupo de Veículos novos</w:t>
            </w:r>
          </w:p>
        </w:tc>
      </w:tr>
    </w:tbl>
    <w:p w14:paraId="78A1D203" w14:textId="77777777" w:rsidR="00076819" w:rsidRDefault="00076819" w:rsidP="00B15F49">
      <w:pPr>
        <w:pStyle w:val="Ttulo2"/>
        <w:numPr>
          <w:ilvl w:val="0"/>
          <w:numId w:val="0"/>
        </w:numPr>
        <w:ind w:left="576"/>
      </w:pPr>
      <w:bookmarkStart w:id="2258" w:name="_Toc403643229"/>
      <w:bookmarkStart w:id="2259" w:name="_Toc410223738"/>
      <w:r w:rsidRPr="005C22CB">
        <w:t>K</w:t>
      </w:r>
      <w:r>
        <w:t>.</w:t>
      </w:r>
      <w:r w:rsidRPr="005C22CB">
        <w:t xml:space="preserve"> Item / </w:t>
      </w:r>
      <w:r w:rsidRPr="00B06955">
        <w:t>Medicamentos</w:t>
      </w:r>
      <w:bookmarkEnd w:id="2258"/>
      <w:bookmarkEnd w:id="225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5242A0CF"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302AA55"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84D78A3"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F19E57F"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F8622A2"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7EB9776"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41E7864"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FD44BC" w14:textId="77777777" w:rsidR="00076819" w:rsidRPr="005C22CB" w:rsidRDefault="00076819" w:rsidP="00B15F49">
            <w:pPr>
              <w:pStyle w:val="TabelaCabealho"/>
            </w:pPr>
            <w:r w:rsidRPr="005C22CB">
              <w:t>Descrição Erro</w:t>
            </w:r>
          </w:p>
        </w:tc>
      </w:tr>
      <w:tr w:rsidR="00076819" w:rsidRPr="00AE201F" w14:paraId="3F92F4C6"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1200E19" w14:textId="77777777" w:rsidR="00076819" w:rsidRPr="00AE201F" w:rsidRDefault="00076819" w:rsidP="00B15F49">
            <w:pPr>
              <w:spacing w:after="0"/>
              <w:jc w:val="center"/>
              <w:rPr>
                <w:sz w:val="20"/>
                <w:szCs w:val="20"/>
              </w:rPr>
            </w:pPr>
            <w:r w:rsidRPr="00AE201F">
              <w:rPr>
                <w:sz w:val="20"/>
                <w:szCs w:val="20"/>
              </w:rPr>
              <w:t>K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5C9BA50"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6FD51C0" w14:textId="77777777" w:rsidR="00076819" w:rsidRPr="00AE201F" w:rsidRDefault="00076819" w:rsidP="00B15F49">
            <w:pPr>
              <w:spacing w:after="0"/>
              <w:jc w:val="left"/>
              <w:rPr>
                <w:bCs/>
                <w:sz w:val="20"/>
                <w:szCs w:val="20"/>
              </w:rPr>
            </w:pPr>
            <w:r w:rsidRPr="00AE201F">
              <w:rPr>
                <w:bCs/>
                <w:sz w:val="20"/>
                <w:szCs w:val="20"/>
              </w:rPr>
              <w:t>NFC-e com grupo de Medicamentos (tag:med)</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F35FF8C"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599A507" w14:textId="77777777" w:rsidR="00076819" w:rsidRPr="00AE201F" w:rsidRDefault="00076819" w:rsidP="00B15F49">
            <w:pPr>
              <w:spacing w:after="0"/>
              <w:jc w:val="center"/>
              <w:rPr>
                <w:sz w:val="20"/>
                <w:szCs w:val="20"/>
              </w:rPr>
            </w:pPr>
            <w:r w:rsidRPr="00AE201F">
              <w:rPr>
                <w:sz w:val="20"/>
                <w:szCs w:val="20"/>
              </w:rPr>
              <w:t>73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25CF176"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2A7EF45" w14:textId="77777777" w:rsidR="00076819" w:rsidRPr="00AE201F" w:rsidRDefault="00076819" w:rsidP="00B15F49">
            <w:pPr>
              <w:spacing w:after="0"/>
              <w:jc w:val="left"/>
              <w:rPr>
                <w:bCs/>
                <w:sz w:val="20"/>
                <w:szCs w:val="20"/>
              </w:rPr>
            </w:pPr>
            <w:r w:rsidRPr="00AE201F">
              <w:rPr>
                <w:rFonts w:eastAsia="Arial Unicode MS"/>
                <w:sz w:val="20"/>
                <w:szCs w:val="20"/>
              </w:rPr>
              <w:t xml:space="preserve">Rejeição: </w:t>
            </w:r>
            <w:r w:rsidRPr="00AE201F">
              <w:rPr>
                <w:bCs/>
                <w:sz w:val="20"/>
                <w:szCs w:val="20"/>
              </w:rPr>
              <w:t>NFC-e com grupo de Medicamentos</w:t>
            </w:r>
          </w:p>
        </w:tc>
      </w:tr>
    </w:tbl>
    <w:p w14:paraId="03C51E15" w14:textId="77777777" w:rsidR="00076819" w:rsidRDefault="00076819" w:rsidP="00B15F49">
      <w:pPr>
        <w:pStyle w:val="Ttulo2"/>
        <w:numPr>
          <w:ilvl w:val="0"/>
          <w:numId w:val="0"/>
        </w:numPr>
        <w:ind w:left="576"/>
      </w:pPr>
      <w:bookmarkStart w:id="2260" w:name="_Toc403643230"/>
      <w:bookmarkStart w:id="2261" w:name="_Toc410223739"/>
      <w:r w:rsidRPr="005C22CB">
        <w:t>L</w:t>
      </w:r>
      <w:r>
        <w:t>.</w:t>
      </w:r>
      <w:r w:rsidRPr="005C22CB">
        <w:t xml:space="preserve"> Item / Armamentos</w:t>
      </w:r>
      <w:bookmarkEnd w:id="2260"/>
      <w:bookmarkEnd w:id="226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302C18BB"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C1FD06A"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B8B429C"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88714D2"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1366DF8"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02586FA"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AB81463"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2F305A3" w14:textId="77777777" w:rsidR="00076819" w:rsidRPr="005C22CB" w:rsidRDefault="00076819" w:rsidP="00B15F49">
            <w:pPr>
              <w:pStyle w:val="TabelaCabealho"/>
            </w:pPr>
            <w:r w:rsidRPr="005C22CB">
              <w:t>Descrição Erro</w:t>
            </w:r>
          </w:p>
        </w:tc>
      </w:tr>
      <w:tr w:rsidR="00076819" w:rsidRPr="00AE201F" w14:paraId="5833C969"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6BD8199" w14:textId="77777777" w:rsidR="00076819" w:rsidRPr="00AE201F" w:rsidRDefault="00076819" w:rsidP="00B15F49">
            <w:pPr>
              <w:spacing w:after="0"/>
              <w:jc w:val="center"/>
              <w:rPr>
                <w:sz w:val="20"/>
                <w:szCs w:val="20"/>
              </w:rPr>
            </w:pPr>
            <w:r w:rsidRPr="00AE201F">
              <w:rPr>
                <w:sz w:val="20"/>
                <w:szCs w:val="20"/>
              </w:rPr>
              <w:t>L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F217EE2"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30D75B3" w14:textId="77777777" w:rsidR="00076819" w:rsidRPr="00AE201F" w:rsidRDefault="00076819" w:rsidP="00B15F49">
            <w:pPr>
              <w:spacing w:after="0"/>
              <w:jc w:val="left"/>
              <w:rPr>
                <w:bCs/>
                <w:sz w:val="20"/>
                <w:szCs w:val="20"/>
              </w:rPr>
            </w:pPr>
            <w:r w:rsidRPr="00AE201F">
              <w:rPr>
                <w:bCs/>
                <w:sz w:val="20"/>
                <w:szCs w:val="20"/>
              </w:rPr>
              <w:t>NFC-e com grupo de Armamentos (tag:arm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6692673"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F4DC20" w14:textId="77777777" w:rsidR="00076819" w:rsidRPr="00AE201F" w:rsidRDefault="00076819" w:rsidP="00B15F49">
            <w:pPr>
              <w:spacing w:after="0"/>
              <w:jc w:val="center"/>
              <w:rPr>
                <w:sz w:val="20"/>
                <w:szCs w:val="20"/>
              </w:rPr>
            </w:pPr>
            <w:r w:rsidRPr="00AE201F">
              <w:rPr>
                <w:sz w:val="20"/>
                <w:szCs w:val="20"/>
              </w:rPr>
              <w:t>73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EAD8301"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1878CDD" w14:textId="77777777" w:rsidR="00076819" w:rsidRPr="00AE201F" w:rsidRDefault="00076819" w:rsidP="00B15F49">
            <w:pPr>
              <w:spacing w:after="0"/>
              <w:jc w:val="left"/>
              <w:rPr>
                <w:bCs/>
                <w:sz w:val="20"/>
                <w:szCs w:val="20"/>
              </w:rPr>
            </w:pPr>
            <w:r w:rsidRPr="00AE201F">
              <w:rPr>
                <w:rFonts w:eastAsia="Arial Unicode MS"/>
                <w:sz w:val="20"/>
                <w:szCs w:val="20"/>
              </w:rPr>
              <w:t xml:space="preserve">Rejeição: </w:t>
            </w:r>
            <w:r w:rsidRPr="00AE201F">
              <w:rPr>
                <w:bCs/>
                <w:sz w:val="20"/>
                <w:szCs w:val="20"/>
              </w:rPr>
              <w:t>NFC-e com grupo de Armamentos</w:t>
            </w:r>
          </w:p>
        </w:tc>
      </w:tr>
    </w:tbl>
    <w:p w14:paraId="24AC93A3" w14:textId="77777777" w:rsidR="00076819" w:rsidRDefault="00076819" w:rsidP="00B15F49">
      <w:pPr>
        <w:pStyle w:val="Ttulo2"/>
        <w:numPr>
          <w:ilvl w:val="0"/>
          <w:numId w:val="0"/>
        </w:numPr>
        <w:ind w:left="576"/>
      </w:pPr>
      <w:bookmarkStart w:id="2262" w:name="_Toc403643231"/>
      <w:bookmarkStart w:id="2263" w:name="_Toc410223740"/>
      <w:r w:rsidRPr="005C22CB">
        <w:t>L</w:t>
      </w:r>
      <w:r>
        <w:t>A.</w:t>
      </w:r>
      <w:r w:rsidRPr="005C22CB">
        <w:t xml:space="preserve"> Item / Combustível</w:t>
      </w:r>
      <w:bookmarkEnd w:id="2262"/>
      <w:bookmarkEnd w:id="226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2990F416"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BA8933C"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D250F0E"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1BF7702"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9456948"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6E4DC07"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4D9CF76"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2F8B051" w14:textId="77777777" w:rsidR="00076819" w:rsidRPr="005C22CB" w:rsidRDefault="00076819" w:rsidP="00B15F49">
            <w:pPr>
              <w:pStyle w:val="TabelaCabealho"/>
            </w:pPr>
            <w:r w:rsidRPr="005C22CB">
              <w:t>Descrição Erro</w:t>
            </w:r>
          </w:p>
        </w:tc>
      </w:tr>
      <w:tr w:rsidR="00076819" w:rsidRPr="00AE201F" w14:paraId="3C0B0BCB"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8F0AF9B" w14:textId="77777777" w:rsidR="00076819" w:rsidRPr="00AE201F" w:rsidRDefault="00076819" w:rsidP="00B15F49">
            <w:pPr>
              <w:spacing w:after="0"/>
              <w:jc w:val="center"/>
              <w:rPr>
                <w:sz w:val="20"/>
                <w:szCs w:val="20"/>
              </w:rPr>
            </w:pPr>
            <w:r w:rsidRPr="00AE201F">
              <w:rPr>
                <w:sz w:val="20"/>
                <w:szCs w:val="20"/>
              </w:rPr>
              <w:t>LA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48DAF52"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A8B8061" w14:textId="77777777" w:rsidR="00076819" w:rsidRPr="00AE201F" w:rsidRDefault="00076819" w:rsidP="00B15F49">
            <w:pPr>
              <w:spacing w:after="0"/>
              <w:ind w:left="200" w:hanging="200"/>
              <w:jc w:val="left"/>
              <w:rPr>
                <w:bCs/>
                <w:sz w:val="20"/>
                <w:szCs w:val="20"/>
              </w:rPr>
            </w:pPr>
            <w:r w:rsidRPr="00AE201F">
              <w:rPr>
                <w:bCs/>
                <w:sz w:val="20"/>
                <w:szCs w:val="20"/>
              </w:rPr>
              <w:t>NFC-e com grupo de Combustível (tag:comb)</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4C8EDCA"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B575573" w14:textId="77777777" w:rsidR="00076819" w:rsidRPr="00AE201F" w:rsidRDefault="00076819" w:rsidP="00B15F49">
            <w:pPr>
              <w:spacing w:after="0"/>
              <w:jc w:val="center"/>
              <w:rPr>
                <w:sz w:val="20"/>
                <w:szCs w:val="20"/>
              </w:rPr>
            </w:pPr>
            <w:r w:rsidRPr="00AE201F">
              <w:rPr>
                <w:sz w:val="20"/>
                <w:szCs w:val="20"/>
              </w:rPr>
              <w:t>73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075C1F1"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09E17FD" w14:textId="77777777" w:rsidR="00076819" w:rsidRPr="00AE201F" w:rsidRDefault="00076819" w:rsidP="00B15F49">
            <w:pPr>
              <w:spacing w:after="0"/>
              <w:jc w:val="left"/>
              <w:rPr>
                <w:bCs/>
                <w:sz w:val="20"/>
                <w:szCs w:val="20"/>
              </w:rPr>
            </w:pPr>
            <w:r w:rsidRPr="00AE201F">
              <w:rPr>
                <w:rFonts w:eastAsia="Arial Unicode MS"/>
                <w:sz w:val="20"/>
                <w:szCs w:val="20"/>
              </w:rPr>
              <w:t xml:space="preserve">Rejeição: </w:t>
            </w:r>
            <w:r w:rsidRPr="00AE201F">
              <w:rPr>
                <w:bCs/>
                <w:sz w:val="20"/>
                <w:szCs w:val="20"/>
              </w:rPr>
              <w:t>NFC-e com grupo de Combustível</w:t>
            </w:r>
          </w:p>
        </w:tc>
      </w:tr>
      <w:tr w:rsidR="00076819" w:rsidRPr="005C22CB" w14:paraId="6FEC0052"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ED03E25" w14:textId="77777777" w:rsidR="00076819" w:rsidRPr="00691C4E" w:rsidRDefault="00076819" w:rsidP="00B15F49">
            <w:pPr>
              <w:spacing w:after="0"/>
              <w:jc w:val="center"/>
              <w:rPr>
                <w:rFonts w:eastAsia="SimSun"/>
                <w:color w:val="000000" w:themeColor="text1"/>
                <w:sz w:val="20"/>
                <w:szCs w:val="20"/>
                <w:lang w:eastAsia="zh-CN"/>
              </w:rPr>
            </w:pPr>
            <w:r>
              <w:rPr>
                <w:rFonts w:eastAsia="SimSun"/>
                <w:color w:val="000000" w:themeColor="text1"/>
                <w:sz w:val="20"/>
                <w:szCs w:val="20"/>
                <w:lang w:eastAsia="zh-CN"/>
              </w:rPr>
              <w:t>LA01</w:t>
            </w:r>
            <w:r w:rsidRPr="00691C4E">
              <w:rPr>
                <w:rFonts w:eastAsia="SimSun"/>
                <w:color w:val="000000" w:themeColor="text1"/>
                <w:sz w:val="20"/>
                <w:szCs w:val="20"/>
                <w:lang w:eastAsia="zh-CN"/>
              </w:rPr>
              <w:t>-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5ECCB49"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83F920D" w14:textId="03EFA8B7" w:rsidR="00076819" w:rsidRPr="00BF00B0" w:rsidRDefault="00076819" w:rsidP="00B15F49">
            <w:pPr>
              <w:spacing w:after="0"/>
              <w:ind w:left="200" w:hanging="200"/>
              <w:jc w:val="left"/>
              <w:rPr>
                <w:rFonts w:eastAsia="SimSun"/>
                <w:color w:val="000000" w:themeColor="text1"/>
                <w:sz w:val="20"/>
                <w:szCs w:val="20"/>
                <w:lang w:eastAsia="zh-CN"/>
              </w:rPr>
            </w:pPr>
            <w:r>
              <w:rPr>
                <w:sz w:val="20"/>
                <w:szCs w:val="20"/>
              </w:rPr>
              <w:t xml:space="preserve">Obrigatória a informação do grupo de combustível para os CFOP constantes no </w:t>
            </w:r>
            <w:r w:rsidR="00704333">
              <w:rPr>
                <w:sz w:val="20"/>
                <w:szCs w:val="20"/>
              </w:rPr>
              <w:t>Anexo XIII</w:t>
            </w:r>
            <w:r>
              <w:rPr>
                <w:sz w:val="20"/>
                <w:szCs w:val="20"/>
              </w:rPr>
              <w:t xml:space="preserve">.02 - CFOP de Combustível e Lubrificantes </w:t>
            </w:r>
            <w:r>
              <w:rPr>
                <w:rFonts w:eastAsia="SimSun"/>
                <w:color w:val="000000" w:themeColor="text1"/>
                <w:sz w:val="20"/>
                <w:szCs w:val="20"/>
                <w:lang w:eastAsia="zh-CN"/>
              </w:rPr>
              <w:t>(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9D2D117"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7AC4D6D"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6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82321EA"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6D90D9D" w14:textId="77777777" w:rsidR="00076819" w:rsidRPr="00BF00B0" w:rsidRDefault="00076819" w:rsidP="00B15F49">
            <w:pPr>
              <w:spacing w:after="0"/>
              <w:ind w:left="284" w:hanging="284"/>
              <w:rPr>
                <w:color w:val="000000" w:themeColor="text1"/>
                <w:sz w:val="20"/>
                <w:szCs w:val="20"/>
              </w:rPr>
            </w:pPr>
            <w:r w:rsidRPr="00957F0D">
              <w:rPr>
                <w:color w:val="000000" w:themeColor="text1"/>
                <w:sz w:val="20"/>
                <w:szCs w:val="20"/>
              </w:rPr>
              <w:t>Rejeição: CFOP de Combustível e não informado grupo de combust</w:t>
            </w:r>
            <w:r>
              <w:rPr>
                <w:color w:val="000000" w:themeColor="text1"/>
                <w:sz w:val="20"/>
                <w:szCs w:val="20"/>
              </w:rPr>
              <w:t>í</w:t>
            </w:r>
            <w:r w:rsidRPr="00957F0D">
              <w:rPr>
                <w:color w:val="000000" w:themeColor="text1"/>
                <w:sz w:val="20"/>
                <w:szCs w:val="20"/>
              </w:rPr>
              <w:t>vel</w:t>
            </w:r>
            <w:r>
              <w:rPr>
                <w:color w:val="000000" w:themeColor="text1"/>
                <w:sz w:val="20"/>
                <w:szCs w:val="20"/>
              </w:rPr>
              <w:t xml:space="preserve"> da NF-e</w:t>
            </w:r>
          </w:p>
        </w:tc>
      </w:tr>
      <w:tr w:rsidR="00076819" w:rsidRPr="00AE201F" w14:paraId="48222A65"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6B09F9B" w14:textId="77777777" w:rsidR="00076819" w:rsidRPr="00AE201F" w:rsidRDefault="00076819" w:rsidP="00B15F49">
            <w:pPr>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LA0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0E7B7D5"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4841489" w14:textId="77777777" w:rsidR="00076819" w:rsidRPr="00AE201F" w:rsidRDefault="00076819" w:rsidP="00B15F49">
            <w:pPr>
              <w:spacing w:after="0"/>
              <w:ind w:left="200" w:hanging="200"/>
              <w:rPr>
                <w:sz w:val="20"/>
                <w:szCs w:val="20"/>
              </w:rPr>
            </w:pPr>
            <w:r w:rsidRPr="00AE201F">
              <w:rPr>
                <w:sz w:val="20"/>
                <w:szCs w:val="20"/>
              </w:rPr>
              <w:t>Informado percentual de Gás Natural na mistura (tag:pMixGN) para produto diferente de "</w:t>
            </w:r>
            <w:r w:rsidRPr="00AE201F">
              <w:t>210203001 – GLP</w:t>
            </w:r>
            <w:r w:rsidRPr="00AE201F">
              <w:rPr>
                <w:sz w:val="20"/>
                <w:szCs w:val="20"/>
              </w:rPr>
              <w:t>" (tag:cProdANP)</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A14A169"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4812A97"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46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A4B967B"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0D8CC4A" w14:textId="77777777" w:rsidR="00076819" w:rsidRPr="00AE201F" w:rsidRDefault="00076819" w:rsidP="00B15F49">
            <w:pPr>
              <w:spacing w:after="0"/>
              <w:ind w:left="284" w:hanging="284"/>
              <w:rPr>
                <w:color w:val="000000" w:themeColor="text1"/>
                <w:sz w:val="20"/>
                <w:szCs w:val="20"/>
              </w:rPr>
            </w:pPr>
            <w:r w:rsidRPr="00AE201F">
              <w:rPr>
                <w:color w:val="000000" w:themeColor="text1"/>
                <w:sz w:val="20"/>
                <w:szCs w:val="20"/>
              </w:rPr>
              <w:t>Rejeição: Informado percentual de Gás Natural na mistura para produto diferente de GLP</w:t>
            </w:r>
          </w:p>
        </w:tc>
      </w:tr>
    </w:tbl>
    <w:p w14:paraId="61C133BD" w14:textId="77777777" w:rsidR="00076819" w:rsidRDefault="00076819" w:rsidP="00B15F49">
      <w:pPr>
        <w:pStyle w:val="Ttulo2"/>
        <w:numPr>
          <w:ilvl w:val="0"/>
          <w:numId w:val="0"/>
        </w:numPr>
        <w:ind w:left="576"/>
      </w:pPr>
      <w:bookmarkStart w:id="2264" w:name="_Toc403643232"/>
      <w:bookmarkStart w:id="2265" w:name="_Toc410223741"/>
      <w:r w:rsidRPr="005C22CB">
        <w:t>L</w:t>
      </w:r>
      <w:r>
        <w:t>B.</w:t>
      </w:r>
      <w:r w:rsidRPr="005C22CB">
        <w:t xml:space="preserve"> Item / </w:t>
      </w:r>
      <w:r>
        <w:t>Papel Imune</w:t>
      </w:r>
      <w:bookmarkEnd w:id="2264"/>
      <w:bookmarkEnd w:id="226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765C9511"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BEACBB3"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9957D67"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6F8970F"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9C7EE98"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6191663"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B7C8D49"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44501A2" w14:textId="77777777" w:rsidR="00076819" w:rsidRPr="005C22CB" w:rsidRDefault="00076819" w:rsidP="00B15F49">
            <w:pPr>
              <w:pStyle w:val="TabelaCabealho"/>
            </w:pPr>
            <w:r w:rsidRPr="005C22CB">
              <w:t>Descrição Erro</w:t>
            </w:r>
          </w:p>
        </w:tc>
      </w:tr>
      <w:tr w:rsidR="00076819" w:rsidRPr="00AE201F" w14:paraId="3B071989"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8CF989F" w14:textId="77777777" w:rsidR="00076819" w:rsidRPr="00AE201F" w:rsidRDefault="00076819" w:rsidP="00B15F49">
            <w:pPr>
              <w:spacing w:after="0"/>
              <w:jc w:val="center"/>
              <w:rPr>
                <w:sz w:val="20"/>
                <w:szCs w:val="20"/>
              </w:rPr>
            </w:pPr>
            <w:r w:rsidRPr="00AE201F">
              <w:rPr>
                <w:sz w:val="20"/>
                <w:szCs w:val="20"/>
              </w:rPr>
              <w:t>LB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F1EF7BC" w14:textId="77777777" w:rsidR="00076819" w:rsidRPr="00AE201F" w:rsidRDefault="00076819" w:rsidP="00B15F49">
            <w:pPr>
              <w:spacing w:after="0"/>
              <w:jc w:val="center"/>
              <w:rPr>
                <w:sz w:val="20"/>
                <w:szCs w:val="20"/>
              </w:rPr>
            </w:pPr>
            <w:r w:rsidRPr="00AE201F">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212B752" w14:textId="77777777" w:rsidR="00076819" w:rsidRPr="00AE201F" w:rsidRDefault="00076819" w:rsidP="00B15F49">
            <w:pPr>
              <w:spacing w:after="0"/>
              <w:jc w:val="left"/>
              <w:rPr>
                <w:sz w:val="20"/>
                <w:szCs w:val="20"/>
              </w:rPr>
            </w:pPr>
            <w:r w:rsidRPr="00AE201F">
              <w:rPr>
                <w:sz w:val="20"/>
                <w:szCs w:val="20"/>
              </w:rPr>
              <w:t>NFC-e com grupo RECOPI – Papel Imune (tag:nRECOPI)</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30F9E54"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39D8AD" w14:textId="77777777" w:rsidR="00076819" w:rsidRPr="00AE201F" w:rsidRDefault="00076819" w:rsidP="00B15F49">
            <w:pPr>
              <w:spacing w:after="0"/>
              <w:jc w:val="center"/>
              <w:rPr>
                <w:sz w:val="20"/>
                <w:szCs w:val="20"/>
              </w:rPr>
            </w:pPr>
            <w:r w:rsidRPr="00AE201F">
              <w:rPr>
                <w:sz w:val="20"/>
                <w:szCs w:val="20"/>
              </w:rPr>
              <w:t>34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B3A4EB9"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6EADC02" w14:textId="77777777" w:rsidR="00076819" w:rsidRPr="00AE201F" w:rsidRDefault="00076819" w:rsidP="00B15F49">
            <w:pPr>
              <w:spacing w:after="0"/>
              <w:jc w:val="left"/>
              <w:rPr>
                <w:rFonts w:eastAsia="Arial Unicode MS"/>
                <w:sz w:val="20"/>
                <w:szCs w:val="20"/>
              </w:rPr>
            </w:pPr>
            <w:r w:rsidRPr="00AE201F">
              <w:rPr>
                <w:rFonts w:eastAsia="Arial Unicode MS"/>
                <w:sz w:val="20"/>
                <w:szCs w:val="20"/>
              </w:rPr>
              <w:t>Rejeição: NFC-e com grupo RECOPI</w:t>
            </w:r>
          </w:p>
        </w:tc>
      </w:tr>
      <w:tr w:rsidR="00076819" w:rsidRPr="00AE201F" w14:paraId="0807FFD1"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A6B6A53" w14:textId="77777777" w:rsidR="00076819" w:rsidRPr="00AE201F" w:rsidRDefault="00076819" w:rsidP="00B15F49">
            <w:pPr>
              <w:spacing w:after="0"/>
              <w:jc w:val="center"/>
              <w:rPr>
                <w:sz w:val="20"/>
                <w:szCs w:val="20"/>
              </w:rPr>
            </w:pPr>
            <w:r w:rsidRPr="00AE201F">
              <w:rPr>
                <w:sz w:val="20"/>
                <w:szCs w:val="20"/>
              </w:rPr>
              <w:t>LB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5DAA58E"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00E034A" w14:textId="77777777" w:rsidR="00076819" w:rsidRPr="00AE201F" w:rsidRDefault="00076819" w:rsidP="00B15F49">
            <w:pPr>
              <w:spacing w:after="0"/>
              <w:jc w:val="left"/>
              <w:rPr>
                <w:sz w:val="20"/>
                <w:szCs w:val="20"/>
              </w:rPr>
            </w:pPr>
            <w:r w:rsidRPr="00AE201F">
              <w:rPr>
                <w:sz w:val="20"/>
                <w:szCs w:val="20"/>
              </w:rPr>
              <w:t>Se não informado o número do RECOPI (tag:nRECOPI, id:LB01)</w:t>
            </w:r>
          </w:p>
          <w:p w14:paraId="44A10B65" w14:textId="77777777" w:rsidR="00076819" w:rsidRPr="00AE201F" w:rsidRDefault="00076819" w:rsidP="00B15F49">
            <w:pPr>
              <w:spacing w:after="0"/>
              <w:ind w:left="284" w:hanging="284"/>
              <w:jc w:val="left"/>
              <w:rPr>
                <w:sz w:val="20"/>
                <w:szCs w:val="20"/>
              </w:rPr>
            </w:pPr>
            <w:r w:rsidRPr="00AE201F">
              <w:rPr>
                <w:sz w:val="20"/>
                <w:szCs w:val="20"/>
              </w:rPr>
              <w:t xml:space="preserve">   – Se Papel Imune (CST=41 ou CSOSN=300) e</w:t>
            </w:r>
          </w:p>
          <w:p w14:paraId="713EEF8A" w14:textId="70CA491C" w:rsidR="00076819" w:rsidRPr="00AE201F" w:rsidRDefault="00076819" w:rsidP="00B15F49">
            <w:pPr>
              <w:spacing w:after="0"/>
              <w:ind w:left="284" w:hanging="284"/>
              <w:jc w:val="left"/>
              <w:rPr>
                <w:sz w:val="20"/>
                <w:szCs w:val="20"/>
              </w:rPr>
            </w:pPr>
            <w:r w:rsidRPr="00AE201F">
              <w:rPr>
                <w:sz w:val="20"/>
                <w:szCs w:val="20"/>
              </w:rPr>
              <w:t xml:space="preserve">   – NCM papel (ver relação NCM no Anexo X)</w:t>
            </w:r>
          </w:p>
          <w:p w14:paraId="167876C6" w14:textId="77777777" w:rsidR="00076819" w:rsidRPr="00AE201F" w:rsidRDefault="00076819" w:rsidP="00B15F49">
            <w:pPr>
              <w:spacing w:after="0"/>
              <w:ind w:left="284" w:hanging="284"/>
              <w:jc w:val="left"/>
              <w:rPr>
                <w:sz w:val="20"/>
                <w:szCs w:val="20"/>
              </w:rPr>
            </w:pPr>
            <w:r w:rsidRPr="00B15F49">
              <w:rPr>
                <w:b/>
                <w:sz w:val="20"/>
                <w:szCs w:val="20"/>
              </w:rPr>
              <w:t>Observação</w:t>
            </w:r>
            <w:r w:rsidRPr="00B15F49">
              <w:rPr>
                <w:sz w:val="20"/>
                <w:szCs w:val="20"/>
              </w:rPr>
              <w:t>: implementação futura (NT 2013/005 v 1.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6714427" w14:textId="77777777" w:rsidR="00076819" w:rsidRPr="00AE201F" w:rsidRDefault="00076819" w:rsidP="00B15F49">
            <w:pPr>
              <w:spacing w:after="0"/>
              <w:jc w:val="center"/>
              <w:rPr>
                <w:sz w:val="20"/>
                <w:szCs w:val="20"/>
              </w:rPr>
            </w:pPr>
            <w:r w:rsidRPr="00AE201F">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25044D0" w14:textId="77777777" w:rsidR="00076819" w:rsidRPr="00AE201F" w:rsidRDefault="00076819" w:rsidP="00B15F49">
            <w:pPr>
              <w:spacing w:after="0"/>
              <w:jc w:val="center"/>
              <w:rPr>
                <w:sz w:val="20"/>
                <w:szCs w:val="20"/>
              </w:rPr>
            </w:pPr>
            <w:r w:rsidRPr="00AE201F">
              <w:rPr>
                <w:sz w:val="20"/>
                <w:szCs w:val="20"/>
              </w:rPr>
              <w:t>34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C6CC5B1"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3E8E0E2" w14:textId="77777777" w:rsidR="00076819" w:rsidRPr="00AE201F" w:rsidRDefault="00076819" w:rsidP="00B15F49">
            <w:pPr>
              <w:spacing w:after="0"/>
              <w:jc w:val="left"/>
              <w:rPr>
                <w:rFonts w:eastAsia="Arial Unicode MS"/>
                <w:sz w:val="20"/>
                <w:szCs w:val="20"/>
              </w:rPr>
            </w:pPr>
            <w:r w:rsidRPr="00AE201F">
              <w:rPr>
                <w:rFonts w:eastAsia="Arial Unicode MS"/>
                <w:sz w:val="20"/>
                <w:szCs w:val="20"/>
              </w:rPr>
              <w:t>Rejeição: Número RECOPI não informado</w:t>
            </w:r>
          </w:p>
        </w:tc>
      </w:tr>
      <w:tr w:rsidR="00076819" w:rsidRPr="00AE201F" w14:paraId="72ECEC44"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5EDB3DE" w14:textId="77777777" w:rsidR="00076819" w:rsidRPr="00AE201F" w:rsidRDefault="00076819" w:rsidP="00B15F49">
            <w:pPr>
              <w:spacing w:after="0"/>
              <w:jc w:val="center"/>
              <w:rPr>
                <w:sz w:val="20"/>
                <w:szCs w:val="20"/>
              </w:rPr>
            </w:pPr>
            <w:r w:rsidRPr="00AE201F">
              <w:rPr>
                <w:sz w:val="20"/>
                <w:szCs w:val="20"/>
              </w:rPr>
              <w:t>LB01-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B1A154D"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2B01A04" w14:textId="77777777" w:rsidR="00076819" w:rsidRPr="00AE201F" w:rsidRDefault="00076819" w:rsidP="00B15F49">
            <w:pPr>
              <w:spacing w:after="0"/>
              <w:jc w:val="left"/>
              <w:rPr>
                <w:sz w:val="20"/>
                <w:szCs w:val="20"/>
              </w:rPr>
            </w:pPr>
            <w:r w:rsidRPr="00AE201F">
              <w:rPr>
                <w:sz w:val="20"/>
                <w:szCs w:val="20"/>
              </w:rPr>
              <w:t>Informado número do RECOPI:</w:t>
            </w:r>
          </w:p>
          <w:p w14:paraId="28E2ECA3" w14:textId="0CE6378F" w:rsidR="00076819" w:rsidRPr="00AE201F" w:rsidRDefault="00076819" w:rsidP="00B15F49">
            <w:pPr>
              <w:spacing w:after="0"/>
              <w:ind w:left="284" w:hanging="284"/>
              <w:jc w:val="left"/>
              <w:rPr>
                <w:sz w:val="20"/>
                <w:szCs w:val="20"/>
              </w:rPr>
            </w:pPr>
            <w:r w:rsidRPr="00AE201F">
              <w:rPr>
                <w:sz w:val="20"/>
                <w:szCs w:val="20"/>
              </w:rPr>
              <w:t xml:space="preserve">   – Número do RECOPI inválido (Ver </w:t>
            </w:r>
            <w:r w:rsidR="00704333">
              <w:rPr>
                <w:sz w:val="20"/>
                <w:szCs w:val="20"/>
              </w:rPr>
              <w:t>Anexo XII</w:t>
            </w:r>
            <w:r w:rsidR="00813193">
              <w:rPr>
                <w:sz w:val="20"/>
                <w:szCs w:val="20"/>
              </w:rPr>
              <w:t>.02</w:t>
            </w:r>
            <w:r w:rsidRPr="00AE201F">
              <w:rPr>
                <w:sz w:val="20"/>
                <w:szCs w:val="20"/>
              </w:rPr>
              <w:t>, Identificador RECOPI)</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49CF33F" w14:textId="77777777" w:rsidR="00076819" w:rsidRPr="00AE201F" w:rsidRDefault="00076819" w:rsidP="00B15F49">
            <w:pPr>
              <w:spacing w:after="0"/>
              <w:jc w:val="center"/>
              <w:rPr>
                <w:sz w:val="20"/>
                <w:szCs w:val="20"/>
              </w:rPr>
            </w:pPr>
            <w:r w:rsidRPr="00AE201F">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42C7D0C" w14:textId="77777777" w:rsidR="00076819" w:rsidRPr="00AE201F" w:rsidRDefault="00076819" w:rsidP="00B15F49">
            <w:pPr>
              <w:spacing w:after="0"/>
              <w:jc w:val="center"/>
              <w:rPr>
                <w:sz w:val="20"/>
                <w:szCs w:val="20"/>
              </w:rPr>
            </w:pPr>
            <w:r w:rsidRPr="00AE201F">
              <w:rPr>
                <w:sz w:val="20"/>
                <w:szCs w:val="20"/>
              </w:rPr>
              <w:t>35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9C601F0"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C452017" w14:textId="77777777" w:rsidR="00076819" w:rsidRPr="00AE201F" w:rsidRDefault="00076819" w:rsidP="00B15F49">
            <w:pPr>
              <w:spacing w:after="0"/>
              <w:jc w:val="left"/>
              <w:rPr>
                <w:rFonts w:eastAsia="Arial Unicode MS"/>
                <w:sz w:val="20"/>
                <w:szCs w:val="20"/>
              </w:rPr>
            </w:pPr>
            <w:r w:rsidRPr="00AE201F">
              <w:rPr>
                <w:rFonts w:eastAsia="Arial Unicode MS"/>
                <w:sz w:val="20"/>
                <w:szCs w:val="20"/>
              </w:rPr>
              <w:t>Rejeição: Número RECOPI inválido</w:t>
            </w:r>
          </w:p>
        </w:tc>
      </w:tr>
    </w:tbl>
    <w:p w14:paraId="0630EBB6" w14:textId="77777777" w:rsidR="00076819" w:rsidRDefault="00076819" w:rsidP="00B15F49">
      <w:pPr>
        <w:pStyle w:val="Ttulo2"/>
        <w:numPr>
          <w:ilvl w:val="0"/>
          <w:numId w:val="0"/>
        </w:numPr>
        <w:ind w:left="576"/>
      </w:pPr>
      <w:bookmarkStart w:id="2266" w:name="_Toc403643233"/>
      <w:bookmarkStart w:id="2267" w:name="_Toc410223742"/>
      <w:r>
        <w:t>M. Item / Tributos do Produto e Serviço</w:t>
      </w:r>
      <w:bookmarkEnd w:id="2266"/>
      <w:bookmarkEnd w:id="2267"/>
    </w:p>
    <w:p w14:paraId="1DCF541A" w14:textId="77777777" w:rsidR="00076819" w:rsidRDefault="00076819" w:rsidP="00B15F49">
      <w:pPr>
        <w:pStyle w:val="Ttulo2"/>
        <w:numPr>
          <w:ilvl w:val="0"/>
          <w:numId w:val="0"/>
        </w:numPr>
        <w:ind w:left="576"/>
      </w:pPr>
      <w:bookmarkStart w:id="2268" w:name="_Toc403643234"/>
      <w:bookmarkStart w:id="2269" w:name="_Toc410223743"/>
      <w:r>
        <w:t>N. Item / Tributo: ICMS</w:t>
      </w:r>
      <w:bookmarkEnd w:id="2268"/>
      <w:bookmarkEnd w:id="226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F43E027"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5DA18A7"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AF082C8"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7D5EA67"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48E50A6"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2B8EB57"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B2925D2"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49CD27D" w14:textId="77777777" w:rsidR="00076819" w:rsidRPr="005C22CB" w:rsidRDefault="00076819" w:rsidP="00B15F49">
            <w:pPr>
              <w:pStyle w:val="TabelaCabealho"/>
            </w:pPr>
            <w:r w:rsidRPr="005C22CB">
              <w:t>Descrição Erro</w:t>
            </w:r>
          </w:p>
        </w:tc>
      </w:tr>
      <w:tr w:rsidR="00076819" w:rsidRPr="005C22CB" w14:paraId="40CBC829"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9FAEA60" w14:textId="77777777" w:rsidR="00076819" w:rsidRPr="00691C4E" w:rsidRDefault="00076819" w:rsidP="00B15F49">
            <w:pPr>
              <w:spacing w:after="0"/>
              <w:jc w:val="center"/>
              <w:rPr>
                <w:sz w:val="20"/>
                <w:szCs w:val="20"/>
              </w:rPr>
            </w:pPr>
            <w:r>
              <w:rPr>
                <w:sz w:val="20"/>
                <w:szCs w:val="20"/>
              </w:rPr>
              <w:t>N1</w:t>
            </w:r>
            <w:r w:rsidRPr="00691C4E">
              <w:rPr>
                <w:sz w:val="20"/>
                <w:szCs w:val="20"/>
              </w:rPr>
              <w:t>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79FE0CCF"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23E5A49"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CFOP de Exportação (inicia por 7):</w:t>
            </w:r>
          </w:p>
          <w:p w14:paraId="4D1A6A60" w14:textId="77777777" w:rsidR="00076819" w:rsidRDefault="00076819" w:rsidP="00B15F49">
            <w:pPr>
              <w:spacing w:after="0"/>
              <w:ind w:left="200" w:hanging="200"/>
              <w:jc w:val="left"/>
              <w:rPr>
                <w:color w:val="000000" w:themeColor="text1"/>
                <w:sz w:val="20"/>
                <w:szCs w:val="20"/>
              </w:rPr>
            </w:pPr>
            <w:r w:rsidRPr="005C22CB">
              <w:rPr>
                <w:color w:val="000000" w:themeColor="text1"/>
                <w:sz w:val="20"/>
                <w:szCs w:val="20"/>
              </w:rPr>
              <w:t xml:space="preserve">   </w:t>
            </w:r>
            <w:r>
              <w:rPr>
                <w:color w:val="000000" w:themeColor="text1"/>
                <w:sz w:val="20"/>
                <w:szCs w:val="20"/>
              </w:rPr>
              <w:t xml:space="preserve">– </w:t>
            </w:r>
            <w:r w:rsidRPr="005C22CB">
              <w:rPr>
                <w:color w:val="000000" w:themeColor="text1"/>
                <w:sz w:val="20"/>
                <w:szCs w:val="20"/>
              </w:rPr>
              <w:t>Informado CST de ICMS diferente de 41 ou CSOSN diferente de 300 (</w:t>
            </w:r>
            <w:r>
              <w:rPr>
                <w:color w:val="000000" w:themeColor="text1"/>
                <w:sz w:val="20"/>
                <w:szCs w:val="20"/>
              </w:rPr>
              <w:t>NT 2010/0</w:t>
            </w:r>
            <w:r w:rsidRPr="005C22CB">
              <w:rPr>
                <w:color w:val="000000" w:themeColor="text1"/>
                <w:sz w:val="20"/>
                <w:szCs w:val="20"/>
              </w:rPr>
              <w:t>10)</w:t>
            </w:r>
          </w:p>
          <w:p w14:paraId="096FC623" w14:textId="77777777" w:rsidR="00076819" w:rsidRPr="005C22CB" w:rsidRDefault="00076819" w:rsidP="00B15F49">
            <w:pPr>
              <w:spacing w:after="0"/>
              <w:ind w:left="200" w:hanging="200"/>
              <w:jc w:val="left"/>
              <w:rPr>
                <w:color w:val="000000" w:themeColor="text1"/>
                <w:sz w:val="20"/>
                <w:szCs w:val="20"/>
              </w:rPr>
            </w:pPr>
            <w:r w:rsidRPr="00521CDC">
              <w:rPr>
                <w:b/>
                <w:color w:val="000000" w:themeColor="text1"/>
                <w:sz w:val="20"/>
                <w:szCs w:val="20"/>
              </w:rPr>
              <w:t>Exceção:</w:t>
            </w:r>
            <w:r>
              <w:rPr>
                <w:color w:val="000000" w:themeColor="text1"/>
                <w:sz w:val="20"/>
                <w:szCs w:val="20"/>
              </w:rPr>
              <w:t xml:space="preserve"> A regra acima não se aplica para a NF-e de devolução (finNFe=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010D75A"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12258BC"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2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DB2F13F"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34DDECA2"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Operação de Exportação com informação de ICMS incompatível</w:t>
            </w:r>
          </w:p>
        </w:tc>
      </w:tr>
      <w:tr w:rsidR="00076819" w:rsidRPr="005C22CB" w14:paraId="4590F323"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64CAA768" w14:textId="77777777" w:rsidR="00076819" w:rsidRPr="00691C4E" w:rsidRDefault="00076819" w:rsidP="00B15F49">
            <w:pPr>
              <w:spacing w:after="0"/>
              <w:jc w:val="center"/>
              <w:rPr>
                <w:sz w:val="20"/>
                <w:szCs w:val="20"/>
              </w:rPr>
            </w:pPr>
            <w:r w:rsidRPr="00691C4E">
              <w:rPr>
                <w:sz w:val="20"/>
                <w:szCs w:val="20"/>
              </w:rPr>
              <w:t>N12-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D852AC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8C7FB81"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Informado CST (</w:t>
            </w:r>
            <w:r>
              <w:rPr>
                <w:color w:val="000000" w:themeColor="text1"/>
                <w:sz w:val="20"/>
                <w:szCs w:val="20"/>
              </w:rPr>
              <w:t>id:</w:t>
            </w:r>
            <w:r w:rsidRPr="005C22CB">
              <w:rPr>
                <w:color w:val="000000" w:themeColor="text1"/>
                <w:sz w:val="20"/>
                <w:szCs w:val="20"/>
              </w:rPr>
              <w:t>N12) para CRT (</w:t>
            </w:r>
            <w:r>
              <w:rPr>
                <w:color w:val="000000" w:themeColor="text1"/>
                <w:sz w:val="20"/>
                <w:szCs w:val="20"/>
              </w:rPr>
              <w:t>id:</w:t>
            </w:r>
            <w:r w:rsidRPr="005C22CB">
              <w:rPr>
                <w:color w:val="000000" w:themeColor="text1"/>
                <w:sz w:val="20"/>
                <w:szCs w:val="20"/>
              </w:rPr>
              <w:t>C21) igual a 1</w:t>
            </w:r>
            <w:r>
              <w:rPr>
                <w:color w:val="000000" w:themeColor="text1"/>
                <w:sz w:val="20"/>
                <w:szCs w:val="20"/>
              </w:rPr>
              <w:t xml:space="preserve"> </w:t>
            </w:r>
            <w:r w:rsidRPr="005C22CB">
              <w:rPr>
                <w:color w:val="000000" w:themeColor="text1"/>
                <w:sz w:val="20"/>
                <w:szCs w:val="20"/>
              </w:rPr>
              <w:t>(</w:t>
            </w:r>
            <w:r>
              <w:rPr>
                <w:color w:val="000000" w:themeColor="text1"/>
                <w:sz w:val="20"/>
                <w:szCs w:val="20"/>
              </w:rPr>
              <w:t>NT 2010/0</w:t>
            </w:r>
            <w:r w:rsidRPr="005C22CB">
              <w:rPr>
                <w:color w:val="000000" w:themeColor="text1"/>
                <w:sz w:val="20"/>
                <w:szCs w:val="20"/>
              </w:rPr>
              <w:t>1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B082F18"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403A482"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9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ACABB36"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E7CD1FE"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Informado CST para emissor do Simples Nacional (CRT=1)</w:t>
            </w:r>
          </w:p>
        </w:tc>
      </w:tr>
      <w:tr w:rsidR="00076819" w:rsidRPr="005C22CB" w14:paraId="127EF67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4CC54EA" w14:textId="77777777" w:rsidR="00076819" w:rsidRPr="00691C4E" w:rsidRDefault="00076819" w:rsidP="00B15F49">
            <w:pPr>
              <w:spacing w:after="0"/>
              <w:jc w:val="center"/>
              <w:rPr>
                <w:sz w:val="20"/>
                <w:szCs w:val="20"/>
              </w:rPr>
            </w:pPr>
            <w:r>
              <w:rPr>
                <w:sz w:val="20"/>
                <w:szCs w:val="20"/>
              </w:rPr>
              <w:t>N12-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DE26EA0"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2BAACE4" w14:textId="77777777" w:rsidR="00076819" w:rsidRPr="005C22CB" w:rsidRDefault="00076819" w:rsidP="00B15F49">
            <w:pPr>
              <w:spacing w:after="0"/>
              <w:ind w:left="200" w:hanging="200"/>
              <w:jc w:val="left"/>
              <w:rPr>
                <w:color w:val="000000" w:themeColor="text1"/>
                <w:sz w:val="20"/>
                <w:szCs w:val="20"/>
              </w:rPr>
            </w:pPr>
            <w:r>
              <w:rPr>
                <w:sz w:val="20"/>
                <w:szCs w:val="20"/>
              </w:rPr>
              <w:t>NFC-e com CST 50</w:t>
            </w:r>
            <w:r w:rsidRPr="00E413B6">
              <w:rPr>
                <w:sz w:val="20"/>
                <w:szCs w:val="20"/>
              </w:rPr>
              <w:t>-</w:t>
            </w:r>
            <w:r>
              <w:rPr>
                <w:sz w:val="20"/>
                <w:szCs w:val="20"/>
              </w:rPr>
              <w:t>Suspensão (tag:ICMS/CST=50</w:t>
            </w:r>
            <w:r w:rsidRPr="00E413B6">
              <w:rPr>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E878C96" w14:textId="77777777" w:rsidR="00076819" w:rsidRPr="005C22CB" w:rsidRDefault="00076819" w:rsidP="00B15F49">
            <w:pPr>
              <w:spacing w:after="0"/>
              <w:jc w:val="center"/>
              <w:rPr>
                <w:color w:val="000000" w:themeColor="text1"/>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128FD3C" w14:textId="77777777" w:rsidR="00076819" w:rsidRPr="005C22CB" w:rsidRDefault="00076819" w:rsidP="00B15F49">
            <w:pPr>
              <w:spacing w:after="0"/>
              <w:jc w:val="center"/>
              <w:rPr>
                <w:bCs/>
                <w:color w:val="000000" w:themeColor="text1"/>
                <w:sz w:val="20"/>
                <w:szCs w:val="20"/>
              </w:rPr>
            </w:pPr>
            <w:r>
              <w:rPr>
                <w:bCs/>
                <w:sz w:val="20"/>
                <w:szCs w:val="20"/>
              </w:rPr>
              <w:t>76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C8796C1" w14:textId="77777777" w:rsidR="00076819" w:rsidRPr="005C22CB" w:rsidRDefault="00076819" w:rsidP="00B15F49">
            <w:pPr>
              <w:spacing w:after="0"/>
              <w:jc w:val="center"/>
              <w:rPr>
                <w:color w:val="000000" w:themeColor="text1"/>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8AF272F" w14:textId="77777777" w:rsidR="00076819" w:rsidRPr="005C22CB" w:rsidRDefault="00076819" w:rsidP="00B15F49">
            <w:pPr>
              <w:spacing w:after="0"/>
              <w:jc w:val="left"/>
              <w:rPr>
                <w:rFonts w:eastAsia="Arial Unicode MS"/>
                <w:color w:val="000000" w:themeColor="text1"/>
                <w:sz w:val="20"/>
                <w:szCs w:val="20"/>
              </w:rPr>
            </w:pPr>
            <w:r w:rsidRPr="00E413B6">
              <w:rPr>
                <w:rFonts w:eastAsia="Arial Unicode MS"/>
                <w:sz w:val="20"/>
                <w:szCs w:val="20"/>
              </w:rPr>
              <w:t xml:space="preserve">Rejeição: </w:t>
            </w:r>
            <w:r>
              <w:rPr>
                <w:sz w:val="20"/>
                <w:szCs w:val="20"/>
              </w:rPr>
              <w:t>NFC-e com CST 50</w:t>
            </w:r>
            <w:r w:rsidRPr="00E413B6">
              <w:rPr>
                <w:sz w:val="20"/>
                <w:szCs w:val="20"/>
              </w:rPr>
              <w:t>-</w:t>
            </w:r>
            <w:r>
              <w:rPr>
                <w:sz w:val="20"/>
                <w:szCs w:val="20"/>
              </w:rPr>
              <w:t>Suspensão</w:t>
            </w:r>
          </w:p>
        </w:tc>
      </w:tr>
      <w:tr w:rsidR="00076819" w:rsidRPr="005C22CB" w14:paraId="461F4BCD"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BC27196" w14:textId="77777777" w:rsidR="00076819" w:rsidRPr="00691C4E" w:rsidRDefault="00076819" w:rsidP="00B15F49">
            <w:pPr>
              <w:spacing w:after="0"/>
              <w:jc w:val="center"/>
              <w:rPr>
                <w:sz w:val="20"/>
                <w:szCs w:val="20"/>
              </w:rPr>
            </w:pPr>
            <w:r>
              <w:rPr>
                <w:sz w:val="20"/>
                <w:szCs w:val="20"/>
              </w:rPr>
              <w:t>N12-4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D8C5FB8"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D40FE54" w14:textId="77777777" w:rsidR="00076819" w:rsidRPr="00E413B6" w:rsidRDefault="00076819" w:rsidP="00B15F49">
            <w:pPr>
              <w:spacing w:after="0"/>
              <w:ind w:left="200" w:hanging="200"/>
              <w:jc w:val="left"/>
              <w:rPr>
                <w:sz w:val="20"/>
                <w:szCs w:val="20"/>
              </w:rPr>
            </w:pPr>
            <w:r w:rsidRPr="00E413B6">
              <w:rPr>
                <w:sz w:val="20"/>
                <w:szCs w:val="20"/>
              </w:rPr>
              <w:t>NFC-e com CST 51-Diferimento</w:t>
            </w:r>
            <w:r>
              <w:rPr>
                <w:sz w:val="20"/>
                <w:szCs w:val="20"/>
              </w:rPr>
              <w:t xml:space="preserve"> (tag:ICMS/</w:t>
            </w:r>
            <w:r w:rsidRPr="00E413B6">
              <w:rPr>
                <w:sz w:val="20"/>
                <w:szCs w:val="20"/>
              </w:rPr>
              <w:t>CST=5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169D4FF"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41D3DD7" w14:textId="77777777" w:rsidR="00076819" w:rsidRPr="00E413B6" w:rsidRDefault="00076819" w:rsidP="00B15F49">
            <w:pPr>
              <w:spacing w:after="0"/>
              <w:jc w:val="center"/>
              <w:rPr>
                <w:bCs/>
                <w:sz w:val="20"/>
                <w:szCs w:val="20"/>
              </w:rPr>
            </w:pPr>
            <w:r>
              <w:rPr>
                <w:bCs/>
                <w:sz w:val="20"/>
                <w:szCs w:val="20"/>
              </w:rPr>
              <w:t>74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0DA16AD"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9A4E62D" w14:textId="77777777" w:rsidR="00076819" w:rsidRPr="00E413B6" w:rsidRDefault="00076819" w:rsidP="00B15F49">
            <w:pPr>
              <w:spacing w:after="0"/>
              <w:jc w:val="left"/>
              <w:rPr>
                <w:rFonts w:eastAsia="Arial Unicode MS"/>
                <w:sz w:val="20"/>
                <w:szCs w:val="20"/>
              </w:rPr>
            </w:pPr>
            <w:r w:rsidRPr="00E413B6">
              <w:rPr>
                <w:rFonts w:eastAsia="Arial Unicode MS"/>
                <w:sz w:val="20"/>
                <w:szCs w:val="20"/>
              </w:rPr>
              <w:t xml:space="preserve">Rejeição: </w:t>
            </w:r>
            <w:r w:rsidRPr="00E413B6">
              <w:rPr>
                <w:sz w:val="20"/>
                <w:szCs w:val="20"/>
              </w:rPr>
              <w:t>NFC-e com CST 51-Diferimento</w:t>
            </w:r>
          </w:p>
        </w:tc>
      </w:tr>
      <w:tr w:rsidR="00076819" w:rsidRPr="005C22CB" w14:paraId="77C4940B"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9ABD043" w14:textId="77777777" w:rsidR="00076819" w:rsidRPr="00691C4E" w:rsidRDefault="00076819" w:rsidP="00B15F49">
            <w:pPr>
              <w:spacing w:after="0"/>
              <w:jc w:val="center"/>
              <w:rPr>
                <w:sz w:val="20"/>
                <w:szCs w:val="20"/>
              </w:rPr>
            </w:pPr>
            <w:r>
              <w:rPr>
                <w:sz w:val="20"/>
                <w:szCs w:val="20"/>
              </w:rPr>
              <w:t>N12-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F617D8C"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A1A2A38" w14:textId="77777777" w:rsidR="00076819" w:rsidRPr="00E413B6" w:rsidRDefault="00076819" w:rsidP="00B15F49">
            <w:pPr>
              <w:spacing w:after="0"/>
              <w:ind w:left="200" w:hanging="200"/>
              <w:jc w:val="left"/>
              <w:rPr>
                <w:sz w:val="20"/>
                <w:szCs w:val="20"/>
              </w:rPr>
            </w:pPr>
            <w:r w:rsidRPr="00E413B6">
              <w:rPr>
                <w:sz w:val="20"/>
                <w:szCs w:val="20"/>
              </w:rPr>
              <w:t>NFC-e com Partilha de ICMS entre UF</w:t>
            </w:r>
            <w:r>
              <w:rPr>
                <w:sz w:val="20"/>
                <w:szCs w:val="20"/>
              </w:rPr>
              <w:t xml:space="preserve"> (tag:ICMS/</w:t>
            </w:r>
            <w:r w:rsidRPr="00E413B6">
              <w:rPr>
                <w:sz w:val="20"/>
                <w:szCs w:val="20"/>
              </w:rPr>
              <w:t>ICMSPar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8D26F53"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C0599D8" w14:textId="77777777" w:rsidR="00076819" w:rsidRPr="00E413B6" w:rsidRDefault="00076819" w:rsidP="00B15F49">
            <w:pPr>
              <w:spacing w:after="0"/>
              <w:jc w:val="center"/>
              <w:rPr>
                <w:bCs/>
                <w:sz w:val="20"/>
                <w:szCs w:val="20"/>
              </w:rPr>
            </w:pPr>
            <w:r>
              <w:rPr>
                <w:bCs/>
                <w:sz w:val="20"/>
                <w:szCs w:val="20"/>
              </w:rPr>
              <w:t>74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DEBD361"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B18F6E6" w14:textId="77777777" w:rsidR="00076819" w:rsidRPr="00E413B6" w:rsidRDefault="00076819" w:rsidP="00B15F49">
            <w:pPr>
              <w:spacing w:after="0"/>
              <w:jc w:val="left"/>
              <w:rPr>
                <w:rFonts w:eastAsia="Arial Unicode MS"/>
                <w:sz w:val="20"/>
                <w:szCs w:val="20"/>
              </w:rPr>
            </w:pPr>
            <w:r w:rsidRPr="00E413B6">
              <w:rPr>
                <w:rFonts w:eastAsia="Arial Unicode MS"/>
                <w:sz w:val="20"/>
                <w:szCs w:val="20"/>
              </w:rPr>
              <w:t xml:space="preserve">Rejeição: </w:t>
            </w:r>
            <w:r w:rsidRPr="00E413B6">
              <w:rPr>
                <w:sz w:val="20"/>
                <w:szCs w:val="20"/>
              </w:rPr>
              <w:t>NFC-e com Partilha de ICMS entre UF</w:t>
            </w:r>
          </w:p>
        </w:tc>
      </w:tr>
      <w:tr w:rsidR="00076819" w:rsidRPr="005C22CB" w14:paraId="34B0EBC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B705691" w14:textId="77777777" w:rsidR="00076819" w:rsidRPr="00691C4E" w:rsidRDefault="00076819" w:rsidP="00B15F49">
            <w:pPr>
              <w:spacing w:after="0"/>
              <w:jc w:val="center"/>
              <w:rPr>
                <w:sz w:val="20"/>
                <w:szCs w:val="20"/>
              </w:rPr>
            </w:pPr>
            <w:r w:rsidRPr="00691C4E">
              <w:rPr>
                <w:sz w:val="20"/>
                <w:szCs w:val="20"/>
              </w:rPr>
              <w:t>N12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FB5DA29"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E7F166E" w14:textId="77777777" w:rsidR="00076819" w:rsidRDefault="00076819" w:rsidP="00B15F49">
            <w:pPr>
              <w:spacing w:after="0"/>
              <w:ind w:left="200" w:hanging="200"/>
              <w:jc w:val="left"/>
              <w:rPr>
                <w:color w:val="000000" w:themeColor="text1"/>
                <w:sz w:val="20"/>
                <w:szCs w:val="20"/>
              </w:rPr>
            </w:pPr>
            <w:r w:rsidRPr="005C22CB">
              <w:rPr>
                <w:color w:val="000000" w:themeColor="text1"/>
                <w:sz w:val="20"/>
                <w:szCs w:val="20"/>
              </w:rPr>
              <w:t>Informado CSOSN (</w:t>
            </w:r>
            <w:r>
              <w:rPr>
                <w:color w:val="000000" w:themeColor="text1"/>
                <w:sz w:val="20"/>
                <w:szCs w:val="20"/>
              </w:rPr>
              <w:t>id:</w:t>
            </w:r>
            <w:r w:rsidRPr="005C22CB">
              <w:rPr>
                <w:color w:val="000000" w:themeColor="text1"/>
                <w:sz w:val="20"/>
                <w:szCs w:val="20"/>
              </w:rPr>
              <w:t>N12a) para CRT (</w:t>
            </w:r>
            <w:r>
              <w:rPr>
                <w:color w:val="000000" w:themeColor="text1"/>
                <w:sz w:val="20"/>
                <w:szCs w:val="20"/>
              </w:rPr>
              <w:t>id:</w:t>
            </w:r>
            <w:r w:rsidRPr="005C22CB">
              <w:rPr>
                <w:color w:val="000000" w:themeColor="text1"/>
                <w:sz w:val="20"/>
                <w:szCs w:val="20"/>
              </w:rPr>
              <w:t>C21) diferente de 1</w:t>
            </w:r>
          </w:p>
          <w:p w14:paraId="1C8C7B5D"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w:t>
            </w:r>
            <w:r>
              <w:rPr>
                <w:color w:val="000000" w:themeColor="text1"/>
                <w:sz w:val="20"/>
                <w:szCs w:val="20"/>
              </w:rPr>
              <w:t>NT 2010/0</w:t>
            </w:r>
            <w:r w:rsidRPr="005C22CB">
              <w:rPr>
                <w:color w:val="000000" w:themeColor="text1"/>
                <w:sz w:val="20"/>
                <w:szCs w:val="20"/>
              </w:rPr>
              <w:t>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4656CEF"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210F7F9"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9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005DB8E"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BC4B718"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Informado CSOSN para emissor que não é do Simples Nacional (CRT diferente de 1)</w:t>
            </w:r>
          </w:p>
        </w:tc>
      </w:tr>
      <w:tr w:rsidR="00076819" w:rsidRPr="005C22CB" w14:paraId="3465E6E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515BBB" w14:textId="77777777" w:rsidR="00076819" w:rsidRPr="007034EC" w:rsidRDefault="00076819" w:rsidP="00B15F49">
            <w:pPr>
              <w:spacing w:after="0"/>
              <w:jc w:val="center"/>
              <w:rPr>
                <w:sz w:val="20"/>
                <w:szCs w:val="20"/>
              </w:rPr>
            </w:pPr>
            <w:r w:rsidRPr="007034EC">
              <w:rPr>
                <w:sz w:val="20"/>
                <w:szCs w:val="20"/>
              </w:rPr>
              <w:t>N16-04</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638B7C7" w14:textId="77777777" w:rsidR="00076819" w:rsidRPr="007034EC" w:rsidRDefault="00076819" w:rsidP="00B15F49">
            <w:pPr>
              <w:spacing w:after="0"/>
              <w:jc w:val="center"/>
              <w:rPr>
                <w:sz w:val="20"/>
                <w:szCs w:val="20"/>
              </w:rPr>
            </w:pPr>
            <w:r w:rsidRPr="007034EC">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8EF1287"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Validação alíquota do ICMS na operação interestadual de produtos importados (NT 2012/005 e NT2013/006):</w:t>
            </w:r>
          </w:p>
          <w:p w14:paraId="16A6AF97"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CFOP de operação de saída para outra UF</w:t>
            </w:r>
            <w:r w:rsidRPr="007034EC" w:rsidDel="007A2F8B">
              <w:rPr>
                <w:rFonts w:eastAsia="SimSun"/>
                <w:color w:val="000000" w:themeColor="text1"/>
                <w:sz w:val="20"/>
                <w:szCs w:val="20"/>
                <w:lang w:eastAsia="zh-CN"/>
              </w:rPr>
              <w:t xml:space="preserve"> </w:t>
            </w:r>
            <w:r w:rsidRPr="007034EC">
              <w:rPr>
                <w:rFonts w:eastAsia="SimSun"/>
                <w:color w:val="000000" w:themeColor="text1"/>
                <w:sz w:val="20"/>
                <w:szCs w:val="20"/>
                <w:lang w:eastAsia="zh-CN"/>
              </w:rPr>
              <w:t>(inicia por 6) e</w:t>
            </w:r>
          </w:p>
          <w:p w14:paraId="13AAEAEE"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IE do destinatário difere de “ISENTO” ou nulo;</w:t>
            </w:r>
          </w:p>
          <w:p w14:paraId="1F037358"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Origem da mercadoria = 1, 2, 3 ou 8;</w:t>
            </w:r>
          </w:p>
          <w:p w14:paraId="626CCA5D"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CST de ICMS = 00, 10, 20, 70 ou 90;</w:t>
            </w:r>
          </w:p>
          <w:p w14:paraId="029C31FF"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Data de Emissão igual ou superior a 01/01/2013;</w:t>
            </w:r>
          </w:p>
          <w:p w14:paraId="3D36BFCE"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Valor alíquota do ICMS maior do que “4.00” (4 por cento).</w:t>
            </w:r>
          </w:p>
          <w:p w14:paraId="78691634"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b/>
                <w:color w:val="000000" w:themeColor="text1"/>
                <w:sz w:val="20"/>
                <w:szCs w:val="20"/>
                <w:lang w:eastAsia="zh-CN"/>
              </w:rPr>
              <w:t>Exceção 1</w:t>
            </w:r>
            <w:r w:rsidRPr="007034EC">
              <w:rPr>
                <w:rFonts w:eastAsia="SimSun"/>
                <w:color w:val="000000" w:themeColor="text1"/>
                <w:sz w:val="20"/>
                <w:szCs w:val="20"/>
                <w:lang w:eastAsia="zh-CN"/>
              </w:rPr>
              <w:t>: A regra acima não se aplica para as operações de Retorno / Devolução, com os CFOP:</w:t>
            </w:r>
          </w:p>
          <w:p w14:paraId="7285CDF6"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6201, 6202, 6208, 6209, 6210, 6410, 6411, 6412, 6413, 6503, 6553, 6555, 6556, 6660, 6661, 6662, 6664, 6665, 6902, 6903, 6906, 6907, 6909, 6913, 6916, 6918, 6919, 6921, 6925</w:t>
            </w:r>
          </w:p>
          <w:p w14:paraId="071F0BB0" w14:textId="066EA99E" w:rsidR="00076819" w:rsidRPr="007034EC" w:rsidRDefault="00AA63FE" w:rsidP="00B15F49">
            <w:pPr>
              <w:spacing w:after="0"/>
              <w:ind w:left="200" w:hanging="200"/>
              <w:rPr>
                <w:rFonts w:eastAsia="SimSun"/>
                <w:color w:val="000000" w:themeColor="text1"/>
                <w:sz w:val="20"/>
                <w:szCs w:val="20"/>
                <w:lang w:eastAsia="zh-CN"/>
              </w:rPr>
            </w:pPr>
            <w:r w:rsidRPr="007034EC">
              <w:rPr>
                <w:rFonts w:eastAsia="SimSun"/>
                <w:b/>
                <w:color w:val="000000" w:themeColor="text1"/>
                <w:sz w:val="20"/>
                <w:szCs w:val="20"/>
                <w:lang w:eastAsia="zh-CN"/>
              </w:rPr>
              <w:t>Exceção 2</w:t>
            </w:r>
            <w:r w:rsidR="00076819" w:rsidRPr="007034EC">
              <w:rPr>
                <w:rFonts w:eastAsia="SimSun"/>
                <w:b/>
                <w:color w:val="000000" w:themeColor="text1"/>
                <w:sz w:val="20"/>
                <w:szCs w:val="20"/>
                <w:lang w:eastAsia="zh-CN"/>
              </w:rPr>
              <w:t>:</w:t>
            </w:r>
            <w:r w:rsidR="00076819" w:rsidRPr="007034EC">
              <w:rPr>
                <w:rFonts w:eastAsia="SimSun"/>
                <w:color w:val="000000" w:themeColor="text1"/>
                <w:sz w:val="20"/>
                <w:szCs w:val="20"/>
                <w:lang w:eastAsia="zh-CN"/>
              </w:rPr>
              <w:t xml:space="preserve"> A regra de validação acima não se aplica na venda de veículos novos (grupo “veicProd”), para a Venda direta para grandes consumidores (tpOp=3), ou para Faturamento direto para consumidor final (tpOp=2).</w:t>
            </w:r>
          </w:p>
          <w:p w14:paraId="4D10261E" w14:textId="2312E5B7" w:rsidR="00076819" w:rsidRPr="007034EC" w:rsidRDefault="00AA63FE" w:rsidP="00B15F49">
            <w:pPr>
              <w:spacing w:after="0"/>
              <w:ind w:left="200" w:hanging="200"/>
              <w:rPr>
                <w:rFonts w:eastAsia="SimSun"/>
                <w:color w:val="000000" w:themeColor="text1"/>
                <w:sz w:val="20"/>
                <w:szCs w:val="20"/>
                <w:lang w:eastAsia="zh-CN"/>
              </w:rPr>
            </w:pPr>
            <w:r w:rsidRPr="007034EC">
              <w:rPr>
                <w:rFonts w:eastAsia="SimSun"/>
                <w:b/>
                <w:color w:val="000000" w:themeColor="text1"/>
                <w:sz w:val="20"/>
                <w:szCs w:val="20"/>
                <w:lang w:eastAsia="zh-CN"/>
              </w:rPr>
              <w:t>Exceção 3</w:t>
            </w:r>
            <w:r w:rsidR="00076819" w:rsidRPr="007034EC">
              <w:rPr>
                <w:rFonts w:eastAsia="SimSun"/>
                <w:b/>
                <w:color w:val="000000" w:themeColor="text1"/>
                <w:sz w:val="20"/>
                <w:szCs w:val="20"/>
                <w:lang w:eastAsia="zh-CN"/>
              </w:rPr>
              <w:t>:</w:t>
            </w:r>
            <w:r w:rsidR="00076819" w:rsidRPr="007034EC">
              <w:rPr>
                <w:rFonts w:eastAsia="SimSun"/>
                <w:color w:val="000000" w:themeColor="text1"/>
                <w:sz w:val="20"/>
                <w:szCs w:val="20"/>
                <w:lang w:eastAsia="zh-CN"/>
              </w:rPr>
              <w:t xml:space="preserve"> Mesmo que informada a IE do destinatário, a regra de validação acima não se aplica para as operações com os CFOP 6107, 6108 (Não Contribuinte).</w:t>
            </w:r>
          </w:p>
          <w:p w14:paraId="7F933C2A" w14:textId="7A3A7D09" w:rsidR="00076819" w:rsidRPr="007034EC" w:rsidRDefault="00AA63FE" w:rsidP="00B15F49">
            <w:pPr>
              <w:spacing w:after="0"/>
              <w:ind w:left="200" w:hanging="200"/>
              <w:rPr>
                <w:rFonts w:eastAsia="SimSun"/>
                <w:color w:val="000000" w:themeColor="text1"/>
                <w:sz w:val="20"/>
                <w:szCs w:val="20"/>
                <w:lang w:eastAsia="zh-CN"/>
              </w:rPr>
            </w:pPr>
            <w:r w:rsidRPr="007034EC">
              <w:rPr>
                <w:rFonts w:eastAsia="SimSun"/>
                <w:b/>
                <w:color w:val="000000" w:themeColor="text1"/>
                <w:sz w:val="20"/>
                <w:szCs w:val="20"/>
                <w:lang w:eastAsia="zh-CN"/>
              </w:rPr>
              <w:t>Exceção 4</w:t>
            </w:r>
            <w:r w:rsidR="00076819" w:rsidRPr="007034EC">
              <w:rPr>
                <w:rFonts w:eastAsia="SimSun"/>
                <w:b/>
                <w:color w:val="000000" w:themeColor="text1"/>
                <w:sz w:val="20"/>
                <w:szCs w:val="20"/>
                <w:lang w:eastAsia="zh-CN"/>
              </w:rPr>
              <w:t>:</w:t>
            </w:r>
            <w:r w:rsidR="00076819" w:rsidRPr="007034EC">
              <w:rPr>
                <w:rFonts w:eastAsia="SimSun"/>
                <w:color w:val="000000" w:themeColor="text1"/>
                <w:sz w:val="20"/>
                <w:szCs w:val="20"/>
                <w:lang w:eastAsia="zh-CN"/>
              </w:rPr>
              <w:t xml:space="preserve"> A regra de validação acima não se aplica para a NF Complementar (finNFe=2) quando:</w:t>
            </w:r>
          </w:p>
          <w:p w14:paraId="4E780D58"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se referenciada uma NF-e, a NF-e referenciada tem a Data de Emissão anterior a 01/01/13;</w:t>
            </w:r>
          </w:p>
          <w:p w14:paraId="6EA4CCFF" w14:textId="77777777"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color w:val="000000" w:themeColor="text1"/>
                <w:sz w:val="20"/>
                <w:szCs w:val="20"/>
                <w:lang w:eastAsia="zh-CN"/>
              </w:rPr>
              <w:t>- se referenciada uma NF modelo 1, a Data de Emissão é anterior a 1301 (tag refNF/AAMM).</w:t>
            </w:r>
          </w:p>
          <w:p w14:paraId="43593F48" w14:textId="7A10EA14" w:rsidR="00076819" w:rsidRPr="007034EC" w:rsidRDefault="00076819" w:rsidP="00B15F49">
            <w:pPr>
              <w:spacing w:after="0"/>
              <w:ind w:left="200" w:hanging="200"/>
              <w:rPr>
                <w:rFonts w:eastAsia="SimSun"/>
                <w:color w:val="000000" w:themeColor="text1"/>
                <w:sz w:val="20"/>
                <w:szCs w:val="20"/>
                <w:lang w:eastAsia="zh-CN"/>
              </w:rPr>
            </w:pPr>
            <w:r w:rsidRPr="007034EC">
              <w:rPr>
                <w:rFonts w:eastAsia="SimSun"/>
                <w:b/>
                <w:color w:val="000000" w:themeColor="text1"/>
                <w:sz w:val="20"/>
                <w:szCs w:val="20"/>
                <w:lang w:eastAsia="zh-CN"/>
              </w:rPr>
              <w:t xml:space="preserve">Exceção </w:t>
            </w:r>
            <w:r w:rsidR="00AA63FE" w:rsidRPr="007034EC">
              <w:rPr>
                <w:rFonts w:eastAsia="SimSun"/>
                <w:b/>
                <w:color w:val="000000" w:themeColor="text1"/>
                <w:sz w:val="20"/>
                <w:szCs w:val="20"/>
                <w:lang w:eastAsia="zh-CN"/>
              </w:rPr>
              <w:t>5</w:t>
            </w:r>
            <w:r w:rsidRPr="007034EC">
              <w:rPr>
                <w:rFonts w:eastAsia="SimSun"/>
                <w:color w:val="000000" w:themeColor="text1"/>
                <w:sz w:val="20"/>
                <w:szCs w:val="20"/>
                <w:lang w:eastAsia="zh-CN"/>
              </w:rPr>
              <w:t xml:space="preserve">: Mesmo que informada a IE do destinatário, a regra de validação acima não se aplica para as operações com o </w:t>
            </w:r>
            <w:r w:rsidRPr="007034EC">
              <w:rPr>
                <w:rFonts w:eastAsia="SimSun"/>
                <w:b/>
                <w:color w:val="000000" w:themeColor="text1"/>
                <w:sz w:val="20"/>
                <w:szCs w:val="20"/>
                <w:lang w:eastAsia="zh-CN"/>
              </w:rPr>
              <w:t>CFOP 6.929</w:t>
            </w:r>
            <w:r w:rsidRPr="007034EC">
              <w:rPr>
                <w:rFonts w:eastAsia="SimSun"/>
                <w:color w:val="000000" w:themeColor="text1"/>
                <w:sz w:val="20"/>
                <w:szCs w:val="20"/>
                <w:lang w:eastAsia="zh-CN"/>
              </w:rPr>
              <w:t xml:space="preserve"> - Lançamento relativo a operação registrada em Cupom Fiscal (NT 2013/004))</w:t>
            </w:r>
          </w:p>
          <w:p w14:paraId="51DD9588" w14:textId="3ADA5ABB" w:rsidR="00076819" w:rsidRPr="007034EC" w:rsidRDefault="00076819" w:rsidP="00B15F49">
            <w:pPr>
              <w:spacing w:after="0"/>
              <w:ind w:left="200" w:hanging="200"/>
              <w:rPr>
                <w:rFonts w:eastAsia="SimSun"/>
                <w:color w:val="000000" w:themeColor="text1"/>
                <w:sz w:val="20"/>
                <w:szCs w:val="20"/>
                <w:lang w:eastAsia="zh-CN"/>
              </w:rPr>
            </w:pPr>
            <w:r w:rsidRPr="00B15F49">
              <w:rPr>
                <w:rFonts w:eastAsia="SimSun"/>
                <w:b/>
                <w:color w:val="000000" w:themeColor="text1"/>
                <w:sz w:val="20"/>
                <w:szCs w:val="20"/>
                <w:lang w:eastAsia="zh-CN"/>
              </w:rPr>
              <w:t xml:space="preserve">Exceção </w:t>
            </w:r>
            <w:r w:rsidR="007034EC" w:rsidRPr="00B15F49">
              <w:rPr>
                <w:rFonts w:eastAsia="SimSun"/>
                <w:b/>
                <w:color w:val="000000" w:themeColor="text1"/>
                <w:sz w:val="20"/>
                <w:szCs w:val="20"/>
                <w:lang w:eastAsia="zh-CN"/>
              </w:rPr>
              <w:t>6</w:t>
            </w:r>
            <w:r w:rsidRPr="00B15F49">
              <w:rPr>
                <w:rFonts w:eastAsia="SimSun"/>
                <w:color w:val="000000" w:themeColor="text1"/>
                <w:sz w:val="20"/>
                <w:szCs w:val="20"/>
                <w:lang w:eastAsia="zh-CN"/>
              </w:rPr>
              <w:t>: A regra de validação acima não se aplica para destinatário não contribuinte (tag:dest/indIEDest=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CBE5D38" w14:textId="77777777" w:rsidR="00076819" w:rsidRPr="007034EC" w:rsidRDefault="00076819" w:rsidP="00B15F49">
            <w:pPr>
              <w:adjustRightInd w:val="0"/>
              <w:spacing w:after="0"/>
              <w:jc w:val="center"/>
              <w:rPr>
                <w:rFonts w:eastAsia="SimSun"/>
                <w:color w:val="000000" w:themeColor="text1"/>
                <w:sz w:val="20"/>
                <w:szCs w:val="20"/>
                <w:lang w:eastAsia="zh-CN"/>
              </w:rPr>
            </w:pPr>
            <w:r w:rsidRPr="007034EC">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E0B0CE0" w14:textId="77777777" w:rsidR="00076819" w:rsidRPr="007034EC" w:rsidRDefault="00076819" w:rsidP="00B15F49">
            <w:pPr>
              <w:adjustRightInd w:val="0"/>
              <w:spacing w:after="0"/>
              <w:jc w:val="center"/>
              <w:rPr>
                <w:rFonts w:eastAsia="SimSun"/>
                <w:color w:val="000000" w:themeColor="text1"/>
                <w:sz w:val="20"/>
                <w:szCs w:val="20"/>
                <w:lang w:eastAsia="zh-CN"/>
              </w:rPr>
            </w:pPr>
            <w:r w:rsidRPr="007034EC">
              <w:rPr>
                <w:rFonts w:eastAsia="SimSun"/>
                <w:color w:val="000000" w:themeColor="text1"/>
                <w:sz w:val="20"/>
                <w:szCs w:val="20"/>
                <w:lang w:eastAsia="zh-CN"/>
              </w:rPr>
              <w:t>66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8F9DDEB" w14:textId="77777777" w:rsidR="00076819" w:rsidRPr="007034EC" w:rsidRDefault="00076819" w:rsidP="00B15F49">
            <w:pPr>
              <w:adjustRightInd w:val="0"/>
              <w:spacing w:after="0"/>
              <w:jc w:val="center"/>
              <w:rPr>
                <w:rFonts w:eastAsia="SimSun"/>
                <w:color w:val="000000" w:themeColor="text1"/>
                <w:sz w:val="20"/>
                <w:szCs w:val="20"/>
                <w:lang w:eastAsia="zh-CN"/>
              </w:rPr>
            </w:pPr>
            <w:r w:rsidRPr="007034EC">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4C35377" w14:textId="77777777" w:rsidR="00076819" w:rsidRPr="00BF00B0" w:rsidRDefault="00076819" w:rsidP="00B15F49">
            <w:pPr>
              <w:spacing w:after="0"/>
              <w:ind w:left="284" w:hanging="284"/>
              <w:rPr>
                <w:color w:val="000000" w:themeColor="text1"/>
                <w:sz w:val="20"/>
                <w:szCs w:val="20"/>
              </w:rPr>
            </w:pPr>
            <w:r w:rsidRPr="007034EC">
              <w:rPr>
                <w:color w:val="000000" w:themeColor="text1"/>
                <w:sz w:val="20"/>
                <w:szCs w:val="20"/>
              </w:rPr>
              <w:t>Rejeição: Alíquota do ICMS com valor superior a 4 por cento na operação de saída interestadual com produtos importados</w:t>
            </w:r>
          </w:p>
        </w:tc>
      </w:tr>
      <w:tr w:rsidR="00076819" w:rsidRPr="00AE201F" w14:paraId="6008B078"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459051D" w14:textId="77777777" w:rsidR="00076819" w:rsidRPr="00AE201F" w:rsidRDefault="00076819" w:rsidP="00B15F49">
            <w:pPr>
              <w:spacing w:after="0"/>
              <w:jc w:val="center"/>
              <w:rPr>
                <w:sz w:val="20"/>
                <w:szCs w:val="20"/>
              </w:rPr>
            </w:pPr>
            <w:r w:rsidRPr="00AE201F">
              <w:rPr>
                <w:sz w:val="20"/>
                <w:szCs w:val="20"/>
              </w:rPr>
              <w:t>N16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625FC68"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A50F794"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color w:val="000000" w:themeColor="text1"/>
                <w:sz w:val="20"/>
                <w:szCs w:val="20"/>
                <w:lang w:eastAsia="zh-CN"/>
              </w:rPr>
              <w:t>Se CST de ICMS = 51 (diferimento):</w:t>
            </w:r>
          </w:p>
          <w:p w14:paraId="2F369B6B" w14:textId="77777777" w:rsidR="00076819" w:rsidRPr="00AE201F" w:rsidRDefault="00076819" w:rsidP="00B15F49">
            <w:pPr>
              <w:spacing w:after="0"/>
              <w:ind w:left="200" w:hanging="200"/>
              <w:rPr>
                <w:color w:val="000000" w:themeColor="text1"/>
                <w:sz w:val="20"/>
                <w:szCs w:val="20"/>
              </w:rPr>
            </w:pPr>
            <w:r w:rsidRPr="00AE201F">
              <w:rPr>
                <w:color w:val="000000" w:themeColor="text1"/>
                <w:sz w:val="20"/>
                <w:szCs w:val="20"/>
              </w:rPr>
              <w:t xml:space="preserve">   – Valor ICMS da Operação (id:N16a) difere de Base de Cálculo (id:N15) * Alíquota (id:N16) (*4)</w:t>
            </w:r>
          </w:p>
          <w:p w14:paraId="5CF5299E"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b/>
                <w:color w:val="000000" w:themeColor="text1"/>
                <w:sz w:val="20"/>
                <w:szCs w:val="20"/>
              </w:rPr>
              <w:t>Observação:</w:t>
            </w:r>
            <w:r w:rsidRPr="00AE201F">
              <w:rPr>
                <w:color w:val="000000" w:themeColor="text1"/>
                <w:sz w:val="20"/>
                <w:szCs w:val="20"/>
              </w:rPr>
              <w:t xml:space="preserve"> Campos opcionais não informados serão considerados como se tiverem sido informados com valor = zer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7214694"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1674270"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5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6F5B256"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2FD71EF" w14:textId="77777777" w:rsidR="00076819" w:rsidRPr="00AE201F" w:rsidRDefault="00076819" w:rsidP="00B15F49">
            <w:pPr>
              <w:spacing w:after="0"/>
              <w:ind w:left="284" w:hanging="284"/>
              <w:rPr>
                <w:color w:val="000000" w:themeColor="text1"/>
                <w:sz w:val="20"/>
                <w:szCs w:val="20"/>
              </w:rPr>
            </w:pPr>
            <w:r w:rsidRPr="00AE201F">
              <w:rPr>
                <w:rFonts w:eastAsia="Arial Unicode MS"/>
                <w:color w:val="000000" w:themeColor="text1"/>
                <w:sz w:val="20"/>
                <w:szCs w:val="20"/>
              </w:rPr>
              <w:t>Rejeição: Valor do ICMS da Operação no CST=51 difere do produto BC e Alíquota</w:t>
            </w:r>
          </w:p>
        </w:tc>
      </w:tr>
      <w:tr w:rsidR="00076819" w:rsidRPr="00AE201F" w14:paraId="55C3F12F"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866D2D8" w14:textId="77777777" w:rsidR="00076819" w:rsidRPr="00AE201F" w:rsidRDefault="00076819" w:rsidP="00B15F49">
            <w:pPr>
              <w:spacing w:after="0"/>
              <w:jc w:val="center"/>
              <w:rPr>
                <w:sz w:val="20"/>
                <w:szCs w:val="20"/>
              </w:rPr>
            </w:pPr>
            <w:r w:rsidRPr="00AE201F">
              <w:rPr>
                <w:sz w:val="20"/>
                <w:szCs w:val="20"/>
              </w:rPr>
              <w:t>N16c-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BB38DD9"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2558E75"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color w:val="000000" w:themeColor="text1"/>
                <w:sz w:val="20"/>
                <w:szCs w:val="20"/>
                <w:lang w:eastAsia="zh-CN"/>
              </w:rPr>
              <w:t>Se CST de ICMS = 51 (diferimento):</w:t>
            </w:r>
          </w:p>
          <w:p w14:paraId="4746E310"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color w:val="000000" w:themeColor="text1"/>
                <w:sz w:val="20"/>
                <w:szCs w:val="20"/>
                <w:lang w:eastAsia="zh-CN"/>
              </w:rPr>
              <w:t xml:space="preserve">   – Valor do ICMS diferido (id:N16c) difere do produto do Valor do ICMS da Operação (id:N16a) e percentual do diferimento (id:N16b) (*4)</w:t>
            </w:r>
          </w:p>
          <w:p w14:paraId="0581BE5F"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b/>
                <w:color w:val="000000" w:themeColor="text1"/>
                <w:sz w:val="20"/>
                <w:szCs w:val="20"/>
              </w:rPr>
              <w:t>Observação:</w:t>
            </w:r>
            <w:r w:rsidRPr="00AE201F">
              <w:rPr>
                <w:color w:val="000000" w:themeColor="text1"/>
                <w:sz w:val="20"/>
                <w:szCs w:val="20"/>
              </w:rPr>
              <w:t xml:space="preserve"> Campos opcionais não informados serão considerados como se tiverem sido informados com valor = zer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473DBBB"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CE450B"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5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801DE77"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D2B00A0" w14:textId="77777777" w:rsidR="00076819" w:rsidRPr="00AE201F" w:rsidRDefault="00076819" w:rsidP="00B15F49">
            <w:pPr>
              <w:spacing w:after="0"/>
              <w:ind w:left="284" w:hanging="284"/>
              <w:rPr>
                <w:color w:val="000000" w:themeColor="text1"/>
                <w:sz w:val="20"/>
                <w:szCs w:val="20"/>
              </w:rPr>
            </w:pPr>
            <w:r w:rsidRPr="00AE201F">
              <w:rPr>
                <w:rFonts w:eastAsia="Arial Unicode MS"/>
                <w:color w:val="000000" w:themeColor="text1"/>
                <w:sz w:val="20"/>
                <w:szCs w:val="20"/>
              </w:rPr>
              <w:t>Rejeição: Valor do ICMS Diferido no CST=51 difere do produto Valor ICMS Operação e percentual diferimento</w:t>
            </w:r>
          </w:p>
        </w:tc>
      </w:tr>
      <w:tr w:rsidR="00076819" w:rsidRPr="00AE201F" w14:paraId="4A246DF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90889F7" w14:textId="77777777" w:rsidR="00076819" w:rsidRPr="00AE201F" w:rsidRDefault="00076819" w:rsidP="00B15F49">
            <w:pPr>
              <w:spacing w:after="0"/>
              <w:jc w:val="center"/>
              <w:rPr>
                <w:sz w:val="20"/>
                <w:szCs w:val="20"/>
              </w:rPr>
            </w:pPr>
            <w:r w:rsidRPr="00AE201F">
              <w:rPr>
                <w:sz w:val="20"/>
                <w:szCs w:val="20"/>
              </w:rPr>
              <w:t>N17-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7A1A62B"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F708681"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color w:val="000000" w:themeColor="text1"/>
                <w:sz w:val="20"/>
                <w:szCs w:val="20"/>
                <w:lang w:eastAsia="zh-CN"/>
              </w:rPr>
              <w:t>Se CST de ICMS = 51 (diferimento):</w:t>
            </w:r>
          </w:p>
          <w:p w14:paraId="2AE4D643"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color w:val="000000" w:themeColor="text1"/>
                <w:sz w:val="20"/>
                <w:szCs w:val="20"/>
                <w:lang w:eastAsia="zh-CN"/>
              </w:rPr>
              <w:t xml:space="preserve">   – Valor do ICMS (id:N17) não corresponde a diferença do Valor do ICMS da Operação (id:N16a) e Valor do ICMS diferido (id:N16c)</w:t>
            </w:r>
          </w:p>
          <w:p w14:paraId="27FC8230"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rFonts w:eastAsia="SimSun"/>
                <w:b/>
                <w:color w:val="000000" w:themeColor="text1"/>
                <w:sz w:val="20"/>
                <w:szCs w:val="20"/>
                <w:lang w:eastAsia="zh-CN"/>
              </w:rPr>
              <w:t>Exceção</w:t>
            </w:r>
            <w:r w:rsidRPr="00AE201F">
              <w:rPr>
                <w:rFonts w:eastAsia="SimSun"/>
                <w:color w:val="000000" w:themeColor="text1"/>
                <w:sz w:val="20"/>
                <w:szCs w:val="20"/>
                <w:lang w:eastAsia="zh-CN"/>
              </w:rPr>
              <w:t>: A regra de validação acima não se aplica caso não forem informados os dois campos: vICMSDif e vICMS.</w:t>
            </w:r>
          </w:p>
          <w:p w14:paraId="1D1B279B" w14:textId="77777777" w:rsidR="00076819" w:rsidRPr="00AE201F" w:rsidRDefault="00076819" w:rsidP="00B15F49">
            <w:pPr>
              <w:spacing w:after="0"/>
              <w:ind w:left="200" w:hanging="200"/>
              <w:rPr>
                <w:rFonts w:eastAsia="SimSun"/>
                <w:color w:val="000000" w:themeColor="text1"/>
                <w:sz w:val="20"/>
                <w:szCs w:val="20"/>
                <w:lang w:eastAsia="zh-CN"/>
              </w:rPr>
            </w:pPr>
            <w:r w:rsidRPr="00AE201F">
              <w:rPr>
                <w:b/>
                <w:color w:val="000000" w:themeColor="text1"/>
                <w:sz w:val="20"/>
                <w:szCs w:val="20"/>
              </w:rPr>
              <w:t>Observação:</w:t>
            </w:r>
            <w:r w:rsidRPr="00AE201F">
              <w:rPr>
                <w:color w:val="000000" w:themeColor="text1"/>
                <w:sz w:val="20"/>
                <w:szCs w:val="20"/>
              </w:rPr>
              <w:t xml:space="preserve"> Campos opcionais não informados serão considerados como se tiverem sido informados com valor = zer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0708FEB"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00A488B"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35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9903F03" w14:textId="77777777" w:rsidR="00076819" w:rsidRPr="00AE201F" w:rsidRDefault="00076819" w:rsidP="00B15F49">
            <w:pPr>
              <w:adjustRightInd w:val="0"/>
              <w:spacing w:after="0"/>
              <w:jc w:val="center"/>
              <w:rPr>
                <w:rFonts w:eastAsia="SimSun"/>
                <w:color w:val="000000" w:themeColor="text1"/>
                <w:sz w:val="20"/>
                <w:szCs w:val="20"/>
                <w:lang w:eastAsia="zh-CN"/>
              </w:rPr>
            </w:pPr>
            <w:r w:rsidRPr="00AE201F">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DA3A602" w14:textId="77777777" w:rsidR="00076819" w:rsidRPr="00AE201F" w:rsidRDefault="00076819" w:rsidP="00B15F49">
            <w:pPr>
              <w:spacing w:after="0"/>
              <w:ind w:left="284" w:hanging="284"/>
              <w:rPr>
                <w:color w:val="000000" w:themeColor="text1"/>
                <w:sz w:val="20"/>
                <w:szCs w:val="20"/>
              </w:rPr>
            </w:pPr>
            <w:r w:rsidRPr="00AE201F">
              <w:rPr>
                <w:rFonts w:eastAsia="Arial Unicode MS"/>
                <w:color w:val="000000" w:themeColor="text1"/>
                <w:sz w:val="20"/>
                <w:szCs w:val="20"/>
              </w:rPr>
              <w:t>Rejeição: Valor do ICMS no CST=51 não corresponde a diferença do ICMS operação e ICMS diferido</w:t>
            </w:r>
          </w:p>
        </w:tc>
      </w:tr>
      <w:tr w:rsidR="00076819" w:rsidRPr="005C22CB" w14:paraId="5F3EBCE4"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29BBBBA" w14:textId="77777777" w:rsidR="00076819" w:rsidRPr="00AE201F" w:rsidRDefault="00076819" w:rsidP="00B15F49">
            <w:pPr>
              <w:spacing w:after="0"/>
              <w:jc w:val="center"/>
              <w:rPr>
                <w:sz w:val="20"/>
                <w:szCs w:val="20"/>
              </w:rPr>
            </w:pPr>
            <w:r w:rsidRPr="00AE201F">
              <w:rPr>
                <w:sz w:val="20"/>
                <w:szCs w:val="20"/>
              </w:rPr>
              <w:t>N17-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B7DB957" w14:textId="77777777" w:rsidR="00076819" w:rsidRPr="00AE201F" w:rsidRDefault="00076819" w:rsidP="00B15F49">
            <w:pPr>
              <w:spacing w:after="0"/>
              <w:jc w:val="center"/>
              <w:rPr>
                <w:sz w:val="20"/>
                <w:szCs w:val="20"/>
              </w:rPr>
            </w:pPr>
            <w:r w:rsidRPr="00AE201F">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13C38AB"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Se CST de ICMS = 00, 10, 20, 70 e tag:finNFe = 1 (id:B25)</w:t>
            </w:r>
          </w:p>
          <w:p w14:paraId="7E56A779"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 xml:space="preserve">   – Valor ICMS (id:N17) difere de Base de Cálculo (id:N15) * Alíquota (id:N16) (*4) (NT 2010/0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D63C55E"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797887B" w14:textId="77777777" w:rsidR="00076819" w:rsidRPr="00AE201F" w:rsidRDefault="00076819" w:rsidP="00B15F49">
            <w:pPr>
              <w:spacing w:after="0"/>
              <w:jc w:val="center"/>
              <w:rPr>
                <w:color w:val="000000" w:themeColor="text1"/>
                <w:sz w:val="20"/>
                <w:szCs w:val="20"/>
              </w:rPr>
            </w:pPr>
            <w:r w:rsidRPr="00AE201F">
              <w:rPr>
                <w:bCs/>
                <w:color w:val="000000" w:themeColor="text1"/>
                <w:sz w:val="20"/>
                <w:szCs w:val="20"/>
              </w:rPr>
              <w:t>52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B5BAEA6"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747F996" w14:textId="77777777" w:rsidR="00076819" w:rsidRPr="005C22CB" w:rsidRDefault="00076819" w:rsidP="00B15F49">
            <w:pPr>
              <w:spacing w:after="0"/>
              <w:ind w:left="284" w:hanging="284"/>
              <w:jc w:val="left"/>
              <w:rPr>
                <w:rFonts w:eastAsia="Arial Unicode MS"/>
                <w:color w:val="000000" w:themeColor="text1"/>
                <w:sz w:val="20"/>
                <w:szCs w:val="20"/>
              </w:rPr>
            </w:pPr>
            <w:r w:rsidRPr="00AE201F">
              <w:rPr>
                <w:rFonts w:eastAsia="Arial Unicode MS"/>
                <w:color w:val="000000" w:themeColor="text1"/>
                <w:sz w:val="20"/>
                <w:szCs w:val="20"/>
              </w:rPr>
              <w:t>Rejeição: Valor do ICMS difere do produto BC e Alíquota</w:t>
            </w:r>
          </w:p>
        </w:tc>
      </w:tr>
      <w:tr w:rsidR="00076819" w:rsidRPr="005C22CB" w14:paraId="6C1E4EFA"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4E16906" w14:textId="77777777" w:rsidR="00076819" w:rsidRPr="00691C4E" w:rsidRDefault="00076819" w:rsidP="00B15F49">
            <w:pPr>
              <w:spacing w:after="0"/>
              <w:jc w:val="center"/>
              <w:rPr>
                <w:sz w:val="20"/>
                <w:szCs w:val="20"/>
              </w:rPr>
            </w:pPr>
            <w:r w:rsidRPr="00691C4E">
              <w:rPr>
                <w:sz w:val="20"/>
                <w:szCs w:val="20"/>
              </w:rPr>
              <w:t>N28-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686B7C3"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0944909B" w14:textId="77777777" w:rsidR="00076819" w:rsidRPr="00BF00B0" w:rsidRDefault="00076819" w:rsidP="00B15F49">
            <w:pPr>
              <w:spacing w:after="0"/>
              <w:ind w:left="200" w:hanging="200"/>
              <w:rPr>
                <w:color w:val="000000" w:themeColor="text1"/>
                <w:sz w:val="20"/>
                <w:szCs w:val="20"/>
              </w:rPr>
            </w:pPr>
            <w:r w:rsidRPr="00BF00B0">
              <w:rPr>
                <w:sz w:val="20"/>
                <w:szCs w:val="20"/>
              </w:rPr>
              <w:t>Se informado motDesICMS = 7</w:t>
            </w:r>
            <w:r>
              <w:rPr>
                <w:sz w:val="20"/>
                <w:szCs w:val="20"/>
              </w:rPr>
              <w:t xml:space="preserve"> (desoneração Suframa):</w:t>
            </w:r>
          </w:p>
          <w:p w14:paraId="266C38D7" w14:textId="77777777" w:rsidR="00076819" w:rsidRDefault="00076819" w:rsidP="00B15F49">
            <w:pPr>
              <w:adjustRightInd w:val="0"/>
              <w:spacing w:after="0"/>
              <w:ind w:left="200" w:hanging="200"/>
              <w:rPr>
                <w:color w:val="000000" w:themeColor="text1"/>
                <w:sz w:val="20"/>
                <w:szCs w:val="20"/>
              </w:rPr>
            </w:pPr>
            <w:r>
              <w:rPr>
                <w:color w:val="000000" w:themeColor="text1"/>
                <w:sz w:val="20"/>
                <w:szCs w:val="20"/>
              </w:rPr>
              <w:t xml:space="preserve">  </w:t>
            </w:r>
            <w:r w:rsidRPr="00BF00B0">
              <w:rPr>
                <w:color w:val="000000" w:themeColor="text1"/>
                <w:sz w:val="20"/>
                <w:szCs w:val="20"/>
              </w:rPr>
              <w:t xml:space="preserve"> </w:t>
            </w:r>
            <w:r>
              <w:rPr>
                <w:color w:val="000000" w:themeColor="text1"/>
                <w:sz w:val="20"/>
                <w:szCs w:val="20"/>
              </w:rPr>
              <w:t>– tag:</w:t>
            </w:r>
            <w:r w:rsidRPr="00BF00B0">
              <w:rPr>
                <w:color w:val="000000" w:themeColor="text1"/>
                <w:sz w:val="20"/>
                <w:szCs w:val="20"/>
              </w:rPr>
              <w:t>ISUF (</w:t>
            </w:r>
            <w:r>
              <w:rPr>
                <w:color w:val="000000" w:themeColor="text1"/>
                <w:sz w:val="20"/>
                <w:szCs w:val="20"/>
              </w:rPr>
              <w:t>id:</w:t>
            </w:r>
            <w:r w:rsidRPr="00BF00B0">
              <w:rPr>
                <w:color w:val="000000" w:themeColor="text1"/>
                <w:sz w:val="20"/>
                <w:szCs w:val="20"/>
              </w:rPr>
              <w:t>E18) deve ser informado</w:t>
            </w:r>
            <w:r>
              <w:rPr>
                <w:color w:val="000000" w:themeColor="text1"/>
                <w:sz w:val="20"/>
                <w:szCs w:val="20"/>
              </w:rPr>
              <w:t xml:space="preserve"> (NT 2011/004)</w:t>
            </w:r>
          </w:p>
          <w:p w14:paraId="20CD623B" w14:textId="77777777" w:rsidR="00076819" w:rsidRPr="00BF00B0" w:rsidRDefault="00076819" w:rsidP="00B15F49">
            <w:pPr>
              <w:adjustRightInd w:val="0"/>
              <w:spacing w:after="0"/>
              <w:ind w:left="200" w:hanging="200"/>
              <w:rPr>
                <w:rFonts w:eastAsia="SimSun"/>
                <w:color w:val="000000" w:themeColor="text1"/>
                <w:sz w:val="20"/>
                <w:szCs w:val="20"/>
                <w:lang w:eastAsia="zh-CN"/>
              </w:rPr>
            </w:pPr>
            <w:r w:rsidRPr="00BF00B0">
              <w:rPr>
                <w:b/>
                <w:color w:val="000000" w:themeColor="text1"/>
                <w:sz w:val="20"/>
                <w:szCs w:val="20"/>
              </w:rPr>
              <w:t>Exceção:</w:t>
            </w:r>
            <w:r>
              <w:rPr>
                <w:color w:val="000000" w:themeColor="text1"/>
                <w:sz w:val="20"/>
                <w:szCs w:val="20"/>
              </w:rPr>
              <w:t xml:space="preserve"> Não exigir a Inscrição Suframa se informado CFOP de entrada (inicia por 1 ou 2) (NT 2012/003)</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023E27E9"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58DCB25"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625</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4BB71872"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A319B44" w14:textId="77777777" w:rsidR="00076819" w:rsidRPr="005C22CB" w:rsidRDefault="00076819" w:rsidP="00B15F49">
            <w:pPr>
              <w:spacing w:after="0"/>
              <w:ind w:left="284" w:hanging="284"/>
              <w:jc w:val="left"/>
              <w:rPr>
                <w:color w:val="000000" w:themeColor="text1"/>
                <w:sz w:val="20"/>
                <w:szCs w:val="20"/>
              </w:rPr>
            </w:pPr>
            <w:r w:rsidRPr="005C22CB">
              <w:rPr>
                <w:color w:val="000000" w:themeColor="text1"/>
                <w:sz w:val="20"/>
                <w:szCs w:val="20"/>
              </w:rPr>
              <w:t>Rejeição: Inscrição SUFRAMA deve ser informada na venda com isenção para ZFM</w:t>
            </w:r>
          </w:p>
        </w:tc>
      </w:tr>
      <w:tr w:rsidR="00076819" w:rsidRPr="005C22CB" w14:paraId="1D63284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1C8AD67" w14:textId="77777777" w:rsidR="00076819" w:rsidRPr="00AE201F" w:rsidRDefault="00076819" w:rsidP="00B15F49">
            <w:pPr>
              <w:spacing w:after="0"/>
              <w:jc w:val="center"/>
              <w:rPr>
                <w:sz w:val="20"/>
                <w:szCs w:val="20"/>
              </w:rPr>
            </w:pPr>
            <w:r w:rsidRPr="00AE201F">
              <w:rPr>
                <w:sz w:val="20"/>
                <w:szCs w:val="20"/>
              </w:rPr>
              <w:t>N28-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B12780"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9454699" w14:textId="77777777" w:rsidR="00076819" w:rsidRPr="00AE201F" w:rsidRDefault="00076819" w:rsidP="00B15F49">
            <w:pPr>
              <w:spacing w:after="0"/>
              <w:ind w:left="200" w:hanging="200"/>
              <w:jc w:val="left"/>
              <w:rPr>
                <w:color w:val="000000" w:themeColor="text1"/>
                <w:sz w:val="20"/>
                <w:szCs w:val="20"/>
              </w:rPr>
            </w:pPr>
            <w:r w:rsidRPr="00AE201F">
              <w:rPr>
                <w:sz w:val="20"/>
                <w:szCs w:val="20"/>
              </w:rPr>
              <w:t>Se informado tag:motDesICMS = 7 (desoneração Suframa):</w:t>
            </w:r>
          </w:p>
          <w:p w14:paraId="61B2210A"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 xml:space="preserve">   – deve ser informado um dos CFOP abaixo:</w:t>
            </w:r>
          </w:p>
          <w:p w14:paraId="09AA6516" w14:textId="77777777" w:rsidR="00076819" w:rsidRPr="00AE201F" w:rsidRDefault="00076819" w:rsidP="00B15F49">
            <w:pPr>
              <w:spacing w:after="0"/>
              <w:ind w:left="200" w:hanging="200"/>
              <w:jc w:val="left"/>
              <w:rPr>
                <w:color w:val="000000" w:themeColor="text1"/>
                <w:sz w:val="20"/>
                <w:szCs w:val="20"/>
              </w:rPr>
            </w:pPr>
            <w:r w:rsidRPr="00AE201F">
              <w:rPr>
                <w:color w:val="000000" w:themeColor="text1"/>
                <w:sz w:val="20"/>
                <w:szCs w:val="20"/>
              </w:rPr>
              <w:t>1203, 1204, 1208, 1209, 2203, 2204, 2208, 2209, 5109, 5110,</w:t>
            </w:r>
          </w:p>
          <w:p w14:paraId="68F4B868" w14:textId="77777777" w:rsidR="00076819" w:rsidRPr="00AE201F" w:rsidRDefault="00076819" w:rsidP="00B15F49">
            <w:pPr>
              <w:spacing w:after="0"/>
              <w:ind w:left="200" w:hanging="200"/>
              <w:jc w:val="left"/>
              <w:rPr>
                <w:sz w:val="20"/>
                <w:szCs w:val="20"/>
              </w:rPr>
            </w:pPr>
            <w:r w:rsidRPr="00B15F49">
              <w:rPr>
                <w:color w:val="000000" w:themeColor="text1"/>
                <w:sz w:val="20"/>
                <w:szCs w:val="20"/>
              </w:rPr>
              <w:t xml:space="preserve">5120, 5151, 5152, 5651, 5652, 5654, 5655, 5658, 5659, 5910, 6109, 6110, 6120, 6122, 6123, 6151, 6152, </w:t>
            </w:r>
            <w:r w:rsidRPr="00B15F49">
              <w:rPr>
                <w:iCs/>
                <w:color w:val="000000" w:themeColor="text1"/>
                <w:sz w:val="20"/>
                <w:szCs w:val="20"/>
              </w:rPr>
              <w:t>6651, 6652, 6654, 6655, 6658, 6659</w:t>
            </w:r>
            <w:r w:rsidRPr="00AE201F">
              <w:rPr>
                <w:color w:val="000000" w:themeColor="text1"/>
                <w:sz w:val="20"/>
                <w:szCs w:val="20"/>
              </w:rPr>
              <w:t>, 6910</w:t>
            </w:r>
            <w:r w:rsidRPr="00AE201F">
              <w:rPr>
                <w:iCs/>
                <w:color w:val="000000" w:themeColor="text1"/>
                <w:sz w:val="20"/>
                <w:szCs w:val="20"/>
              </w:rPr>
              <w:t xml:space="preserve"> </w:t>
            </w:r>
            <w:r w:rsidRPr="00AE201F">
              <w:rPr>
                <w:color w:val="000000" w:themeColor="text1"/>
                <w:sz w:val="20"/>
                <w:szCs w:val="20"/>
              </w:rPr>
              <w:t>(NT 2012/003) (NT 2013/005 v1.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F536F8F"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EEB8B82" w14:textId="77777777" w:rsidR="00076819" w:rsidRPr="00AE201F" w:rsidRDefault="00076819" w:rsidP="00B15F49">
            <w:pPr>
              <w:spacing w:after="0"/>
              <w:jc w:val="center"/>
              <w:rPr>
                <w:color w:val="000000" w:themeColor="text1"/>
                <w:sz w:val="20"/>
                <w:szCs w:val="20"/>
              </w:rPr>
            </w:pPr>
            <w:r w:rsidRPr="00AE201F">
              <w:rPr>
                <w:color w:val="000000" w:themeColor="text1"/>
                <w:sz w:val="20"/>
                <w:szCs w:val="20"/>
              </w:rPr>
              <w:t>62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D53A36F" w14:textId="77777777" w:rsidR="00076819" w:rsidRPr="00AE201F" w:rsidRDefault="00076819" w:rsidP="00B15F49">
            <w:pPr>
              <w:spacing w:after="0"/>
              <w:jc w:val="center"/>
              <w:rPr>
                <w:color w:val="000000" w:themeColor="text1"/>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CB1D5C9" w14:textId="77777777" w:rsidR="00076819" w:rsidRPr="005C22CB" w:rsidRDefault="00076819" w:rsidP="00B15F49">
            <w:pPr>
              <w:spacing w:after="0"/>
              <w:ind w:left="284" w:hanging="284"/>
              <w:jc w:val="left"/>
              <w:rPr>
                <w:color w:val="000000" w:themeColor="text1"/>
                <w:sz w:val="20"/>
                <w:szCs w:val="20"/>
              </w:rPr>
            </w:pPr>
            <w:r w:rsidRPr="00AE201F">
              <w:rPr>
                <w:color w:val="000000" w:themeColor="text1"/>
                <w:sz w:val="20"/>
                <w:szCs w:val="20"/>
              </w:rPr>
              <w:t>Rejeição: CFOP de operação isenta para ZFM diferente do previsto</w:t>
            </w:r>
          </w:p>
        </w:tc>
      </w:tr>
      <w:tr w:rsidR="00076819" w:rsidRPr="005C22CB" w14:paraId="00C0A35A"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00C3436" w14:textId="77777777" w:rsidR="00076819" w:rsidRPr="00691C4E" w:rsidRDefault="00076819" w:rsidP="00B15F49">
            <w:pPr>
              <w:spacing w:after="0"/>
              <w:jc w:val="center"/>
              <w:rPr>
                <w:sz w:val="20"/>
                <w:szCs w:val="20"/>
              </w:rPr>
            </w:pPr>
            <w:r w:rsidRPr="00691C4E">
              <w:rPr>
                <w:sz w:val="20"/>
                <w:szCs w:val="20"/>
              </w:rPr>
              <w:t>N28-3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F3BB2F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604E76AA" w14:textId="77777777" w:rsidR="00076819" w:rsidRDefault="00076819" w:rsidP="00B15F49">
            <w:pPr>
              <w:spacing w:after="0"/>
              <w:ind w:left="200" w:hanging="200"/>
              <w:jc w:val="left"/>
              <w:rPr>
                <w:rFonts w:eastAsia="Arial Unicode MS"/>
                <w:sz w:val="20"/>
                <w:szCs w:val="20"/>
              </w:rPr>
            </w:pPr>
            <w:r w:rsidRPr="005C22CB">
              <w:rPr>
                <w:sz w:val="20"/>
                <w:szCs w:val="20"/>
              </w:rPr>
              <w:t xml:space="preserve">Se informado </w:t>
            </w:r>
            <w:r>
              <w:rPr>
                <w:sz w:val="20"/>
                <w:szCs w:val="20"/>
              </w:rPr>
              <w:t>tag:</w:t>
            </w:r>
            <w:r w:rsidRPr="005C22CB">
              <w:rPr>
                <w:sz w:val="20"/>
                <w:szCs w:val="20"/>
              </w:rPr>
              <w:t>motDesICMS, o vICMS</w:t>
            </w:r>
            <w:r>
              <w:rPr>
                <w:sz w:val="20"/>
                <w:szCs w:val="20"/>
              </w:rPr>
              <w:t>Deson</w:t>
            </w:r>
            <w:r w:rsidRPr="005C22CB">
              <w:rPr>
                <w:sz w:val="20"/>
                <w:szCs w:val="20"/>
              </w:rPr>
              <w:t xml:space="preserve"> (</w:t>
            </w:r>
            <w:r>
              <w:rPr>
                <w:sz w:val="20"/>
                <w:szCs w:val="20"/>
              </w:rPr>
              <w:t>id:</w:t>
            </w:r>
            <w:r w:rsidRPr="005C22CB">
              <w:rPr>
                <w:sz w:val="20"/>
                <w:szCs w:val="20"/>
              </w:rPr>
              <w:t>N</w:t>
            </w:r>
            <w:r>
              <w:rPr>
                <w:sz w:val="20"/>
                <w:szCs w:val="20"/>
              </w:rPr>
              <w:t>27a</w:t>
            </w:r>
            <w:r w:rsidRPr="005C22CB">
              <w:rPr>
                <w:sz w:val="20"/>
                <w:szCs w:val="20"/>
              </w:rPr>
              <w:t>) deve ser maior que zero</w:t>
            </w:r>
            <w:r w:rsidRPr="005C22CB">
              <w:rPr>
                <w:rFonts w:eastAsia="Arial Unicode MS"/>
                <w:sz w:val="20"/>
                <w:szCs w:val="20"/>
              </w:rPr>
              <w:t xml:space="preserve"> (NT 2011/004)</w:t>
            </w:r>
            <w:r>
              <w:rPr>
                <w:rFonts w:eastAsia="Arial Unicode MS"/>
                <w:sz w:val="20"/>
                <w:szCs w:val="20"/>
              </w:rPr>
              <w:t>.</w:t>
            </w:r>
          </w:p>
          <w:p w14:paraId="3D2B4EAB" w14:textId="77777777" w:rsidR="00076819" w:rsidRPr="005C22CB" w:rsidRDefault="00076819" w:rsidP="00B15F49">
            <w:pPr>
              <w:spacing w:after="0"/>
              <w:ind w:left="200" w:hanging="200"/>
              <w:jc w:val="left"/>
              <w:rPr>
                <w:sz w:val="20"/>
                <w:szCs w:val="20"/>
              </w:rPr>
            </w:pPr>
            <w:r w:rsidRPr="00584503">
              <w:rPr>
                <w:rFonts w:eastAsia="Arial Unicode MS"/>
                <w:b/>
                <w:sz w:val="20"/>
                <w:szCs w:val="20"/>
              </w:rPr>
              <w:t>Observação:</w:t>
            </w:r>
            <w:r>
              <w:rPr>
                <w:rFonts w:eastAsia="Arial Unicode MS"/>
                <w:sz w:val="20"/>
                <w:szCs w:val="20"/>
              </w:rPr>
              <w:t xml:space="preserve"> O motivo da desoneração pode ocorre nos grupos de tributação do ICMS 20, 30, 40, 70 e 9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175DA13"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613BF094"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62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3894A43"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54F2C6C7" w14:textId="77777777" w:rsidR="00076819" w:rsidRPr="005C22CB" w:rsidRDefault="00076819" w:rsidP="00B15F49">
            <w:pPr>
              <w:spacing w:after="0"/>
              <w:ind w:left="284" w:hanging="284"/>
              <w:jc w:val="left"/>
              <w:rPr>
                <w:color w:val="000000" w:themeColor="text1"/>
                <w:sz w:val="20"/>
                <w:szCs w:val="20"/>
              </w:rPr>
            </w:pPr>
            <w:r w:rsidRPr="005C22CB">
              <w:rPr>
                <w:color w:val="000000" w:themeColor="text1"/>
                <w:sz w:val="20"/>
                <w:szCs w:val="20"/>
              </w:rPr>
              <w:t>Rejeição: O valor do ICMS desonerado deve ser informado</w:t>
            </w:r>
          </w:p>
        </w:tc>
      </w:tr>
    </w:tbl>
    <w:p w14:paraId="79476C1D" w14:textId="77777777" w:rsidR="00076819" w:rsidRPr="00492568" w:rsidRDefault="00076819" w:rsidP="00B15F49">
      <w:pPr>
        <w:spacing w:after="0"/>
      </w:pPr>
    </w:p>
    <w:p w14:paraId="440B8C1F" w14:textId="77777777" w:rsidR="00076819" w:rsidRDefault="00076819" w:rsidP="00B15F49">
      <w:pPr>
        <w:spacing w:after="0"/>
        <w:jc w:val="left"/>
        <w:rPr>
          <w:b/>
          <w:bCs/>
          <w:i/>
          <w:sz w:val="28"/>
          <w:szCs w:val="28"/>
        </w:rPr>
      </w:pPr>
      <w:r>
        <w:br w:type="page"/>
      </w:r>
    </w:p>
    <w:p w14:paraId="0A0B62BF" w14:textId="77777777" w:rsidR="00076819" w:rsidRPr="00121DC7" w:rsidRDefault="00076819" w:rsidP="00B15F49">
      <w:pPr>
        <w:pStyle w:val="Ttulo2"/>
        <w:numPr>
          <w:ilvl w:val="0"/>
          <w:numId w:val="0"/>
        </w:numPr>
        <w:ind w:left="576"/>
      </w:pPr>
      <w:bookmarkStart w:id="2270" w:name="_Toc403643235"/>
      <w:bookmarkStart w:id="2271" w:name="_Toc410223744"/>
      <w:r w:rsidRPr="00121DC7">
        <w:t>O. Item / Tributo: IPI</w:t>
      </w:r>
      <w:bookmarkEnd w:id="2270"/>
      <w:bookmarkEnd w:id="227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2380D223"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1D7F8EC"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5757724"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66847DE"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999D46E"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D77766C"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B06EDBD"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3DB6A10" w14:textId="77777777" w:rsidR="00076819" w:rsidRPr="005C22CB" w:rsidRDefault="00076819" w:rsidP="00B15F49">
            <w:pPr>
              <w:pStyle w:val="TabelaCabealho"/>
            </w:pPr>
            <w:r w:rsidRPr="005C22CB">
              <w:t>Descrição Erro</w:t>
            </w:r>
          </w:p>
        </w:tc>
      </w:tr>
      <w:tr w:rsidR="00076819" w:rsidRPr="005C22CB" w14:paraId="614DF1F9"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00A58E4" w14:textId="77777777" w:rsidR="00076819" w:rsidRPr="00691C4E" w:rsidRDefault="00076819" w:rsidP="00B15F49">
            <w:pPr>
              <w:spacing w:after="0"/>
              <w:jc w:val="center"/>
              <w:rPr>
                <w:sz w:val="20"/>
                <w:szCs w:val="20"/>
              </w:rPr>
            </w:pPr>
            <w:r w:rsidRPr="00691C4E">
              <w:rPr>
                <w:sz w:val="20"/>
                <w:szCs w:val="20"/>
              </w:rPr>
              <w:t>O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800E3F1"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5356878" w14:textId="77777777" w:rsidR="00076819" w:rsidRPr="00E413B6" w:rsidRDefault="00076819" w:rsidP="00B15F49">
            <w:pPr>
              <w:spacing w:after="0"/>
              <w:ind w:left="200" w:hanging="200"/>
              <w:jc w:val="left"/>
              <w:rPr>
                <w:sz w:val="20"/>
                <w:szCs w:val="20"/>
              </w:rPr>
            </w:pPr>
            <w:r w:rsidRPr="00E413B6">
              <w:rPr>
                <w:sz w:val="20"/>
                <w:szCs w:val="20"/>
              </w:rPr>
              <w:t>NFC-e com o grupo de tributação pelo IPI (</w:t>
            </w:r>
            <w:r>
              <w:rPr>
                <w:sz w:val="20"/>
                <w:szCs w:val="20"/>
              </w:rPr>
              <w:t>id:</w:t>
            </w:r>
            <w:r w:rsidRPr="00E413B6">
              <w:rPr>
                <w:sz w:val="20"/>
                <w:szCs w:val="20"/>
              </w:rPr>
              <w:t>O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CF5AE37"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8296008" w14:textId="77777777" w:rsidR="00076819" w:rsidRPr="00E413B6" w:rsidRDefault="00076819" w:rsidP="00B15F49">
            <w:pPr>
              <w:spacing w:after="0"/>
              <w:jc w:val="center"/>
              <w:rPr>
                <w:sz w:val="20"/>
                <w:szCs w:val="20"/>
              </w:rPr>
            </w:pPr>
            <w:r>
              <w:rPr>
                <w:sz w:val="20"/>
                <w:szCs w:val="20"/>
              </w:rPr>
              <w:t>74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655C389"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33B3431" w14:textId="77777777" w:rsidR="00076819" w:rsidRPr="00E413B6" w:rsidRDefault="00076819" w:rsidP="00B15F49">
            <w:pPr>
              <w:spacing w:after="0"/>
              <w:jc w:val="left"/>
              <w:rPr>
                <w:rFonts w:eastAsia="Arial Unicode MS"/>
                <w:sz w:val="20"/>
                <w:szCs w:val="20"/>
              </w:rPr>
            </w:pPr>
            <w:r w:rsidRPr="00E413B6">
              <w:rPr>
                <w:sz w:val="20"/>
                <w:szCs w:val="20"/>
              </w:rPr>
              <w:t>Rejeição: NFC-e com grupo do IPI</w:t>
            </w:r>
          </w:p>
        </w:tc>
      </w:tr>
    </w:tbl>
    <w:p w14:paraId="161E380D" w14:textId="77777777" w:rsidR="00076819" w:rsidRPr="00121DC7" w:rsidRDefault="00076819" w:rsidP="00B15F49">
      <w:pPr>
        <w:pStyle w:val="Ttulo2"/>
        <w:numPr>
          <w:ilvl w:val="0"/>
          <w:numId w:val="0"/>
        </w:numPr>
        <w:ind w:left="576"/>
      </w:pPr>
      <w:bookmarkStart w:id="2272" w:name="_Toc403643236"/>
      <w:bookmarkStart w:id="2273" w:name="_Toc410223745"/>
      <w:r w:rsidRPr="00121DC7">
        <w:t>P. Item / Tributo: II</w:t>
      </w:r>
      <w:bookmarkEnd w:id="2272"/>
      <w:bookmarkEnd w:id="227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7E63AD36"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05916ED"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4D15186"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D3149D6"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6EA6D83"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A77FB1B"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7E8FD59"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04BFE33" w14:textId="77777777" w:rsidR="00076819" w:rsidRPr="005C22CB" w:rsidRDefault="00076819" w:rsidP="00B15F49">
            <w:pPr>
              <w:pStyle w:val="TabelaCabealho"/>
            </w:pPr>
            <w:r w:rsidRPr="005C22CB">
              <w:t>Descrição Erro</w:t>
            </w:r>
          </w:p>
        </w:tc>
      </w:tr>
      <w:tr w:rsidR="00076819" w:rsidRPr="005C22CB" w14:paraId="2B809184"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0F8E3C8" w14:textId="77777777" w:rsidR="00076819" w:rsidRPr="00691C4E" w:rsidRDefault="00076819" w:rsidP="00B15F49">
            <w:pPr>
              <w:spacing w:after="0"/>
              <w:jc w:val="center"/>
              <w:rPr>
                <w:sz w:val="20"/>
                <w:szCs w:val="20"/>
              </w:rPr>
            </w:pPr>
            <w:r w:rsidRPr="00691C4E">
              <w:rPr>
                <w:sz w:val="20"/>
                <w:szCs w:val="20"/>
              </w:rPr>
              <w:t>P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7475EC6"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80BBA15" w14:textId="77777777" w:rsidR="00076819" w:rsidRPr="00E413B6" w:rsidRDefault="00076819" w:rsidP="00B15F49">
            <w:pPr>
              <w:spacing w:after="0"/>
              <w:jc w:val="left"/>
              <w:rPr>
                <w:sz w:val="20"/>
                <w:szCs w:val="20"/>
              </w:rPr>
            </w:pPr>
            <w:r w:rsidRPr="00E413B6">
              <w:rPr>
                <w:sz w:val="20"/>
                <w:szCs w:val="20"/>
              </w:rPr>
              <w:t>NFC-e com o grupo de tributação pelo II (</w:t>
            </w:r>
            <w:r>
              <w:rPr>
                <w:sz w:val="20"/>
                <w:szCs w:val="20"/>
              </w:rPr>
              <w:t>id:</w:t>
            </w:r>
            <w:r w:rsidRPr="00E413B6">
              <w:rPr>
                <w:sz w:val="20"/>
                <w:szCs w:val="20"/>
              </w:rPr>
              <w:t>P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4EE7D89"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C52DCAB" w14:textId="77777777" w:rsidR="00076819" w:rsidRPr="00E413B6" w:rsidRDefault="00076819" w:rsidP="00B15F49">
            <w:pPr>
              <w:spacing w:after="0"/>
              <w:jc w:val="center"/>
              <w:rPr>
                <w:sz w:val="20"/>
                <w:szCs w:val="20"/>
              </w:rPr>
            </w:pPr>
            <w:r>
              <w:rPr>
                <w:sz w:val="20"/>
                <w:szCs w:val="20"/>
              </w:rPr>
              <w:t>74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1E8552D"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9187D02" w14:textId="77777777" w:rsidR="00076819" w:rsidRPr="00E413B6" w:rsidRDefault="00076819" w:rsidP="00B15F49">
            <w:pPr>
              <w:spacing w:after="0"/>
              <w:jc w:val="left"/>
              <w:rPr>
                <w:rFonts w:eastAsia="Arial Unicode MS"/>
                <w:sz w:val="20"/>
                <w:szCs w:val="20"/>
              </w:rPr>
            </w:pPr>
            <w:r w:rsidRPr="00E413B6">
              <w:rPr>
                <w:sz w:val="20"/>
                <w:szCs w:val="20"/>
              </w:rPr>
              <w:t>Rejeição: NFC-e com grupo do II</w:t>
            </w:r>
          </w:p>
        </w:tc>
      </w:tr>
    </w:tbl>
    <w:p w14:paraId="7E5B3BFB" w14:textId="77777777" w:rsidR="00076819" w:rsidRPr="00121DC7" w:rsidRDefault="00076819" w:rsidP="00B15F49">
      <w:pPr>
        <w:pStyle w:val="Ttulo2"/>
        <w:numPr>
          <w:ilvl w:val="0"/>
          <w:numId w:val="0"/>
        </w:numPr>
        <w:ind w:left="576"/>
      </w:pPr>
      <w:bookmarkStart w:id="2274" w:name="_Toc403643237"/>
      <w:bookmarkStart w:id="2275" w:name="_Toc410223746"/>
      <w:r w:rsidRPr="00121DC7">
        <w:t>Q. Item / Tributo: PIS</w:t>
      </w:r>
      <w:bookmarkEnd w:id="2274"/>
      <w:bookmarkEnd w:id="227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01850AFF"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D1913E2"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61C76C8"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D059A8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B068FB4"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5C3B1A1"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F821AAC"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D460043" w14:textId="77777777" w:rsidR="00076819" w:rsidRPr="005C22CB" w:rsidRDefault="00076819" w:rsidP="00B15F49">
            <w:pPr>
              <w:pStyle w:val="TabelaCabealho"/>
            </w:pPr>
            <w:r w:rsidRPr="005C22CB">
              <w:t>Descrição Erro</w:t>
            </w:r>
          </w:p>
        </w:tc>
      </w:tr>
      <w:tr w:rsidR="00076819" w:rsidRPr="005C22CB" w14:paraId="4549BA3D"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8038777" w14:textId="77777777" w:rsidR="00076819" w:rsidRPr="00691C4E" w:rsidRDefault="00076819" w:rsidP="00B15F49">
            <w:pPr>
              <w:spacing w:after="0"/>
              <w:jc w:val="center"/>
              <w:rPr>
                <w:sz w:val="20"/>
                <w:szCs w:val="20"/>
              </w:rPr>
            </w:pPr>
            <w:r w:rsidRPr="00691C4E">
              <w:rPr>
                <w:sz w:val="20"/>
                <w:szCs w:val="20"/>
              </w:rPr>
              <w:t>Q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A70CE39"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4A45EE4" w14:textId="77777777" w:rsidR="00076819" w:rsidRPr="00E413B6" w:rsidRDefault="00076819" w:rsidP="00B15F49">
            <w:pPr>
              <w:spacing w:after="0"/>
              <w:jc w:val="left"/>
              <w:rPr>
                <w:sz w:val="20"/>
                <w:szCs w:val="20"/>
              </w:rPr>
            </w:pPr>
            <w:r w:rsidRPr="00E413B6">
              <w:rPr>
                <w:sz w:val="20"/>
                <w:szCs w:val="20"/>
              </w:rPr>
              <w:t>NF-e sem o grupo de tributação pelo PIS (</w:t>
            </w:r>
            <w:r>
              <w:rPr>
                <w:sz w:val="20"/>
                <w:szCs w:val="20"/>
              </w:rPr>
              <w:t>id:</w:t>
            </w:r>
            <w:r w:rsidRPr="00E413B6">
              <w:rPr>
                <w:sz w:val="20"/>
                <w:szCs w:val="20"/>
              </w:rPr>
              <w:t>Q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0D8FFCF"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FDA7DC5" w14:textId="77777777" w:rsidR="00076819" w:rsidRPr="00E413B6" w:rsidRDefault="00076819" w:rsidP="00B15F49">
            <w:pPr>
              <w:spacing w:after="0"/>
              <w:jc w:val="center"/>
              <w:rPr>
                <w:sz w:val="20"/>
                <w:szCs w:val="20"/>
              </w:rPr>
            </w:pPr>
            <w:r>
              <w:rPr>
                <w:sz w:val="20"/>
                <w:szCs w:val="20"/>
              </w:rPr>
              <w:t>74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C17B2AD"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42E74F5" w14:textId="77777777" w:rsidR="00076819" w:rsidRPr="00E413B6" w:rsidRDefault="00076819" w:rsidP="00B15F49">
            <w:pPr>
              <w:spacing w:after="0"/>
              <w:jc w:val="left"/>
              <w:rPr>
                <w:sz w:val="20"/>
                <w:szCs w:val="20"/>
              </w:rPr>
            </w:pPr>
            <w:r w:rsidRPr="00E413B6">
              <w:rPr>
                <w:sz w:val="20"/>
                <w:szCs w:val="20"/>
              </w:rPr>
              <w:t>Rejeição: NF-e sem grupo do PIS</w:t>
            </w:r>
          </w:p>
        </w:tc>
      </w:tr>
    </w:tbl>
    <w:p w14:paraId="387A8AD4" w14:textId="77777777" w:rsidR="00076819" w:rsidRPr="00121DC7" w:rsidRDefault="00076819" w:rsidP="00B15F49">
      <w:pPr>
        <w:pStyle w:val="Ttulo2"/>
        <w:numPr>
          <w:ilvl w:val="0"/>
          <w:numId w:val="0"/>
        </w:numPr>
        <w:ind w:left="576"/>
      </w:pPr>
      <w:bookmarkStart w:id="2276" w:name="_Toc403643238"/>
      <w:bookmarkStart w:id="2277" w:name="_Toc410223747"/>
      <w:r w:rsidRPr="00121DC7">
        <w:t>R. Item / Tributo: PIS ST</w:t>
      </w:r>
      <w:bookmarkEnd w:id="2276"/>
      <w:bookmarkEnd w:id="227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5B95645F"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02CCA98"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165126B"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D806D9B"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2F9D23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5033C77"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8334D96"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33461B7" w14:textId="77777777" w:rsidR="00076819" w:rsidRPr="005C22CB" w:rsidRDefault="00076819" w:rsidP="00B15F49">
            <w:pPr>
              <w:pStyle w:val="TabelaCabealho"/>
            </w:pPr>
            <w:r w:rsidRPr="005C22CB">
              <w:t>Descrição Erro</w:t>
            </w:r>
          </w:p>
        </w:tc>
      </w:tr>
      <w:tr w:rsidR="00076819" w:rsidRPr="005C22CB" w14:paraId="7582D07D"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D3887E0" w14:textId="77777777" w:rsidR="00076819" w:rsidRPr="00691C4E" w:rsidRDefault="00076819" w:rsidP="00B15F49">
            <w:pPr>
              <w:spacing w:after="0"/>
              <w:jc w:val="center"/>
              <w:rPr>
                <w:sz w:val="20"/>
                <w:szCs w:val="20"/>
              </w:rPr>
            </w:pPr>
            <w:r w:rsidRPr="00691C4E">
              <w:rPr>
                <w:sz w:val="20"/>
                <w:szCs w:val="20"/>
              </w:rPr>
              <w:t>R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CC15D6A"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1297876" w14:textId="77777777" w:rsidR="00076819" w:rsidRPr="00E413B6" w:rsidRDefault="00076819" w:rsidP="00B15F49">
            <w:pPr>
              <w:spacing w:after="0"/>
              <w:jc w:val="left"/>
              <w:rPr>
                <w:sz w:val="20"/>
                <w:szCs w:val="20"/>
              </w:rPr>
            </w:pPr>
            <w:r w:rsidRPr="00E413B6">
              <w:rPr>
                <w:sz w:val="20"/>
                <w:szCs w:val="20"/>
              </w:rPr>
              <w:t>NFC-e com o grupo de tributação pelo PIS-ST (</w:t>
            </w:r>
            <w:r>
              <w:rPr>
                <w:sz w:val="20"/>
                <w:szCs w:val="20"/>
              </w:rPr>
              <w:t>id:</w:t>
            </w:r>
            <w:r w:rsidRPr="00E413B6">
              <w:rPr>
                <w:sz w:val="20"/>
                <w:szCs w:val="20"/>
              </w:rPr>
              <w:t>R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EFF0F40"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9F8CF8F" w14:textId="77777777" w:rsidR="00076819" w:rsidRPr="00E413B6" w:rsidRDefault="00076819" w:rsidP="00B15F49">
            <w:pPr>
              <w:spacing w:after="0"/>
              <w:jc w:val="center"/>
              <w:rPr>
                <w:sz w:val="20"/>
                <w:szCs w:val="20"/>
              </w:rPr>
            </w:pPr>
            <w:r>
              <w:rPr>
                <w:sz w:val="20"/>
                <w:szCs w:val="20"/>
              </w:rPr>
              <w:t>74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93F7B77"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37047E4" w14:textId="77777777" w:rsidR="00076819" w:rsidRPr="00E413B6" w:rsidRDefault="00076819" w:rsidP="00B15F49">
            <w:pPr>
              <w:spacing w:after="0"/>
              <w:jc w:val="left"/>
              <w:rPr>
                <w:rFonts w:eastAsia="Arial Unicode MS"/>
                <w:sz w:val="20"/>
                <w:szCs w:val="20"/>
              </w:rPr>
            </w:pPr>
            <w:r w:rsidRPr="00E413B6">
              <w:rPr>
                <w:sz w:val="20"/>
                <w:szCs w:val="20"/>
              </w:rPr>
              <w:t>Rejeição: NFC-e com grupo do PIS-ST</w:t>
            </w:r>
          </w:p>
        </w:tc>
      </w:tr>
    </w:tbl>
    <w:p w14:paraId="3685435F" w14:textId="77777777" w:rsidR="00076819" w:rsidRPr="00121DC7" w:rsidRDefault="00076819" w:rsidP="00B15F49">
      <w:pPr>
        <w:pStyle w:val="Ttulo2"/>
        <w:numPr>
          <w:ilvl w:val="0"/>
          <w:numId w:val="0"/>
        </w:numPr>
        <w:ind w:left="576"/>
      </w:pPr>
      <w:bookmarkStart w:id="2278" w:name="_Toc403643239"/>
      <w:bookmarkStart w:id="2279" w:name="_Toc410223748"/>
      <w:r w:rsidRPr="00121DC7">
        <w:t>S. Item / Tributo: COFINS</w:t>
      </w:r>
      <w:bookmarkEnd w:id="2278"/>
      <w:bookmarkEnd w:id="227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F65B953"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766602"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634340B"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BBD5141"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8E2FA7C"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6B05903"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653AC7F"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0D46E6" w14:textId="77777777" w:rsidR="00076819" w:rsidRPr="005C22CB" w:rsidRDefault="00076819" w:rsidP="00B15F49">
            <w:pPr>
              <w:pStyle w:val="TabelaCabealho"/>
            </w:pPr>
            <w:r w:rsidRPr="005C22CB">
              <w:t>Descrição Erro</w:t>
            </w:r>
          </w:p>
        </w:tc>
      </w:tr>
      <w:tr w:rsidR="00076819" w:rsidRPr="005C22CB" w14:paraId="463DA552"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C8381D8" w14:textId="77777777" w:rsidR="00076819" w:rsidRPr="00691C4E" w:rsidRDefault="00076819" w:rsidP="00B15F49">
            <w:pPr>
              <w:spacing w:after="0"/>
              <w:jc w:val="center"/>
              <w:rPr>
                <w:sz w:val="20"/>
                <w:szCs w:val="20"/>
              </w:rPr>
            </w:pPr>
            <w:r w:rsidRPr="00691C4E">
              <w:rPr>
                <w:sz w:val="20"/>
                <w:szCs w:val="20"/>
              </w:rPr>
              <w:t>S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C18E308"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1CA8026" w14:textId="77777777" w:rsidR="00076819" w:rsidRPr="00E413B6" w:rsidRDefault="00076819" w:rsidP="00B15F49">
            <w:pPr>
              <w:spacing w:after="0"/>
              <w:jc w:val="left"/>
              <w:rPr>
                <w:sz w:val="20"/>
                <w:szCs w:val="20"/>
              </w:rPr>
            </w:pPr>
            <w:r w:rsidRPr="00E413B6">
              <w:rPr>
                <w:sz w:val="20"/>
                <w:szCs w:val="20"/>
              </w:rPr>
              <w:t>NF-e sem o grupo de tributação pel</w:t>
            </w:r>
            <w:r>
              <w:rPr>
                <w:sz w:val="20"/>
                <w:szCs w:val="20"/>
              </w:rPr>
              <w:t>a</w:t>
            </w:r>
            <w:r w:rsidRPr="00E413B6">
              <w:rPr>
                <w:sz w:val="20"/>
                <w:szCs w:val="20"/>
              </w:rPr>
              <w:t xml:space="preserve"> COFINS (</w:t>
            </w:r>
            <w:r>
              <w:rPr>
                <w:sz w:val="20"/>
                <w:szCs w:val="20"/>
              </w:rPr>
              <w:t>id:</w:t>
            </w:r>
            <w:r w:rsidRPr="00E413B6">
              <w:rPr>
                <w:sz w:val="20"/>
                <w:szCs w:val="20"/>
              </w:rPr>
              <w:t>S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0A30E44"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A672616" w14:textId="77777777" w:rsidR="00076819" w:rsidRPr="00E413B6" w:rsidRDefault="00076819" w:rsidP="00B15F49">
            <w:pPr>
              <w:spacing w:after="0"/>
              <w:jc w:val="center"/>
              <w:rPr>
                <w:sz w:val="20"/>
                <w:szCs w:val="20"/>
              </w:rPr>
            </w:pPr>
            <w:r>
              <w:rPr>
                <w:sz w:val="20"/>
                <w:szCs w:val="20"/>
              </w:rPr>
              <w:t>74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22CFC9A"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2E354EB" w14:textId="77777777" w:rsidR="00076819" w:rsidRPr="00E413B6" w:rsidRDefault="00076819" w:rsidP="00B15F49">
            <w:pPr>
              <w:spacing w:after="0"/>
              <w:jc w:val="left"/>
              <w:rPr>
                <w:sz w:val="20"/>
                <w:szCs w:val="20"/>
              </w:rPr>
            </w:pPr>
            <w:r w:rsidRPr="00E413B6">
              <w:rPr>
                <w:sz w:val="20"/>
                <w:szCs w:val="20"/>
              </w:rPr>
              <w:t>Rejeição: NF-e sem grupo d</w:t>
            </w:r>
            <w:r>
              <w:rPr>
                <w:sz w:val="20"/>
                <w:szCs w:val="20"/>
              </w:rPr>
              <w:t>a</w:t>
            </w:r>
            <w:r w:rsidRPr="00E413B6">
              <w:rPr>
                <w:sz w:val="20"/>
                <w:szCs w:val="20"/>
              </w:rPr>
              <w:t xml:space="preserve"> COFINS</w:t>
            </w:r>
          </w:p>
        </w:tc>
      </w:tr>
    </w:tbl>
    <w:p w14:paraId="45FC0E7C" w14:textId="77777777" w:rsidR="00076819" w:rsidRPr="00121DC7" w:rsidRDefault="00076819" w:rsidP="00B15F49">
      <w:pPr>
        <w:pStyle w:val="Ttulo2"/>
        <w:numPr>
          <w:ilvl w:val="0"/>
          <w:numId w:val="0"/>
        </w:numPr>
        <w:ind w:left="576"/>
      </w:pPr>
      <w:bookmarkStart w:id="2280" w:name="_Toc403643240"/>
      <w:bookmarkStart w:id="2281" w:name="_Toc410223749"/>
      <w:r w:rsidRPr="00121DC7">
        <w:t>T. Item / Tributo: COFINS ST</w:t>
      </w:r>
      <w:bookmarkEnd w:id="2280"/>
      <w:bookmarkEnd w:id="228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8993D3D"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1C480C3"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A8CB141"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278BA32"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C8BD0C1"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AD4459E"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C7F9F81"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7170149" w14:textId="77777777" w:rsidR="00076819" w:rsidRPr="005C22CB" w:rsidRDefault="00076819" w:rsidP="00B15F49">
            <w:pPr>
              <w:pStyle w:val="TabelaCabealho"/>
            </w:pPr>
            <w:r w:rsidRPr="005C22CB">
              <w:t>Descrição Erro</w:t>
            </w:r>
          </w:p>
        </w:tc>
      </w:tr>
      <w:tr w:rsidR="00076819" w:rsidRPr="005C22CB" w14:paraId="3793EF2C"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9CF2068" w14:textId="77777777" w:rsidR="00076819" w:rsidRPr="00691C4E" w:rsidRDefault="00076819" w:rsidP="00B15F49">
            <w:pPr>
              <w:spacing w:after="0"/>
              <w:jc w:val="center"/>
              <w:rPr>
                <w:sz w:val="20"/>
                <w:szCs w:val="20"/>
              </w:rPr>
            </w:pPr>
            <w:r w:rsidRPr="00691C4E">
              <w:rPr>
                <w:sz w:val="20"/>
                <w:szCs w:val="20"/>
              </w:rPr>
              <w:t>T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A1B080D"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A10C57F" w14:textId="77777777" w:rsidR="00076819" w:rsidRPr="00E413B6" w:rsidRDefault="00076819" w:rsidP="00B15F49">
            <w:pPr>
              <w:spacing w:after="0"/>
              <w:jc w:val="left"/>
              <w:rPr>
                <w:sz w:val="20"/>
                <w:szCs w:val="20"/>
              </w:rPr>
            </w:pPr>
            <w:r w:rsidRPr="00E413B6">
              <w:rPr>
                <w:sz w:val="20"/>
                <w:szCs w:val="20"/>
              </w:rPr>
              <w:t>NFC-e com o grupo de tributação pel</w:t>
            </w:r>
            <w:r>
              <w:rPr>
                <w:sz w:val="20"/>
                <w:szCs w:val="20"/>
              </w:rPr>
              <w:t>a</w:t>
            </w:r>
            <w:r w:rsidRPr="00E413B6">
              <w:rPr>
                <w:sz w:val="20"/>
                <w:szCs w:val="20"/>
              </w:rPr>
              <w:t xml:space="preserve"> COFINS-ST (</w:t>
            </w:r>
            <w:r>
              <w:rPr>
                <w:sz w:val="20"/>
                <w:szCs w:val="20"/>
              </w:rPr>
              <w:t>id:</w:t>
            </w:r>
            <w:r w:rsidRPr="00E413B6">
              <w:rPr>
                <w:sz w:val="20"/>
                <w:szCs w:val="20"/>
              </w:rPr>
              <w:t>T0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0756CC2"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3DA1D3A" w14:textId="77777777" w:rsidR="00076819" w:rsidRPr="00E413B6" w:rsidRDefault="00076819" w:rsidP="00B15F49">
            <w:pPr>
              <w:spacing w:after="0"/>
              <w:jc w:val="center"/>
              <w:rPr>
                <w:sz w:val="20"/>
                <w:szCs w:val="20"/>
              </w:rPr>
            </w:pPr>
            <w:r>
              <w:rPr>
                <w:sz w:val="20"/>
                <w:szCs w:val="20"/>
              </w:rPr>
              <w:t>74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1A0103D"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49BC9A8" w14:textId="77777777" w:rsidR="00076819" w:rsidRPr="00E413B6" w:rsidRDefault="00076819" w:rsidP="00B15F49">
            <w:pPr>
              <w:spacing w:after="0"/>
              <w:jc w:val="left"/>
              <w:rPr>
                <w:rFonts w:eastAsia="Arial Unicode MS"/>
                <w:sz w:val="20"/>
                <w:szCs w:val="20"/>
              </w:rPr>
            </w:pPr>
            <w:r w:rsidRPr="00E413B6">
              <w:rPr>
                <w:sz w:val="20"/>
                <w:szCs w:val="20"/>
              </w:rPr>
              <w:t>Rejeição: NFC-e com grupo d</w:t>
            </w:r>
            <w:r>
              <w:rPr>
                <w:sz w:val="20"/>
                <w:szCs w:val="20"/>
              </w:rPr>
              <w:t>a</w:t>
            </w:r>
            <w:r w:rsidRPr="00E413B6">
              <w:rPr>
                <w:sz w:val="20"/>
                <w:szCs w:val="20"/>
              </w:rPr>
              <w:t xml:space="preserve"> COFINS-ST</w:t>
            </w:r>
          </w:p>
        </w:tc>
      </w:tr>
    </w:tbl>
    <w:p w14:paraId="414B4D37" w14:textId="77777777" w:rsidR="00076819" w:rsidRDefault="00076819" w:rsidP="00B15F49">
      <w:pPr>
        <w:pStyle w:val="Ttulo2"/>
        <w:numPr>
          <w:ilvl w:val="0"/>
          <w:numId w:val="0"/>
        </w:numPr>
        <w:ind w:left="576"/>
      </w:pPr>
      <w:bookmarkStart w:id="2282" w:name="_Toc403643241"/>
      <w:bookmarkStart w:id="2283" w:name="_Toc410223750"/>
      <w:r w:rsidRPr="005C22CB">
        <w:t>U</w:t>
      </w:r>
      <w:r>
        <w:t>.</w:t>
      </w:r>
      <w:r w:rsidRPr="005C22CB">
        <w:t xml:space="preserve"> Item / Tributo: ISSQN</w:t>
      </w:r>
      <w:bookmarkEnd w:id="2282"/>
      <w:bookmarkEnd w:id="228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99355F0"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0DE15D8"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2F8B14B"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9B6826E"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9B6A8C0"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74B215"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AE08B6C"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351861F" w14:textId="77777777" w:rsidR="00076819" w:rsidRPr="005C22CB" w:rsidRDefault="00076819" w:rsidP="00B15F49">
            <w:pPr>
              <w:pStyle w:val="TabelaCabealho"/>
            </w:pPr>
            <w:r w:rsidRPr="005C22CB">
              <w:t>Descrição Erro</w:t>
            </w:r>
          </w:p>
        </w:tc>
      </w:tr>
      <w:tr w:rsidR="00076819" w:rsidRPr="005C22CB" w14:paraId="6A1837F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4454A9A2" w14:textId="77777777" w:rsidR="00076819" w:rsidRPr="00691C4E" w:rsidRDefault="00076819" w:rsidP="00B15F49">
            <w:pPr>
              <w:spacing w:after="0"/>
              <w:jc w:val="center"/>
              <w:rPr>
                <w:sz w:val="20"/>
                <w:szCs w:val="20"/>
              </w:rPr>
            </w:pPr>
            <w:r w:rsidRPr="00691C4E">
              <w:rPr>
                <w:sz w:val="20"/>
                <w:szCs w:val="20"/>
              </w:rPr>
              <w:t>U01-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7EFC96B2"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3B2E2B9E" w14:textId="77777777" w:rsidR="00076819" w:rsidRPr="005C22CB" w:rsidRDefault="00076819" w:rsidP="00B15F49">
            <w:pPr>
              <w:spacing w:after="0"/>
              <w:ind w:left="200" w:hanging="200"/>
              <w:jc w:val="left"/>
              <w:rPr>
                <w:sz w:val="20"/>
                <w:szCs w:val="20"/>
              </w:rPr>
            </w:pPr>
            <w:r w:rsidRPr="005C22CB">
              <w:rPr>
                <w:sz w:val="20"/>
                <w:szCs w:val="20"/>
              </w:rPr>
              <w:t>Informado grupo de tributação do ISSQN (</w:t>
            </w:r>
            <w:r>
              <w:rPr>
                <w:sz w:val="20"/>
                <w:szCs w:val="20"/>
              </w:rPr>
              <w:t>id:</w:t>
            </w:r>
            <w:r w:rsidRPr="005C22CB">
              <w:rPr>
                <w:sz w:val="20"/>
                <w:szCs w:val="20"/>
              </w:rPr>
              <w:t>U01) sem informar a Inscrição Municipal (</w:t>
            </w:r>
            <w:r>
              <w:rPr>
                <w:sz w:val="20"/>
                <w:szCs w:val="20"/>
              </w:rPr>
              <w:t>id:</w:t>
            </w:r>
            <w:r w:rsidRPr="005C22CB">
              <w:rPr>
                <w:sz w:val="20"/>
                <w:szCs w:val="20"/>
              </w:rPr>
              <w:t>C19)</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754C1719"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031F1DF6" w14:textId="77777777" w:rsidR="00076819" w:rsidRPr="005C22CB" w:rsidRDefault="00076819" w:rsidP="00B15F49">
            <w:pPr>
              <w:spacing w:after="0"/>
              <w:jc w:val="center"/>
              <w:rPr>
                <w:sz w:val="20"/>
                <w:szCs w:val="20"/>
              </w:rPr>
            </w:pPr>
            <w:r w:rsidRPr="005C22CB">
              <w:rPr>
                <w:bCs/>
                <w:sz w:val="20"/>
                <w:szCs w:val="20"/>
              </w:rPr>
              <w:t>530</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5BCD0DD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49959D5"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Operação com tributação de ISSQN sem informar a Inscrição Municipal</w:t>
            </w:r>
          </w:p>
        </w:tc>
      </w:tr>
      <w:tr w:rsidR="00076819" w:rsidRPr="005C22CB" w14:paraId="29B87AC2"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E27D4AC" w14:textId="77777777" w:rsidR="00076819" w:rsidRPr="00691C4E" w:rsidRDefault="00076819" w:rsidP="00B15F49">
            <w:pPr>
              <w:spacing w:after="0"/>
              <w:jc w:val="center"/>
              <w:rPr>
                <w:sz w:val="20"/>
                <w:szCs w:val="20"/>
              </w:rPr>
            </w:pPr>
            <w:r w:rsidRPr="00691C4E">
              <w:rPr>
                <w:sz w:val="20"/>
                <w:szCs w:val="20"/>
              </w:rPr>
              <w:t>U01-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916B170"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6A1DF32"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Informado grupo de tributação do ISSQN (</w:t>
            </w:r>
            <w:r>
              <w:rPr>
                <w:color w:val="000000" w:themeColor="text1"/>
                <w:sz w:val="20"/>
                <w:szCs w:val="20"/>
              </w:rPr>
              <w:t>id:</w:t>
            </w:r>
            <w:r w:rsidRPr="005C22CB">
              <w:rPr>
                <w:color w:val="000000" w:themeColor="text1"/>
                <w:sz w:val="20"/>
                <w:szCs w:val="20"/>
              </w:rPr>
              <w:t>U01) sem informar nenhum grupo de ICMS (</w:t>
            </w:r>
            <w:r>
              <w:rPr>
                <w:color w:val="000000" w:themeColor="text1"/>
                <w:sz w:val="20"/>
                <w:szCs w:val="20"/>
              </w:rPr>
              <w:t>id:</w:t>
            </w:r>
            <w:r w:rsidRPr="005C22CB">
              <w:rPr>
                <w:color w:val="000000" w:themeColor="text1"/>
                <w:sz w:val="20"/>
                <w:szCs w:val="20"/>
              </w:rPr>
              <w:t>N01)</w:t>
            </w:r>
          </w:p>
          <w:p w14:paraId="5AFC3BE8" w14:textId="77777777" w:rsidR="00076819" w:rsidRPr="005C22CB" w:rsidRDefault="00076819" w:rsidP="00B15F49">
            <w:pPr>
              <w:spacing w:after="0"/>
              <w:ind w:left="200" w:hanging="200"/>
              <w:jc w:val="left"/>
              <w:rPr>
                <w:color w:val="000000" w:themeColor="text1"/>
                <w:sz w:val="20"/>
                <w:szCs w:val="20"/>
              </w:rPr>
            </w:pPr>
            <w:r w:rsidRPr="00641C06">
              <w:rPr>
                <w:b/>
                <w:color w:val="000000" w:themeColor="text1"/>
                <w:sz w:val="20"/>
                <w:szCs w:val="20"/>
              </w:rPr>
              <w:t>Exceção</w:t>
            </w:r>
            <w:r w:rsidRPr="005C22CB">
              <w:rPr>
                <w:color w:val="000000" w:themeColor="text1"/>
                <w:sz w:val="20"/>
                <w:szCs w:val="20"/>
              </w:rPr>
              <w:t xml:space="preserve">: </w:t>
            </w:r>
            <w:r>
              <w:rPr>
                <w:color w:val="000000" w:themeColor="text1"/>
                <w:sz w:val="20"/>
                <w:szCs w:val="20"/>
              </w:rPr>
              <w:t xml:space="preserve">A critério da UF </w:t>
            </w:r>
            <w:r w:rsidRPr="005C22CB">
              <w:rPr>
                <w:color w:val="000000" w:themeColor="text1"/>
                <w:sz w:val="20"/>
                <w:szCs w:val="20"/>
              </w:rPr>
              <w:t>pode</w:t>
            </w:r>
            <w:r>
              <w:rPr>
                <w:color w:val="000000" w:themeColor="text1"/>
                <w:sz w:val="20"/>
                <w:szCs w:val="20"/>
              </w:rPr>
              <w:t>rá</w:t>
            </w:r>
            <w:r w:rsidRPr="005C22CB">
              <w:rPr>
                <w:color w:val="000000" w:themeColor="text1"/>
                <w:sz w:val="20"/>
                <w:szCs w:val="20"/>
              </w:rPr>
              <w:t xml:space="preserve"> </w:t>
            </w:r>
            <w:r>
              <w:rPr>
                <w:color w:val="000000" w:themeColor="text1"/>
                <w:sz w:val="20"/>
                <w:szCs w:val="20"/>
              </w:rPr>
              <w:t xml:space="preserve">ser </w:t>
            </w:r>
            <w:r w:rsidRPr="005C22CB">
              <w:rPr>
                <w:color w:val="000000" w:themeColor="text1"/>
                <w:sz w:val="20"/>
                <w:szCs w:val="20"/>
              </w:rPr>
              <w:t>autoriza</w:t>
            </w:r>
            <w:r>
              <w:rPr>
                <w:color w:val="000000" w:themeColor="text1"/>
                <w:sz w:val="20"/>
                <w:szCs w:val="20"/>
              </w:rPr>
              <w:t>da</w:t>
            </w:r>
            <w:r w:rsidRPr="005C22CB">
              <w:rPr>
                <w:color w:val="000000" w:themeColor="text1"/>
                <w:sz w:val="20"/>
                <w:szCs w:val="20"/>
              </w:rPr>
              <w:t xml:space="preserve"> a emissão de NF-e que só tenham itens sujeitos ao ISSQN. (</w:t>
            </w:r>
            <w:r>
              <w:rPr>
                <w:color w:val="000000" w:themeColor="text1"/>
                <w:sz w:val="20"/>
                <w:szCs w:val="20"/>
              </w:rPr>
              <w:t>NT 2010/0</w:t>
            </w:r>
            <w:r w:rsidRPr="005C22CB">
              <w:rPr>
                <w:color w:val="000000" w:themeColor="text1"/>
                <w:sz w:val="20"/>
                <w:szCs w:val="20"/>
              </w:rPr>
              <w:t>1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9931CB5"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BC11509"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9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7950C678"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ADADF62" w14:textId="77777777" w:rsidR="00076819" w:rsidRPr="005C22CB" w:rsidRDefault="00076819" w:rsidP="00B15F49">
            <w:pPr>
              <w:spacing w:after="0"/>
              <w:ind w:left="284" w:hanging="284"/>
              <w:jc w:val="left"/>
              <w:rPr>
                <w:rFonts w:eastAsia="Arial Unicode MS"/>
                <w:color w:val="000000" w:themeColor="text1"/>
                <w:sz w:val="20"/>
                <w:szCs w:val="20"/>
              </w:rPr>
            </w:pPr>
            <w:r w:rsidRPr="005C22CB">
              <w:rPr>
                <w:rFonts w:eastAsia="Arial Unicode MS"/>
                <w:color w:val="000000" w:themeColor="text1"/>
                <w:sz w:val="20"/>
                <w:szCs w:val="20"/>
              </w:rPr>
              <w:t>Rejeição: A NF-e deve ter pelo menos um item de produto sujeito ao ICMS.</w:t>
            </w:r>
          </w:p>
        </w:tc>
      </w:tr>
      <w:tr w:rsidR="00076819" w:rsidRPr="005C22CB" w14:paraId="30B26B04"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54A3B3F" w14:textId="77777777" w:rsidR="00076819" w:rsidRPr="00AE201F" w:rsidRDefault="00076819" w:rsidP="00B15F49">
            <w:pPr>
              <w:spacing w:after="0"/>
              <w:jc w:val="center"/>
              <w:rPr>
                <w:sz w:val="20"/>
                <w:szCs w:val="20"/>
              </w:rPr>
            </w:pPr>
            <w:r w:rsidRPr="00AE201F">
              <w:rPr>
                <w:sz w:val="20"/>
                <w:szCs w:val="20"/>
              </w:rPr>
              <w:t>U05-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BCFA067" w14:textId="77777777" w:rsidR="00076819" w:rsidRPr="00AE201F" w:rsidRDefault="00076819" w:rsidP="00B15F49">
            <w:pPr>
              <w:spacing w:after="0"/>
              <w:jc w:val="center"/>
              <w:rPr>
                <w:sz w:val="20"/>
                <w:szCs w:val="20"/>
              </w:rPr>
            </w:pPr>
            <w:r w:rsidRPr="00AE201F">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74951F4" w14:textId="77777777" w:rsidR="00076819" w:rsidRPr="00AE201F" w:rsidRDefault="00076819" w:rsidP="00B15F49">
            <w:pPr>
              <w:spacing w:after="0"/>
              <w:ind w:left="200" w:hanging="200"/>
              <w:jc w:val="left"/>
              <w:rPr>
                <w:sz w:val="20"/>
                <w:szCs w:val="20"/>
              </w:rPr>
            </w:pPr>
            <w:r w:rsidRPr="00AE201F">
              <w:rPr>
                <w:sz w:val="20"/>
                <w:szCs w:val="20"/>
              </w:rPr>
              <w:t>Se informado Código Município do FG – ISSQN:</w:t>
            </w:r>
          </w:p>
          <w:p w14:paraId="32D9E2DF" w14:textId="77777777" w:rsidR="00076819" w:rsidRPr="00AE201F" w:rsidRDefault="00076819" w:rsidP="00B15F49">
            <w:pPr>
              <w:spacing w:after="0"/>
              <w:ind w:left="200" w:hanging="200"/>
              <w:jc w:val="left"/>
              <w:rPr>
                <w:color w:val="000000" w:themeColor="text1"/>
                <w:sz w:val="20"/>
                <w:szCs w:val="20"/>
              </w:rPr>
            </w:pPr>
            <w:r w:rsidRPr="00AE201F">
              <w:rPr>
                <w:sz w:val="20"/>
                <w:szCs w:val="20"/>
              </w:rPr>
              <w:t xml:space="preserve">   – Código Município do FG – ISSQN com dígito inválido (*1)</w:t>
            </w:r>
            <w:r w:rsidRPr="00AE201F">
              <w:rPr>
                <w:color w:val="000000" w:themeColor="text1"/>
                <w:sz w:val="20"/>
                <w:szCs w:val="20"/>
              </w:rPr>
              <w:t xml:space="preserve"> </w:t>
            </w:r>
          </w:p>
          <w:p w14:paraId="6BE147B2" w14:textId="77777777" w:rsidR="00076819" w:rsidRPr="00AE201F" w:rsidRDefault="00076819" w:rsidP="00B15F49">
            <w:pPr>
              <w:spacing w:after="0"/>
              <w:ind w:left="200" w:hanging="200"/>
              <w:jc w:val="left"/>
              <w:rPr>
                <w:sz w:val="20"/>
                <w:szCs w:val="20"/>
              </w:rPr>
            </w:pPr>
            <w:r w:rsidRPr="00B15F49">
              <w:rPr>
                <w:b/>
                <w:color w:val="000000" w:themeColor="text1"/>
                <w:sz w:val="20"/>
                <w:szCs w:val="20"/>
              </w:rPr>
              <w:t>Exceção</w:t>
            </w:r>
            <w:r w:rsidRPr="00B15F49">
              <w:rPr>
                <w:color w:val="000000" w:themeColor="text1"/>
                <w:sz w:val="20"/>
                <w:szCs w:val="20"/>
              </w:rPr>
              <w:t>: Não se aplica esta regra em caso de prestação de serviço no exterior, nos termos da Nota 2 do campo U05: aceitar ISSQN/cMunFG=9999999 para NF-e com prestação de serviço no exterior (dest/cUF=”EX”). (NT 2013/005 v 1.2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C886AD4"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587727E6" w14:textId="77777777" w:rsidR="00076819" w:rsidRPr="00AE201F" w:rsidRDefault="00076819" w:rsidP="00B15F49">
            <w:pPr>
              <w:spacing w:after="0"/>
              <w:jc w:val="center"/>
              <w:rPr>
                <w:sz w:val="20"/>
                <w:szCs w:val="20"/>
              </w:rPr>
            </w:pPr>
            <w:r w:rsidRPr="00AE201F">
              <w:rPr>
                <w:sz w:val="20"/>
                <w:szCs w:val="20"/>
              </w:rPr>
              <w:t>28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E427712"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6DEE98D" w14:textId="77777777" w:rsidR="00076819" w:rsidRPr="005C22CB" w:rsidRDefault="00076819" w:rsidP="00B15F49">
            <w:pPr>
              <w:spacing w:after="0"/>
              <w:ind w:left="284" w:hanging="284"/>
              <w:jc w:val="left"/>
              <w:rPr>
                <w:rFonts w:eastAsia="Arial Unicode MS"/>
                <w:sz w:val="20"/>
                <w:szCs w:val="20"/>
              </w:rPr>
            </w:pPr>
            <w:r w:rsidRPr="00AE201F">
              <w:rPr>
                <w:sz w:val="20"/>
                <w:szCs w:val="20"/>
              </w:rPr>
              <w:t>Rejeição: Código Município do FG - ISSQN: dígito inválido</w:t>
            </w:r>
          </w:p>
        </w:tc>
      </w:tr>
    </w:tbl>
    <w:p w14:paraId="47C0330C" w14:textId="77777777" w:rsidR="00076819" w:rsidRDefault="00076819" w:rsidP="00B15F49">
      <w:pPr>
        <w:pStyle w:val="Ttulo2"/>
        <w:numPr>
          <w:ilvl w:val="0"/>
          <w:numId w:val="0"/>
        </w:numPr>
        <w:ind w:left="576"/>
      </w:pPr>
      <w:bookmarkStart w:id="2284" w:name="_Toc403643242"/>
      <w:bookmarkStart w:id="2285" w:name="_Toc410223751"/>
      <w:r w:rsidRPr="00A529EF">
        <w:t>UA</w:t>
      </w:r>
      <w:r>
        <w:t>.</w:t>
      </w:r>
      <w:r w:rsidRPr="00B9673C">
        <w:t xml:space="preserve"> Item / Devolução de Tributos</w:t>
      </w:r>
      <w:bookmarkEnd w:id="2284"/>
      <w:bookmarkEnd w:id="228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552E7BF9"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3732ED9" w14:textId="77777777" w:rsidR="00076819" w:rsidRPr="00765144" w:rsidRDefault="00076819" w:rsidP="00B15F49">
            <w:pPr>
              <w:spacing w:after="0"/>
              <w:jc w:val="center"/>
              <w:rPr>
                <w:b/>
                <w:bCs/>
                <w:sz w:val="16"/>
                <w:szCs w:val="16"/>
              </w:rPr>
            </w:pPr>
            <w:r w:rsidRPr="00765144">
              <w:rPr>
                <w:b/>
                <w:bCs/>
                <w:sz w:val="16"/>
                <w:szCs w:val="16"/>
              </w:rPr>
              <w:t>Campo</w:t>
            </w:r>
            <w:r>
              <w:rPr>
                <w:b/>
                <w:bCs/>
                <w:sz w:val="16"/>
                <w:szCs w:val="16"/>
              </w:rP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D90C5A" w14:textId="77777777" w:rsidR="00076819" w:rsidRPr="00494933" w:rsidRDefault="00076819" w:rsidP="00B15F49">
            <w:pPr>
              <w:spacing w:after="0"/>
              <w:jc w:val="center"/>
              <w:rPr>
                <w:b/>
                <w:bCs/>
                <w:sz w:val="16"/>
                <w:szCs w:val="16"/>
              </w:rPr>
            </w:pPr>
            <w:r w:rsidRPr="00494933">
              <w:rPr>
                <w:b/>
                <w:bCs/>
                <w:sz w:val="16"/>
                <w:szCs w:val="16"/>
              </w:rPr>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5BBCA82" w14:textId="77777777" w:rsidR="00076819" w:rsidRPr="005C22CB" w:rsidRDefault="00076819" w:rsidP="00B15F49">
            <w:pPr>
              <w:spacing w:after="0"/>
              <w:jc w:val="left"/>
              <w:rPr>
                <w:b/>
                <w:bCs/>
                <w:sz w:val="20"/>
                <w:szCs w:val="20"/>
              </w:rPr>
            </w:pPr>
            <w:r w:rsidRPr="005C22CB">
              <w:rPr>
                <w:b/>
                <w:bCs/>
                <w:sz w:val="20"/>
                <w:szCs w:val="20"/>
              </w:rPr>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054DA0F" w14:textId="77777777" w:rsidR="00076819" w:rsidRPr="005C22CB" w:rsidRDefault="00076819" w:rsidP="00B15F49">
            <w:pPr>
              <w:spacing w:after="0"/>
              <w:jc w:val="center"/>
              <w:rPr>
                <w:b/>
                <w:bCs/>
                <w:sz w:val="20"/>
                <w:szCs w:val="20"/>
              </w:rPr>
            </w:pPr>
            <w:r w:rsidRPr="005C22CB">
              <w:rPr>
                <w:b/>
                <w:bCs/>
                <w:sz w:val="20"/>
                <w:szCs w:val="20"/>
              </w:rPr>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23E3C75" w14:textId="77777777" w:rsidR="00076819" w:rsidRPr="005C22CB" w:rsidRDefault="00076819" w:rsidP="00B15F49">
            <w:pPr>
              <w:spacing w:after="0"/>
              <w:jc w:val="center"/>
              <w:rPr>
                <w:b/>
                <w:bCs/>
                <w:sz w:val="20"/>
                <w:szCs w:val="20"/>
              </w:rPr>
            </w:pPr>
            <w:r w:rsidRPr="005C22CB">
              <w:rPr>
                <w:b/>
                <w:bCs/>
                <w:sz w:val="20"/>
                <w:szCs w:val="20"/>
              </w:rPr>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8A20128" w14:textId="77777777" w:rsidR="00076819" w:rsidRPr="008E0588" w:rsidRDefault="00076819" w:rsidP="00B15F49">
            <w:pPr>
              <w:spacing w:after="0"/>
              <w:jc w:val="center"/>
              <w:rPr>
                <w:b/>
                <w:bCs/>
                <w:sz w:val="18"/>
                <w:szCs w:val="18"/>
              </w:rPr>
            </w:pPr>
            <w:r w:rsidRPr="008E0588">
              <w:rPr>
                <w:b/>
                <w:bCs/>
                <w:sz w:val="18"/>
                <w:szCs w:val="18"/>
              </w:rPr>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13659F" w14:textId="77777777" w:rsidR="00076819" w:rsidRPr="005C22CB" w:rsidRDefault="00076819" w:rsidP="00B15F49">
            <w:pPr>
              <w:spacing w:after="0"/>
              <w:jc w:val="left"/>
              <w:rPr>
                <w:b/>
                <w:bCs/>
                <w:sz w:val="20"/>
                <w:szCs w:val="20"/>
              </w:rPr>
            </w:pPr>
            <w:r w:rsidRPr="005C22CB">
              <w:rPr>
                <w:b/>
                <w:bCs/>
                <w:sz w:val="20"/>
                <w:szCs w:val="20"/>
              </w:rPr>
              <w:t>Descrição Erro</w:t>
            </w:r>
          </w:p>
        </w:tc>
      </w:tr>
      <w:tr w:rsidR="00076819" w:rsidRPr="005C22CB" w14:paraId="1CF9F608"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7356D8FE" w14:textId="77777777" w:rsidR="00076819" w:rsidRPr="00AE201F" w:rsidRDefault="00076819" w:rsidP="00B15F49">
            <w:pPr>
              <w:spacing w:after="0"/>
              <w:jc w:val="center"/>
              <w:rPr>
                <w:sz w:val="20"/>
                <w:szCs w:val="20"/>
              </w:rPr>
            </w:pPr>
            <w:r w:rsidRPr="00AE201F">
              <w:rPr>
                <w:sz w:val="20"/>
                <w:szCs w:val="20"/>
              </w:rPr>
              <w:t>UA01-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5CF8ACC"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C31BCF7" w14:textId="77777777" w:rsidR="00AE201F" w:rsidRPr="00AE201F" w:rsidRDefault="00AE201F" w:rsidP="00B15F49">
            <w:pPr>
              <w:spacing w:after="0"/>
              <w:jc w:val="left"/>
              <w:rPr>
                <w:sz w:val="20"/>
                <w:szCs w:val="20"/>
              </w:rPr>
            </w:pPr>
            <w:r w:rsidRPr="00AE201F">
              <w:rPr>
                <w:sz w:val="20"/>
                <w:szCs w:val="20"/>
              </w:rPr>
              <w:t>Informado grupo de devolução de tributos (tag:impostoDevol):</w:t>
            </w:r>
          </w:p>
          <w:p w14:paraId="0D159947" w14:textId="59CE6E9A" w:rsidR="00076819" w:rsidRPr="00AE201F" w:rsidRDefault="00AE201F" w:rsidP="00B15F49">
            <w:pPr>
              <w:spacing w:after="0"/>
              <w:jc w:val="left"/>
              <w:rPr>
                <w:sz w:val="20"/>
                <w:szCs w:val="20"/>
              </w:rPr>
            </w:pPr>
            <w:r w:rsidRPr="00AE201F">
              <w:rPr>
                <w:sz w:val="20"/>
                <w:szCs w:val="20"/>
              </w:rPr>
              <w:t xml:space="preserve">   – NF-e não é de devolução de tributos (NT 2013/005 v 1.20)</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0A5EC46" w14:textId="77777777" w:rsidR="00076819" w:rsidRPr="00AE201F" w:rsidRDefault="00076819" w:rsidP="00B15F49">
            <w:pPr>
              <w:spacing w:after="0"/>
              <w:jc w:val="center"/>
              <w:rPr>
                <w:sz w:val="20"/>
                <w:szCs w:val="20"/>
              </w:rPr>
            </w:pPr>
            <w:r w:rsidRPr="00AE201F">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865E4BD" w14:textId="77777777" w:rsidR="00076819" w:rsidRPr="00AE201F" w:rsidRDefault="00076819" w:rsidP="00B15F49">
            <w:pPr>
              <w:spacing w:after="0"/>
              <w:jc w:val="center"/>
              <w:rPr>
                <w:sz w:val="20"/>
                <w:szCs w:val="20"/>
              </w:rPr>
            </w:pPr>
            <w:r w:rsidRPr="00AE201F">
              <w:rPr>
                <w:sz w:val="20"/>
                <w:szCs w:val="20"/>
              </w:rPr>
              <w:t>35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805000E"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2DFC0F3" w14:textId="77777777" w:rsidR="00076819" w:rsidRPr="005C22CB" w:rsidRDefault="00076819" w:rsidP="00B15F49">
            <w:pPr>
              <w:spacing w:after="0"/>
              <w:ind w:left="284" w:hanging="284"/>
              <w:jc w:val="left"/>
              <w:rPr>
                <w:sz w:val="20"/>
                <w:szCs w:val="20"/>
              </w:rPr>
            </w:pPr>
            <w:r w:rsidRPr="00AE201F">
              <w:rPr>
                <w:sz w:val="20"/>
                <w:szCs w:val="20"/>
              </w:rPr>
              <w:t>Rejeição: Informado grupo de devolução de tributos para NF-e que não tem finalidade de devolução de mercadoria</w:t>
            </w:r>
          </w:p>
        </w:tc>
      </w:tr>
    </w:tbl>
    <w:p w14:paraId="3C605CE2" w14:textId="77777777" w:rsidR="00076819" w:rsidRPr="007034EC" w:rsidRDefault="00076819" w:rsidP="00B15F49">
      <w:pPr>
        <w:pStyle w:val="Ttulo2"/>
        <w:numPr>
          <w:ilvl w:val="0"/>
          <w:numId w:val="0"/>
        </w:numPr>
        <w:ind w:left="576"/>
      </w:pPr>
      <w:bookmarkStart w:id="2286" w:name="_Toc403643243"/>
      <w:bookmarkStart w:id="2287" w:name="_Toc410223752"/>
      <w:r w:rsidRPr="007034EC">
        <w:t>V. Item / Informação Adicional</w:t>
      </w:r>
      <w:bookmarkEnd w:id="2286"/>
      <w:bookmarkEnd w:id="2287"/>
    </w:p>
    <w:p w14:paraId="57D82AFC" w14:textId="77777777" w:rsidR="00076819" w:rsidRPr="007034EC" w:rsidRDefault="00076819" w:rsidP="00B15F49">
      <w:pPr>
        <w:pStyle w:val="Ttulo2"/>
        <w:numPr>
          <w:ilvl w:val="0"/>
          <w:numId w:val="0"/>
        </w:numPr>
        <w:ind w:left="576"/>
      </w:pPr>
      <w:bookmarkStart w:id="2288" w:name="_Toc403643244"/>
      <w:bookmarkStart w:id="2289" w:name="_Toc410223753"/>
      <w:r w:rsidRPr="007034EC">
        <w:t>W. Total da NF-e</w:t>
      </w:r>
      <w:bookmarkEnd w:id="2288"/>
      <w:bookmarkEnd w:id="228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2B3217FD"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AF5DA12"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BB93D1"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B22AA5F"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BEEB223"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34C853"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6F5E94D"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303FDF2" w14:textId="77777777" w:rsidR="00076819" w:rsidRPr="005C22CB" w:rsidRDefault="00076819" w:rsidP="00B15F49">
            <w:pPr>
              <w:pStyle w:val="TabelaCabealho"/>
            </w:pPr>
            <w:r w:rsidRPr="005C22CB">
              <w:t>Descrição Erro</w:t>
            </w:r>
          </w:p>
        </w:tc>
      </w:tr>
      <w:tr w:rsidR="00076819" w:rsidRPr="005C22CB" w14:paraId="69C3514D"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BCF0E0A" w14:textId="77777777" w:rsidR="00076819" w:rsidRPr="00691C4E" w:rsidRDefault="00076819" w:rsidP="00B15F49">
            <w:pPr>
              <w:spacing w:after="0"/>
              <w:jc w:val="center"/>
              <w:rPr>
                <w:sz w:val="20"/>
                <w:szCs w:val="20"/>
              </w:rPr>
            </w:pPr>
            <w:r w:rsidRPr="00691C4E">
              <w:rPr>
                <w:sz w:val="20"/>
                <w:szCs w:val="20"/>
              </w:rPr>
              <w:t>W0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15A7A44"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7113401" w14:textId="77777777" w:rsidR="00076819" w:rsidRPr="005C22CB" w:rsidRDefault="00076819" w:rsidP="00B15F49">
            <w:pPr>
              <w:spacing w:after="0"/>
              <w:ind w:left="200" w:hanging="200"/>
              <w:jc w:val="left"/>
              <w:rPr>
                <w:sz w:val="20"/>
                <w:szCs w:val="20"/>
              </w:rPr>
            </w:pPr>
            <w:r w:rsidRPr="005C22CB">
              <w:rPr>
                <w:sz w:val="20"/>
                <w:szCs w:val="20"/>
              </w:rPr>
              <w:t>Total da BC ICMS (</w:t>
            </w:r>
            <w:r>
              <w:rPr>
                <w:sz w:val="20"/>
                <w:szCs w:val="20"/>
              </w:rPr>
              <w:t>id:</w:t>
            </w:r>
            <w:r w:rsidRPr="005C22CB">
              <w:rPr>
                <w:sz w:val="20"/>
                <w:szCs w:val="20"/>
              </w:rPr>
              <w:t>W03) difere do somatório do valor dos itens (</w:t>
            </w:r>
            <w:r>
              <w:rPr>
                <w:sz w:val="20"/>
                <w:szCs w:val="20"/>
              </w:rPr>
              <w:t>id:</w:t>
            </w:r>
            <w:r w:rsidRPr="005C22CB">
              <w:rPr>
                <w:sz w:val="20"/>
                <w:szCs w:val="20"/>
              </w:rPr>
              <w:t>N15).</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4A04F822"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BB00E2A" w14:textId="77777777" w:rsidR="00076819" w:rsidRPr="005C22CB" w:rsidRDefault="00076819" w:rsidP="00B15F49">
            <w:pPr>
              <w:spacing w:after="0"/>
              <w:jc w:val="center"/>
              <w:rPr>
                <w:sz w:val="20"/>
                <w:szCs w:val="20"/>
              </w:rPr>
            </w:pPr>
            <w:r w:rsidRPr="005C22CB">
              <w:rPr>
                <w:bCs/>
                <w:sz w:val="20"/>
                <w:szCs w:val="20"/>
              </w:rPr>
              <w:t>531</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6C1C249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0EB5A68E" w14:textId="77777777" w:rsidR="00076819" w:rsidRPr="005C22CB" w:rsidRDefault="00076819" w:rsidP="00B15F49">
            <w:pPr>
              <w:spacing w:after="0"/>
              <w:ind w:left="284" w:hanging="284"/>
              <w:jc w:val="left"/>
              <w:rPr>
                <w:sz w:val="20"/>
                <w:szCs w:val="20"/>
              </w:rPr>
            </w:pPr>
            <w:r w:rsidRPr="005C22CB">
              <w:rPr>
                <w:sz w:val="20"/>
                <w:szCs w:val="20"/>
              </w:rPr>
              <w:t>Rejeição: Total da BC ICMS difere do somatório dos itens</w:t>
            </w:r>
          </w:p>
        </w:tc>
      </w:tr>
      <w:tr w:rsidR="00076819" w:rsidRPr="005C22CB" w14:paraId="05FBF540"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12EE43" w14:textId="77777777" w:rsidR="00076819" w:rsidRPr="00691C4E" w:rsidRDefault="00076819" w:rsidP="00B15F49">
            <w:pPr>
              <w:spacing w:after="0"/>
              <w:jc w:val="center"/>
              <w:rPr>
                <w:sz w:val="20"/>
                <w:szCs w:val="20"/>
              </w:rPr>
            </w:pPr>
            <w:r w:rsidRPr="00691C4E">
              <w:rPr>
                <w:sz w:val="20"/>
                <w:szCs w:val="20"/>
              </w:rPr>
              <w:t>W0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24B3A69"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B0C9F37" w14:textId="77777777" w:rsidR="00076819" w:rsidRPr="005C22CB" w:rsidRDefault="00076819" w:rsidP="00B15F49">
            <w:pPr>
              <w:spacing w:after="0"/>
              <w:ind w:left="200" w:hanging="200"/>
              <w:jc w:val="left"/>
              <w:rPr>
                <w:color w:val="000000" w:themeColor="text1"/>
                <w:sz w:val="20"/>
                <w:szCs w:val="20"/>
              </w:rPr>
            </w:pPr>
            <w:r w:rsidRPr="005C22CB">
              <w:rPr>
                <w:color w:val="000000" w:themeColor="text1"/>
                <w:sz w:val="20"/>
                <w:szCs w:val="20"/>
              </w:rPr>
              <w:t>Total do ICMS (</w:t>
            </w:r>
            <w:r>
              <w:rPr>
                <w:color w:val="000000" w:themeColor="text1"/>
                <w:sz w:val="20"/>
                <w:szCs w:val="20"/>
              </w:rPr>
              <w:t>id:</w:t>
            </w:r>
            <w:r w:rsidRPr="005C22CB">
              <w:rPr>
                <w:color w:val="000000" w:themeColor="text1"/>
                <w:sz w:val="20"/>
                <w:szCs w:val="20"/>
              </w:rPr>
              <w:t>W04) difere do somatório do valor dos itens (</w:t>
            </w:r>
            <w:r>
              <w:rPr>
                <w:color w:val="000000" w:themeColor="text1"/>
                <w:sz w:val="20"/>
                <w:szCs w:val="20"/>
              </w:rPr>
              <w:t>id:</w:t>
            </w:r>
            <w:r w:rsidRPr="005C22CB">
              <w:rPr>
                <w:color w:val="000000" w:themeColor="text1"/>
                <w:sz w:val="20"/>
                <w:szCs w:val="20"/>
              </w:rPr>
              <w:t>N17). O Total não deve considerar o valor informado para os CST 40, 41, 50</w:t>
            </w:r>
            <w:r w:rsidRPr="005C22CB">
              <w:rPr>
                <w:i/>
                <w:color w:val="000000" w:themeColor="text1"/>
                <w:sz w:val="20"/>
                <w:szCs w:val="20"/>
              </w:rPr>
              <w:t xml:space="preserve">. </w:t>
            </w:r>
            <w:r w:rsidRPr="005C22CB">
              <w:rPr>
                <w:color w:val="000000" w:themeColor="text1"/>
                <w:sz w:val="20"/>
                <w:szCs w:val="20"/>
              </w:rPr>
              <w:t>(NT 2010/007)</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E44EF5A"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59F1888" w14:textId="77777777" w:rsidR="00076819" w:rsidRPr="005C22CB" w:rsidRDefault="00076819" w:rsidP="00B15F49">
            <w:pPr>
              <w:spacing w:after="0"/>
              <w:jc w:val="center"/>
              <w:rPr>
                <w:color w:val="000000" w:themeColor="text1"/>
                <w:sz w:val="20"/>
                <w:szCs w:val="20"/>
              </w:rPr>
            </w:pPr>
            <w:r w:rsidRPr="005C22CB">
              <w:rPr>
                <w:bCs/>
                <w:color w:val="000000" w:themeColor="text1"/>
                <w:sz w:val="20"/>
                <w:szCs w:val="20"/>
              </w:rPr>
              <w:t>53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37CBBCC"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33D6943" w14:textId="77777777" w:rsidR="00076819" w:rsidRPr="005C22CB" w:rsidRDefault="00076819" w:rsidP="00B15F49">
            <w:pPr>
              <w:spacing w:after="0"/>
              <w:jc w:val="left"/>
              <w:rPr>
                <w:color w:val="000000" w:themeColor="text1"/>
                <w:sz w:val="20"/>
                <w:szCs w:val="20"/>
              </w:rPr>
            </w:pPr>
            <w:r w:rsidRPr="005C22CB">
              <w:rPr>
                <w:color w:val="000000" w:themeColor="text1"/>
                <w:sz w:val="20"/>
                <w:szCs w:val="20"/>
              </w:rPr>
              <w:t>Rejeição: Total do ICMS difere do somatório dos itens</w:t>
            </w:r>
          </w:p>
        </w:tc>
      </w:tr>
      <w:tr w:rsidR="00076819" w:rsidRPr="005C22CB" w14:paraId="4BC29422"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DFC5DC9" w14:textId="77777777" w:rsidR="00076819" w:rsidRPr="00691C4E" w:rsidRDefault="00076819" w:rsidP="00B15F49">
            <w:pPr>
              <w:spacing w:after="0"/>
              <w:jc w:val="center"/>
              <w:rPr>
                <w:sz w:val="20"/>
                <w:szCs w:val="20"/>
              </w:rPr>
            </w:pPr>
            <w:r>
              <w:rPr>
                <w:sz w:val="20"/>
                <w:szCs w:val="20"/>
              </w:rPr>
              <w:t>W04-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5A6B113"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6E40391" w14:textId="77777777" w:rsidR="00076819" w:rsidRPr="005C22CB" w:rsidRDefault="00076819" w:rsidP="00B15F49">
            <w:pPr>
              <w:spacing w:after="0"/>
              <w:ind w:left="200" w:hanging="200"/>
              <w:jc w:val="left"/>
              <w:rPr>
                <w:color w:val="000000" w:themeColor="text1"/>
                <w:sz w:val="20"/>
                <w:szCs w:val="20"/>
              </w:rPr>
            </w:pPr>
            <w:r>
              <w:rPr>
                <w:color w:val="000000" w:themeColor="text1"/>
                <w:sz w:val="20"/>
                <w:szCs w:val="20"/>
              </w:rPr>
              <w:t>Valor total do ICMS superior ao valor limite estabelecido pela SEFAZ (valor parametrizável por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469871A" w14:textId="77777777" w:rsidR="00076819" w:rsidRPr="005C22CB" w:rsidRDefault="00076819" w:rsidP="00B15F49">
            <w:pPr>
              <w:spacing w:after="0"/>
              <w:jc w:val="center"/>
              <w:rPr>
                <w:color w:val="000000" w:themeColor="text1"/>
                <w:sz w:val="20"/>
                <w:szCs w:val="20"/>
              </w:rPr>
            </w:pPr>
            <w:r>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F70B77B" w14:textId="77777777" w:rsidR="00076819" w:rsidRPr="005C22CB" w:rsidRDefault="00076819" w:rsidP="00B15F49">
            <w:pPr>
              <w:spacing w:after="0"/>
              <w:jc w:val="center"/>
              <w:rPr>
                <w:bCs/>
                <w:color w:val="000000" w:themeColor="text1"/>
                <w:sz w:val="20"/>
                <w:szCs w:val="20"/>
              </w:rPr>
            </w:pPr>
            <w:r>
              <w:rPr>
                <w:bCs/>
                <w:color w:val="000000" w:themeColor="text1"/>
                <w:sz w:val="20"/>
                <w:szCs w:val="20"/>
              </w:rPr>
              <w:t>41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23BA4A8" w14:textId="77777777" w:rsidR="00076819" w:rsidRPr="005C22CB" w:rsidRDefault="00076819" w:rsidP="00B15F49">
            <w:pPr>
              <w:spacing w:after="0"/>
              <w:jc w:val="center"/>
              <w:rPr>
                <w:color w:val="000000" w:themeColor="text1"/>
                <w:sz w:val="20"/>
                <w:szCs w:val="20"/>
              </w:rPr>
            </w:pPr>
            <w:r>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52872A3" w14:textId="77777777" w:rsidR="00076819" w:rsidRPr="005C22CB" w:rsidRDefault="00076819" w:rsidP="00B15F49">
            <w:pPr>
              <w:spacing w:after="0"/>
              <w:ind w:left="284" w:hanging="284"/>
              <w:jc w:val="left"/>
              <w:rPr>
                <w:color w:val="000000" w:themeColor="text1"/>
                <w:sz w:val="20"/>
                <w:szCs w:val="20"/>
              </w:rPr>
            </w:pPr>
            <w:r w:rsidRPr="003C23C8">
              <w:rPr>
                <w:color w:val="000000" w:themeColor="text1"/>
                <w:sz w:val="20"/>
                <w:szCs w:val="20"/>
              </w:rPr>
              <w:t>Rejeição: Total do ICMS superior ao valor limite estabelecido</w:t>
            </w:r>
          </w:p>
        </w:tc>
      </w:tr>
      <w:tr w:rsidR="00076819" w:rsidRPr="005C22CB" w14:paraId="4F8DB68C"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B9A9AE" w14:textId="77777777" w:rsidR="00076819" w:rsidRDefault="00076819" w:rsidP="00B15F49">
            <w:pPr>
              <w:spacing w:after="0"/>
              <w:jc w:val="center"/>
              <w:rPr>
                <w:sz w:val="20"/>
                <w:szCs w:val="20"/>
              </w:rPr>
            </w:pPr>
            <w:r>
              <w:rPr>
                <w:sz w:val="20"/>
                <w:szCs w:val="20"/>
              </w:rPr>
              <w:t>W04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7AF3D12"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8C6B29D" w14:textId="77777777" w:rsidR="00076819" w:rsidRDefault="00076819" w:rsidP="00B15F49">
            <w:pPr>
              <w:spacing w:after="0"/>
              <w:ind w:left="200" w:hanging="200"/>
              <w:jc w:val="left"/>
              <w:rPr>
                <w:color w:val="000000" w:themeColor="text1"/>
                <w:sz w:val="20"/>
                <w:szCs w:val="20"/>
              </w:rPr>
            </w:pPr>
            <w:r w:rsidRPr="005C22CB">
              <w:rPr>
                <w:color w:val="000000" w:themeColor="text1"/>
                <w:sz w:val="20"/>
                <w:szCs w:val="20"/>
              </w:rPr>
              <w:t xml:space="preserve">Total do ICMS </w:t>
            </w:r>
            <w:r>
              <w:rPr>
                <w:color w:val="000000" w:themeColor="text1"/>
                <w:sz w:val="20"/>
                <w:szCs w:val="20"/>
              </w:rPr>
              <w:t xml:space="preserve">desonerado </w:t>
            </w:r>
            <w:r w:rsidRPr="005C22CB">
              <w:rPr>
                <w:color w:val="000000" w:themeColor="text1"/>
                <w:sz w:val="20"/>
                <w:szCs w:val="20"/>
              </w:rPr>
              <w:t>(</w:t>
            </w:r>
            <w:r>
              <w:rPr>
                <w:color w:val="000000" w:themeColor="text1"/>
                <w:sz w:val="20"/>
                <w:szCs w:val="20"/>
              </w:rPr>
              <w:t>id:</w:t>
            </w:r>
            <w:r w:rsidRPr="005C22CB">
              <w:rPr>
                <w:color w:val="000000" w:themeColor="text1"/>
                <w:sz w:val="20"/>
                <w:szCs w:val="20"/>
              </w:rPr>
              <w:t>W04</w:t>
            </w:r>
            <w:r>
              <w:rPr>
                <w:color w:val="000000" w:themeColor="text1"/>
                <w:sz w:val="20"/>
                <w:szCs w:val="20"/>
              </w:rPr>
              <w:t>a</w:t>
            </w:r>
            <w:r w:rsidRPr="005C22CB">
              <w:rPr>
                <w:color w:val="000000" w:themeColor="text1"/>
                <w:sz w:val="20"/>
                <w:szCs w:val="20"/>
              </w:rPr>
              <w:t>) difere do somatório do valor dos itens (</w:t>
            </w:r>
            <w:r>
              <w:rPr>
                <w:color w:val="000000" w:themeColor="text1"/>
                <w:sz w:val="20"/>
                <w:szCs w:val="20"/>
              </w:rPr>
              <w:t>id:</w:t>
            </w:r>
            <w:r w:rsidRPr="005C22CB">
              <w:rPr>
                <w:color w:val="000000" w:themeColor="text1"/>
                <w:sz w:val="20"/>
                <w:szCs w:val="20"/>
              </w:rPr>
              <w:t>N</w:t>
            </w:r>
            <w:r>
              <w:rPr>
                <w:color w:val="000000" w:themeColor="text1"/>
                <w:sz w:val="20"/>
                <w:szCs w:val="20"/>
              </w:rPr>
              <w:t>2</w:t>
            </w:r>
            <w:r w:rsidRPr="005C22CB">
              <w:rPr>
                <w:color w:val="000000" w:themeColor="text1"/>
                <w:sz w:val="20"/>
                <w:szCs w:val="20"/>
              </w:rPr>
              <w:t>7</w:t>
            </w:r>
            <w:r>
              <w:rPr>
                <w:color w:val="000000" w:themeColor="text1"/>
                <w:sz w:val="20"/>
                <w:szCs w:val="20"/>
              </w:rPr>
              <w:t>a</w:t>
            </w:r>
            <w:r w:rsidRPr="005C22CB">
              <w:rPr>
                <w:color w:val="000000" w:themeColor="text1"/>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9BED7B3"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965BD61" w14:textId="77777777" w:rsidR="00076819" w:rsidRPr="005C22CB" w:rsidRDefault="00076819" w:rsidP="00B15F49">
            <w:pPr>
              <w:spacing w:after="0"/>
              <w:jc w:val="center"/>
              <w:rPr>
                <w:color w:val="000000" w:themeColor="text1"/>
                <w:sz w:val="20"/>
                <w:szCs w:val="20"/>
              </w:rPr>
            </w:pPr>
            <w:r>
              <w:rPr>
                <w:color w:val="000000" w:themeColor="text1"/>
                <w:sz w:val="20"/>
                <w:szCs w:val="20"/>
              </w:rPr>
              <w:t>79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F1EF36E" w14:textId="77777777" w:rsidR="00076819" w:rsidRPr="005C22CB" w:rsidRDefault="00076819" w:rsidP="00B15F49">
            <w:pPr>
              <w:spacing w:after="0"/>
              <w:jc w:val="center"/>
              <w:rPr>
                <w:color w:val="000000" w:themeColor="text1"/>
                <w:sz w:val="20"/>
                <w:szCs w:val="20"/>
              </w:rPr>
            </w:pPr>
            <w:r w:rsidRPr="005C22CB">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16D777D" w14:textId="77777777" w:rsidR="00076819" w:rsidRPr="005C22CB" w:rsidRDefault="00076819" w:rsidP="00B15F49">
            <w:pPr>
              <w:spacing w:after="0"/>
              <w:jc w:val="left"/>
              <w:rPr>
                <w:color w:val="000000" w:themeColor="text1"/>
                <w:sz w:val="20"/>
                <w:szCs w:val="20"/>
              </w:rPr>
            </w:pPr>
            <w:r w:rsidRPr="005C22CB">
              <w:rPr>
                <w:color w:val="000000" w:themeColor="text1"/>
                <w:sz w:val="20"/>
                <w:szCs w:val="20"/>
              </w:rPr>
              <w:t xml:space="preserve">Rejeição: Total do ICMS </w:t>
            </w:r>
            <w:r>
              <w:rPr>
                <w:color w:val="000000" w:themeColor="text1"/>
                <w:sz w:val="20"/>
                <w:szCs w:val="20"/>
              </w:rPr>
              <w:t xml:space="preserve">desonerado </w:t>
            </w:r>
            <w:r w:rsidRPr="005C22CB">
              <w:rPr>
                <w:color w:val="000000" w:themeColor="text1"/>
                <w:sz w:val="20"/>
                <w:szCs w:val="20"/>
              </w:rPr>
              <w:t>difere do somatório dos itens</w:t>
            </w:r>
          </w:p>
        </w:tc>
      </w:tr>
      <w:tr w:rsidR="00076819" w:rsidRPr="005C22CB" w14:paraId="1FB8D81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AA10549" w14:textId="77777777" w:rsidR="00076819" w:rsidRPr="00691C4E" w:rsidRDefault="00076819" w:rsidP="00B15F49">
            <w:pPr>
              <w:spacing w:after="0"/>
              <w:jc w:val="center"/>
              <w:rPr>
                <w:sz w:val="20"/>
                <w:szCs w:val="20"/>
              </w:rPr>
            </w:pPr>
            <w:r w:rsidRPr="00691C4E">
              <w:rPr>
                <w:sz w:val="20"/>
                <w:szCs w:val="20"/>
              </w:rPr>
              <w:t>W05-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E546EA0"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824D74D" w14:textId="77777777" w:rsidR="00076819" w:rsidRPr="005C22CB" w:rsidRDefault="00076819" w:rsidP="00B15F49">
            <w:pPr>
              <w:spacing w:after="0"/>
              <w:ind w:left="200" w:hanging="200"/>
              <w:jc w:val="left"/>
              <w:rPr>
                <w:sz w:val="20"/>
                <w:szCs w:val="20"/>
              </w:rPr>
            </w:pPr>
            <w:r w:rsidRPr="005C22CB">
              <w:rPr>
                <w:sz w:val="20"/>
                <w:szCs w:val="20"/>
              </w:rPr>
              <w:t>Total da BC ICMS-ST (</w:t>
            </w:r>
            <w:r>
              <w:rPr>
                <w:sz w:val="20"/>
                <w:szCs w:val="20"/>
              </w:rPr>
              <w:t>id:</w:t>
            </w:r>
            <w:r w:rsidRPr="005C22CB">
              <w:rPr>
                <w:sz w:val="20"/>
                <w:szCs w:val="20"/>
              </w:rPr>
              <w:t>W05) difere do somatório do valor dos itens (</w:t>
            </w:r>
            <w:r>
              <w:rPr>
                <w:sz w:val="20"/>
                <w:szCs w:val="20"/>
              </w:rPr>
              <w:t>id:</w:t>
            </w:r>
            <w:r w:rsidRPr="005C22CB">
              <w:rPr>
                <w:sz w:val="20"/>
                <w:szCs w:val="20"/>
              </w:rPr>
              <w:t>N2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8648361"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3111B58" w14:textId="77777777" w:rsidR="00076819" w:rsidRPr="005C22CB" w:rsidRDefault="00076819" w:rsidP="00B15F49">
            <w:pPr>
              <w:spacing w:after="0"/>
              <w:jc w:val="center"/>
              <w:rPr>
                <w:sz w:val="20"/>
                <w:szCs w:val="20"/>
              </w:rPr>
            </w:pPr>
            <w:r w:rsidRPr="005C22CB">
              <w:rPr>
                <w:bCs/>
                <w:sz w:val="20"/>
                <w:szCs w:val="20"/>
              </w:rPr>
              <w:t>53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252E984"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1D55207" w14:textId="77777777" w:rsidR="00076819" w:rsidRPr="005C22CB" w:rsidRDefault="00076819" w:rsidP="00B15F49">
            <w:pPr>
              <w:spacing w:after="0"/>
              <w:ind w:left="284" w:hanging="284"/>
              <w:jc w:val="left"/>
              <w:rPr>
                <w:sz w:val="20"/>
                <w:szCs w:val="20"/>
              </w:rPr>
            </w:pPr>
            <w:r w:rsidRPr="005C22CB">
              <w:rPr>
                <w:sz w:val="20"/>
                <w:szCs w:val="20"/>
              </w:rPr>
              <w:t>Rejeição: Total da BC ICMS-ST difere do somatório dos itens</w:t>
            </w:r>
          </w:p>
        </w:tc>
      </w:tr>
      <w:tr w:rsidR="00076819" w:rsidRPr="005C22CB" w14:paraId="0FC039B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146ECCF" w14:textId="77777777" w:rsidR="00076819" w:rsidRPr="00691C4E" w:rsidRDefault="00076819" w:rsidP="00B15F49">
            <w:pPr>
              <w:spacing w:after="0"/>
              <w:jc w:val="center"/>
              <w:rPr>
                <w:sz w:val="20"/>
                <w:szCs w:val="20"/>
              </w:rPr>
            </w:pPr>
            <w:r w:rsidRPr="00691C4E">
              <w:rPr>
                <w:sz w:val="20"/>
                <w:szCs w:val="20"/>
              </w:rPr>
              <w:t>W06-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8F77DB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99FB2DE" w14:textId="77777777" w:rsidR="00076819" w:rsidRPr="005C22CB" w:rsidRDefault="00076819" w:rsidP="00B15F49">
            <w:pPr>
              <w:spacing w:after="0"/>
              <w:ind w:left="200" w:hanging="200"/>
              <w:jc w:val="left"/>
              <w:rPr>
                <w:sz w:val="20"/>
                <w:szCs w:val="20"/>
              </w:rPr>
            </w:pPr>
            <w:r w:rsidRPr="005C22CB">
              <w:rPr>
                <w:sz w:val="20"/>
                <w:szCs w:val="20"/>
              </w:rPr>
              <w:t>Total do ICMS-ST (</w:t>
            </w:r>
            <w:r>
              <w:rPr>
                <w:sz w:val="20"/>
                <w:szCs w:val="20"/>
              </w:rPr>
              <w:t>id:</w:t>
            </w:r>
            <w:r w:rsidRPr="005C22CB">
              <w:rPr>
                <w:sz w:val="20"/>
                <w:szCs w:val="20"/>
              </w:rPr>
              <w:t>W06) difere do somatório do valor dos itens (</w:t>
            </w:r>
            <w:r>
              <w:rPr>
                <w:sz w:val="20"/>
                <w:szCs w:val="20"/>
              </w:rPr>
              <w:t>id:</w:t>
            </w:r>
            <w:r w:rsidRPr="005C22CB">
              <w:rPr>
                <w:sz w:val="20"/>
                <w:szCs w:val="20"/>
              </w:rPr>
              <w:t>N2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E9DEE79"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BD29384" w14:textId="77777777" w:rsidR="00076819" w:rsidRPr="005C22CB" w:rsidRDefault="00076819" w:rsidP="00B15F49">
            <w:pPr>
              <w:spacing w:after="0"/>
              <w:jc w:val="center"/>
              <w:rPr>
                <w:sz w:val="20"/>
                <w:szCs w:val="20"/>
              </w:rPr>
            </w:pPr>
            <w:r w:rsidRPr="005C22CB">
              <w:rPr>
                <w:bCs/>
                <w:sz w:val="20"/>
                <w:szCs w:val="20"/>
              </w:rPr>
              <w:t>53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871F6A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71084B7" w14:textId="77777777" w:rsidR="00076819" w:rsidRPr="005C22CB" w:rsidRDefault="00076819" w:rsidP="00B15F49">
            <w:pPr>
              <w:spacing w:after="0"/>
              <w:ind w:left="284" w:hanging="284"/>
              <w:jc w:val="left"/>
              <w:rPr>
                <w:sz w:val="20"/>
                <w:szCs w:val="20"/>
              </w:rPr>
            </w:pPr>
            <w:r w:rsidRPr="005C22CB">
              <w:rPr>
                <w:sz w:val="20"/>
                <w:szCs w:val="20"/>
              </w:rPr>
              <w:t>Rejeição: Total do ICMS-ST difere do somatório dos itens</w:t>
            </w:r>
          </w:p>
        </w:tc>
      </w:tr>
      <w:tr w:rsidR="00076819" w:rsidRPr="005C22CB" w14:paraId="78BF739C"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C732E7E" w14:textId="77777777" w:rsidR="00076819" w:rsidRPr="00691C4E" w:rsidRDefault="00076819" w:rsidP="00B15F49">
            <w:pPr>
              <w:spacing w:after="0"/>
              <w:jc w:val="center"/>
              <w:rPr>
                <w:sz w:val="20"/>
                <w:szCs w:val="20"/>
              </w:rPr>
            </w:pPr>
            <w:r>
              <w:rPr>
                <w:sz w:val="20"/>
                <w:szCs w:val="20"/>
              </w:rPr>
              <w:t>W06-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9CB9222"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1B1ED95" w14:textId="77777777" w:rsidR="00076819" w:rsidRPr="005C22CB" w:rsidRDefault="00076819" w:rsidP="00B15F49">
            <w:pPr>
              <w:spacing w:after="0"/>
              <w:ind w:left="200" w:hanging="200"/>
              <w:jc w:val="left"/>
              <w:rPr>
                <w:color w:val="000000" w:themeColor="text1"/>
                <w:sz w:val="20"/>
                <w:szCs w:val="20"/>
              </w:rPr>
            </w:pPr>
            <w:r>
              <w:rPr>
                <w:color w:val="000000" w:themeColor="text1"/>
                <w:sz w:val="20"/>
                <w:szCs w:val="20"/>
              </w:rPr>
              <w:t>Valor total do ICMS-ST superior ao valor limite estabelecido pela SEFAZ (valor parametrizável por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1F42EB1" w14:textId="77777777" w:rsidR="00076819" w:rsidRPr="005C22CB" w:rsidRDefault="00076819" w:rsidP="00B15F49">
            <w:pPr>
              <w:spacing w:after="0"/>
              <w:jc w:val="center"/>
              <w:rPr>
                <w:color w:val="000000" w:themeColor="text1"/>
                <w:sz w:val="20"/>
                <w:szCs w:val="20"/>
              </w:rPr>
            </w:pPr>
            <w:r>
              <w:rPr>
                <w:color w:val="000000" w:themeColor="text1"/>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FB013AB" w14:textId="77777777" w:rsidR="00076819" w:rsidRPr="005C22CB" w:rsidRDefault="00076819" w:rsidP="00B15F49">
            <w:pPr>
              <w:spacing w:after="0"/>
              <w:jc w:val="center"/>
              <w:rPr>
                <w:bCs/>
                <w:color w:val="000000" w:themeColor="text1"/>
                <w:sz w:val="20"/>
                <w:szCs w:val="20"/>
              </w:rPr>
            </w:pPr>
            <w:r>
              <w:rPr>
                <w:bCs/>
                <w:color w:val="000000" w:themeColor="text1"/>
                <w:sz w:val="20"/>
                <w:szCs w:val="20"/>
              </w:rPr>
              <w:t>41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0EF5905" w14:textId="77777777" w:rsidR="00076819" w:rsidRPr="005C22CB" w:rsidRDefault="00076819" w:rsidP="00B15F49">
            <w:pPr>
              <w:spacing w:after="0"/>
              <w:jc w:val="center"/>
              <w:rPr>
                <w:color w:val="000000" w:themeColor="text1"/>
                <w:sz w:val="20"/>
                <w:szCs w:val="20"/>
              </w:rPr>
            </w:pPr>
            <w:r>
              <w:rPr>
                <w:color w:val="000000" w:themeColor="text1"/>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936DCBF" w14:textId="77777777" w:rsidR="00076819" w:rsidRPr="005C22CB" w:rsidRDefault="00076819" w:rsidP="00B15F49">
            <w:pPr>
              <w:spacing w:after="0"/>
              <w:ind w:left="284" w:hanging="284"/>
              <w:jc w:val="left"/>
              <w:rPr>
                <w:color w:val="000000" w:themeColor="text1"/>
                <w:sz w:val="20"/>
                <w:szCs w:val="20"/>
              </w:rPr>
            </w:pPr>
            <w:r w:rsidRPr="003C23C8">
              <w:rPr>
                <w:color w:val="000000" w:themeColor="text1"/>
                <w:sz w:val="20"/>
                <w:szCs w:val="20"/>
              </w:rPr>
              <w:t xml:space="preserve">Rejeição: Total do ICMS </w:t>
            </w:r>
            <w:r>
              <w:rPr>
                <w:color w:val="000000" w:themeColor="text1"/>
                <w:sz w:val="20"/>
                <w:szCs w:val="20"/>
              </w:rPr>
              <w:t xml:space="preserve">ST </w:t>
            </w:r>
            <w:r w:rsidRPr="003C23C8">
              <w:rPr>
                <w:color w:val="000000" w:themeColor="text1"/>
                <w:sz w:val="20"/>
                <w:szCs w:val="20"/>
              </w:rPr>
              <w:t>superior ao valor limite estabelecido</w:t>
            </w:r>
          </w:p>
        </w:tc>
      </w:tr>
      <w:tr w:rsidR="00076819" w:rsidRPr="005C22CB" w14:paraId="58A8B71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3C31AE9" w14:textId="77777777" w:rsidR="00076819" w:rsidRPr="00691C4E" w:rsidRDefault="00076819" w:rsidP="00B15F49">
            <w:pPr>
              <w:spacing w:after="0"/>
              <w:jc w:val="center"/>
              <w:rPr>
                <w:sz w:val="20"/>
                <w:szCs w:val="20"/>
              </w:rPr>
            </w:pPr>
            <w:r w:rsidRPr="00691C4E">
              <w:rPr>
                <w:sz w:val="20"/>
                <w:szCs w:val="20"/>
              </w:rPr>
              <w:t>W07-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EEC446B"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909ACAA" w14:textId="77777777" w:rsidR="00076819" w:rsidRPr="005C22CB" w:rsidRDefault="00076819" w:rsidP="00B15F49">
            <w:pPr>
              <w:spacing w:after="0"/>
              <w:ind w:left="200" w:hanging="200"/>
              <w:jc w:val="left"/>
              <w:rPr>
                <w:sz w:val="20"/>
                <w:szCs w:val="20"/>
              </w:rPr>
            </w:pPr>
            <w:r w:rsidRPr="005C22CB">
              <w:rPr>
                <w:sz w:val="20"/>
                <w:szCs w:val="20"/>
              </w:rPr>
              <w:t>Total dos Produtos e Serviços (</w:t>
            </w:r>
            <w:r>
              <w:rPr>
                <w:sz w:val="20"/>
                <w:szCs w:val="20"/>
              </w:rPr>
              <w:t>id:</w:t>
            </w:r>
            <w:r w:rsidRPr="005C22CB">
              <w:rPr>
                <w:sz w:val="20"/>
                <w:szCs w:val="20"/>
              </w:rPr>
              <w:t>W07) difere do somatório do valor dos itens (</w:t>
            </w:r>
            <w:r>
              <w:rPr>
                <w:sz w:val="20"/>
                <w:szCs w:val="20"/>
              </w:rPr>
              <w:t>id:</w:t>
            </w:r>
            <w:r w:rsidRPr="005C22CB">
              <w:rPr>
                <w:sz w:val="20"/>
                <w:szCs w:val="20"/>
              </w:rPr>
              <w:t xml:space="preserve">I11) </w:t>
            </w:r>
            <w:r w:rsidRPr="005C22CB">
              <w:rPr>
                <w:b/>
                <w:sz w:val="20"/>
                <w:szCs w:val="20"/>
              </w:rPr>
              <w:t>sujeitos ao ICMS</w:t>
            </w:r>
            <w:r w:rsidRPr="005C22CB">
              <w:rPr>
                <w:sz w:val="20"/>
                <w:szCs w:val="20"/>
              </w:rPr>
              <w:t>. Considerar somente os valores dos itens com a TAG indTot (</w:t>
            </w:r>
            <w:r>
              <w:rPr>
                <w:sz w:val="20"/>
                <w:szCs w:val="20"/>
              </w:rPr>
              <w:t>id:</w:t>
            </w:r>
            <w:r w:rsidRPr="005C22CB">
              <w:rPr>
                <w:sz w:val="20"/>
                <w:szCs w:val="20"/>
              </w:rPr>
              <w:t>I17b) = 1</w:t>
            </w:r>
            <w:r>
              <w:rPr>
                <w:sz w:val="20"/>
                <w:szCs w:val="20"/>
              </w:rPr>
              <w:t xml:space="preserve"> </w:t>
            </w:r>
            <w:r w:rsidRPr="005C22CB">
              <w:rPr>
                <w:sz w:val="20"/>
                <w:szCs w:val="20"/>
              </w:rPr>
              <w:t>(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331CFE5"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90171BE" w14:textId="77777777" w:rsidR="00076819" w:rsidRPr="005C22CB" w:rsidRDefault="00076819" w:rsidP="00B15F49">
            <w:pPr>
              <w:spacing w:after="0"/>
              <w:jc w:val="center"/>
              <w:rPr>
                <w:sz w:val="20"/>
                <w:szCs w:val="20"/>
              </w:rPr>
            </w:pPr>
            <w:r w:rsidRPr="005C22CB">
              <w:rPr>
                <w:sz w:val="20"/>
                <w:szCs w:val="20"/>
              </w:rPr>
              <w:t>56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775289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4A21267" w14:textId="77777777" w:rsidR="00076819" w:rsidRPr="005C22CB" w:rsidRDefault="00076819" w:rsidP="00B15F49">
            <w:pPr>
              <w:spacing w:after="0"/>
              <w:ind w:left="284" w:hanging="284"/>
              <w:jc w:val="left"/>
              <w:rPr>
                <w:sz w:val="20"/>
                <w:szCs w:val="20"/>
              </w:rPr>
            </w:pPr>
            <w:r w:rsidRPr="005C22CB">
              <w:rPr>
                <w:sz w:val="20"/>
                <w:szCs w:val="20"/>
              </w:rPr>
              <w:t>Rejeição: Total do Produto / Serviço difere do somatório dos itens</w:t>
            </w:r>
          </w:p>
        </w:tc>
      </w:tr>
      <w:tr w:rsidR="00076819" w:rsidRPr="005C22CB" w14:paraId="49FAACD2"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B848D46" w14:textId="77777777" w:rsidR="00076819" w:rsidRPr="00691C4E" w:rsidRDefault="00076819" w:rsidP="00B15F49">
            <w:pPr>
              <w:spacing w:after="0"/>
              <w:jc w:val="center"/>
              <w:rPr>
                <w:sz w:val="20"/>
                <w:szCs w:val="20"/>
              </w:rPr>
            </w:pPr>
            <w:r w:rsidRPr="00691C4E">
              <w:rPr>
                <w:sz w:val="20"/>
                <w:szCs w:val="20"/>
              </w:rPr>
              <w:t>W08-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72C9ECF"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5D51FA6" w14:textId="77777777" w:rsidR="00076819" w:rsidRPr="005C22CB" w:rsidRDefault="00076819" w:rsidP="00B15F49">
            <w:pPr>
              <w:spacing w:after="0"/>
              <w:ind w:left="200" w:hanging="200"/>
              <w:jc w:val="left"/>
              <w:rPr>
                <w:sz w:val="20"/>
                <w:szCs w:val="20"/>
              </w:rPr>
            </w:pPr>
            <w:r w:rsidRPr="005C22CB">
              <w:rPr>
                <w:sz w:val="20"/>
                <w:szCs w:val="20"/>
              </w:rPr>
              <w:t>Total do Frete (</w:t>
            </w:r>
            <w:r>
              <w:rPr>
                <w:sz w:val="20"/>
                <w:szCs w:val="20"/>
              </w:rPr>
              <w:t>id:</w:t>
            </w:r>
            <w:r w:rsidRPr="005C22CB">
              <w:rPr>
                <w:sz w:val="20"/>
                <w:szCs w:val="20"/>
              </w:rPr>
              <w:t>W08) difere do somatório do valor dos itens (</w:t>
            </w:r>
            <w:r>
              <w:rPr>
                <w:sz w:val="20"/>
                <w:szCs w:val="20"/>
              </w:rPr>
              <w:t>id:</w:t>
            </w:r>
            <w:r w:rsidRPr="005C22CB">
              <w:rPr>
                <w:sz w:val="20"/>
                <w:szCs w:val="20"/>
              </w:rPr>
              <w:t>I15)</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C2C02D6"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6F75BC48" w14:textId="77777777" w:rsidR="00076819" w:rsidRPr="005C22CB" w:rsidRDefault="00076819" w:rsidP="00B15F49">
            <w:pPr>
              <w:spacing w:after="0"/>
              <w:jc w:val="center"/>
              <w:rPr>
                <w:sz w:val="20"/>
                <w:szCs w:val="20"/>
              </w:rPr>
            </w:pPr>
            <w:r w:rsidRPr="005C22CB">
              <w:rPr>
                <w:bCs/>
                <w:sz w:val="20"/>
                <w:szCs w:val="20"/>
              </w:rPr>
              <w:t>535</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2C50F9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CF4E4CF" w14:textId="77777777" w:rsidR="00076819" w:rsidRPr="005C22CB" w:rsidRDefault="00076819" w:rsidP="00B15F49">
            <w:pPr>
              <w:spacing w:after="0"/>
              <w:jc w:val="left"/>
              <w:rPr>
                <w:sz w:val="20"/>
                <w:szCs w:val="20"/>
              </w:rPr>
            </w:pPr>
            <w:r w:rsidRPr="005C22CB">
              <w:rPr>
                <w:sz w:val="20"/>
                <w:szCs w:val="20"/>
              </w:rPr>
              <w:t>Rejeição: Total do Frete difere do somatório dos itens</w:t>
            </w:r>
          </w:p>
        </w:tc>
      </w:tr>
      <w:tr w:rsidR="00076819" w:rsidRPr="005C22CB" w14:paraId="0A214C7F"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0C4C30A" w14:textId="77777777" w:rsidR="00076819" w:rsidRPr="00691C4E" w:rsidRDefault="00076819" w:rsidP="00B15F49">
            <w:pPr>
              <w:spacing w:after="0"/>
              <w:jc w:val="center"/>
              <w:rPr>
                <w:sz w:val="20"/>
                <w:szCs w:val="20"/>
              </w:rPr>
            </w:pPr>
            <w:r w:rsidRPr="00691C4E">
              <w:rPr>
                <w:sz w:val="20"/>
                <w:szCs w:val="20"/>
              </w:rPr>
              <w:t>W09-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077B2CC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B7289F8" w14:textId="77777777" w:rsidR="00076819" w:rsidRPr="005C22CB" w:rsidRDefault="00076819" w:rsidP="00B15F49">
            <w:pPr>
              <w:spacing w:after="0"/>
              <w:ind w:left="200" w:hanging="200"/>
              <w:jc w:val="left"/>
              <w:rPr>
                <w:sz w:val="20"/>
                <w:szCs w:val="20"/>
              </w:rPr>
            </w:pPr>
            <w:r w:rsidRPr="005C22CB">
              <w:rPr>
                <w:sz w:val="20"/>
                <w:szCs w:val="20"/>
              </w:rPr>
              <w:t>Total do Seguro (</w:t>
            </w:r>
            <w:r>
              <w:rPr>
                <w:sz w:val="20"/>
                <w:szCs w:val="20"/>
              </w:rPr>
              <w:t>id:</w:t>
            </w:r>
            <w:r w:rsidRPr="005C22CB">
              <w:rPr>
                <w:sz w:val="20"/>
                <w:szCs w:val="20"/>
              </w:rPr>
              <w:t>W09) difere do somatório do valor dos itens (</w:t>
            </w:r>
            <w:r>
              <w:rPr>
                <w:sz w:val="20"/>
                <w:szCs w:val="20"/>
              </w:rPr>
              <w:t>id:</w:t>
            </w:r>
            <w:r w:rsidRPr="005C22CB">
              <w:rPr>
                <w:sz w:val="20"/>
                <w:szCs w:val="20"/>
              </w:rPr>
              <w:t>I16)</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423AC3D"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7935C07" w14:textId="77777777" w:rsidR="00076819" w:rsidRPr="005C22CB" w:rsidRDefault="00076819" w:rsidP="00B15F49">
            <w:pPr>
              <w:spacing w:after="0"/>
              <w:jc w:val="center"/>
              <w:rPr>
                <w:sz w:val="20"/>
                <w:szCs w:val="20"/>
              </w:rPr>
            </w:pPr>
            <w:r w:rsidRPr="005C22CB">
              <w:rPr>
                <w:bCs/>
                <w:sz w:val="20"/>
                <w:szCs w:val="20"/>
              </w:rPr>
              <w:t>536</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B3E576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11ABE29D" w14:textId="77777777" w:rsidR="00076819" w:rsidRPr="005C22CB" w:rsidRDefault="00076819" w:rsidP="00B15F49">
            <w:pPr>
              <w:spacing w:after="0"/>
              <w:jc w:val="left"/>
              <w:rPr>
                <w:sz w:val="20"/>
                <w:szCs w:val="20"/>
              </w:rPr>
            </w:pPr>
            <w:r w:rsidRPr="005C22CB">
              <w:rPr>
                <w:sz w:val="20"/>
                <w:szCs w:val="20"/>
              </w:rPr>
              <w:t>Rejeição: Total do Seguro difere do somatório dos itens</w:t>
            </w:r>
          </w:p>
        </w:tc>
      </w:tr>
      <w:tr w:rsidR="00076819" w:rsidRPr="005C22CB" w14:paraId="7C066671"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3A80651A" w14:textId="77777777" w:rsidR="00076819" w:rsidRPr="00691C4E" w:rsidRDefault="00076819" w:rsidP="00B15F49">
            <w:pPr>
              <w:spacing w:after="0"/>
              <w:jc w:val="center"/>
              <w:rPr>
                <w:sz w:val="20"/>
                <w:szCs w:val="20"/>
              </w:rPr>
            </w:pPr>
            <w:r w:rsidRPr="00691C4E">
              <w:rPr>
                <w:sz w:val="20"/>
                <w:szCs w:val="20"/>
              </w:rPr>
              <w:t>W10-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6AB35C6D"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DEDB476" w14:textId="77777777" w:rsidR="00076819" w:rsidRPr="005C22CB" w:rsidRDefault="00076819" w:rsidP="00B15F49">
            <w:pPr>
              <w:spacing w:after="0"/>
              <w:ind w:left="200" w:hanging="200"/>
              <w:jc w:val="left"/>
              <w:rPr>
                <w:sz w:val="20"/>
                <w:szCs w:val="20"/>
              </w:rPr>
            </w:pPr>
            <w:r w:rsidRPr="005C22CB">
              <w:rPr>
                <w:sz w:val="20"/>
                <w:szCs w:val="20"/>
              </w:rPr>
              <w:t>Total do Desconto (</w:t>
            </w:r>
            <w:r>
              <w:rPr>
                <w:sz w:val="20"/>
                <w:szCs w:val="20"/>
              </w:rPr>
              <w:t>id:</w:t>
            </w:r>
            <w:r w:rsidRPr="005C22CB">
              <w:rPr>
                <w:sz w:val="20"/>
                <w:szCs w:val="20"/>
              </w:rPr>
              <w:t>W10) difere do somatório do valor dos itens (</w:t>
            </w:r>
            <w:r>
              <w:rPr>
                <w:sz w:val="20"/>
                <w:szCs w:val="20"/>
              </w:rPr>
              <w:t>id:</w:t>
            </w:r>
            <w:r w:rsidRPr="005C22CB">
              <w:rPr>
                <w:sz w:val="20"/>
                <w:szCs w:val="20"/>
              </w:rPr>
              <w:t>I17)</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2330FE2B"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29936F4B" w14:textId="77777777" w:rsidR="00076819" w:rsidRPr="005C22CB" w:rsidRDefault="00076819" w:rsidP="00B15F49">
            <w:pPr>
              <w:spacing w:after="0"/>
              <w:jc w:val="center"/>
              <w:rPr>
                <w:sz w:val="20"/>
                <w:szCs w:val="20"/>
              </w:rPr>
            </w:pPr>
            <w:r w:rsidRPr="005C22CB">
              <w:rPr>
                <w:bCs/>
                <w:sz w:val="20"/>
                <w:szCs w:val="20"/>
              </w:rPr>
              <w:t>537</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18216884"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54B34261" w14:textId="77777777" w:rsidR="00076819" w:rsidRPr="005C22CB" w:rsidRDefault="00076819" w:rsidP="00B15F49">
            <w:pPr>
              <w:spacing w:after="0"/>
              <w:ind w:left="284" w:hanging="284"/>
              <w:jc w:val="left"/>
              <w:rPr>
                <w:sz w:val="20"/>
                <w:szCs w:val="20"/>
              </w:rPr>
            </w:pPr>
            <w:r w:rsidRPr="005C22CB">
              <w:rPr>
                <w:sz w:val="20"/>
                <w:szCs w:val="20"/>
              </w:rPr>
              <w:t>Rejeição: Total do Desconto difere do somatório dos itens</w:t>
            </w:r>
          </w:p>
        </w:tc>
      </w:tr>
      <w:tr w:rsidR="00076819" w:rsidRPr="005C22CB" w14:paraId="7845731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C94E9C6" w14:textId="77777777" w:rsidR="00076819" w:rsidRPr="00691C4E" w:rsidRDefault="00076819" w:rsidP="00B15F49">
            <w:pPr>
              <w:spacing w:after="0"/>
              <w:jc w:val="center"/>
              <w:rPr>
                <w:sz w:val="20"/>
                <w:szCs w:val="20"/>
              </w:rPr>
            </w:pPr>
            <w:r w:rsidRPr="00691C4E">
              <w:rPr>
                <w:sz w:val="20"/>
                <w:szCs w:val="20"/>
              </w:rPr>
              <w:t>W11-10</w:t>
            </w:r>
          </w:p>
        </w:tc>
        <w:tc>
          <w:tcPr>
            <w:tcW w:w="705" w:type="dxa"/>
            <w:tcBorders>
              <w:top w:val="single" w:sz="4" w:space="0" w:color="auto"/>
              <w:left w:val="single" w:sz="4" w:space="0" w:color="auto"/>
              <w:bottom w:val="single" w:sz="4" w:space="0" w:color="auto"/>
              <w:right w:val="single" w:sz="4" w:space="0" w:color="auto"/>
            </w:tcBorders>
            <w:noWrap/>
          </w:tcPr>
          <w:p w14:paraId="17D919F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EC6B634" w14:textId="77777777" w:rsidR="00076819" w:rsidRPr="005C22CB" w:rsidRDefault="00076819" w:rsidP="00B15F49">
            <w:pPr>
              <w:spacing w:after="0"/>
              <w:ind w:left="200" w:hanging="200"/>
              <w:jc w:val="left"/>
              <w:rPr>
                <w:bCs/>
                <w:sz w:val="20"/>
                <w:szCs w:val="20"/>
              </w:rPr>
            </w:pPr>
            <w:r w:rsidRPr="005C22CB">
              <w:rPr>
                <w:bCs/>
                <w:sz w:val="20"/>
                <w:szCs w:val="20"/>
              </w:rPr>
              <w:t>Total do vII (</w:t>
            </w:r>
            <w:r>
              <w:rPr>
                <w:bCs/>
                <w:sz w:val="20"/>
                <w:szCs w:val="20"/>
              </w:rPr>
              <w:t>id:</w:t>
            </w:r>
            <w:r w:rsidRPr="005C22CB">
              <w:rPr>
                <w:bCs/>
                <w:sz w:val="20"/>
                <w:szCs w:val="20"/>
              </w:rPr>
              <w:t>W11) difere do somatório do valor dos itens (</w:t>
            </w:r>
            <w:r>
              <w:rPr>
                <w:bCs/>
                <w:sz w:val="20"/>
                <w:szCs w:val="20"/>
              </w:rPr>
              <w:t>id:</w:t>
            </w:r>
            <w:r w:rsidRPr="005C22CB">
              <w:rPr>
                <w:bCs/>
                <w:sz w:val="20"/>
                <w:szCs w:val="20"/>
              </w:rPr>
              <w:t>P04)</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848EB0B"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06DCC1B" w14:textId="77777777" w:rsidR="00076819" w:rsidRPr="005C22CB" w:rsidRDefault="00076819" w:rsidP="00B15F49">
            <w:pPr>
              <w:spacing w:after="0"/>
              <w:jc w:val="center"/>
              <w:rPr>
                <w:sz w:val="20"/>
                <w:szCs w:val="20"/>
              </w:rPr>
            </w:pPr>
            <w:r w:rsidRPr="005C22CB">
              <w:rPr>
                <w:sz w:val="20"/>
                <w:szCs w:val="20"/>
              </w:rPr>
              <w:t>60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F3BE9B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883183C"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Total do II difere do s</w:t>
            </w:r>
            <w:r>
              <w:rPr>
                <w:rFonts w:eastAsia="Arial Unicode MS"/>
                <w:sz w:val="20"/>
                <w:szCs w:val="20"/>
              </w:rPr>
              <w:t>omatório dos itens</w:t>
            </w:r>
          </w:p>
        </w:tc>
      </w:tr>
      <w:tr w:rsidR="00076819" w:rsidRPr="005C22CB" w14:paraId="2879611F"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1B5D032A" w14:textId="77777777" w:rsidR="00076819" w:rsidRPr="00691C4E" w:rsidRDefault="00076819" w:rsidP="00B15F49">
            <w:pPr>
              <w:spacing w:after="0"/>
              <w:jc w:val="center"/>
              <w:rPr>
                <w:sz w:val="20"/>
                <w:szCs w:val="20"/>
              </w:rPr>
            </w:pPr>
            <w:r w:rsidRPr="00691C4E">
              <w:rPr>
                <w:sz w:val="20"/>
                <w:szCs w:val="20"/>
              </w:rPr>
              <w:t>W12-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5A4F1296"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2688E467" w14:textId="77777777" w:rsidR="00076819" w:rsidRPr="005C22CB" w:rsidRDefault="00076819" w:rsidP="00B15F49">
            <w:pPr>
              <w:spacing w:after="0"/>
              <w:ind w:left="200" w:hanging="200"/>
              <w:jc w:val="left"/>
              <w:rPr>
                <w:sz w:val="20"/>
                <w:szCs w:val="20"/>
              </w:rPr>
            </w:pPr>
            <w:r w:rsidRPr="005C22CB">
              <w:rPr>
                <w:sz w:val="20"/>
                <w:szCs w:val="20"/>
              </w:rPr>
              <w:t>Total do IPI (</w:t>
            </w:r>
            <w:r>
              <w:rPr>
                <w:sz w:val="20"/>
                <w:szCs w:val="20"/>
              </w:rPr>
              <w:t>id:</w:t>
            </w:r>
            <w:r w:rsidRPr="005C22CB">
              <w:rPr>
                <w:sz w:val="20"/>
                <w:szCs w:val="20"/>
              </w:rPr>
              <w:t>W12) difere do somatório do valor dos itens (</w:t>
            </w:r>
            <w:r>
              <w:rPr>
                <w:sz w:val="20"/>
                <w:szCs w:val="20"/>
              </w:rPr>
              <w:t>id:</w:t>
            </w:r>
            <w:r w:rsidRPr="005C22CB">
              <w:rPr>
                <w:sz w:val="20"/>
                <w:szCs w:val="20"/>
              </w:rPr>
              <w:t>O1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6CAF0A13"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2225FC2" w14:textId="77777777" w:rsidR="00076819" w:rsidRPr="005C22CB" w:rsidRDefault="00076819" w:rsidP="00B15F49">
            <w:pPr>
              <w:spacing w:after="0"/>
              <w:jc w:val="center"/>
              <w:rPr>
                <w:sz w:val="20"/>
                <w:szCs w:val="20"/>
              </w:rPr>
            </w:pPr>
            <w:r w:rsidRPr="005C22CB">
              <w:rPr>
                <w:bCs/>
                <w:sz w:val="20"/>
                <w:szCs w:val="20"/>
              </w:rPr>
              <w:t>538</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4BC05BA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2D8A29FC" w14:textId="77777777" w:rsidR="00076819" w:rsidRPr="005C22CB" w:rsidRDefault="00076819" w:rsidP="00B15F49">
            <w:pPr>
              <w:spacing w:after="0"/>
              <w:jc w:val="left"/>
              <w:rPr>
                <w:sz w:val="20"/>
                <w:szCs w:val="20"/>
              </w:rPr>
            </w:pPr>
            <w:r w:rsidRPr="005C22CB">
              <w:rPr>
                <w:sz w:val="20"/>
                <w:szCs w:val="20"/>
              </w:rPr>
              <w:t>Rejeição: Total do IPI difere do somatório dos itens</w:t>
            </w:r>
          </w:p>
        </w:tc>
      </w:tr>
      <w:tr w:rsidR="00076819" w:rsidRPr="005C22CB" w14:paraId="7C120EA7"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38F9B0E" w14:textId="77777777" w:rsidR="00076819" w:rsidRPr="00691C4E" w:rsidRDefault="00076819" w:rsidP="00B15F49">
            <w:pPr>
              <w:spacing w:after="0"/>
              <w:jc w:val="center"/>
              <w:rPr>
                <w:sz w:val="20"/>
                <w:szCs w:val="20"/>
              </w:rPr>
            </w:pPr>
            <w:r w:rsidRPr="00691C4E">
              <w:rPr>
                <w:sz w:val="20"/>
                <w:szCs w:val="20"/>
              </w:rPr>
              <w:t>W13-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73C5C26"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71A80581" w14:textId="77777777" w:rsidR="00076819" w:rsidRPr="005C22CB" w:rsidRDefault="00076819" w:rsidP="00B15F49">
            <w:pPr>
              <w:spacing w:after="0"/>
              <w:ind w:left="200" w:hanging="200"/>
              <w:jc w:val="left"/>
              <w:rPr>
                <w:bCs/>
                <w:sz w:val="20"/>
                <w:szCs w:val="20"/>
              </w:rPr>
            </w:pPr>
            <w:r w:rsidRPr="005C22CB">
              <w:rPr>
                <w:bCs/>
                <w:sz w:val="20"/>
                <w:szCs w:val="20"/>
              </w:rPr>
              <w:t>Total do vPIS (</w:t>
            </w:r>
            <w:r>
              <w:rPr>
                <w:bCs/>
                <w:sz w:val="20"/>
                <w:szCs w:val="20"/>
              </w:rPr>
              <w:t>id:</w:t>
            </w:r>
            <w:r w:rsidRPr="005C22CB">
              <w:rPr>
                <w:bCs/>
                <w:sz w:val="20"/>
                <w:szCs w:val="20"/>
              </w:rPr>
              <w:t>W13) difere do somatório do valor dos itens (</w:t>
            </w:r>
            <w:r>
              <w:rPr>
                <w:bCs/>
                <w:sz w:val="20"/>
                <w:szCs w:val="20"/>
              </w:rPr>
              <w:t>id:</w:t>
            </w:r>
            <w:r w:rsidRPr="005C22CB">
              <w:rPr>
                <w:bCs/>
                <w:sz w:val="20"/>
                <w:szCs w:val="20"/>
              </w:rPr>
              <w:t>Q09) de item sujeito ao ICMS (existe grupo ICMS)</w:t>
            </w:r>
            <w:r>
              <w:rPr>
                <w:bCs/>
                <w:sz w:val="20"/>
                <w:szCs w:val="20"/>
              </w:rPr>
              <w:t xml:space="preserve">. </w:t>
            </w:r>
            <w:r w:rsidRPr="005C22CB">
              <w:rPr>
                <w:rFonts w:eastAsia="Arial Unicode MS"/>
                <w:sz w:val="20"/>
                <w:szCs w:val="20"/>
              </w:rPr>
              <w:t>(NT 2011/00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55E80EB0"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2885446" w14:textId="77777777" w:rsidR="00076819" w:rsidRPr="005C22CB" w:rsidRDefault="00076819" w:rsidP="00B15F49">
            <w:pPr>
              <w:spacing w:after="0"/>
              <w:jc w:val="center"/>
              <w:rPr>
                <w:sz w:val="20"/>
                <w:szCs w:val="20"/>
              </w:rPr>
            </w:pPr>
            <w:r w:rsidRPr="005C22CB">
              <w:rPr>
                <w:sz w:val="20"/>
                <w:szCs w:val="20"/>
              </w:rPr>
              <w:t>602</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0315CF36"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6BAEC8F"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o PIS difere do somatório dos iten</w:t>
            </w:r>
            <w:r>
              <w:rPr>
                <w:rFonts w:eastAsia="Arial Unicode MS"/>
                <w:sz w:val="20"/>
                <w:szCs w:val="20"/>
              </w:rPr>
              <w:t>s sujeitos ao ICMS</w:t>
            </w:r>
          </w:p>
        </w:tc>
      </w:tr>
      <w:tr w:rsidR="00076819" w:rsidRPr="005C22CB" w14:paraId="703B31C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5BC9123B" w14:textId="77777777" w:rsidR="00076819" w:rsidRPr="00691C4E" w:rsidRDefault="00076819" w:rsidP="00B15F49">
            <w:pPr>
              <w:spacing w:after="0"/>
              <w:jc w:val="center"/>
              <w:rPr>
                <w:sz w:val="20"/>
                <w:szCs w:val="20"/>
              </w:rPr>
            </w:pPr>
            <w:r w:rsidRPr="00691C4E">
              <w:rPr>
                <w:sz w:val="20"/>
                <w:szCs w:val="20"/>
              </w:rPr>
              <w:t>W14-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4BCD3B1F"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1B61FE5D" w14:textId="77777777" w:rsidR="00076819" w:rsidRPr="005C22CB" w:rsidRDefault="00076819" w:rsidP="00B15F49">
            <w:pPr>
              <w:spacing w:after="0"/>
              <w:ind w:left="200" w:hanging="200"/>
              <w:jc w:val="left"/>
              <w:rPr>
                <w:bCs/>
                <w:sz w:val="20"/>
                <w:szCs w:val="20"/>
              </w:rPr>
            </w:pPr>
            <w:r w:rsidRPr="005C22CB">
              <w:rPr>
                <w:bCs/>
                <w:sz w:val="20"/>
                <w:szCs w:val="20"/>
              </w:rPr>
              <w:t>Total do vCOFINS (</w:t>
            </w:r>
            <w:r>
              <w:rPr>
                <w:bCs/>
                <w:sz w:val="20"/>
                <w:szCs w:val="20"/>
              </w:rPr>
              <w:t>id:</w:t>
            </w:r>
            <w:r w:rsidRPr="005C22CB">
              <w:rPr>
                <w:bCs/>
                <w:sz w:val="20"/>
                <w:szCs w:val="20"/>
              </w:rPr>
              <w:t>W14) difere do somatório do valor dos itens (</w:t>
            </w:r>
            <w:r>
              <w:rPr>
                <w:bCs/>
                <w:sz w:val="20"/>
                <w:szCs w:val="20"/>
              </w:rPr>
              <w:t>id:</w:t>
            </w:r>
            <w:r w:rsidRPr="005C22CB">
              <w:rPr>
                <w:bCs/>
                <w:sz w:val="20"/>
                <w:szCs w:val="20"/>
              </w:rPr>
              <w:t>S11) de item sujeito ao ICMS (existe grupo ICMS)</w:t>
            </w:r>
            <w:r>
              <w:rPr>
                <w:bCs/>
                <w:sz w:val="20"/>
                <w:szCs w:val="20"/>
              </w:rPr>
              <w:t xml:space="preserve">. </w:t>
            </w:r>
            <w:r w:rsidRPr="005C22CB">
              <w:rPr>
                <w:rFonts w:eastAsia="Arial Unicode MS"/>
                <w:sz w:val="20"/>
                <w:szCs w:val="20"/>
              </w:rPr>
              <w:t>(NT 2011/00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967F10E"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43977390" w14:textId="77777777" w:rsidR="00076819" w:rsidRPr="005C22CB" w:rsidRDefault="00076819" w:rsidP="00B15F49">
            <w:pPr>
              <w:spacing w:after="0"/>
              <w:jc w:val="center"/>
              <w:rPr>
                <w:sz w:val="20"/>
                <w:szCs w:val="20"/>
              </w:rPr>
            </w:pPr>
            <w:r w:rsidRPr="005C22CB">
              <w:rPr>
                <w:sz w:val="20"/>
                <w:szCs w:val="20"/>
              </w:rPr>
              <w:t>603</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24392E1C"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40AAB6FF"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w:t>
            </w:r>
            <w:r>
              <w:rPr>
                <w:rFonts w:eastAsia="Arial Unicode MS"/>
                <w:sz w:val="20"/>
                <w:szCs w:val="20"/>
              </w:rPr>
              <w:t>a</w:t>
            </w:r>
            <w:r w:rsidRPr="005C22CB">
              <w:rPr>
                <w:rFonts w:eastAsia="Arial Unicode MS"/>
                <w:sz w:val="20"/>
                <w:szCs w:val="20"/>
              </w:rPr>
              <w:t xml:space="preserve"> COFINS difere do somatório dos iten</w:t>
            </w:r>
            <w:r>
              <w:rPr>
                <w:rFonts w:eastAsia="Arial Unicode MS"/>
                <w:sz w:val="20"/>
                <w:szCs w:val="20"/>
              </w:rPr>
              <w:t>s sujeitos ao ICMS</w:t>
            </w:r>
          </w:p>
        </w:tc>
      </w:tr>
      <w:tr w:rsidR="00076819" w:rsidRPr="005C22CB" w14:paraId="10DB6E42"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29F14A4E" w14:textId="77777777" w:rsidR="00076819" w:rsidRPr="00691C4E" w:rsidRDefault="00076819" w:rsidP="00B15F49">
            <w:pPr>
              <w:spacing w:after="0"/>
              <w:jc w:val="center"/>
              <w:rPr>
                <w:sz w:val="20"/>
                <w:szCs w:val="20"/>
              </w:rPr>
            </w:pPr>
            <w:r w:rsidRPr="00691C4E">
              <w:rPr>
                <w:sz w:val="20"/>
                <w:szCs w:val="20"/>
              </w:rPr>
              <w:t>W15-1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28BC4FDB"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5B503CE7" w14:textId="77777777" w:rsidR="00076819" w:rsidRPr="005C22CB" w:rsidRDefault="00076819" w:rsidP="00B15F49">
            <w:pPr>
              <w:spacing w:after="0"/>
              <w:ind w:left="200" w:hanging="200"/>
              <w:jc w:val="left"/>
              <w:rPr>
                <w:bCs/>
                <w:sz w:val="20"/>
                <w:szCs w:val="20"/>
              </w:rPr>
            </w:pPr>
            <w:r w:rsidRPr="005C22CB">
              <w:rPr>
                <w:bCs/>
                <w:sz w:val="20"/>
                <w:szCs w:val="20"/>
              </w:rPr>
              <w:t>Total do vOutro (</w:t>
            </w:r>
            <w:r>
              <w:rPr>
                <w:bCs/>
                <w:sz w:val="20"/>
                <w:szCs w:val="20"/>
              </w:rPr>
              <w:t>id:</w:t>
            </w:r>
            <w:r w:rsidRPr="005C22CB">
              <w:rPr>
                <w:bCs/>
                <w:sz w:val="20"/>
                <w:szCs w:val="20"/>
              </w:rPr>
              <w:t>W15) difere do somatório do valor dos itens (</w:t>
            </w:r>
            <w:r>
              <w:rPr>
                <w:bCs/>
                <w:sz w:val="20"/>
                <w:szCs w:val="20"/>
              </w:rPr>
              <w:t>id:</w:t>
            </w:r>
            <w:r w:rsidRPr="005C22CB">
              <w:rPr>
                <w:bCs/>
                <w:sz w:val="20"/>
                <w:szCs w:val="20"/>
              </w:rPr>
              <w:t>I17a)</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303D5A89"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3CC713D5" w14:textId="77777777" w:rsidR="00076819" w:rsidRPr="005C22CB" w:rsidRDefault="00076819" w:rsidP="00B15F49">
            <w:pPr>
              <w:spacing w:after="0"/>
              <w:jc w:val="center"/>
              <w:rPr>
                <w:sz w:val="20"/>
                <w:szCs w:val="20"/>
              </w:rPr>
            </w:pPr>
            <w:r w:rsidRPr="005C22CB">
              <w:rPr>
                <w:sz w:val="20"/>
                <w:szCs w:val="20"/>
              </w:rPr>
              <w:t>604</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3C50B8F5"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7FD45C07"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Total do vOutro difere do s</w:t>
            </w:r>
            <w:r>
              <w:rPr>
                <w:rFonts w:eastAsia="Arial Unicode MS"/>
                <w:sz w:val="20"/>
                <w:szCs w:val="20"/>
              </w:rPr>
              <w:t>omatório dos itens</w:t>
            </w:r>
          </w:p>
        </w:tc>
      </w:tr>
      <w:tr w:rsidR="00076819" w:rsidRPr="005C22CB" w14:paraId="6E09D93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D219B3D" w14:textId="77777777" w:rsidR="00076819" w:rsidRPr="00691C4E" w:rsidRDefault="00076819" w:rsidP="00B15F49">
            <w:pPr>
              <w:spacing w:after="0"/>
              <w:jc w:val="center"/>
              <w:rPr>
                <w:sz w:val="20"/>
                <w:szCs w:val="20"/>
              </w:rPr>
            </w:pPr>
            <w:r w:rsidRPr="00691C4E">
              <w:rPr>
                <w:sz w:val="20"/>
                <w:szCs w:val="20"/>
              </w:rPr>
              <w:t>W16-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D4D5505"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AC35CD6" w14:textId="77777777" w:rsidR="00076819" w:rsidRPr="005C22CB" w:rsidRDefault="00076819" w:rsidP="00B15F49">
            <w:pPr>
              <w:spacing w:after="0"/>
              <w:ind w:left="200" w:hanging="200"/>
              <w:jc w:val="left"/>
              <w:rPr>
                <w:bCs/>
                <w:sz w:val="20"/>
                <w:szCs w:val="20"/>
              </w:rPr>
            </w:pPr>
            <w:r w:rsidRPr="005C22CB">
              <w:rPr>
                <w:bCs/>
                <w:sz w:val="20"/>
                <w:szCs w:val="20"/>
              </w:rPr>
              <w:t>-Total do vNF (</w:t>
            </w:r>
            <w:r>
              <w:rPr>
                <w:bCs/>
                <w:sz w:val="20"/>
                <w:szCs w:val="20"/>
              </w:rPr>
              <w:t>id:</w:t>
            </w:r>
            <w:r w:rsidRPr="005C22CB">
              <w:rPr>
                <w:bCs/>
                <w:sz w:val="20"/>
                <w:szCs w:val="20"/>
              </w:rPr>
              <w:t>W16) difere do somatório de:</w:t>
            </w:r>
          </w:p>
          <w:p w14:paraId="73CD442C" w14:textId="77777777" w:rsidR="00076819" w:rsidRPr="005C22CB" w:rsidRDefault="00076819" w:rsidP="00B15F49">
            <w:pPr>
              <w:spacing w:after="0"/>
              <w:ind w:left="200" w:hanging="200"/>
              <w:jc w:val="left"/>
              <w:rPr>
                <w:bCs/>
                <w:sz w:val="20"/>
                <w:szCs w:val="20"/>
                <w:lang w:val="en-US"/>
              </w:rPr>
            </w:pPr>
            <w:r w:rsidRPr="005C22CB">
              <w:rPr>
                <w:bCs/>
                <w:sz w:val="20"/>
                <w:szCs w:val="20"/>
              </w:rPr>
              <w:t xml:space="preserve">  </w:t>
            </w:r>
            <w:r w:rsidRPr="005C22CB">
              <w:rPr>
                <w:bCs/>
                <w:sz w:val="20"/>
                <w:szCs w:val="20"/>
                <w:lang w:val="en-US"/>
              </w:rPr>
              <w:t>(+) vProd (</w:t>
            </w:r>
            <w:r>
              <w:rPr>
                <w:bCs/>
                <w:sz w:val="20"/>
                <w:szCs w:val="20"/>
                <w:lang w:val="en-US"/>
              </w:rPr>
              <w:t>id:</w:t>
            </w:r>
            <w:r w:rsidRPr="005C22CB">
              <w:rPr>
                <w:bCs/>
                <w:sz w:val="20"/>
                <w:szCs w:val="20"/>
                <w:lang w:val="en-US"/>
              </w:rPr>
              <w:t>W07)</w:t>
            </w:r>
          </w:p>
          <w:p w14:paraId="24BD424C" w14:textId="77777777" w:rsidR="00076819" w:rsidRDefault="00076819" w:rsidP="00B15F49">
            <w:pPr>
              <w:spacing w:after="0"/>
              <w:ind w:left="200" w:hanging="200"/>
              <w:jc w:val="left"/>
              <w:rPr>
                <w:bCs/>
                <w:sz w:val="20"/>
                <w:szCs w:val="20"/>
                <w:lang w:val="en-US"/>
              </w:rPr>
            </w:pPr>
            <w:r w:rsidRPr="005C22CB">
              <w:rPr>
                <w:bCs/>
                <w:sz w:val="20"/>
                <w:szCs w:val="20"/>
                <w:lang w:val="en-US"/>
              </w:rPr>
              <w:t xml:space="preserve">  (-) vDesc (</w:t>
            </w:r>
            <w:r>
              <w:rPr>
                <w:bCs/>
                <w:sz w:val="20"/>
                <w:szCs w:val="20"/>
                <w:lang w:val="en-US"/>
              </w:rPr>
              <w:t>id:</w:t>
            </w:r>
            <w:r w:rsidRPr="005C22CB">
              <w:rPr>
                <w:bCs/>
                <w:sz w:val="20"/>
                <w:szCs w:val="20"/>
                <w:lang w:val="en-US"/>
              </w:rPr>
              <w:t>W10)</w:t>
            </w:r>
          </w:p>
          <w:p w14:paraId="0BA53042" w14:textId="77777777" w:rsidR="00076819" w:rsidRPr="005C22CB" w:rsidRDefault="00076819" w:rsidP="00B15F49">
            <w:pPr>
              <w:spacing w:after="0"/>
              <w:ind w:left="200" w:hanging="200"/>
              <w:jc w:val="left"/>
              <w:rPr>
                <w:bCs/>
                <w:sz w:val="20"/>
                <w:szCs w:val="20"/>
                <w:lang w:val="en-US"/>
              </w:rPr>
            </w:pPr>
            <w:r>
              <w:rPr>
                <w:bCs/>
                <w:sz w:val="20"/>
                <w:szCs w:val="20"/>
                <w:lang w:val="en-US"/>
              </w:rPr>
              <w:t xml:space="preserve">  (-) vICMSDeson (id:W04a)</w:t>
            </w:r>
          </w:p>
          <w:p w14:paraId="5B3914DD" w14:textId="77777777" w:rsidR="00076819" w:rsidRPr="005C22CB" w:rsidRDefault="00076819" w:rsidP="00B15F49">
            <w:pPr>
              <w:spacing w:after="0"/>
              <w:ind w:left="200" w:hanging="200"/>
              <w:jc w:val="left"/>
              <w:rPr>
                <w:bCs/>
                <w:sz w:val="20"/>
                <w:szCs w:val="20"/>
                <w:lang w:val="en-US"/>
              </w:rPr>
            </w:pPr>
            <w:r w:rsidRPr="005C22CB">
              <w:rPr>
                <w:bCs/>
                <w:sz w:val="20"/>
                <w:szCs w:val="20"/>
                <w:lang w:val="en-US"/>
              </w:rPr>
              <w:t xml:space="preserve">  (+) vST (</w:t>
            </w:r>
            <w:r>
              <w:rPr>
                <w:bCs/>
                <w:sz w:val="20"/>
                <w:szCs w:val="20"/>
                <w:lang w:val="en-US"/>
              </w:rPr>
              <w:t>id:</w:t>
            </w:r>
            <w:r w:rsidRPr="005C22CB">
              <w:rPr>
                <w:bCs/>
                <w:sz w:val="20"/>
                <w:szCs w:val="20"/>
                <w:lang w:val="en-US"/>
              </w:rPr>
              <w:t>W06)</w:t>
            </w:r>
          </w:p>
          <w:p w14:paraId="37E247AA" w14:textId="77777777" w:rsidR="00076819" w:rsidRPr="005C22CB" w:rsidRDefault="00076819" w:rsidP="00B15F49">
            <w:pPr>
              <w:spacing w:after="0"/>
              <w:ind w:left="200" w:hanging="200"/>
              <w:jc w:val="left"/>
              <w:rPr>
                <w:bCs/>
                <w:sz w:val="20"/>
                <w:szCs w:val="20"/>
                <w:lang w:val="en-US"/>
              </w:rPr>
            </w:pPr>
            <w:r w:rsidRPr="005C22CB">
              <w:rPr>
                <w:bCs/>
                <w:sz w:val="20"/>
                <w:szCs w:val="20"/>
                <w:lang w:val="en-US"/>
              </w:rPr>
              <w:t xml:space="preserve">  (+) vFrete (</w:t>
            </w:r>
            <w:r>
              <w:rPr>
                <w:bCs/>
                <w:sz w:val="20"/>
                <w:szCs w:val="20"/>
                <w:lang w:val="en-US"/>
              </w:rPr>
              <w:t>id:</w:t>
            </w:r>
            <w:r w:rsidRPr="005C22CB">
              <w:rPr>
                <w:bCs/>
                <w:sz w:val="20"/>
                <w:szCs w:val="20"/>
                <w:lang w:val="en-US"/>
              </w:rPr>
              <w:t>W08)</w:t>
            </w:r>
          </w:p>
          <w:p w14:paraId="7EE41561" w14:textId="77777777" w:rsidR="00076819" w:rsidRPr="002745D6" w:rsidRDefault="00076819" w:rsidP="00B15F49">
            <w:pPr>
              <w:spacing w:after="0"/>
              <w:ind w:left="200" w:hanging="200"/>
              <w:jc w:val="left"/>
              <w:rPr>
                <w:bCs/>
                <w:sz w:val="20"/>
                <w:szCs w:val="20"/>
                <w:lang w:val="en-US"/>
              </w:rPr>
            </w:pPr>
            <w:r w:rsidRPr="005C22CB">
              <w:rPr>
                <w:bCs/>
                <w:sz w:val="20"/>
                <w:szCs w:val="20"/>
                <w:lang w:val="en-US"/>
              </w:rPr>
              <w:t xml:space="preserve">  </w:t>
            </w:r>
            <w:r w:rsidRPr="002745D6">
              <w:rPr>
                <w:bCs/>
                <w:sz w:val="20"/>
                <w:szCs w:val="20"/>
                <w:lang w:val="en-US"/>
              </w:rPr>
              <w:t>(+) vSeg (id:W09)</w:t>
            </w:r>
          </w:p>
          <w:p w14:paraId="0F15152A" w14:textId="77777777" w:rsidR="00076819" w:rsidRPr="005C22CB" w:rsidRDefault="00076819" w:rsidP="00B15F49">
            <w:pPr>
              <w:spacing w:after="0"/>
              <w:ind w:left="200" w:hanging="200"/>
              <w:jc w:val="left"/>
              <w:rPr>
                <w:bCs/>
                <w:sz w:val="20"/>
                <w:szCs w:val="20"/>
              </w:rPr>
            </w:pPr>
            <w:r w:rsidRPr="002745D6">
              <w:rPr>
                <w:bCs/>
                <w:sz w:val="20"/>
                <w:szCs w:val="20"/>
                <w:lang w:val="en-US"/>
              </w:rPr>
              <w:t xml:space="preserve">  </w:t>
            </w:r>
            <w:r w:rsidRPr="005C22CB">
              <w:rPr>
                <w:bCs/>
                <w:sz w:val="20"/>
                <w:szCs w:val="20"/>
              </w:rPr>
              <w:t>(+) vOutro (</w:t>
            </w:r>
            <w:r>
              <w:rPr>
                <w:bCs/>
                <w:sz w:val="20"/>
                <w:szCs w:val="20"/>
              </w:rPr>
              <w:t>id:</w:t>
            </w:r>
            <w:r w:rsidRPr="005C22CB">
              <w:rPr>
                <w:bCs/>
                <w:sz w:val="20"/>
                <w:szCs w:val="20"/>
              </w:rPr>
              <w:t>W15)</w:t>
            </w:r>
          </w:p>
          <w:p w14:paraId="36D9A787" w14:textId="77777777" w:rsidR="00076819" w:rsidRPr="002745D6" w:rsidRDefault="00076819" w:rsidP="00B15F49">
            <w:pPr>
              <w:spacing w:after="0"/>
              <w:ind w:left="200" w:hanging="200"/>
              <w:jc w:val="left"/>
              <w:rPr>
                <w:bCs/>
                <w:sz w:val="20"/>
                <w:szCs w:val="20"/>
              </w:rPr>
            </w:pPr>
            <w:r w:rsidRPr="005C22CB">
              <w:rPr>
                <w:bCs/>
                <w:sz w:val="20"/>
                <w:szCs w:val="20"/>
              </w:rPr>
              <w:t xml:space="preserve">  </w:t>
            </w:r>
            <w:r w:rsidRPr="002745D6">
              <w:rPr>
                <w:bCs/>
                <w:sz w:val="20"/>
                <w:szCs w:val="20"/>
              </w:rPr>
              <w:t>(+) vII (id:W11)</w:t>
            </w:r>
          </w:p>
          <w:p w14:paraId="56FCB385" w14:textId="77777777" w:rsidR="00076819" w:rsidRPr="005C22CB" w:rsidRDefault="00076819" w:rsidP="00B15F49">
            <w:pPr>
              <w:spacing w:after="0"/>
              <w:ind w:left="200" w:hanging="200"/>
              <w:jc w:val="left"/>
              <w:rPr>
                <w:bCs/>
                <w:sz w:val="20"/>
                <w:szCs w:val="20"/>
                <w:lang w:val="en-US"/>
              </w:rPr>
            </w:pPr>
            <w:r w:rsidRPr="002745D6">
              <w:rPr>
                <w:bCs/>
                <w:sz w:val="20"/>
                <w:szCs w:val="20"/>
              </w:rPr>
              <w:t xml:space="preserve">  </w:t>
            </w:r>
            <w:r w:rsidRPr="005C22CB">
              <w:rPr>
                <w:bCs/>
                <w:sz w:val="20"/>
                <w:szCs w:val="20"/>
                <w:lang w:val="en-US"/>
              </w:rPr>
              <w:t>(+) vIPI (</w:t>
            </w:r>
            <w:r>
              <w:rPr>
                <w:bCs/>
                <w:sz w:val="20"/>
                <w:szCs w:val="20"/>
                <w:lang w:val="en-US"/>
              </w:rPr>
              <w:t>id:</w:t>
            </w:r>
            <w:r w:rsidRPr="005C22CB">
              <w:rPr>
                <w:bCs/>
                <w:sz w:val="20"/>
                <w:szCs w:val="20"/>
                <w:lang w:val="en-US"/>
              </w:rPr>
              <w:t>W12)</w:t>
            </w:r>
          </w:p>
          <w:p w14:paraId="377FC81D" w14:textId="77777777" w:rsidR="00076819" w:rsidRDefault="00076819" w:rsidP="00B15F49">
            <w:pPr>
              <w:spacing w:after="0"/>
              <w:ind w:left="200" w:hanging="200"/>
              <w:jc w:val="left"/>
              <w:rPr>
                <w:bCs/>
                <w:sz w:val="20"/>
                <w:szCs w:val="20"/>
                <w:lang w:val="en-US"/>
              </w:rPr>
            </w:pPr>
            <w:r w:rsidRPr="005C22CB">
              <w:rPr>
                <w:bCs/>
                <w:sz w:val="20"/>
                <w:szCs w:val="20"/>
                <w:lang w:val="en-US"/>
              </w:rPr>
              <w:t xml:space="preserve">  </w:t>
            </w:r>
            <w:r w:rsidRPr="002745D6">
              <w:rPr>
                <w:bCs/>
                <w:sz w:val="20"/>
                <w:szCs w:val="20"/>
                <w:lang w:val="en-US"/>
              </w:rPr>
              <w:t>(+) vServ (id:W18) (*3)</w:t>
            </w:r>
            <w:r w:rsidRPr="002745D6">
              <w:rPr>
                <w:rFonts w:eastAsia="Arial Unicode MS"/>
                <w:sz w:val="20"/>
                <w:szCs w:val="20"/>
                <w:lang w:val="en-US"/>
              </w:rPr>
              <w:t xml:space="preserve"> (NT 2011/005)</w:t>
            </w:r>
          </w:p>
          <w:p w14:paraId="3C2CCF5C" w14:textId="77777777" w:rsidR="00076819" w:rsidRDefault="00076819" w:rsidP="00B15F49">
            <w:pPr>
              <w:spacing w:after="0"/>
              <w:ind w:left="200" w:hanging="200"/>
              <w:jc w:val="left"/>
              <w:rPr>
                <w:b/>
                <w:bCs/>
                <w:sz w:val="20"/>
                <w:szCs w:val="20"/>
              </w:rPr>
            </w:pPr>
            <w:r w:rsidRPr="005C22CB">
              <w:rPr>
                <w:b/>
                <w:bCs/>
                <w:sz w:val="20"/>
                <w:szCs w:val="20"/>
              </w:rPr>
              <w:t xml:space="preserve">Exceção </w:t>
            </w:r>
            <w:r>
              <w:rPr>
                <w:b/>
                <w:bCs/>
                <w:sz w:val="20"/>
                <w:szCs w:val="20"/>
              </w:rPr>
              <w:t>1:</w:t>
            </w:r>
            <w:r w:rsidRPr="005C22CB">
              <w:rPr>
                <w:b/>
                <w:bCs/>
                <w:sz w:val="20"/>
                <w:szCs w:val="20"/>
              </w:rPr>
              <w:t xml:space="preserve"> Faturamento direto de veículos novos:</w:t>
            </w:r>
          </w:p>
          <w:p w14:paraId="1E1BD98F" w14:textId="77777777" w:rsidR="00076819" w:rsidRPr="005C22CB" w:rsidRDefault="00076819" w:rsidP="00B15F49">
            <w:pPr>
              <w:spacing w:after="0"/>
              <w:ind w:left="200" w:hanging="200"/>
              <w:jc w:val="left"/>
              <w:rPr>
                <w:bCs/>
                <w:sz w:val="20"/>
                <w:szCs w:val="20"/>
              </w:rPr>
            </w:pPr>
            <w:r>
              <w:rPr>
                <w:bCs/>
                <w:sz w:val="20"/>
                <w:szCs w:val="20"/>
              </w:rPr>
              <w:t>S</w:t>
            </w:r>
            <w:r w:rsidRPr="005C22CB">
              <w:rPr>
                <w:bCs/>
                <w:sz w:val="20"/>
                <w:szCs w:val="20"/>
              </w:rPr>
              <w:t xml:space="preserve">e informada operação de Faturamento Direto para veículos novos (tpOp = 2, </w:t>
            </w:r>
            <w:r>
              <w:rPr>
                <w:bCs/>
                <w:sz w:val="20"/>
                <w:szCs w:val="20"/>
              </w:rPr>
              <w:t>id:</w:t>
            </w:r>
            <w:r w:rsidRPr="005C22CB">
              <w:rPr>
                <w:bCs/>
                <w:sz w:val="20"/>
                <w:szCs w:val="20"/>
              </w:rPr>
              <w:t>J02):</w:t>
            </w:r>
          </w:p>
          <w:p w14:paraId="2D761453" w14:textId="77777777" w:rsidR="00076819" w:rsidRPr="005C22CB" w:rsidRDefault="00076819" w:rsidP="00B15F49">
            <w:pPr>
              <w:spacing w:after="0"/>
              <w:ind w:left="200" w:hanging="200"/>
              <w:jc w:val="left"/>
              <w:rPr>
                <w:bCs/>
                <w:sz w:val="20"/>
                <w:szCs w:val="20"/>
              </w:rPr>
            </w:pPr>
            <w:r>
              <w:rPr>
                <w:bCs/>
                <w:sz w:val="20"/>
                <w:szCs w:val="20"/>
              </w:rPr>
              <w:t xml:space="preserve">– </w:t>
            </w:r>
            <w:r w:rsidRPr="005C22CB">
              <w:rPr>
                <w:bCs/>
                <w:sz w:val="20"/>
                <w:szCs w:val="20"/>
              </w:rPr>
              <w:t>Total do vNF (</w:t>
            </w:r>
            <w:r>
              <w:rPr>
                <w:bCs/>
                <w:sz w:val="20"/>
                <w:szCs w:val="20"/>
              </w:rPr>
              <w:t>id:</w:t>
            </w:r>
            <w:r w:rsidRPr="005C22CB">
              <w:rPr>
                <w:bCs/>
                <w:sz w:val="20"/>
                <w:szCs w:val="20"/>
              </w:rPr>
              <w:t>W16) difere do somatório de:</w:t>
            </w:r>
          </w:p>
          <w:p w14:paraId="25F671AC" w14:textId="77777777" w:rsidR="00076819" w:rsidRPr="005C22CB" w:rsidRDefault="00076819" w:rsidP="00B15F49">
            <w:pPr>
              <w:spacing w:after="0"/>
              <w:ind w:left="200" w:hanging="200"/>
              <w:jc w:val="left"/>
              <w:rPr>
                <w:bCs/>
                <w:sz w:val="20"/>
                <w:szCs w:val="20"/>
                <w:lang w:val="en-US"/>
              </w:rPr>
            </w:pPr>
            <w:r w:rsidRPr="005C22CB">
              <w:rPr>
                <w:bCs/>
                <w:sz w:val="20"/>
                <w:szCs w:val="20"/>
              </w:rPr>
              <w:t xml:space="preserve">  </w:t>
            </w:r>
            <w:r w:rsidRPr="005C22CB">
              <w:rPr>
                <w:bCs/>
                <w:sz w:val="20"/>
                <w:szCs w:val="20"/>
                <w:lang w:val="en-US"/>
              </w:rPr>
              <w:t>(+) vProd (</w:t>
            </w:r>
            <w:r>
              <w:rPr>
                <w:bCs/>
                <w:sz w:val="20"/>
                <w:szCs w:val="20"/>
                <w:lang w:val="en-US"/>
              </w:rPr>
              <w:t>id:</w:t>
            </w:r>
            <w:r w:rsidRPr="005C22CB">
              <w:rPr>
                <w:bCs/>
                <w:sz w:val="20"/>
                <w:szCs w:val="20"/>
                <w:lang w:val="en-US"/>
              </w:rPr>
              <w:t>W07)</w:t>
            </w:r>
          </w:p>
          <w:p w14:paraId="7A738BD4" w14:textId="77777777" w:rsidR="00076819" w:rsidRDefault="00076819" w:rsidP="00B15F49">
            <w:pPr>
              <w:spacing w:after="0"/>
              <w:ind w:left="200" w:hanging="200"/>
              <w:jc w:val="left"/>
              <w:rPr>
                <w:bCs/>
                <w:sz w:val="20"/>
                <w:szCs w:val="20"/>
                <w:lang w:val="en-US"/>
              </w:rPr>
            </w:pPr>
            <w:r w:rsidRPr="005C22CB">
              <w:rPr>
                <w:bCs/>
                <w:sz w:val="20"/>
                <w:szCs w:val="20"/>
                <w:lang w:val="en-US"/>
              </w:rPr>
              <w:t xml:space="preserve">  (-) vDesc (</w:t>
            </w:r>
            <w:r>
              <w:rPr>
                <w:bCs/>
                <w:sz w:val="20"/>
                <w:szCs w:val="20"/>
                <w:lang w:val="en-US"/>
              </w:rPr>
              <w:t>id:</w:t>
            </w:r>
            <w:r w:rsidRPr="005C22CB">
              <w:rPr>
                <w:bCs/>
                <w:sz w:val="20"/>
                <w:szCs w:val="20"/>
                <w:lang w:val="en-US"/>
              </w:rPr>
              <w:t>W10)</w:t>
            </w:r>
          </w:p>
          <w:p w14:paraId="3DC834A2" w14:textId="77777777" w:rsidR="00076819" w:rsidRPr="005C22CB" w:rsidRDefault="00076819" w:rsidP="00B15F49">
            <w:pPr>
              <w:spacing w:after="0"/>
              <w:ind w:left="200" w:hanging="200"/>
              <w:jc w:val="left"/>
              <w:rPr>
                <w:bCs/>
                <w:sz w:val="20"/>
                <w:szCs w:val="20"/>
                <w:lang w:val="en-US"/>
              </w:rPr>
            </w:pPr>
            <w:r>
              <w:rPr>
                <w:bCs/>
                <w:sz w:val="20"/>
                <w:szCs w:val="20"/>
                <w:lang w:val="en-US"/>
              </w:rPr>
              <w:t xml:space="preserve">  (-) vICMSDeson (id:W04a)</w:t>
            </w:r>
          </w:p>
          <w:p w14:paraId="449804FE" w14:textId="77777777" w:rsidR="00076819" w:rsidRPr="005C22CB" w:rsidRDefault="00076819" w:rsidP="00B15F49">
            <w:pPr>
              <w:spacing w:after="0"/>
              <w:ind w:left="200" w:hanging="200"/>
              <w:jc w:val="left"/>
              <w:rPr>
                <w:bCs/>
                <w:sz w:val="20"/>
                <w:szCs w:val="20"/>
                <w:lang w:val="en-US"/>
              </w:rPr>
            </w:pPr>
            <w:r w:rsidRPr="005C22CB">
              <w:rPr>
                <w:bCs/>
                <w:sz w:val="20"/>
                <w:szCs w:val="20"/>
                <w:lang w:val="en-US"/>
              </w:rPr>
              <w:t xml:space="preserve">  (+) vFrete (</w:t>
            </w:r>
            <w:r>
              <w:rPr>
                <w:bCs/>
                <w:sz w:val="20"/>
                <w:szCs w:val="20"/>
                <w:lang w:val="en-US"/>
              </w:rPr>
              <w:t>id:</w:t>
            </w:r>
            <w:r w:rsidRPr="005C22CB">
              <w:rPr>
                <w:bCs/>
                <w:sz w:val="20"/>
                <w:szCs w:val="20"/>
                <w:lang w:val="en-US"/>
              </w:rPr>
              <w:t>W08)</w:t>
            </w:r>
          </w:p>
          <w:p w14:paraId="17044B75" w14:textId="77777777" w:rsidR="00076819" w:rsidRPr="002745D6" w:rsidRDefault="00076819" w:rsidP="00B15F49">
            <w:pPr>
              <w:spacing w:after="0"/>
              <w:ind w:left="200" w:hanging="200"/>
              <w:jc w:val="left"/>
              <w:rPr>
                <w:bCs/>
                <w:sz w:val="20"/>
                <w:szCs w:val="20"/>
              </w:rPr>
            </w:pPr>
            <w:r w:rsidRPr="005C22CB">
              <w:rPr>
                <w:bCs/>
                <w:sz w:val="20"/>
                <w:szCs w:val="20"/>
                <w:lang w:val="en-US"/>
              </w:rPr>
              <w:t xml:space="preserve">  </w:t>
            </w:r>
            <w:r w:rsidRPr="002745D6">
              <w:rPr>
                <w:bCs/>
                <w:sz w:val="20"/>
                <w:szCs w:val="20"/>
              </w:rPr>
              <w:t>(+) vSeg (id:W09)</w:t>
            </w:r>
          </w:p>
          <w:p w14:paraId="1ACF9069" w14:textId="77777777" w:rsidR="00076819" w:rsidRPr="005C22CB" w:rsidRDefault="00076819" w:rsidP="00B15F49">
            <w:pPr>
              <w:spacing w:after="0"/>
              <w:ind w:left="200" w:hanging="200"/>
              <w:jc w:val="left"/>
              <w:rPr>
                <w:bCs/>
                <w:sz w:val="20"/>
                <w:szCs w:val="20"/>
              </w:rPr>
            </w:pPr>
            <w:r w:rsidRPr="002745D6">
              <w:rPr>
                <w:bCs/>
                <w:sz w:val="20"/>
                <w:szCs w:val="20"/>
              </w:rPr>
              <w:t xml:space="preserve">  </w:t>
            </w:r>
            <w:r w:rsidRPr="005C22CB">
              <w:rPr>
                <w:bCs/>
                <w:sz w:val="20"/>
                <w:szCs w:val="20"/>
              </w:rPr>
              <w:t>(+) vOutro (</w:t>
            </w:r>
            <w:r>
              <w:rPr>
                <w:bCs/>
                <w:sz w:val="20"/>
                <w:szCs w:val="20"/>
              </w:rPr>
              <w:t>id:</w:t>
            </w:r>
            <w:r w:rsidRPr="005C22CB">
              <w:rPr>
                <w:bCs/>
                <w:sz w:val="20"/>
                <w:szCs w:val="20"/>
              </w:rPr>
              <w:t>W15)</w:t>
            </w:r>
          </w:p>
          <w:p w14:paraId="27E3DBDF" w14:textId="77777777" w:rsidR="00076819" w:rsidRPr="002745D6" w:rsidRDefault="00076819" w:rsidP="00B15F49">
            <w:pPr>
              <w:spacing w:after="0"/>
              <w:ind w:left="200" w:hanging="200"/>
              <w:jc w:val="left"/>
              <w:rPr>
                <w:bCs/>
                <w:sz w:val="20"/>
                <w:szCs w:val="20"/>
                <w:lang w:val="en-US"/>
              </w:rPr>
            </w:pPr>
            <w:r w:rsidRPr="005C22CB">
              <w:rPr>
                <w:bCs/>
                <w:sz w:val="20"/>
                <w:szCs w:val="20"/>
              </w:rPr>
              <w:t xml:space="preserve">  </w:t>
            </w:r>
            <w:r w:rsidRPr="002745D6">
              <w:rPr>
                <w:bCs/>
                <w:sz w:val="20"/>
                <w:szCs w:val="20"/>
                <w:lang w:val="en-US"/>
              </w:rPr>
              <w:t>(+) vII (id:W11)</w:t>
            </w:r>
          </w:p>
          <w:p w14:paraId="6B76B7AD" w14:textId="77777777" w:rsidR="00076819" w:rsidRPr="005C22CB" w:rsidRDefault="00076819" w:rsidP="00B15F49">
            <w:pPr>
              <w:spacing w:after="0"/>
              <w:ind w:left="200" w:hanging="200"/>
              <w:jc w:val="left"/>
              <w:rPr>
                <w:bCs/>
                <w:sz w:val="20"/>
                <w:szCs w:val="20"/>
                <w:lang w:val="en-US"/>
              </w:rPr>
            </w:pPr>
            <w:r w:rsidRPr="002745D6">
              <w:rPr>
                <w:bCs/>
                <w:sz w:val="20"/>
                <w:szCs w:val="20"/>
                <w:lang w:val="en-US"/>
              </w:rPr>
              <w:t xml:space="preserve">  </w:t>
            </w:r>
            <w:r w:rsidRPr="005C22CB">
              <w:rPr>
                <w:bCs/>
                <w:sz w:val="20"/>
                <w:szCs w:val="20"/>
                <w:lang w:val="en-US"/>
              </w:rPr>
              <w:t>(+) vIPI (</w:t>
            </w:r>
            <w:r>
              <w:rPr>
                <w:bCs/>
                <w:sz w:val="20"/>
                <w:szCs w:val="20"/>
                <w:lang w:val="en-US"/>
              </w:rPr>
              <w:t>id:</w:t>
            </w:r>
            <w:r w:rsidRPr="005C22CB">
              <w:rPr>
                <w:bCs/>
                <w:sz w:val="20"/>
                <w:szCs w:val="20"/>
                <w:lang w:val="en-US"/>
              </w:rPr>
              <w:t>W12)</w:t>
            </w:r>
          </w:p>
          <w:p w14:paraId="4471547E" w14:textId="77777777" w:rsidR="00076819" w:rsidRPr="002745D6" w:rsidRDefault="00076819" w:rsidP="00B15F49">
            <w:pPr>
              <w:spacing w:after="0"/>
              <w:ind w:left="200" w:hanging="200"/>
              <w:jc w:val="left"/>
              <w:rPr>
                <w:rFonts w:eastAsia="Arial Unicode MS"/>
                <w:sz w:val="20"/>
                <w:szCs w:val="20"/>
              </w:rPr>
            </w:pPr>
            <w:r w:rsidRPr="005C22CB">
              <w:rPr>
                <w:bCs/>
                <w:sz w:val="20"/>
                <w:szCs w:val="20"/>
                <w:lang w:val="en-US"/>
              </w:rPr>
              <w:t xml:space="preserve">  </w:t>
            </w:r>
            <w:r w:rsidRPr="002745D6">
              <w:rPr>
                <w:bCs/>
                <w:sz w:val="20"/>
                <w:szCs w:val="20"/>
              </w:rPr>
              <w:t>(+) vServ (id:W18) (*3)</w:t>
            </w:r>
            <w:r w:rsidRPr="002745D6">
              <w:rPr>
                <w:rFonts w:eastAsia="Arial Unicode MS"/>
                <w:sz w:val="20"/>
                <w:szCs w:val="20"/>
              </w:rPr>
              <w:t xml:space="preserve"> (NT 2011/005)</w:t>
            </w:r>
          </w:p>
          <w:p w14:paraId="4AC34E26" w14:textId="77777777" w:rsidR="00076819" w:rsidRPr="004516A3" w:rsidRDefault="00076819" w:rsidP="00B15F49">
            <w:pPr>
              <w:spacing w:after="0"/>
              <w:ind w:left="200" w:hanging="200"/>
              <w:jc w:val="left"/>
              <w:rPr>
                <w:bCs/>
                <w:sz w:val="20"/>
                <w:szCs w:val="20"/>
              </w:rPr>
            </w:pPr>
            <w:r w:rsidRPr="004516A3">
              <w:rPr>
                <w:b/>
                <w:bCs/>
                <w:sz w:val="20"/>
                <w:szCs w:val="20"/>
              </w:rPr>
              <w:t>Exceção</w:t>
            </w:r>
            <w:r w:rsidRPr="002745D6">
              <w:rPr>
                <w:b/>
                <w:bCs/>
                <w:sz w:val="20"/>
                <w:szCs w:val="20"/>
              </w:rPr>
              <w:t xml:space="preserve"> 2</w:t>
            </w:r>
            <w:r w:rsidRPr="002745D6">
              <w:rPr>
                <w:bCs/>
                <w:sz w:val="20"/>
                <w:szCs w:val="20"/>
              </w:rPr>
              <w:t xml:space="preserve">: </w:t>
            </w:r>
            <w:r w:rsidRPr="004516A3">
              <w:rPr>
                <w:bCs/>
                <w:sz w:val="20"/>
                <w:szCs w:val="20"/>
              </w:rPr>
              <w:t>Esta regra não se aplica nas operações de importação (CFOP inicia com “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199E29E"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797A6EF" w14:textId="77777777" w:rsidR="00076819" w:rsidRPr="005C22CB" w:rsidRDefault="00076819" w:rsidP="00B15F49">
            <w:pPr>
              <w:spacing w:after="0"/>
              <w:jc w:val="center"/>
              <w:rPr>
                <w:sz w:val="20"/>
                <w:szCs w:val="20"/>
              </w:rPr>
            </w:pPr>
            <w:r w:rsidRPr="005C22CB">
              <w:rPr>
                <w:sz w:val="20"/>
                <w:szCs w:val="20"/>
              </w:rPr>
              <w:t>61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FEBE90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8569E76"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a NF difere do somatório dos Valores compõe o valor Total da NF.</w:t>
            </w:r>
          </w:p>
        </w:tc>
      </w:tr>
      <w:tr w:rsidR="00076819" w:rsidRPr="005C22CB" w14:paraId="168EBC7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FFFFFF"/>
            <w:noWrap/>
          </w:tcPr>
          <w:p w14:paraId="0ADE6C8C" w14:textId="77777777" w:rsidR="00076819" w:rsidRPr="00691C4E" w:rsidRDefault="00076819" w:rsidP="00B15F49">
            <w:pPr>
              <w:spacing w:after="0"/>
              <w:jc w:val="center"/>
              <w:rPr>
                <w:sz w:val="20"/>
                <w:szCs w:val="20"/>
              </w:rPr>
            </w:pPr>
            <w:r w:rsidRPr="00691C4E">
              <w:rPr>
                <w:sz w:val="20"/>
                <w:szCs w:val="20"/>
              </w:rPr>
              <w:t>W16-20</w:t>
            </w:r>
          </w:p>
        </w:tc>
        <w:tc>
          <w:tcPr>
            <w:tcW w:w="705" w:type="dxa"/>
            <w:tcBorders>
              <w:top w:val="single" w:sz="4" w:space="0" w:color="auto"/>
              <w:left w:val="single" w:sz="4" w:space="0" w:color="auto"/>
              <w:bottom w:val="single" w:sz="4" w:space="0" w:color="auto"/>
              <w:right w:val="single" w:sz="4" w:space="0" w:color="auto"/>
            </w:tcBorders>
            <w:shd w:val="clear" w:color="auto" w:fill="FFFFFF"/>
            <w:noWrap/>
          </w:tcPr>
          <w:p w14:paraId="11F6E372"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FFFFFF"/>
            <w:noWrap/>
          </w:tcPr>
          <w:p w14:paraId="478042D0" w14:textId="77777777" w:rsidR="00076819" w:rsidRPr="005C22CB" w:rsidRDefault="00076819" w:rsidP="00B15F49">
            <w:pPr>
              <w:spacing w:after="0"/>
              <w:ind w:left="200" w:hanging="200"/>
              <w:jc w:val="left"/>
              <w:rPr>
                <w:bCs/>
                <w:sz w:val="20"/>
                <w:szCs w:val="20"/>
              </w:rPr>
            </w:pPr>
            <w:r>
              <w:rPr>
                <w:bCs/>
                <w:sz w:val="20"/>
                <w:szCs w:val="20"/>
              </w:rPr>
              <w:t>V</w:t>
            </w:r>
            <w:r w:rsidRPr="005C22CB">
              <w:rPr>
                <w:bCs/>
                <w:sz w:val="20"/>
                <w:szCs w:val="20"/>
              </w:rPr>
              <w:t>alor total da NF-e superior ao valor limite estabelecido pela SEFAZ</w:t>
            </w:r>
            <w:r>
              <w:rPr>
                <w:bCs/>
                <w:sz w:val="20"/>
                <w:szCs w:val="20"/>
              </w:rPr>
              <w:t xml:space="preserve"> (</w:t>
            </w:r>
            <w:r w:rsidRPr="005C22CB">
              <w:rPr>
                <w:bCs/>
                <w:sz w:val="20"/>
                <w:szCs w:val="20"/>
              </w:rPr>
              <w:t>valor limite parametrizável</w:t>
            </w:r>
            <w:r>
              <w:rPr>
                <w:bCs/>
                <w:sz w:val="20"/>
                <w:szCs w:val="20"/>
              </w:rPr>
              <w:t xml:space="preserve"> por UF) </w:t>
            </w:r>
            <w:r w:rsidRPr="005C22CB">
              <w:rPr>
                <w:rFonts w:eastAsia="Arial Unicode MS"/>
                <w:sz w:val="20"/>
                <w:szCs w:val="20"/>
              </w:rPr>
              <w:t>(NT 2011/004)</w:t>
            </w:r>
          </w:p>
        </w:tc>
        <w:tc>
          <w:tcPr>
            <w:tcW w:w="768" w:type="dxa"/>
            <w:tcBorders>
              <w:top w:val="single" w:sz="4" w:space="0" w:color="auto"/>
              <w:left w:val="single" w:sz="4" w:space="0" w:color="auto"/>
              <w:bottom w:val="single" w:sz="4" w:space="0" w:color="auto"/>
              <w:right w:val="single" w:sz="4" w:space="0" w:color="auto"/>
            </w:tcBorders>
            <w:shd w:val="clear" w:color="auto" w:fill="FFFFFF"/>
            <w:noWrap/>
          </w:tcPr>
          <w:p w14:paraId="1E8FFA75"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FFFFFF"/>
            <w:noWrap/>
          </w:tcPr>
          <w:p w14:paraId="14882CA1" w14:textId="77777777" w:rsidR="00076819" w:rsidRPr="005C22CB" w:rsidRDefault="00076819" w:rsidP="00B15F49">
            <w:pPr>
              <w:spacing w:after="0"/>
              <w:jc w:val="center"/>
              <w:rPr>
                <w:sz w:val="20"/>
                <w:szCs w:val="20"/>
              </w:rPr>
            </w:pPr>
            <w:r w:rsidRPr="005C22CB">
              <w:rPr>
                <w:sz w:val="20"/>
                <w:szCs w:val="20"/>
              </w:rPr>
              <w:t>6</w:t>
            </w:r>
            <w:r>
              <w:rPr>
                <w:sz w:val="20"/>
                <w:szCs w:val="20"/>
              </w:rPr>
              <w:t>28</w:t>
            </w:r>
          </w:p>
        </w:tc>
        <w:tc>
          <w:tcPr>
            <w:tcW w:w="590" w:type="dxa"/>
            <w:tcBorders>
              <w:top w:val="single" w:sz="4" w:space="0" w:color="auto"/>
              <w:left w:val="single" w:sz="4" w:space="0" w:color="auto"/>
              <w:bottom w:val="single" w:sz="4" w:space="0" w:color="auto"/>
              <w:right w:val="single" w:sz="4" w:space="0" w:color="auto"/>
            </w:tcBorders>
            <w:shd w:val="clear" w:color="auto" w:fill="FFFFFF"/>
            <w:noWrap/>
          </w:tcPr>
          <w:p w14:paraId="4724D2F6"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FFFFFF"/>
            <w:noWrap/>
          </w:tcPr>
          <w:p w14:paraId="6ABE033A"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 xml:space="preserve">Rejeição: Total da NF superior ao valor limite estabelecido </w:t>
            </w:r>
            <w:r>
              <w:rPr>
                <w:rFonts w:eastAsia="Arial Unicode MS"/>
                <w:sz w:val="20"/>
                <w:szCs w:val="20"/>
              </w:rPr>
              <w:t>pela SEFAZ [Limite]</w:t>
            </w:r>
          </w:p>
        </w:tc>
      </w:tr>
      <w:tr w:rsidR="00076819" w:rsidRPr="005C22CB" w14:paraId="37AE3BE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CDFCB88" w14:textId="77777777" w:rsidR="00076819" w:rsidRPr="00691C4E" w:rsidRDefault="00076819" w:rsidP="00B15F49">
            <w:pPr>
              <w:spacing w:after="0"/>
              <w:jc w:val="center"/>
              <w:rPr>
                <w:sz w:val="20"/>
                <w:szCs w:val="20"/>
              </w:rPr>
            </w:pPr>
            <w:r>
              <w:rPr>
                <w:sz w:val="20"/>
                <w:szCs w:val="20"/>
              </w:rPr>
              <w:t>W16-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0901F1C"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4065502" w14:textId="77777777" w:rsidR="00076819" w:rsidRDefault="00076819" w:rsidP="00B15F49">
            <w:pPr>
              <w:spacing w:after="0"/>
              <w:ind w:left="200" w:hanging="200"/>
              <w:jc w:val="left"/>
              <w:rPr>
                <w:bCs/>
                <w:sz w:val="20"/>
                <w:szCs w:val="20"/>
              </w:rPr>
            </w:pPr>
            <w:r>
              <w:rPr>
                <w:bCs/>
                <w:sz w:val="20"/>
                <w:szCs w:val="20"/>
              </w:rPr>
              <w:t>V</w:t>
            </w:r>
            <w:r w:rsidRPr="005C22CB">
              <w:rPr>
                <w:bCs/>
                <w:sz w:val="20"/>
                <w:szCs w:val="20"/>
              </w:rPr>
              <w:t>alor total da NF</w:t>
            </w:r>
            <w:r>
              <w:rPr>
                <w:bCs/>
                <w:sz w:val="20"/>
                <w:szCs w:val="20"/>
              </w:rPr>
              <w:t>C</w:t>
            </w:r>
            <w:r w:rsidRPr="005C22CB">
              <w:rPr>
                <w:bCs/>
                <w:sz w:val="20"/>
                <w:szCs w:val="20"/>
              </w:rPr>
              <w:t xml:space="preserve">-e </w:t>
            </w:r>
            <w:r>
              <w:rPr>
                <w:bCs/>
                <w:sz w:val="20"/>
                <w:szCs w:val="20"/>
              </w:rPr>
              <w:t xml:space="preserve">é </w:t>
            </w:r>
            <w:r w:rsidRPr="005C22CB">
              <w:rPr>
                <w:bCs/>
                <w:sz w:val="20"/>
                <w:szCs w:val="20"/>
              </w:rPr>
              <w:t>superior ao valor limite estabelecido pela SEFAZ</w:t>
            </w:r>
            <w:r>
              <w:rPr>
                <w:bCs/>
                <w:sz w:val="20"/>
                <w:szCs w:val="20"/>
              </w:rPr>
              <w:t xml:space="preserve"> (</w:t>
            </w:r>
            <w:r w:rsidRPr="005C22CB">
              <w:rPr>
                <w:bCs/>
                <w:sz w:val="20"/>
                <w:szCs w:val="20"/>
              </w:rPr>
              <w:t>valor parametrizável</w:t>
            </w:r>
            <w:r>
              <w:rPr>
                <w:bCs/>
                <w:sz w:val="20"/>
                <w:szCs w:val="20"/>
              </w:rPr>
              <w:t xml:space="preserve"> por UF)</w:t>
            </w:r>
          </w:p>
          <w:p w14:paraId="21F7ED6B" w14:textId="77777777" w:rsidR="00076819" w:rsidRPr="005C22CB" w:rsidRDefault="00076819" w:rsidP="00B15F49">
            <w:pPr>
              <w:spacing w:after="0"/>
              <w:ind w:left="200" w:hanging="200"/>
              <w:jc w:val="left"/>
              <w:rPr>
                <w:bCs/>
                <w:sz w:val="20"/>
                <w:szCs w:val="20"/>
              </w:rPr>
            </w:pPr>
            <w:r>
              <w:rPr>
                <w:bCs/>
                <w:sz w:val="20"/>
                <w:szCs w:val="20"/>
              </w:rPr>
              <w:t>Observação: O valor máximo default para a NFC-e é de R$ 200.000,0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F5BE47C"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3592EE1" w14:textId="77777777" w:rsidR="00076819" w:rsidRPr="005C22CB" w:rsidRDefault="00076819" w:rsidP="00B15F49">
            <w:pPr>
              <w:spacing w:after="0"/>
              <w:jc w:val="center"/>
              <w:rPr>
                <w:sz w:val="20"/>
                <w:szCs w:val="20"/>
              </w:rPr>
            </w:pPr>
            <w:r>
              <w:rPr>
                <w:sz w:val="20"/>
                <w:szCs w:val="20"/>
              </w:rPr>
              <w:t>78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F6852AB"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038374B"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a NF</w:t>
            </w:r>
            <w:r>
              <w:rPr>
                <w:rFonts w:eastAsia="Arial Unicode MS"/>
                <w:sz w:val="20"/>
                <w:szCs w:val="20"/>
              </w:rPr>
              <w:t>C-e</w:t>
            </w:r>
            <w:r w:rsidRPr="005C22CB">
              <w:rPr>
                <w:rFonts w:eastAsia="Arial Unicode MS"/>
                <w:sz w:val="20"/>
                <w:szCs w:val="20"/>
              </w:rPr>
              <w:t xml:space="preserve"> superior ao valor limite estabelecido </w:t>
            </w:r>
            <w:r>
              <w:rPr>
                <w:rFonts w:eastAsia="Arial Unicode MS"/>
                <w:sz w:val="20"/>
                <w:szCs w:val="20"/>
              </w:rPr>
              <w:t>pela SEFAZ [Limite]</w:t>
            </w:r>
          </w:p>
        </w:tc>
      </w:tr>
      <w:tr w:rsidR="00076819" w:rsidRPr="005C22CB" w14:paraId="040D2183"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23C9F94" w14:textId="77777777" w:rsidR="00076819" w:rsidRPr="00691C4E" w:rsidRDefault="00076819" w:rsidP="00B15F49">
            <w:pPr>
              <w:spacing w:after="0"/>
              <w:jc w:val="center"/>
              <w:rPr>
                <w:sz w:val="20"/>
                <w:szCs w:val="20"/>
              </w:rPr>
            </w:pPr>
            <w:r w:rsidRPr="00691C4E">
              <w:rPr>
                <w:sz w:val="20"/>
                <w:szCs w:val="20"/>
              </w:rPr>
              <w:t>W16-</w:t>
            </w:r>
            <w:r>
              <w:rPr>
                <w:sz w:val="20"/>
                <w:szCs w:val="20"/>
              </w:rPr>
              <w:t>4</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AC2AD02"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9740110" w14:textId="77777777" w:rsidR="00076819" w:rsidRPr="00E413B6" w:rsidRDefault="00076819" w:rsidP="00B15F49">
            <w:pPr>
              <w:spacing w:after="0"/>
              <w:ind w:left="200" w:hanging="200"/>
              <w:jc w:val="left"/>
              <w:rPr>
                <w:sz w:val="20"/>
                <w:szCs w:val="20"/>
              </w:rPr>
            </w:pPr>
            <w:r w:rsidRPr="00E413B6">
              <w:rPr>
                <w:sz w:val="20"/>
                <w:szCs w:val="20"/>
              </w:rPr>
              <w:t>NFC-e com valor total superior a</w:t>
            </w:r>
            <w:r>
              <w:rPr>
                <w:sz w:val="20"/>
                <w:szCs w:val="20"/>
              </w:rPr>
              <w:t xml:space="preserve"> R$ 10.000,00 (parametrizável por UF)</w:t>
            </w:r>
            <w:r w:rsidRPr="00E413B6">
              <w:rPr>
                <w:sz w:val="20"/>
                <w:szCs w:val="20"/>
              </w:rPr>
              <w:t>:</w:t>
            </w:r>
          </w:p>
          <w:p w14:paraId="7259ACC2" w14:textId="77777777" w:rsidR="00076819" w:rsidRPr="00E413B6" w:rsidRDefault="00076819" w:rsidP="00B15F49">
            <w:pPr>
              <w:spacing w:after="0"/>
              <w:ind w:left="200" w:hanging="200"/>
              <w:jc w:val="left"/>
              <w:rPr>
                <w:sz w:val="20"/>
                <w:szCs w:val="20"/>
              </w:rPr>
            </w:pPr>
            <w:r w:rsidRPr="00E413B6">
              <w:rPr>
                <w:sz w:val="20"/>
                <w:szCs w:val="20"/>
              </w:rPr>
              <w:t xml:space="preserve">   </w:t>
            </w:r>
            <w:r>
              <w:rPr>
                <w:sz w:val="20"/>
                <w:szCs w:val="20"/>
              </w:rPr>
              <w:t xml:space="preserve">– </w:t>
            </w:r>
            <w:r w:rsidRPr="00E413B6">
              <w:rPr>
                <w:sz w:val="20"/>
                <w:szCs w:val="20"/>
              </w:rPr>
              <w:t>Código do Destinatário não informado</w:t>
            </w:r>
            <w:r>
              <w:rPr>
                <w:sz w:val="20"/>
                <w:szCs w:val="20"/>
              </w:rPr>
              <w:t xml:space="preserve"> </w:t>
            </w:r>
            <w:r w:rsidRPr="00E413B6">
              <w:rPr>
                <w:sz w:val="20"/>
                <w:szCs w:val="20"/>
              </w:rPr>
              <w:t>(</w:t>
            </w:r>
            <w:r>
              <w:rPr>
                <w:sz w:val="20"/>
                <w:szCs w:val="20"/>
              </w:rPr>
              <w:t>tag:dest/</w:t>
            </w:r>
            <w:r w:rsidRPr="00E413B6">
              <w:rPr>
                <w:sz w:val="20"/>
                <w:szCs w:val="20"/>
              </w:rPr>
              <w:t xml:space="preserve">CNPJ, </w:t>
            </w:r>
            <w:r>
              <w:rPr>
                <w:sz w:val="20"/>
                <w:szCs w:val="20"/>
              </w:rPr>
              <w:t>dest/</w:t>
            </w:r>
            <w:r w:rsidRPr="00E413B6">
              <w:rPr>
                <w:sz w:val="20"/>
                <w:szCs w:val="20"/>
              </w:rPr>
              <w:t>CPF</w:t>
            </w:r>
            <w:r>
              <w:rPr>
                <w:sz w:val="20"/>
                <w:szCs w:val="20"/>
              </w:rPr>
              <w:t xml:space="preserve"> ou</w:t>
            </w:r>
            <w:r w:rsidRPr="00E413B6">
              <w:rPr>
                <w:sz w:val="20"/>
                <w:szCs w:val="20"/>
              </w:rPr>
              <w:t xml:space="preserve"> </w:t>
            </w:r>
            <w:r>
              <w:rPr>
                <w:sz w:val="20"/>
                <w:szCs w:val="20"/>
              </w:rPr>
              <w:t>dest/</w:t>
            </w:r>
            <w:r w:rsidRPr="00E413B6">
              <w:rPr>
                <w:sz w:val="20"/>
                <w:szCs w:val="20"/>
              </w:rPr>
              <w:t>idEstrang).</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793C591"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9428E23" w14:textId="77777777" w:rsidR="00076819" w:rsidRPr="00E413B6" w:rsidRDefault="00076819" w:rsidP="00B15F49">
            <w:pPr>
              <w:spacing w:after="0"/>
              <w:jc w:val="center"/>
              <w:rPr>
                <w:sz w:val="20"/>
                <w:szCs w:val="20"/>
              </w:rPr>
            </w:pPr>
            <w:r>
              <w:rPr>
                <w:sz w:val="20"/>
                <w:szCs w:val="20"/>
              </w:rPr>
              <w:t>75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4F88D57"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D22330B" w14:textId="77777777" w:rsidR="00076819" w:rsidRPr="00E413B6" w:rsidRDefault="00076819" w:rsidP="00B15F49">
            <w:pPr>
              <w:spacing w:after="0"/>
              <w:ind w:left="284" w:hanging="284"/>
              <w:jc w:val="left"/>
              <w:rPr>
                <w:rFonts w:eastAsia="Arial Unicode MS"/>
                <w:sz w:val="20"/>
                <w:szCs w:val="20"/>
              </w:rPr>
            </w:pPr>
            <w:r w:rsidRPr="00E413B6">
              <w:rPr>
                <w:sz w:val="20"/>
                <w:szCs w:val="20"/>
              </w:rPr>
              <w:t>Rejeição: NFC-e com valor total superior ao permitido para destinatário não identificado</w:t>
            </w:r>
            <w:r>
              <w:rPr>
                <w:sz w:val="20"/>
                <w:szCs w:val="20"/>
              </w:rPr>
              <w:t xml:space="preserve"> (Código) [Limite]</w:t>
            </w:r>
          </w:p>
        </w:tc>
      </w:tr>
      <w:tr w:rsidR="00076819" w:rsidRPr="005C22CB" w14:paraId="2396310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6CB6361" w14:textId="77777777" w:rsidR="00076819" w:rsidRPr="00691C4E" w:rsidRDefault="00076819" w:rsidP="00B15F49">
            <w:pPr>
              <w:spacing w:after="0"/>
              <w:jc w:val="center"/>
              <w:rPr>
                <w:sz w:val="20"/>
                <w:szCs w:val="20"/>
              </w:rPr>
            </w:pPr>
            <w:r w:rsidRPr="00691C4E">
              <w:rPr>
                <w:sz w:val="20"/>
                <w:szCs w:val="20"/>
              </w:rPr>
              <w:t>W16-</w:t>
            </w:r>
            <w:r>
              <w:rPr>
                <w:sz w:val="20"/>
                <w:szCs w:val="20"/>
              </w:rPr>
              <w:t>5</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3B029F9"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84715F7" w14:textId="77777777" w:rsidR="00076819" w:rsidRPr="00E413B6" w:rsidRDefault="00076819" w:rsidP="00B15F49">
            <w:pPr>
              <w:spacing w:after="0"/>
              <w:ind w:left="200" w:hanging="200"/>
              <w:jc w:val="left"/>
              <w:rPr>
                <w:vanish/>
                <w:sz w:val="20"/>
                <w:szCs w:val="20"/>
              </w:rPr>
            </w:pPr>
            <w:r>
              <w:rPr>
                <w:sz w:val="20"/>
                <w:szCs w:val="20"/>
              </w:rPr>
              <w:t xml:space="preserve">   – Nome do Destinatário não informado </w:t>
            </w:r>
            <w:r w:rsidRPr="00E413B6">
              <w:rPr>
                <w:sz w:val="20"/>
                <w:szCs w:val="20"/>
              </w:rPr>
              <w:t>(</w:t>
            </w:r>
            <w:r>
              <w:rPr>
                <w:sz w:val="20"/>
                <w:szCs w:val="20"/>
              </w:rPr>
              <w:t>tag:dest/xNom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A227CC6"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8197BD0" w14:textId="77777777" w:rsidR="00076819" w:rsidRPr="00E413B6" w:rsidRDefault="00076819" w:rsidP="00B15F49">
            <w:pPr>
              <w:spacing w:after="0"/>
              <w:jc w:val="center"/>
              <w:rPr>
                <w:sz w:val="20"/>
                <w:szCs w:val="20"/>
              </w:rPr>
            </w:pPr>
            <w:r>
              <w:rPr>
                <w:sz w:val="20"/>
                <w:szCs w:val="20"/>
              </w:rPr>
              <w:t>75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4AFCA21"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6EA3F96" w14:textId="77777777" w:rsidR="00076819" w:rsidRPr="00E413B6" w:rsidRDefault="00076819" w:rsidP="00B15F49">
            <w:pPr>
              <w:spacing w:after="0"/>
              <w:ind w:left="284" w:hanging="284"/>
              <w:jc w:val="left"/>
              <w:rPr>
                <w:rFonts w:eastAsia="Arial Unicode MS"/>
                <w:sz w:val="20"/>
                <w:szCs w:val="20"/>
              </w:rPr>
            </w:pPr>
            <w:r w:rsidRPr="00E413B6">
              <w:rPr>
                <w:sz w:val="20"/>
                <w:szCs w:val="20"/>
              </w:rPr>
              <w:t>Rejeição: NFC-e com valor total superior ao permitido para destinatário não identificado</w:t>
            </w:r>
            <w:r>
              <w:rPr>
                <w:sz w:val="20"/>
                <w:szCs w:val="20"/>
              </w:rPr>
              <w:t xml:space="preserve"> (Nome) [Limite]</w:t>
            </w:r>
          </w:p>
        </w:tc>
      </w:tr>
      <w:tr w:rsidR="00076819" w:rsidRPr="005C22CB" w14:paraId="1744E1D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3E4146A" w14:textId="77777777" w:rsidR="00076819" w:rsidRPr="00691C4E" w:rsidRDefault="00076819" w:rsidP="00B15F49">
            <w:pPr>
              <w:spacing w:after="0"/>
              <w:jc w:val="center"/>
              <w:rPr>
                <w:sz w:val="20"/>
                <w:szCs w:val="20"/>
              </w:rPr>
            </w:pPr>
            <w:r w:rsidRPr="00691C4E">
              <w:rPr>
                <w:sz w:val="20"/>
                <w:szCs w:val="20"/>
              </w:rPr>
              <w:t>W16-</w:t>
            </w:r>
            <w:r>
              <w:rPr>
                <w:sz w:val="20"/>
                <w:szCs w:val="20"/>
              </w:rPr>
              <w:t>6</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FF000CB"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55B673A" w14:textId="77777777" w:rsidR="00076819" w:rsidRPr="00E413B6" w:rsidRDefault="00076819" w:rsidP="00B15F49">
            <w:pPr>
              <w:spacing w:after="0"/>
              <w:ind w:left="200" w:hanging="200"/>
              <w:jc w:val="left"/>
              <w:rPr>
                <w:vanish/>
                <w:sz w:val="20"/>
                <w:szCs w:val="20"/>
              </w:rPr>
            </w:pPr>
            <w:r>
              <w:rPr>
                <w:sz w:val="20"/>
                <w:szCs w:val="20"/>
              </w:rPr>
              <w:t xml:space="preserve">   – Endereço do Destinatário não informado </w:t>
            </w:r>
            <w:r w:rsidRPr="00E413B6">
              <w:rPr>
                <w:sz w:val="20"/>
                <w:szCs w:val="20"/>
              </w:rPr>
              <w:t>(</w:t>
            </w:r>
            <w:r>
              <w:rPr>
                <w:sz w:val="20"/>
                <w:szCs w:val="20"/>
              </w:rPr>
              <w:t>tag:dest/enderDes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E940318"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F47A68F" w14:textId="77777777" w:rsidR="00076819" w:rsidRPr="00E413B6" w:rsidRDefault="00076819" w:rsidP="00B15F49">
            <w:pPr>
              <w:spacing w:after="0"/>
              <w:jc w:val="center"/>
              <w:rPr>
                <w:sz w:val="20"/>
                <w:szCs w:val="20"/>
              </w:rPr>
            </w:pPr>
            <w:r>
              <w:rPr>
                <w:sz w:val="20"/>
                <w:szCs w:val="20"/>
              </w:rPr>
              <w:t>75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ACD7292"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6B134D6" w14:textId="77777777" w:rsidR="00076819" w:rsidRPr="00E413B6" w:rsidRDefault="00076819" w:rsidP="00B15F49">
            <w:pPr>
              <w:spacing w:after="0"/>
              <w:ind w:left="284" w:hanging="284"/>
              <w:jc w:val="left"/>
              <w:rPr>
                <w:rFonts w:eastAsia="Arial Unicode MS"/>
                <w:sz w:val="20"/>
                <w:szCs w:val="20"/>
              </w:rPr>
            </w:pPr>
            <w:r w:rsidRPr="00E413B6">
              <w:rPr>
                <w:sz w:val="20"/>
                <w:szCs w:val="20"/>
              </w:rPr>
              <w:t>Rejeição: NFC-e com valor total superior ao permitido para destinatário não identificado</w:t>
            </w:r>
            <w:r>
              <w:rPr>
                <w:sz w:val="20"/>
                <w:szCs w:val="20"/>
              </w:rPr>
              <w:t xml:space="preserve"> </w:t>
            </w:r>
            <w:r w:rsidRPr="00BF5483">
              <w:rPr>
                <w:sz w:val="18"/>
                <w:szCs w:val="18"/>
              </w:rPr>
              <w:t>(Endereço) [Limite]</w:t>
            </w:r>
          </w:p>
        </w:tc>
      </w:tr>
      <w:tr w:rsidR="00076819" w:rsidRPr="005C22CB" w14:paraId="5B9E0C6E"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899B93F" w14:textId="77777777" w:rsidR="00076819" w:rsidRPr="00691C4E" w:rsidRDefault="00076819" w:rsidP="00B15F49">
            <w:pPr>
              <w:spacing w:after="0"/>
              <w:jc w:val="center"/>
              <w:rPr>
                <w:sz w:val="20"/>
                <w:szCs w:val="20"/>
              </w:rPr>
            </w:pPr>
            <w:r>
              <w:rPr>
                <w:sz w:val="20"/>
                <w:szCs w:val="20"/>
              </w:rPr>
              <w:t>W16-7</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C64772F"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53D22FC" w14:textId="77777777" w:rsidR="00076819" w:rsidRPr="005C22CB" w:rsidRDefault="00076819" w:rsidP="00B15F49">
            <w:pPr>
              <w:spacing w:after="0"/>
              <w:ind w:left="200" w:hanging="200"/>
              <w:jc w:val="left"/>
              <w:rPr>
                <w:sz w:val="20"/>
                <w:szCs w:val="20"/>
              </w:rPr>
            </w:pPr>
            <w:r>
              <w:rPr>
                <w:sz w:val="20"/>
                <w:szCs w:val="20"/>
              </w:rPr>
              <w:t>NFC-e com somatório dos pagamentos (id:YA03</w:t>
            </w:r>
            <w:r w:rsidRPr="005C22CB">
              <w:rPr>
                <w:sz w:val="20"/>
                <w:szCs w:val="20"/>
              </w:rPr>
              <w:t>)</w:t>
            </w:r>
            <w:r>
              <w:rPr>
                <w:bCs/>
                <w:sz w:val="20"/>
                <w:szCs w:val="20"/>
              </w:rPr>
              <w:t xml:space="preserve"> diferente do </w:t>
            </w:r>
            <w:r w:rsidRPr="005C22CB">
              <w:rPr>
                <w:sz w:val="20"/>
                <w:szCs w:val="20"/>
              </w:rPr>
              <w:t>Total d</w:t>
            </w:r>
            <w:r>
              <w:rPr>
                <w:sz w:val="20"/>
                <w:szCs w:val="20"/>
              </w:rPr>
              <w:t xml:space="preserve">a Nota Fiscal </w:t>
            </w:r>
            <w:r w:rsidRPr="005C22CB">
              <w:rPr>
                <w:sz w:val="20"/>
                <w:szCs w:val="20"/>
              </w:rPr>
              <w:t>(</w:t>
            </w:r>
            <w:r>
              <w:rPr>
                <w:sz w:val="20"/>
                <w:szCs w:val="20"/>
              </w:rPr>
              <w:t>id:</w:t>
            </w:r>
            <w:r w:rsidRPr="005C22CB">
              <w:rPr>
                <w:sz w:val="20"/>
                <w:szCs w:val="20"/>
              </w:rPr>
              <w:t>W</w:t>
            </w:r>
            <w:r>
              <w:rPr>
                <w:sz w:val="20"/>
                <w:szCs w:val="20"/>
              </w:rPr>
              <w:t>16)</w:t>
            </w:r>
          </w:p>
          <w:p w14:paraId="55740060" w14:textId="77777777" w:rsidR="00076819" w:rsidRPr="005C22CB" w:rsidRDefault="00076819" w:rsidP="00B15F49">
            <w:pPr>
              <w:spacing w:after="0"/>
              <w:ind w:left="200" w:hanging="200"/>
              <w:jc w:val="left"/>
              <w:rPr>
                <w:sz w:val="20"/>
                <w:szCs w:val="20"/>
              </w:rPr>
            </w:pPr>
            <w:r>
              <w:rPr>
                <w:sz w:val="20"/>
                <w:szCs w:val="20"/>
              </w:rPr>
              <w:t>Observação: Considerar uma tolerância de R$ 1,00 para mais ou para meno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E3F531E"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E64837C" w14:textId="77777777" w:rsidR="00076819" w:rsidRPr="005C22CB" w:rsidRDefault="00076819" w:rsidP="00B15F49">
            <w:pPr>
              <w:spacing w:after="0"/>
              <w:jc w:val="center"/>
              <w:rPr>
                <w:sz w:val="20"/>
                <w:szCs w:val="20"/>
              </w:rPr>
            </w:pPr>
            <w:r>
              <w:rPr>
                <w:sz w:val="20"/>
                <w:szCs w:val="20"/>
              </w:rPr>
              <w:t>76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11500DE"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DCF0FCE" w14:textId="77777777" w:rsidR="00076819" w:rsidRPr="005C22CB" w:rsidRDefault="00076819" w:rsidP="00B15F49">
            <w:pPr>
              <w:spacing w:after="0"/>
              <w:ind w:left="284" w:hanging="284"/>
              <w:jc w:val="left"/>
              <w:rPr>
                <w:sz w:val="20"/>
                <w:szCs w:val="20"/>
              </w:rPr>
            </w:pPr>
            <w:r w:rsidRPr="005C22CB">
              <w:rPr>
                <w:sz w:val="20"/>
                <w:szCs w:val="20"/>
              </w:rPr>
              <w:t xml:space="preserve">Rejeição: </w:t>
            </w:r>
            <w:r>
              <w:rPr>
                <w:sz w:val="20"/>
                <w:szCs w:val="20"/>
              </w:rPr>
              <w:t>NFC-e com somatório dos pagamentos diferente do total da Nota Fiscal</w:t>
            </w:r>
          </w:p>
        </w:tc>
      </w:tr>
      <w:tr w:rsidR="00076819" w:rsidRPr="005C22CB" w14:paraId="126F4DE8"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94FB372" w14:textId="77777777" w:rsidR="00076819" w:rsidRPr="00595217" w:rsidRDefault="00076819" w:rsidP="00B15F49">
            <w:pPr>
              <w:spacing w:after="0"/>
              <w:jc w:val="center"/>
              <w:rPr>
                <w:sz w:val="20"/>
                <w:szCs w:val="20"/>
              </w:rPr>
            </w:pPr>
            <w:r w:rsidRPr="00595217">
              <w:rPr>
                <w:sz w:val="20"/>
                <w:szCs w:val="20"/>
              </w:rPr>
              <w:t>W16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1A4144C"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EAB996C" w14:textId="77777777" w:rsidR="00076819" w:rsidRDefault="00076819" w:rsidP="00B15F49">
            <w:pPr>
              <w:spacing w:after="0"/>
              <w:ind w:left="200" w:hanging="200"/>
              <w:jc w:val="left"/>
              <w:rPr>
                <w:rFonts w:eastAsia="SimSun"/>
                <w:color w:val="000000" w:themeColor="text1"/>
                <w:sz w:val="20"/>
                <w:szCs w:val="20"/>
                <w:lang w:eastAsia="zh-CN"/>
              </w:rPr>
            </w:pPr>
            <w:r w:rsidRPr="00DE418F">
              <w:rPr>
                <w:rFonts w:eastAsia="SimSun"/>
                <w:color w:val="000000" w:themeColor="text1"/>
                <w:sz w:val="20"/>
                <w:szCs w:val="20"/>
                <w:lang w:eastAsia="zh-CN"/>
              </w:rPr>
              <w:t xml:space="preserve">Total do </w:t>
            </w:r>
            <w:r>
              <w:rPr>
                <w:rFonts w:eastAsia="SimSun"/>
                <w:color w:val="000000" w:themeColor="text1"/>
                <w:sz w:val="20"/>
                <w:szCs w:val="20"/>
                <w:lang w:eastAsia="zh-CN"/>
              </w:rPr>
              <w:t>v</w:t>
            </w:r>
            <w:r w:rsidRPr="00DE418F">
              <w:rPr>
                <w:rFonts w:eastAsia="SimSun"/>
                <w:color w:val="000000" w:themeColor="text1"/>
                <w:sz w:val="20"/>
                <w:szCs w:val="20"/>
                <w:lang w:eastAsia="zh-CN"/>
              </w:rPr>
              <w:t xml:space="preserve">alor </w:t>
            </w:r>
            <w:r>
              <w:rPr>
                <w:rFonts w:eastAsia="SimSun"/>
                <w:color w:val="000000" w:themeColor="text1"/>
                <w:sz w:val="20"/>
                <w:szCs w:val="20"/>
                <w:lang w:eastAsia="zh-CN"/>
              </w:rPr>
              <w:t>aproximado</w:t>
            </w:r>
            <w:r w:rsidRPr="00DE418F">
              <w:rPr>
                <w:rFonts w:eastAsia="SimSun"/>
                <w:color w:val="000000" w:themeColor="text1"/>
                <w:sz w:val="20"/>
                <w:szCs w:val="20"/>
                <w:lang w:eastAsia="zh-CN"/>
              </w:rPr>
              <w:t xml:space="preserve"> d</w:t>
            </w:r>
            <w:r>
              <w:rPr>
                <w:rFonts w:eastAsia="SimSun"/>
                <w:color w:val="000000" w:themeColor="text1"/>
                <w:sz w:val="20"/>
                <w:szCs w:val="20"/>
                <w:lang w:eastAsia="zh-CN"/>
              </w:rPr>
              <w:t>os tributos</w:t>
            </w:r>
            <w:r w:rsidRPr="00DE418F">
              <w:rPr>
                <w:rFonts w:eastAsia="SimSun"/>
                <w:color w:val="000000" w:themeColor="text1"/>
                <w:sz w:val="20"/>
                <w:szCs w:val="20"/>
                <w:lang w:eastAsia="zh-CN"/>
              </w:rPr>
              <w:t xml:space="preserve"> </w:t>
            </w:r>
            <w:r>
              <w:rPr>
                <w:rFonts w:eastAsia="SimSun"/>
                <w:color w:val="000000" w:themeColor="text1"/>
                <w:sz w:val="20"/>
                <w:szCs w:val="20"/>
                <w:lang w:eastAsia="zh-CN"/>
              </w:rPr>
              <w:t>(id:W16a) difere do somatório dos itens (id:M02) (NT 2013/003)</w:t>
            </w:r>
          </w:p>
          <w:p w14:paraId="4829C111" w14:textId="77777777" w:rsidR="00076819" w:rsidRPr="00DE418F" w:rsidRDefault="00076819" w:rsidP="00B15F49">
            <w:pPr>
              <w:spacing w:after="0"/>
              <w:ind w:left="200" w:hanging="200"/>
              <w:jc w:val="left"/>
              <w:rPr>
                <w:rFonts w:eastAsia="SimSun"/>
                <w:color w:val="000000" w:themeColor="text1"/>
                <w:sz w:val="20"/>
                <w:szCs w:val="20"/>
                <w:lang w:eastAsia="zh-CN"/>
              </w:rPr>
            </w:pPr>
            <w:r>
              <w:rPr>
                <w:rFonts w:eastAsia="SimSun"/>
                <w:color w:val="000000" w:themeColor="text1"/>
                <w:sz w:val="20"/>
                <w:szCs w:val="20"/>
                <w:lang w:eastAsia="zh-CN"/>
              </w:rPr>
              <w:t>Observação: O campo “vTotTrib” é opcional para o Item e para o grupo de Totais. Considerar valor=0, se não informa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4E0742F"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1D5DBBC"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8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45B78A9"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430E287" w14:textId="77777777" w:rsidR="00076819" w:rsidRPr="00BF00B0" w:rsidRDefault="00076819" w:rsidP="00B15F49">
            <w:pPr>
              <w:spacing w:after="0"/>
              <w:ind w:left="284" w:hanging="284"/>
              <w:jc w:val="left"/>
              <w:rPr>
                <w:color w:val="000000" w:themeColor="text1"/>
                <w:sz w:val="20"/>
                <w:szCs w:val="20"/>
              </w:rPr>
            </w:pPr>
            <w:r w:rsidRPr="004F5CE2">
              <w:rPr>
                <w:color w:val="000000" w:themeColor="text1"/>
                <w:sz w:val="20"/>
                <w:szCs w:val="20"/>
              </w:rPr>
              <w:t xml:space="preserve">Rejeição: </w:t>
            </w:r>
            <w:r w:rsidRPr="00DE418F">
              <w:rPr>
                <w:rFonts w:eastAsia="SimSun"/>
                <w:color w:val="000000" w:themeColor="text1"/>
                <w:sz w:val="20"/>
                <w:szCs w:val="20"/>
                <w:lang w:eastAsia="zh-CN"/>
              </w:rPr>
              <w:t xml:space="preserve">Total do </w:t>
            </w:r>
            <w:r>
              <w:rPr>
                <w:rFonts w:eastAsia="SimSun"/>
                <w:color w:val="000000" w:themeColor="text1"/>
                <w:sz w:val="20"/>
                <w:szCs w:val="20"/>
                <w:lang w:eastAsia="zh-CN"/>
              </w:rPr>
              <w:t>V</w:t>
            </w:r>
            <w:r w:rsidRPr="00DE418F">
              <w:rPr>
                <w:rFonts w:eastAsia="SimSun"/>
                <w:color w:val="000000" w:themeColor="text1"/>
                <w:sz w:val="20"/>
                <w:szCs w:val="20"/>
                <w:lang w:eastAsia="zh-CN"/>
              </w:rPr>
              <w:t xml:space="preserve">alor </w:t>
            </w:r>
            <w:r>
              <w:rPr>
                <w:rFonts w:eastAsia="SimSun"/>
                <w:color w:val="000000" w:themeColor="text1"/>
                <w:sz w:val="20"/>
                <w:szCs w:val="20"/>
                <w:lang w:eastAsia="zh-CN"/>
              </w:rPr>
              <w:t>Aproximado dos Tributos</w:t>
            </w:r>
            <w:r w:rsidRPr="00DE418F">
              <w:rPr>
                <w:rFonts w:eastAsia="SimSun"/>
                <w:color w:val="000000" w:themeColor="text1"/>
                <w:sz w:val="20"/>
                <w:szCs w:val="20"/>
                <w:lang w:eastAsia="zh-CN"/>
              </w:rPr>
              <w:t xml:space="preserve"> </w:t>
            </w:r>
            <w:r>
              <w:rPr>
                <w:rFonts w:eastAsia="SimSun"/>
                <w:color w:val="000000" w:themeColor="text1"/>
                <w:sz w:val="20"/>
                <w:szCs w:val="20"/>
                <w:lang w:eastAsia="zh-CN"/>
              </w:rPr>
              <w:t>difere do somatório dos itens</w:t>
            </w:r>
          </w:p>
        </w:tc>
      </w:tr>
    </w:tbl>
    <w:p w14:paraId="530C704E" w14:textId="77777777" w:rsidR="00076819" w:rsidRDefault="00076819" w:rsidP="00B15F49">
      <w:pPr>
        <w:pStyle w:val="Ttulo3"/>
        <w:numPr>
          <w:ilvl w:val="0"/>
          <w:numId w:val="0"/>
        </w:numPr>
        <w:ind w:left="720"/>
      </w:pPr>
      <w:bookmarkStart w:id="2290" w:name="_Toc403643245"/>
      <w:bookmarkStart w:id="2291" w:name="_Toc410223754"/>
      <w:r w:rsidRPr="00CA3050">
        <w:t xml:space="preserve">W01. </w:t>
      </w:r>
      <w:r>
        <w:t>Total da NF-e / ISSQN</w:t>
      </w:r>
      <w:bookmarkEnd w:id="2290"/>
      <w:bookmarkEnd w:id="229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745FBA5"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3D54ED"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EEFD3DA"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19F1E2D"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0555ED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6253F2C"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DF52A44"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633DC8" w14:textId="77777777" w:rsidR="00076819" w:rsidRPr="005C22CB" w:rsidRDefault="00076819" w:rsidP="00B15F49">
            <w:pPr>
              <w:pStyle w:val="TabelaCabealho"/>
            </w:pPr>
            <w:r w:rsidRPr="005C22CB">
              <w:t>Descrição Erro</w:t>
            </w:r>
          </w:p>
        </w:tc>
      </w:tr>
      <w:tr w:rsidR="00076819" w:rsidRPr="005C22CB" w14:paraId="4E24C2C3"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2D3C88C" w14:textId="77777777" w:rsidR="00076819" w:rsidRPr="00691C4E" w:rsidRDefault="00076819" w:rsidP="00B15F49">
            <w:pPr>
              <w:spacing w:after="0"/>
              <w:jc w:val="center"/>
              <w:rPr>
                <w:sz w:val="20"/>
                <w:szCs w:val="20"/>
              </w:rPr>
            </w:pPr>
            <w:r w:rsidRPr="00691C4E">
              <w:rPr>
                <w:sz w:val="20"/>
                <w:szCs w:val="20"/>
              </w:rPr>
              <w:t>W18-10</w:t>
            </w:r>
          </w:p>
        </w:tc>
        <w:tc>
          <w:tcPr>
            <w:tcW w:w="705" w:type="dxa"/>
            <w:tcBorders>
              <w:top w:val="single" w:sz="4" w:space="0" w:color="auto"/>
              <w:left w:val="single" w:sz="4" w:space="0" w:color="auto"/>
              <w:bottom w:val="single" w:sz="4" w:space="0" w:color="auto"/>
              <w:right w:val="single" w:sz="4" w:space="0" w:color="auto"/>
            </w:tcBorders>
            <w:noWrap/>
          </w:tcPr>
          <w:p w14:paraId="71C19A5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B4BFD7D" w14:textId="77777777" w:rsidR="00076819" w:rsidRPr="005C22CB" w:rsidRDefault="00076819" w:rsidP="00B15F49">
            <w:pPr>
              <w:spacing w:after="0"/>
              <w:ind w:left="200" w:hanging="200"/>
              <w:jc w:val="left"/>
              <w:rPr>
                <w:bCs/>
                <w:sz w:val="20"/>
                <w:szCs w:val="20"/>
              </w:rPr>
            </w:pPr>
            <w:r w:rsidRPr="005C22CB">
              <w:rPr>
                <w:bCs/>
                <w:sz w:val="20"/>
                <w:szCs w:val="20"/>
              </w:rPr>
              <w:t>Total vServ (</w:t>
            </w:r>
            <w:r>
              <w:rPr>
                <w:bCs/>
                <w:sz w:val="20"/>
                <w:szCs w:val="20"/>
              </w:rPr>
              <w:t>id:</w:t>
            </w:r>
            <w:r w:rsidRPr="005C22CB">
              <w:rPr>
                <w:bCs/>
                <w:sz w:val="20"/>
                <w:szCs w:val="20"/>
              </w:rPr>
              <w:t>W18) difere do somatório do valor dos itens do vProd (</w:t>
            </w:r>
            <w:r>
              <w:rPr>
                <w:bCs/>
                <w:sz w:val="20"/>
                <w:szCs w:val="20"/>
              </w:rPr>
              <w:t>id:</w:t>
            </w:r>
            <w:r w:rsidRPr="005C22CB">
              <w:rPr>
                <w:bCs/>
                <w:sz w:val="20"/>
                <w:szCs w:val="20"/>
              </w:rPr>
              <w:t>I11) de item sujeito ao ISSQN</w:t>
            </w:r>
            <w:r>
              <w:rPr>
                <w:bCs/>
                <w:sz w:val="20"/>
                <w:szCs w:val="20"/>
              </w:rPr>
              <w:t xml:space="preserve"> </w:t>
            </w:r>
            <w:r w:rsidRPr="005C22CB">
              <w:rPr>
                <w:rFonts w:eastAsia="Arial Unicode MS"/>
                <w:sz w:val="20"/>
                <w:szCs w:val="20"/>
              </w:rPr>
              <w:t>(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D48691F"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DF59363" w14:textId="77777777" w:rsidR="00076819" w:rsidRPr="005C22CB" w:rsidRDefault="00076819" w:rsidP="00B15F49">
            <w:pPr>
              <w:spacing w:after="0"/>
              <w:jc w:val="center"/>
              <w:rPr>
                <w:sz w:val="20"/>
                <w:szCs w:val="20"/>
              </w:rPr>
            </w:pPr>
            <w:r w:rsidRPr="005C22CB">
              <w:rPr>
                <w:sz w:val="20"/>
                <w:szCs w:val="20"/>
              </w:rPr>
              <w:t>60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12447F5"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7E959BE"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o vServ difere do somatório do vProd dos itens sujeitos ao ISSQN</w:t>
            </w:r>
          </w:p>
        </w:tc>
      </w:tr>
      <w:tr w:rsidR="00076819" w:rsidRPr="005C22CB" w14:paraId="5076E734"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3508C87" w14:textId="77777777" w:rsidR="00076819" w:rsidRPr="00691C4E" w:rsidRDefault="00076819" w:rsidP="00B15F49">
            <w:pPr>
              <w:spacing w:after="0"/>
              <w:jc w:val="center"/>
              <w:rPr>
                <w:sz w:val="20"/>
                <w:szCs w:val="20"/>
              </w:rPr>
            </w:pPr>
            <w:r w:rsidRPr="00691C4E">
              <w:rPr>
                <w:sz w:val="20"/>
                <w:szCs w:val="20"/>
              </w:rPr>
              <w:t>W19-10</w:t>
            </w:r>
          </w:p>
        </w:tc>
        <w:tc>
          <w:tcPr>
            <w:tcW w:w="705" w:type="dxa"/>
            <w:tcBorders>
              <w:top w:val="single" w:sz="4" w:space="0" w:color="auto"/>
              <w:left w:val="single" w:sz="4" w:space="0" w:color="auto"/>
              <w:bottom w:val="single" w:sz="4" w:space="0" w:color="auto"/>
              <w:right w:val="single" w:sz="4" w:space="0" w:color="auto"/>
            </w:tcBorders>
            <w:noWrap/>
          </w:tcPr>
          <w:p w14:paraId="742C0123"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734A3B5" w14:textId="77777777" w:rsidR="00076819" w:rsidRPr="005C22CB" w:rsidRDefault="00076819" w:rsidP="00B15F49">
            <w:pPr>
              <w:spacing w:after="0"/>
              <w:ind w:left="200" w:hanging="200"/>
              <w:jc w:val="left"/>
              <w:rPr>
                <w:bCs/>
                <w:sz w:val="20"/>
                <w:szCs w:val="20"/>
              </w:rPr>
            </w:pPr>
            <w:r w:rsidRPr="005C22CB">
              <w:rPr>
                <w:bCs/>
                <w:sz w:val="20"/>
                <w:szCs w:val="20"/>
              </w:rPr>
              <w:t>Total vBC (</w:t>
            </w:r>
            <w:r>
              <w:rPr>
                <w:bCs/>
                <w:sz w:val="20"/>
                <w:szCs w:val="20"/>
              </w:rPr>
              <w:t>id:</w:t>
            </w:r>
            <w:r w:rsidRPr="005C22CB">
              <w:rPr>
                <w:bCs/>
                <w:sz w:val="20"/>
                <w:szCs w:val="20"/>
              </w:rPr>
              <w:t>W19) difere do somatório do valor dos itens (</w:t>
            </w:r>
            <w:r>
              <w:rPr>
                <w:bCs/>
                <w:sz w:val="20"/>
                <w:szCs w:val="20"/>
              </w:rPr>
              <w:t>id:</w:t>
            </w:r>
            <w:r w:rsidRPr="005C22CB">
              <w:rPr>
                <w:bCs/>
                <w:sz w:val="20"/>
                <w:szCs w:val="20"/>
              </w:rPr>
              <w:t>U02) de item sujeito ao ISSQN</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9794AAC"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D325BE2" w14:textId="77777777" w:rsidR="00076819" w:rsidRPr="005C22CB" w:rsidRDefault="00076819" w:rsidP="00B15F49">
            <w:pPr>
              <w:spacing w:after="0"/>
              <w:jc w:val="center"/>
              <w:rPr>
                <w:sz w:val="20"/>
                <w:szCs w:val="20"/>
              </w:rPr>
            </w:pPr>
            <w:r w:rsidRPr="005C22CB">
              <w:rPr>
                <w:sz w:val="20"/>
                <w:szCs w:val="20"/>
              </w:rPr>
              <w:t>60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FFBDE2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C86F522"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o vBC do ISS difere do s</w:t>
            </w:r>
            <w:r>
              <w:rPr>
                <w:rFonts w:eastAsia="Arial Unicode MS"/>
                <w:sz w:val="20"/>
                <w:szCs w:val="20"/>
              </w:rPr>
              <w:t>omatório dos itens</w:t>
            </w:r>
          </w:p>
        </w:tc>
      </w:tr>
      <w:tr w:rsidR="00076819" w:rsidRPr="005C22CB" w14:paraId="6F6AB17E"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C908529" w14:textId="77777777" w:rsidR="00076819" w:rsidRPr="00691C4E" w:rsidRDefault="00076819" w:rsidP="00B15F49">
            <w:pPr>
              <w:spacing w:after="0"/>
              <w:jc w:val="center"/>
              <w:rPr>
                <w:sz w:val="20"/>
                <w:szCs w:val="20"/>
              </w:rPr>
            </w:pPr>
            <w:r w:rsidRPr="00691C4E">
              <w:rPr>
                <w:sz w:val="20"/>
                <w:szCs w:val="20"/>
              </w:rPr>
              <w:t>W20-10</w:t>
            </w:r>
          </w:p>
        </w:tc>
        <w:tc>
          <w:tcPr>
            <w:tcW w:w="705" w:type="dxa"/>
            <w:tcBorders>
              <w:top w:val="single" w:sz="4" w:space="0" w:color="auto"/>
              <w:left w:val="single" w:sz="4" w:space="0" w:color="auto"/>
              <w:bottom w:val="single" w:sz="4" w:space="0" w:color="auto"/>
              <w:right w:val="single" w:sz="4" w:space="0" w:color="auto"/>
            </w:tcBorders>
            <w:noWrap/>
          </w:tcPr>
          <w:p w14:paraId="4F517CD7"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42F2332" w14:textId="77777777" w:rsidR="00076819" w:rsidRPr="005C22CB" w:rsidRDefault="00076819" w:rsidP="00B15F49">
            <w:pPr>
              <w:spacing w:after="0"/>
              <w:ind w:left="200" w:hanging="200"/>
              <w:jc w:val="left"/>
              <w:rPr>
                <w:bCs/>
                <w:sz w:val="20"/>
                <w:szCs w:val="20"/>
              </w:rPr>
            </w:pPr>
            <w:r w:rsidRPr="005C22CB">
              <w:rPr>
                <w:bCs/>
                <w:sz w:val="20"/>
                <w:szCs w:val="20"/>
              </w:rPr>
              <w:t>Total vISS (</w:t>
            </w:r>
            <w:r>
              <w:rPr>
                <w:bCs/>
                <w:sz w:val="20"/>
                <w:szCs w:val="20"/>
              </w:rPr>
              <w:t>id:</w:t>
            </w:r>
            <w:r w:rsidRPr="005C22CB">
              <w:rPr>
                <w:bCs/>
                <w:sz w:val="20"/>
                <w:szCs w:val="20"/>
              </w:rPr>
              <w:t>W20) difere do somatório do valor dos itens (</w:t>
            </w:r>
            <w:r>
              <w:rPr>
                <w:bCs/>
                <w:sz w:val="20"/>
                <w:szCs w:val="20"/>
              </w:rPr>
              <w:t>id:</w:t>
            </w:r>
            <w:r w:rsidRPr="005C22CB">
              <w:rPr>
                <w:bCs/>
                <w:sz w:val="20"/>
                <w:szCs w:val="20"/>
              </w:rPr>
              <w:t>U04) de item sujeito ao ISSQN</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F65D589"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0BDAE3B" w14:textId="77777777" w:rsidR="00076819" w:rsidRPr="005C22CB" w:rsidRDefault="00076819" w:rsidP="00B15F49">
            <w:pPr>
              <w:spacing w:after="0"/>
              <w:jc w:val="center"/>
              <w:rPr>
                <w:sz w:val="20"/>
                <w:szCs w:val="20"/>
              </w:rPr>
            </w:pPr>
            <w:r w:rsidRPr="005C22CB">
              <w:rPr>
                <w:sz w:val="20"/>
                <w:szCs w:val="20"/>
              </w:rPr>
              <w:t>60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7D1CF86"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7130319"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Total do ISS difere do s</w:t>
            </w:r>
            <w:r>
              <w:rPr>
                <w:rFonts w:eastAsia="Arial Unicode MS"/>
                <w:sz w:val="20"/>
                <w:szCs w:val="20"/>
              </w:rPr>
              <w:t>omatório dos itens</w:t>
            </w:r>
          </w:p>
        </w:tc>
      </w:tr>
      <w:tr w:rsidR="00076819" w:rsidRPr="005C22CB" w14:paraId="0B593C09"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B281FB0" w14:textId="77777777" w:rsidR="00076819" w:rsidRPr="00691C4E" w:rsidRDefault="00076819" w:rsidP="00B15F49">
            <w:pPr>
              <w:spacing w:after="0"/>
              <w:jc w:val="center"/>
              <w:rPr>
                <w:sz w:val="20"/>
                <w:szCs w:val="20"/>
              </w:rPr>
            </w:pPr>
            <w:r w:rsidRPr="00691C4E">
              <w:rPr>
                <w:sz w:val="20"/>
                <w:szCs w:val="20"/>
              </w:rPr>
              <w:t>W21-10</w:t>
            </w:r>
          </w:p>
        </w:tc>
        <w:tc>
          <w:tcPr>
            <w:tcW w:w="705" w:type="dxa"/>
            <w:tcBorders>
              <w:top w:val="single" w:sz="4" w:space="0" w:color="auto"/>
              <w:left w:val="single" w:sz="4" w:space="0" w:color="auto"/>
              <w:bottom w:val="single" w:sz="4" w:space="0" w:color="auto"/>
              <w:right w:val="single" w:sz="4" w:space="0" w:color="auto"/>
            </w:tcBorders>
            <w:noWrap/>
          </w:tcPr>
          <w:p w14:paraId="7D5498F2"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17C7F6A" w14:textId="77777777" w:rsidR="00076819" w:rsidRPr="005C22CB" w:rsidRDefault="00076819" w:rsidP="00B15F49">
            <w:pPr>
              <w:spacing w:after="0"/>
              <w:ind w:left="200" w:hanging="200"/>
              <w:jc w:val="left"/>
              <w:rPr>
                <w:bCs/>
                <w:sz w:val="20"/>
                <w:szCs w:val="20"/>
              </w:rPr>
            </w:pPr>
            <w:r w:rsidRPr="005C22CB">
              <w:rPr>
                <w:bCs/>
                <w:sz w:val="20"/>
                <w:szCs w:val="20"/>
              </w:rPr>
              <w:t>Total vPIS (</w:t>
            </w:r>
            <w:r>
              <w:rPr>
                <w:bCs/>
                <w:sz w:val="20"/>
                <w:szCs w:val="20"/>
              </w:rPr>
              <w:t>id:</w:t>
            </w:r>
            <w:r w:rsidRPr="005C22CB">
              <w:rPr>
                <w:bCs/>
                <w:sz w:val="20"/>
                <w:szCs w:val="20"/>
              </w:rPr>
              <w:t>W21) difere do somatório do valor dos itens (</w:t>
            </w:r>
            <w:r>
              <w:rPr>
                <w:bCs/>
                <w:sz w:val="20"/>
                <w:szCs w:val="20"/>
              </w:rPr>
              <w:t>id:</w:t>
            </w:r>
            <w:r w:rsidRPr="005C22CB">
              <w:rPr>
                <w:bCs/>
                <w:sz w:val="20"/>
                <w:szCs w:val="20"/>
              </w:rPr>
              <w:t>Q09) de item sujeito ao ISSQN</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030D6F5"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CB3397D" w14:textId="77777777" w:rsidR="00076819" w:rsidRPr="005C22CB" w:rsidRDefault="00076819" w:rsidP="00B15F49">
            <w:pPr>
              <w:spacing w:after="0"/>
              <w:jc w:val="center"/>
              <w:rPr>
                <w:sz w:val="20"/>
                <w:szCs w:val="20"/>
              </w:rPr>
            </w:pPr>
            <w:r w:rsidRPr="005C22CB">
              <w:rPr>
                <w:sz w:val="20"/>
                <w:szCs w:val="20"/>
              </w:rPr>
              <w:t>60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2B14B0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69709A1"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 xml:space="preserve">Rejeição: Total do PIS difere do somatório dos itens </w:t>
            </w:r>
            <w:r>
              <w:rPr>
                <w:rFonts w:eastAsia="Arial Unicode MS"/>
                <w:sz w:val="20"/>
                <w:szCs w:val="20"/>
              </w:rPr>
              <w:t>sujeitos ao ISSQN</w:t>
            </w:r>
          </w:p>
        </w:tc>
      </w:tr>
      <w:tr w:rsidR="00076819" w:rsidRPr="005C22CB" w14:paraId="273D3C22"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960D0E0" w14:textId="77777777" w:rsidR="00076819" w:rsidRPr="00691C4E" w:rsidRDefault="00076819" w:rsidP="00B15F49">
            <w:pPr>
              <w:spacing w:after="0"/>
              <w:jc w:val="center"/>
              <w:rPr>
                <w:sz w:val="20"/>
                <w:szCs w:val="20"/>
              </w:rPr>
            </w:pPr>
            <w:r w:rsidRPr="00691C4E">
              <w:rPr>
                <w:sz w:val="20"/>
                <w:szCs w:val="20"/>
              </w:rPr>
              <w:t>W22-10</w:t>
            </w:r>
          </w:p>
        </w:tc>
        <w:tc>
          <w:tcPr>
            <w:tcW w:w="705" w:type="dxa"/>
            <w:tcBorders>
              <w:top w:val="single" w:sz="4" w:space="0" w:color="auto"/>
              <w:left w:val="single" w:sz="4" w:space="0" w:color="auto"/>
              <w:bottom w:val="single" w:sz="4" w:space="0" w:color="auto"/>
              <w:right w:val="single" w:sz="4" w:space="0" w:color="auto"/>
            </w:tcBorders>
            <w:noWrap/>
          </w:tcPr>
          <w:p w14:paraId="123A16A4"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9834F65" w14:textId="77777777" w:rsidR="00076819" w:rsidRPr="005C22CB" w:rsidRDefault="00076819" w:rsidP="00B15F49">
            <w:pPr>
              <w:spacing w:after="0"/>
              <w:ind w:left="200" w:hanging="200"/>
              <w:jc w:val="left"/>
              <w:rPr>
                <w:bCs/>
                <w:sz w:val="20"/>
                <w:szCs w:val="20"/>
              </w:rPr>
            </w:pPr>
            <w:r w:rsidRPr="005C22CB">
              <w:rPr>
                <w:bCs/>
                <w:sz w:val="20"/>
                <w:szCs w:val="20"/>
              </w:rPr>
              <w:t>Total vCOFINS (</w:t>
            </w:r>
            <w:r>
              <w:rPr>
                <w:bCs/>
                <w:sz w:val="20"/>
                <w:szCs w:val="20"/>
              </w:rPr>
              <w:t>id:</w:t>
            </w:r>
            <w:r w:rsidRPr="005C22CB">
              <w:rPr>
                <w:bCs/>
                <w:sz w:val="20"/>
                <w:szCs w:val="20"/>
              </w:rPr>
              <w:t>W22) difere do somatório do valor dos itens (</w:t>
            </w:r>
            <w:r>
              <w:rPr>
                <w:bCs/>
                <w:sz w:val="20"/>
                <w:szCs w:val="20"/>
              </w:rPr>
              <w:t>id:</w:t>
            </w:r>
            <w:r w:rsidRPr="005C22CB">
              <w:rPr>
                <w:bCs/>
                <w:sz w:val="20"/>
                <w:szCs w:val="20"/>
              </w:rPr>
              <w:t>S11) de item sujeito ao ISSQN</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D89A9EA"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5482FC7" w14:textId="77777777" w:rsidR="00076819" w:rsidRPr="005C22CB" w:rsidRDefault="00076819" w:rsidP="00B15F49">
            <w:pPr>
              <w:spacing w:after="0"/>
              <w:jc w:val="center"/>
              <w:rPr>
                <w:sz w:val="20"/>
                <w:szCs w:val="20"/>
              </w:rPr>
            </w:pPr>
            <w:r w:rsidRPr="005C22CB">
              <w:rPr>
                <w:sz w:val="20"/>
                <w:szCs w:val="20"/>
              </w:rPr>
              <w:t>60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D5DC0D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0BC6A0D"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Total d</w:t>
            </w:r>
            <w:r>
              <w:rPr>
                <w:rFonts w:eastAsia="Arial Unicode MS"/>
                <w:sz w:val="20"/>
                <w:szCs w:val="20"/>
              </w:rPr>
              <w:t>a</w:t>
            </w:r>
            <w:r w:rsidRPr="005C22CB">
              <w:rPr>
                <w:rFonts w:eastAsia="Arial Unicode MS"/>
                <w:sz w:val="20"/>
                <w:szCs w:val="20"/>
              </w:rPr>
              <w:t xml:space="preserve"> COFINS difere do somatório dos itens sujeitos ao ISSQN</w:t>
            </w:r>
          </w:p>
        </w:tc>
      </w:tr>
      <w:tr w:rsidR="00076819" w:rsidRPr="005C22CB" w14:paraId="75141DA0"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3389BCC" w14:textId="77777777" w:rsidR="00076819" w:rsidRPr="00595217" w:rsidRDefault="00076819" w:rsidP="00B15F49">
            <w:pPr>
              <w:spacing w:after="0"/>
              <w:jc w:val="center"/>
              <w:rPr>
                <w:sz w:val="20"/>
                <w:szCs w:val="20"/>
              </w:rPr>
            </w:pPr>
            <w:r>
              <w:rPr>
                <w:sz w:val="20"/>
                <w:szCs w:val="20"/>
              </w:rPr>
              <w:t>W22b-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DBDCAD5"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51B329B" w14:textId="77777777" w:rsidR="00076819" w:rsidRPr="00DE418F" w:rsidRDefault="00076819" w:rsidP="00B15F49">
            <w:pPr>
              <w:spacing w:after="0"/>
              <w:ind w:left="200" w:hanging="200"/>
              <w:jc w:val="left"/>
              <w:rPr>
                <w:rFonts w:eastAsia="SimSun"/>
                <w:color w:val="000000" w:themeColor="text1"/>
                <w:sz w:val="20"/>
                <w:szCs w:val="20"/>
                <w:lang w:eastAsia="zh-CN"/>
              </w:rPr>
            </w:pPr>
            <w:r>
              <w:rPr>
                <w:rFonts w:eastAsia="SimSun"/>
                <w:color w:val="000000" w:themeColor="text1"/>
                <w:sz w:val="20"/>
                <w:szCs w:val="20"/>
                <w:lang w:eastAsia="zh-CN"/>
              </w:rPr>
              <w:t>Total do valor da dedução (id:W22b) difere do somatório dos itens (id:U07)</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F714D5D"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8B18F3A"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36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ED05E84"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AC6BB81" w14:textId="77777777" w:rsidR="00076819" w:rsidRPr="00DE418F" w:rsidRDefault="00076819" w:rsidP="00B15F49">
            <w:pPr>
              <w:spacing w:after="0"/>
              <w:jc w:val="left"/>
              <w:rPr>
                <w:rFonts w:eastAsia="SimSun"/>
                <w:color w:val="000000" w:themeColor="text1"/>
                <w:sz w:val="20"/>
                <w:szCs w:val="20"/>
                <w:lang w:eastAsia="zh-CN"/>
              </w:rPr>
            </w:pPr>
            <w:r w:rsidRPr="005C22CB">
              <w:rPr>
                <w:rFonts w:eastAsia="Arial Unicode MS"/>
                <w:sz w:val="20"/>
                <w:szCs w:val="20"/>
              </w:rPr>
              <w:t xml:space="preserve">Rejeição: </w:t>
            </w:r>
            <w:r>
              <w:rPr>
                <w:rFonts w:eastAsia="SimSun"/>
                <w:color w:val="000000" w:themeColor="text1"/>
                <w:sz w:val="20"/>
                <w:szCs w:val="20"/>
                <w:lang w:eastAsia="zh-CN"/>
              </w:rPr>
              <w:t>Total do valor da dedução do ISS difere do somatório dos itens</w:t>
            </w:r>
          </w:p>
        </w:tc>
      </w:tr>
      <w:tr w:rsidR="00076819" w:rsidRPr="005C22CB" w14:paraId="0B0D2CFD"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FC17432" w14:textId="77777777" w:rsidR="00076819" w:rsidRPr="00595217" w:rsidRDefault="00076819" w:rsidP="00B15F49">
            <w:pPr>
              <w:spacing w:after="0"/>
              <w:jc w:val="center"/>
              <w:rPr>
                <w:sz w:val="20"/>
                <w:szCs w:val="20"/>
              </w:rPr>
            </w:pPr>
            <w:r>
              <w:rPr>
                <w:sz w:val="20"/>
                <w:szCs w:val="20"/>
              </w:rPr>
              <w:t>W22c-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B935963"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ED8FFC9" w14:textId="77777777" w:rsidR="00076819" w:rsidRPr="00DE418F" w:rsidRDefault="00076819" w:rsidP="00B15F49">
            <w:pPr>
              <w:spacing w:after="0"/>
              <w:ind w:left="200" w:hanging="200"/>
              <w:jc w:val="left"/>
              <w:rPr>
                <w:rFonts w:eastAsia="SimSun"/>
                <w:color w:val="000000" w:themeColor="text1"/>
                <w:sz w:val="20"/>
                <w:szCs w:val="20"/>
                <w:lang w:eastAsia="zh-CN"/>
              </w:rPr>
            </w:pPr>
            <w:r>
              <w:rPr>
                <w:rFonts w:eastAsia="SimSun"/>
                <w:color w:val="000000" w:themeColor="text1"/>
                <w:sz w:val="20"/>
                <w:szCs w:val="20"/>
                <w:lang w:eastAsia="zh-CN"/>
              </w:rPr>
              <w:t>Total de outras retenções (id:W22c) difere do somatório dos itens (id:U08)</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5D98D2D"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609B1F2"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36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CFC4609"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517BF27" w14:textId="77777777" w:rsidR="00076819" w:rsidRPr="00DE418F" w:rsidRDefault="00076819" w:rsidP="00B15F49">
            <w:pPr>
              <w:spacing w:after="0"/>
              <w:jc w:val="left"/>
              <w:rPr>
                <w:rFonts w:eastAsia="SimSun"/>
                <w:color w:val="000000" w:themeColor="text1"/>
                <w:sz w:val="20"/>
                <w:szCs w:val="20"/>
                <w:lang w:eastAsia="zh-CN"/>
              </w:rPr>
            </w:pPr>
            <w:r w:rsidRPr="005C22CB">
              <w:rPr>
                <w:rFonts w:eastAsia="Arial Unicode MS"/>
                <w:sz w:val="20"/>
                <w:szCs w:val="20"/>
              </w:rPr>
              <w:t xml:space="preserve">Rejeição: </w:t>
            </w:r>
            <w:r>
              <w:rPr>
                <w:rFonts w:eastAsia="SimSun"/>
                <w:color w:val="000000" w:themeColor="text1"/>
                <w:sz w:val="20"/>
                <w:szCs w:val="20"/>
                <w:lang w:eastAsia="zh-CN"/>
              </w:rPr>
              <w:t>Total de outras retenções difere do somatório dos itens</w:t>
            </w:r>
          </w:p>
        </w:tc>
      </w:tr>
      <w:tr w:rsidR="00076819" w:rsidRPr="005C22CB" w14:paraId="6AD2C9DB"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3839604" w14:textId="77777777" w:rsidR="00076819" w:rsidRPr="00595217" w:rsidRDefault="00076819" w:rsidP="00B15F49">
            <w:pPr>
              <w:spacing w:after="0"/>
              <w:jc w:val="center"/>
              <w:rPr>
                <w:sz w:val="20"/>
                <w:szCs w:val="20"/>
              </w:rPr>
            </w:pPr>
            <w:r>
              <w:rPr>
                <w:sz w:val="20"/>
                <w:szCs w:val="20"/>
              </w:rPr>
              <w:t>W22d-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A1EE275"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DE27586" w14:textId="77777777" w:rsidR="00076819" w:rsidRPr="00DE418F" w:rsidRDefault="00076819" w:rsidP="00B15F49">
            <w:pPr>
              <w:spacing w:after="0"/>
              <w:ind w:left="200" w:hanging="200"/>
              <w:jc w:val="left"/>
              <w:rPr>
                <w:rFonts w:eastAsia="SimSun"/>
                <w:color w:val="000000" w:themeColor="text1"/>
                <w:sz w:val="20"/>
                <w:szCs w:val="20"/>
                <w:lang w:eastAsia="zh-CN"/>
              </w:rPr>
            </w:pPr>
            <w:r>
              <w:rPr>
                <w:rFonts w:eastAsia="SimSun"/>
                <w:color w:val="000000" w:themeColor="text1"/>
                <w:sz w:val="20"/>
                <w:szCs w:val="20"/>
                <w:lang w:eastAsia="zh-CN"/>
              </w:rPr>
              <w:t>Total do desconto incondicionado ISS (id:W22d) difere do somatório dos itens (id:U09)</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3C3796A"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D1581EA" w14:textId="77777777" w:rsidR="00076819"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36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D25E6DE"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216AC09" w14:textId="77777777" w:rsidR="00076819" w:rsidRPr="00DE418F" w:rsidRDefault="00076819" w:rsidP="00B15F49">
            <w:pPr>
              <w:spacing w:after="0"/>
              <w:jc w:val="left"/>
              <w:rPr>
                <w:rFonts w:eastAsia="SimSun"/>
                <w:color w:val="000000" w:themeColor="text1"/>
                <w:sz w:val="20"/>
                <w:szCs w:val="20"/>
                <w:lang w:eastAsia="zh-CN"/>
              </w:rPr>
            </w:pPr>
            <w:r w:rsidRPr="005C22CB">
              <w:rPr>
                <w:rFonts w:eastAsia="Arial Unicode MS"/>
                <w:sz w:val="20"/>
                <w:szCs w:val="20"/>
              </w:rPr>
              <w:t xml:space="preserve">Rejeição: </w:t>
            </w:r>
            <w:r>
              <w:rPr>
                <w:rFonts w:eastAsia="SimSun"/>
                <w:color w:val="000000" w:themeColor="text1"/>
                <w:sz w:val="20"/>
                <w:szCs w:val="20"/>
                <w:lang w:eastAsia="zh-CN"/>
              </w:rPr>
              <w:t>Total do desconto incondicionado ISS difere do somatório dos itens</w:t>
            </w:r>
          </w:p>
        </w:tc>
      </w:tr>
      <w:tr w:rsidR="00076819" w:rsidRPr="005C22CB" w14:paraId="19A7BB04"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396C8AD" w14:textId="77777777" w:rsidR="00076819" w:rsidRPr="00595217" w:rsidRDefault="00076819" w:rsidP="00076819">
            <w:pPr>
              <w:jc w:val="center"/>
              <w:rPr>
                <w:sz w:val="20"/>
                <w:szCs w:val="20"/>
              </w:rPr>
            </w:pPr>
            <w:r>
              <w:rPr>
                <w:sz w:val="20"/>
                <w:szCs w:val="20"/>
              </w:rPr>
              <w:t>W22e-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A9D60E7" w14:textId="77777777" w:rsidR="00076819" w:rsidRDefault="00076819" w:rsidP="00076819">
            <w:pPr>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29B3F68" w14:textId="77777777" w:rsidR="00076819" w:rsidRPr="00DE418F" w:rsidRDefault="00076819" w:rsidP="00076819">
            <w:pPr>
              <w:ind w:left="200" w:hanging="200"/>
              <w:jc w:val="left"/>
              <w:rPr>
                <w:rFonts w:eastAsia="SimSun"/>
                <w:color w:val="000000" w:themeColor="text1"/>
                <w:sz w:val="20"/>
                <w:szCs w:val="20"/>
                <w:lang w:eastAsia="zh-CN"/>
              </w:rPr>
            </w:pPr>
            <w:r>
              <w:rPr>
                <w:rFonts w:eastAsia="SimSun"/>
                <w:color w:val="000000" w:themeColor="text1"/>
                <w:sz w:val="20"/>
                <w:szCs w:val="20"/>
                <w:lang w:eastAsia="zh-CN"/>
              </w:rPr>
              <w:t>Total do desconto condicionado ISS (id:W22e) difere do somatório dos itens (id:U10)</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8DC492E" w14:textId="77777777" w:rsidR="00076819"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5F03FBB" w14:textId="77777777" w:rsidR="00076819"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36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CC9B07E" w14:textId="77777777" w:rsidR="00076819" w:rsidRPr="00BF00B0"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0849729" w14:textId="77777777" w:rsidR="00076819" w:rsidRPr="00DE418F" w:rsidRDefault="00076819" w:rsidP="00076819">
            <w:pPr>
              <w:jc w:val="left"/>
              <w:rPr>
                <w:rFonts w:eastAsia="SimSun"/>
                <w:color w:val="000000" w:themeColor="text1"/>
                <w:sz w:val="20"/>
                <w:szCs w:val="20"/>
                <w:lang w:eastAsia="zh-CN"/>
              </w:rPr>
            </w:pPr>
            <w:r w:rsidRPr="005C22CB">
              <w:rPr>
                <w:rFonts w:eastAsia="Arial Unicode MS"/>
                <w:sz w:val="20"/>
                <w:szCs w:val="20"/>
              </w:rPr>
              <w:t xml:space="preserve">Rejeição: </w:t>
            </w:r>
            <w:r>
              <w:rPr>
                <w:rFonts w:eastAsia="SimSun"/>
                <w:color w:val="000000" w:themeColor="text1"/>
                <w:sz w:val="20"/>
                <w:szCs w:val="20"/>
                <w:lang w:eastAsia="zh-CN"/>
              </w:rPr>
              <w:t>Total do desconto condicionado ISS difere do somatório dos itens</w:t>
            </w:r>
          </w:p>
        </w:tc>
      </w:tr>
      <w:tr w:rsidR="00076819" w:rsidRPr="005C22CB" w14:paraId="25319AC1"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2BE47FE" w14:textId="77777777" w:rsidR="00076819" w:rsidRPr="00595217" w:rsidRDefault="00076819" w:rsidP="00076819">
            <w:pPr>
              <w:jc w:val="center"/>
              <w:rPr>
                <w:sz w:val="20"/>
                <w:szCs w:val="20"/>
              </w:rPr>
            </w:pPr>
            <w:r>
              <w:rPr>
                <w:sz w:val="20"/>
                <w:szCs w:val="20"/>
              </w:rPr>
              <w:t>W22f-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8DCB64F" w14:textId="77777777" w:rsidR="00076819" w:rsidRDefault="00076819" w:rsidP="00076819">
            <w:pPr>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64AE923" w14:textId="77777777" w:rsidR="00076819" w:rsidRPr="00DE418F" w:rsidRDefault="00076819" w:rsidP="00076819">
            <w:pPr>
              <w:ind w:left="200" w:hanging="200"/>
              <w:jc w:val="left"/>
              <w:rPr>
                <w:rFonts w:eastAsia="SimSun"/>
                <w:color w:val="000000" w:themeColor="text1"/>
                <w:sz w:val="20"/>
                <w:szCs w:val="20"/>
                <w:lang w:eastAsia="zh-CN"/>
              </w:rPr>
            </w:pPr>
            <w:r>
              <w:rPr>
                <w:rFonts w:eastAsia="SimSun"/>
                <w:color w:val="000000" w:themeColor="text1"/>
                <w:sz w:val="20"/>
                <w:szCs w:val="20"/>
                <w:lang w:eastAsia="zh-CN"/>
              </w:rPr>
              <w:t>Total de ISS retido (id:W22f) difere do somatório dos itens (id:U1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2DEC7E5" w14:textId="77777777" w:rsidR="00076819"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7A7707D" w14:textId="77777777" w:rsidR="00076819"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36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D932C26" w14:textId="77777777" w:rsidR="00076819" w:rsidRPr="00BF00B0" w:rsidRDefault="00076819" w:rsidP="00076819">
            <w:pPr>
              <w:adjustRightInd w:val="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211853E" w14:textId="77777777" w:rsidR="00076819" w:rsidRPr="00DE418F" w:rsidRDefault="00076819" w:rsidP="00076819">
            <w:pPr>
              <w:jc w:val="left"/>
              <w:rPr>
                <w:rFonts w:eastAsia="SimSun"/>
                <w:color w:val="000000" w:themeColor="text1"/>
                <w:sz w:val="20"/>
                <w:szCs w:val="20"/>
                <w:lang w:eastAsia="zh-CN"/>
              </w:rPr>
            </w:pPr>
            <w:r w:rsidRPr="005C22CB">
              <w:rPr>
                <w:rFonts w:eastAsia="Arial Unicode MS"/>
                <w:sz w:val="20"/>
                <w:szCs w:val="20"/>
              </w:rPr>
              <w:t xml:space="preserve">Rejeição: </w:t>
            </w:r>
            <w:r>
              <w:rPr>
                <w:rFonts w:eastAsia="SimSun"/>
                <w:color w:val="000000" w:themeColor="text1"/>
                <w:sz w:val="20"/>
                <w:szCs w:val="20"/>
                <w:lang w:eastAsia="zh-CN"/>
              </w:rPr>
              <w:t>Total de ISS retido difere do somatório dos itens</w:t>
            </w:r>
          </w:p>
        </w:tc>
      </w:tr>
    </w:tbl>
    <w:p w14:paraId="7B0AA1EC" w14:textId="77777777" w:rsidR="00076819" w:rsidRDefault="00076819" w:rsidP="00B15F49">
      <w:pPr>
        <w:pStyle w:val="Ttulo3"/>
        <w:numPr>
          <w:ilvl w:val="0"/>
          <w:numId w:val="0"/>
        </w:numPr>
        <w:ind w:left="720"/>
      </w:pPr>
      <w:bookmarkStart w:id="2292" w:name="_Toc403643246"/>
      <w:bookmarkStart w:id="2293" w:name="_Toc410223755"/>
      <w:r>
        <w:t>W02. Total da NF-e / Retenção de Tributos</w:t>
      </w:r>
      <w:bookmarkEnd w:id="2292"/>
      <w:bookmarkEnd w:id="2293"/>
    </w:p>
    <w:p w14:paraId="619157C0" w14:textId="77777777" w:rsidR="00076819" w:rsidRDefault="00076819" w:rsidP="00B15F49">
      <w:pPr>
        <w:pStyle w:val="Ttulo2"/>
        <w:numPr>
          <w:ilvl w:val="0"/>
          <w:numId w:val="0"/>
        </w:numPr>
        <w:ind w:left="576"/>
      </w:pPr>
      <w:bookmarkStart w:id="2294" w:name="_Toc403643247"/>
      <w:bookmarkStart w:id="2295" w:name="_Toc410223756"/>
      <w:r>
        <w:t>X. Transporte da NF-e</w:t>
      </w:r>
      <w:bookmarkEnd w:id="2294"/>
      <w:bookmarkEnd w:id="229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680339B5"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E0526B"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BC69B66"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D4491AB"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A94F91B"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0254C2F"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1E89CF1"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D97250" w14:textId="77777777" w:rsidR="00076819" w:rsidRPr="005C22CB" w:rsidRDefault="00076819" w:rsidP="00B15F49">
            <w:pPr>
              <w:pStyle w:val="TabelaCabealho"/>
            </w:pPr>
            <w:r w:rsidRPr="005C22CB">
              <w:t>Descrição Erro</w:t>
            </w:r>
          </w:p>
        </w:tc>
      </w:tr>
      <w:tr w:rsidR="00076819" w:rsidRPr="005C22CB" w14:paraId="609F5732"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EC9BC01" w14:textId="77777777" w:rsidR="00076819" w:rsidRPr="00691C4E" w:rsidRDefault="00076819" w:rsidP="00B15F49">
            <w:pPr>
              <w:spacing w:after="0"/>
              <w:jc w:val="center"/>
              <w:rPr>
                <w:sz w:val="20"/>
                <w:szCs w:val="20"/>
              </w:rPr>
            </w:pPr>
            <w:r w:rsidRPr="00691C4E">
              <w:rPr>
                <w:sz w:val="20"/>
                <w:szCs w:val="20"/>
              </w:rPr>
              <w:t>X0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C3E57BD"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EB8E4A5" w14:textId="77777777" w:rsidR="00076819" w:rsidRDefault="00076819" w:rsidP="00B15F49">
            <w:pPr>
              <w:spacing w:after="0"/>
              <w:ind w:left="200" w:hanging="200"/>
              <w:jc w:val="left"/>
              <w:rPr>
                <w:bCs/>
                <w:sz w:val="20"/>
                <w:szCs w:val="20"/>
              </w:rPr>
            </w:pPr>
            <w:r w:rsidRPr="00E413B6">
              <w:rPr>
                <w:bCs/>
                <w:sz w:val="20"/>
                <w:szCs w:val="20"/>
              </w:rPr>
              <w:t>NFC-e com Frete</w:t>
            </w:r>
            <w:r>
              <w:rPr>
                <w:bCs/>
                <w:sz w:val="20"/>
                <w:szCs w:val="20"/>
              </w:rPr>
              <w:t xml:space="preserve"> e não é entrega a domicílio</w:t>
            </w:r>
          </w:p>
          <w:p w14:paraId="162878DE" w14:textId="77777777" w:rsidR="00076819" w:rsidRPr="00E413B6" w:rsidRDefault="00076819" w:rsidP="00B15F49">
            <w:pPr>
              <w:spacing w:after="0"/>
              <w:ind w:left="200" w:hanging="200"/>
              <w:jc w:val="left"/>
              <w:rPr>
                <w:bCs/>
                <w:sz w:val="20"/>
                <w:szCs w:val="20"/>
              </w:rPr>
            </w:pPr>
            <w:r>
              <w:rPr>
                <w:bCs/>
                <w:sz w:val="20"/>
                <w:szCs w:val="20"/>
              </w:rPr>
              <w:t>(tag:</w:t>
            </w:r>
            <w:r w:rsidRPr="00E413B6">
              <w:rPr>
                <w:bCs/>
                <w:sz w:val="20"/>
                <w:szCs w:val="20"/>
              </w:rPr>
              <w:t>modFrete&lt;&gt;9</w:t>
            </w:r>
            <w:r>
              <w:rPr>
                <w:bCs/>
                <w:sz w:val="20"/>
                <w:szCs w:val="20"/>
              </w:rPr>
              <w:t xml:space="preserve"> e indPres&lt;&gt;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9B197EB"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D1DDFD9" w14:textId="77777777" w:rsidR="00076819" w:rsidRPr="00E413B6" w:rsidRDefault="00076819" w:rsidP="00B15F49">
            <w:pPr>
              <w:spacing w:after="0"/>
              <w:jc w:val="center"/>
              <w:rPr>
                <w:sz w:val="20"/>
                <w:szCs w:val="20"/>
              </w:rPr>
            </w:pPr>
            <w:r>
              <w:rPr>
                <w:sz w:val="20"/>
                <w:szCs w:val="20"/>
              </w:rPr>
              <w:t>75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E215AA1"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09EA151" w14:textId="77777777" w:rsidR="00076819" w:rsidRPr="00E413B6" w:rsidRDefault="00076819" w:rsidP="00B15F49">
            <w:pPr>
              <w:spacing w:after="0"/>
              <w:jc w:val="left"/>
              <w:rPr>
                <w:rFonts w:eastAsia="Arial Unicode MS"/>
                <w:sz w:val="20"/>
                <w:szCs w:val="20"/>
              </w:rPr>
            </w:pPr>
            <w:r w:rsidRPr="00E413B6">
              <w:rPr>
                <w:rFonts w:eastAsia="Arial Unicode MS"/>
                <w:sz w:val="20"/>
                <w:szCs w:val="20"/>
              </w:rPr>
              <w:t>Rejeição: NFC-e com Frete</w:t>
            </w:r>
          </w:p>
        </w:tc>
      </w:tr>
      <w:tr w:rsidR="00076819" w:rsidRPr="005C22CB" w14:paraId="730DF29E"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BE110E6" w14:textId="77777777" w:rsidR="00076819" w:rsidRPr="00691C4E" w:rsidRDefault="00076819" w:rsidP="00B15F49">
            <w:pPr>
              <w:spacing w:after="0"/>
              <w:jc w:val="center"/>
              <w:rPr>
                <w:sz w:val="20"/>
                <w:szCs w:val="20"/>
              </w:rPr>
            </w:pPr>
            <w:r w:rsidRPr="00691C4E">
              <w:rPr>
                <w:sz w:val="20"/>
                <w:szCs w:val="20"/>
              </w:rPr>
              <w:t>X03-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45236E5"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110EC3F" w14:textId="77777777" w:rsidR="00076819" w:rsidRDefault="00076819" w:rsidP="00B15F49">
            <w:pPr>
              <w:spacing w:after="0"/>
              <w:ind w:left="200" w:hanging="200"/>
              <w:jc w:val="left"/>
              <w:rPr>
                <w:bCs/>
                <w:sz w:val="20"/>
                <w:szCs w:val="20"/>
              </w:rPr>
            </w:pPr>
            <w:r w:rsidRPr="00E413B6">
              <w:rPr>
                <w:bCs/>
                <w:sz w:val="20"/>
                <w:szCs w:val="20"/>
              </w:rPr>
              <w:t>NFC-e com dados do Transportador</w:t>
            </w:r>
            <w:r>
              <w:rPr>
                <w:bCs/>
                <w:sz w:val="20"/>
                <w:szCs w:val="20"/>
              </w:rPr>
              <w:t xml:space="preserve"> e não é entrega a domicílio</w:t>
            </w:r>
          </w:p>
          <w:p w14:paraId="41440CCC" w14:textId="77777777" w:rsidR="00076819" w:rsidRPr="00E413B6" w:rsidRDefault="00076819" w:rsidP="00B15F49">
            <w:pPr>
              <w:spacing w:after="0"/>
              <w:ind w:left="200" w:hanging="200"/>
              <w:jc w:val="left"/>
              <w:rPr>
                <w:bCs/>
                <w:sz w:val="20"/>
                <w:szCs w:val="20"/>
              </w:rPr>
            </w:pPr>
            <w:r>
              <w:rPr>
                <w:bCs/>
                <w:sz w:val="20"/>
                <w:szCs w:val="20"/>
              </w:rPr>
              <w:t>(tag:</w:t>
            </w:r>
            <w:r w:rsidRPr="00E413B6">
              <w:rPr>
                <w:bCs/>
                <w:sz w:val="20"/>
                <w:szCs w:val="20"/>
              </w:rPr>
              <w:t>transporta</w:t>
            </w:r>
            <w:r>
              <w:rPr>
                <w:bCs/>
                <w:sz w:val="20"/>
                <w:szCs w:val="20"/>
              </w:rPr>
              <w:t xml:space="preserve"> e indPres&lt;&gt;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AABB4C4"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842A80E" w14:textId="77777777" w:rsidR="00076819" w:rsidRPr="00E413B6" w:rsidRDefault="00076819" w:rsidP="00B15F49">
            <w:pPr>
              <w:spacing w:after="0"/>
              <w:jc w:val="center"/>
              <w:rPr>
                <w:sz w:val="20"/>
                <w:szCs w:val="20"/>
              </w:rPr>
            </w:pPr>
            <w:r>
              <w:rPr>
                <w:sz w:val="20"/>
                <w:szCs w:val="20"/>
              </w:rPr>
              <w:t>75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0360DA9"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4B6C771" w14:textId="77777777" w:rsidR="00076819" w:rsidRPr="00E413B6" w:rsidRDefault="00076819" w:rsidP="00B15F49">
            <w:pPr>
              <w:spacing w:after="0"/>
              <w:jc w:val="left"/>
              <w:rPr>
                <w:rFonts w:eastAsia="Arial Unicode MS"/>
                <w:sz w:val="20"/>
                <w:szCs w:val="20"/>
              </w:rPr>
            </w:pPr>
            <w:r w:rsidRPr="00E413B6">
              <w:rPr>
                <w:rFonts w:eastAsia="Arial Unicode MS"/>
                <w:sz w:val="20"/>
                <w:szCs w:val="20"/>
              </w:rPr>
              <w:t>Rejeição: NFC-e com dados do Transportador</w:t>
            </w:r>
          </w:p>
        </w:tc>
      </w:tr>
      <w:tr w:rsidR="00076819" w:rsidRPr="005C22CB" w14:paraId="38395B7C"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9219CEB" w14:textId="77777777" w:rsidR="00076819" w:rsidRPr="00691C4E" w:rsidRDefault="00076819" w:rsidP="00B15F49">
            <w:pPr>
              <w:spacing w:after="0"/>
              <w:jc w:val="center"/>
              <w:rPr>
                <w:sz w:val="20"/>
                <w:szCs w:val="20"/>
              </w:rPr>
            </w:pPr>
            <w:r>
              <w:rPr>
                <w:sz w:val="20"/>
                <w:szCs w:val="20"/>
              </w:rPr>
              <w:t>X03-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98DD770"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18EA519" w14:textId="77777777" w:rsidR="00076819" w:rsidRPr="00E413B6" w:rsidRDefault="00076819" w:rsidP="00B15F49">
            <w:pPr>
              <w:spacing w:after="0"/>
              <w:ind w:left="200" w:hanging="200"/>
              <w:jc w:val="left"/>
              <w:rPr>
                <w:bCs/>
                <w:sz w:val="20"/>
                <w:szCs w:val="20"/>
              </w:rPr>
            </w:pPr>
            <w:r w:rsidRPr="00E413B6">
              <w:rPr>
                <w:bCs/>
                <w:sz w:val="20"/>
                <w:szCs w:val="20"/>
              </w:rPr>
              <w:t xml:space="preserve">NFC-e </w:t>
            </w:r>
            <w:r>
              <w:rPr>
                <w:bCs/>
                <w:sz w:val="20"/>
                <w:szCs w:val="20"/>
              </w:rPr>
              <w:t>se</w:t>
            </w:r>
            <w:r w:rsidRPr="00E413B6">
              <w:rPr>
                <w:bCs/>
                <w:sz w:val="20"/>
                <w:szCs w:val="20"/>
              </w:rPr>
              <w:t>m dados do Transportador</w:t>
            </w:r>
            <w:r>
              <w:rPr>
                <w:bCs/>
                <w:sz w:val="20"/>
                <w:szCs w:val="20"/>
              </w:rPr>
              <w:t xml:space="preserve"> (tag:</w:t>
            </w:r>
            <w:r w:rsidRPr="00E413B6">
              <w:rPr>
                <w:bCs/>
                <w:sz w:val="20"/>
                <w:szCs w:val="20"/>
              </w:rPr>
              <w:t>transporta)</w:t>
            </w:r>
            <w:r>
              <w:rPr>
                <w:bCs/>
                <w:sz w:val="20"/>
                <w:szCs w:val="20"/>
              </w:rPr>
              <w:t xml:space="preserve"> e é entrega a domicílio (indPres=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8609FE1"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DE22E83" w14:textId="77777777" w:rsidR="00076819" w:rsidRPr="00E413B6" w:rsidRDefault="00076819" w:rsidP="00B15F49">
            <w:pPr>
              <w:spacing w:after="0"/>
              <w:jc w:val="center"/>
              <w:rPr>
                <w:sz w:val="20"/>
                <w:szCs w:val="20"/>
              </w:rPr>
            </w:pPr>
            <w:r>
              <w:rPr>
                <w:sz w:val="20"/>
                <w:szCs w:val="20"/>
              </w:rPr>
              <w:t>78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91F4522"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FAC189E" w14:textId="77777777" w:rsidR="00076819" w:rsidRPr="00E413B6" w:rsidRDefault="00076819" w:rsidP="00B15F49">
            <w:pPr>
              <w:spacing w:after="0"/>
              <w:ind w:left="284" w:hanging="284"/>
              <w:jc w:val="left"/>
              <w:rPr>
                <w:rFonts w:eastAsia="Arial Unicode MS"/>
                <w:sz w:val="20"/>
                <w:szCs w:val="20"/>
              </w:rPr>
            </w:pPr>
            <w:r w:rsidRPr="00E413B6">
              <w:rPr>
                <w:rFonts w:eastAsia="Arial Unicode MS"/>
                <w:sz w:val="20"/>
                <w:szCs w:val="20"/>
              </w:rPr>
              <w:t xml:space="preserve">Rejeição: NFC-e </w:t>
            </w:r>
            <w:r>
              <w:rPr>
                <w:rFonts w:eastAsia="Arial Unicode MS"/>
                <w:sz w:val="20"/>
                <w:szCs w:val="20"/>
              </w:rPr>
              <w:t>de entrega a domicílio se</w:t>
            </w:r>
            <w:r w:rsidRPr="00E413B6">
              <w:rPr>
                <w:rFonts w:eastAsia="Arial Unicode MS"/>
                <w:sz w:val="20"/>
                <w:szCs w:val="20"/>
              </w:rPr>
              <w:t>m dados do Transportador</w:t>
            </w:r>
          </w:p>
        </w:tc>
      </w:tr>
      <w:tr w:rsidR="00076819" w:rsidRPr="005C22CB" w14:paraId="5DC4E14E"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B778814" w14:textId="77777777" w:rsidR="00076819" w:rsidRDefault="00076819" w:rsidP="00B15F49">
            <w:pPr>
              <w:spacing w:after="0"/>
              <w:jc w:val="center"/>
              <w:rPr>
                <w:sz w:val="20"/>
                <w:szCs w:val="20"/>
              </w:rPr>
            </w:pPr>
            <w:r>
              <w:rPr>
                <w:sz w:val="20"/>
                <w:szCs w:val="20"/>
              </w:rPr>
              <w:t>X0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3AC2D8D"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F5C3C3B" w14:textId="77777777" w:rsidR="00076819" w:rsidRDefault="00076819" w:rsidP="00B15F49">
            <w:pPr>
              <w:spacing w:after="0"/>
              <w:ind w:left="200" w:hanging="200"/>
              <w:jc w:val="left"/>
              <w:rPr>
                <w:color w:val="000000" w:themeColor="text1"/>
                <w:sz w:val="20"/>
                <w:szCs w:val="20"/>
              </w:rPr>
            </w:pPr>
            <w:r>
              <w:rPr>
                <w:color w:val="000000" w:themeColor="text1"/>
                <w:sz w:val="20"/>
                <w:szCs w:val="20"/>
              </w:rPr>
              <w:t>Obrigatória a informação de identificação do Transportador para os CFOP de venda de combustível (tag: CNPJ/CPF, id:X04/X05)</w:t>
            </w:r>
          </w:p>
          <w:p w14:paraId="107FA49D" w14:textId="13B5CA38" w:rsidR="00076819" w:rsidRDefault="00076819" w:rsidP="00B15F49">
            <w:pPr>
              <w:spacing w:after="0"/>
              <w:ind w:left="200" w:hanging="200"/>
              <w:jc w:val="left"/>
              <w:rPr>
                <w:color w:val="000000" w:themeColor="text1"/>
                <w:sz w:val="20"/>
                <w:szCs w:val="20"/>
              </w:rPr>
            </w:pPr>
            <w:r>
              <w:rPr>
                <w:color w:val="000000" w:themeColor="text1"/>
                <w:sz w:val="20"/>
                <w:szCs w:val="20"/>
              </w:rPr>
              <w:t>Observação: Vide relação de CFOP de combustível com obrigatoriedade de informações do transportador no Anexo XI</w:t>
            </w:r>
            <w:r w:rsidR="00B20A82">
              <w:rPr>
                <w:color w:val="000000" w:themeColor="text1"/>
                <w:sz w:val="20"/>
                <w:szCs w:val="20"/>
              </w:rPr>
              <w:t>I</w:t>
            </w:r>
            <w:r w:rsidR="00813193">
              <w:rPr>
                <w:color w:val="000000" w:themeColor="text1"/>
                <w:sz w:val="20"/>
                <w:szCs w:val="20"/>
              </w:rPr>
              <w:t>I</w:t>
            </w:r>
            <w:r>
              <w:rPr>
                <w:color w:val="000000" w:themeColor="text1"/>
                <w:sz w:val="20"/>
                <w:szCs w:val="20"/>
              </w:rPr>
              <w:t>.02.</w:t>
            </w:r>
          </w:p>
          <w:p w14:paraId="0BDAD435" w14:textId="77777777" w:rsidR="00076819" w:rsidRDefault="00076819" w:rsidP="00B15F49">
            <w:pPr>
              <w:spacing w:after="0"/>
              <w:ind w:left="200" w:hanging="200"/>
              <w:jc w:val="left"/>
              <w:rPr>
                <w:color w:val="000000" w:themeColor="text1"/>
                <w:sz w:val="20"/>
                <w:szCs w:val="20"/>
              </w:rPr>
            </w:pPr>
            <w:r w:rsidRPr="00562EB2">
              <w:rPr>
                <w:b/>
                <w:color w:val="000000" w:themeColor="text1"/>
                <w:sz w:val="20"/>
                <w:szCs w:val="20"/>
              </w:rPr>
              <w:t>Exceção 1:</w:t>
            </w:r>
            <w:r>
              <w:rPr>
                <w:color w:val="000000" w:themeColor="text1"/>
                <w:sz w:val="20"/>
                <w:szCs w:val="20"/>
              </w:rPr>
              <w:t xml:space="preserve"> A regra de validação acima se aplica somente para as NF-e com Finalidade de Emissão normal (tag:finNFe=1);</w:t>
            </w:r>
          </w:p>
          <w:p w14:paraId="650BBF6E" w14:textId="567591A6" w:rsidR="00076819" w:rsidRDefault="00076819" w:rsidP="00B15F49">
            <w:pPr>
              <w:spacing w:after="0"/>
              <w:ind w:left="200" w:hanging="200"/>
              <w:jc w:val="left"/>
              <w:rPr>
                <w:color w:val="000000" w:themeColor="text1"/>
                <w:sz w:val="20"/>
                <w:szCs w:val="20"/>
              </w:rPr>
            </w:pPr>
            <w:r w:rsidRPr="00562EB2">
              <w:rPr>
                <w:b/>
                <w:color w:val="000000" w:themeColor="text1"/>
                <w:sz w:val="20"/>
                <w:szCs w:val="20"/>
              </w:rPr>
              <w:t xml:space="preserve">Exceção </w:t>
            </w:r>
            <w:r>
              <w:rPr>
                <w:b/>
                <w:color w:val="000000" w:themeColor="text1"/>
                <w:sz w:val="20"/>
                <w:szCs w:val="20"/>
              </w:rPr>
              <w:t>2</w:t>
            </w:r>
            <w:r w:rsidRPr="00562EB2">
              <w:rPr>
                <w:b/>
                <w:color w:val="000000" w:themeColor="text1"/>
                <w:sz w:val="20"/>
                <w:szCs w:val="20"/>
              </w:rPr>
              <w:t>:</w:t>
            </w:r>
            <w:r>
              <w:rPr>
                <w:color w:val="000000" w:themeColor="text1"/>
                <w:sz w:val="20"/>
                <w:szCs w:val="20"/>
              </w:rPr>
              <w:t xml:space="preserve"> A regra de validação acima se aplica somente para os Códigos de Produto ANP relacionados no Anexo </w:t>
            </w:r>
            <w:r w:rsidR="00704333">
              <w:rPr>
                <w:color w:val="000000" w:themeColor="text1"/>
                <w:sz w:val="20"/>
                <w:szCs w:val="20"/>
              </w:rPr>
              <w:t>XI.01</w:t>
            </w:r>
            <w:r>
              <w:rPr>
                <w:color w:val="000000" w:themeColor="text1"/>
                <w:sz w:val="20"/>
                <w:szCs w:val="20"/>
              </w:rPr>
              <w:t>;</w:t>
            </w:r>
          </w:p>
          <w:p w14:paraId="0EBBD86C" w14:textId="77777777" w:rsidR="00076819" w:rsidRPr="00E413B6" w:rsidRDefault="00076819" w:rsidP="00B15F49">
            <w:pPr>
              <w:spacing w:after="0"/>
              <w:ind w:left="200" w:hanging="200"/>
              <w:jc w:val="left"/>
              <w:rPr>
                <w:bCs/>
                <w:sz w:val="20"/>
                <w:szCs w:val="20"/>
              </w:rPr>
            </w:pPr>
            <w:r w:rsidRPr="00DD38EB">
              <w:rPr>
                <w:b/>
                <w:bCs/>
                <w:sz w:val="20"/>
                <w:szCs w:val="20"/>
              </w:rPr>
              <w:t>Observação</w:t>
            </w:r>
            <w:r>
              <w:rPr>
                <w:bCs/>
                <w:sz w:val="20"/>
                <w:szCs w:val="20"/>
              </w:rPr>
              <w:t>: Nos casos em que não houver circulação física de mercadoria, os dados do transportador poderão ser preenchidos com o CNPJ do próprio emitente do documento fiscal.</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76A6B91" w14:textId="77777777" w:rsidR="00076819" w:rsidRPr="00E413B6"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8AD8CB1" w14:textId="77777777" w:rsidR="00076819" w:rsidRDefault="00076819" w:rsidP="00B15F49">
            <w:pPr>
              <w:spacing w:after="0"/>
              <w:jc w:val="center"/>
              <w:rPr>
                <w:sz w:val="20"/>
                <w:szCs w:val="20"/>
              </w:rPr>
            </w:pPr>
            <w:r>
              <w:rPr>
                <w:sz w:val="20"/>
                <w:szCs w:val="20"/>
              </w:rPr>
              <w:t>36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4FB352C"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433AEC7" w14:textId="77777777" w:rsidR="00076819" w:rsidRPr="00E413B6" w:rsidRDefault="00076819" w:rsidP="00B15F49">
            <w:pPr>
              <w:spacing w:after="0"/>
              <w:ind w:left="284" w:hanging="284"/>
              <w:jc w:val="left"/>
              <w:rPr>
                <w:rFonts w:eastAsia="Arial Unicode MS"/>
                <w:sz w:val="20"/>
                <w:szCs w:val="20"/>
              </w:rPr>
            </w:pPr>
            <w:r>
              <w:rPr>
                <w:rFonts w:eastAsia="Arial Unicode MS"/>
                <w:sz w:val="20"/>
                <w:szCs w:val="20"/>
              </w:rPr>
              <w:t>Rejeição: Venda de combustível</w:t>
            </w:r>
            <w:r w:rsidRPr="002F2B5A">
              <w:rPr>
                <w:rFonts w:eastAsia="Arial Unicode MS"/>
                <w:sz w:val="20"/>
                <w:szCs w:val="20"/>
              </w:rPr>
              <w:t xml:space="preserve"> sem informação do Transportador</w:t>
            </w:r>
          </w:p>
        </w:tc>
      </w:tr>
      <w:tr w:rsidR="00076819" w:rsidRPr="005C22CB" w14:paraId="16668E13"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5046572" w14:textId="77777777" w:rsidR="00076819" w:rsidRPr="00691C4E" w:rsidRDefault="00076819" w:rsidP="00B15F49">
            <w:pPr>
              <w:spacing w:after="0"/>
              <w:jc w:val="center"/>
              <w:rPr>
                <w:sz w:val="20"/>
                <w:szCs w:val="20"/>
              </w:rPr>
            </w:pPr>
            <w:r>
              <w:rPr>
                <w:sz w:val="20"/>
                <w:szCs w:val="20"/>
              </w:rPr>
              <w:t>X04-2</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noWrap/>
          </w:tcPr>
          <w:p w14:paraId="74B4A6C5"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16EC408" w14:textId="77777777" w:rsidR="00076819" w:rsidRDefault="00076819" w:rsidP="00B15F49">
            <w:pPr>
              <w:spacing w:after="0"/>
              <w:ind w:left="200" w:hanging="200"/>
              <w:jc w:val="left"/>
              <w:rPr>
                <w:bCs/>
                <w:sz w:val="20"/>
                <w:szCs w:val="20"/>
              </w:rPr>
            </w:pPr>
            <w:r>
              <w:rPr>
                <w:bCs/>
                <w:sz w:val="20"/>
                <w:szCs w:val="20"/>
              </w:rPr>
              <w:t>Se informado CNPJ do Transportador:</w:t>
            </w:r>
          </w:p>
          <w:p w14:paraId="7B6C4661" w14:textId="77777777" w:rsidR="00076819" w:rsidRPr="005C22CB" w:rsidRDefault="00076819" w:rsidP="00B15F49">
            <w:pPr>
              <w:spacing w:after="0"/>
              <w:ind w:left="200" w:hanging="200"/>
              <w:jc w:val="left"/>
              <w:rPr>
                <w:bCs/>
                <w:sz w:val="20"/>
                <w:szCs w:val="20"/>
              </w:rPr>
            </w:pPr>
            <w:r>
              <w:rPr>
                <w:bCs/>
                <w:sz w:val="20"/>
                <w:szCs w:val="20"/>
              </w:rPr>
              <w:t xml:space="preserve">   - CNPJ com zeros ou dígito de controle inváli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3D4E5C3"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97F1A52" w14:textId="77777777" w:rsidR="00076819" w:rsidRPr="005C22CB" w:rsidRDefault="00076819" w:rsidP="00B15F49">
            <w:pPr>
              <w:spacing w:after="0"/>
              <w:jc w:val="center"/>
              <w:rPr>
                <w:sz w:val="20"/>
                <w:szCs w:val="20"/>
              </w:rPr>
            </w:pPr>
            <w:r w:rsidRPr="005C22CB">
              <w:rPr>
                <w:sz w:val="20"/>
                <w:szCs w:val="20"/>
              </w:rPr>
              <w:t>54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C218345"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CB5D2D8"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NPJ do Transportador inválido</w:t>
            </w:r>
          </w:p>
        </w:tc>
      </w:tr>
      <w:tr w:rsidR="00076819" w:rsidRPr="005C22CB" w14:paraId="34035E2A"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7652E10" w14:textId="77777777" w:rsidR="00076819" w:rsidRPr="00691C4E" w:rsidRDefault="00076819" w:rsidP="00B15F49">
            <w:pPr>
              <w:spacing w:after="0"/>
              <w:jc w:val="center"/>
              <w:rPr>
                <w:sz w:val="20"/>
                <w:szCs w:val="20"/>
              </w:rPr>
            </w:pPr>
            <w:r w:rsidRPr="00691C4E">
              <w:rPr>
                <w:sz w:val="20"/>
                <w:szCs w:val="20"/>
              </w:rPr>
              <w:t>X05-10</w:t>
            </w:r>
          </w:p>
        </w:tc>
        <w:tc>
          <w:tcPr>
            <w:tcW w:w="705" w:type="dxa"/>
            <w:tcBorders>
              <w:top w:val="single" w:sz="4" w:space="0" w:color="auto"/>
              <w:left w:val="single" w:sz="4" w:space="0" w:color="auto"/>
              <w:bottom w:val="single" w:sz="4" w:space="0" w:color="auto"/>
              <w:right w:val="single" w:sz="4" w:space="0" w:color="auto"/>
            </w:tcBorders>
            <w:noWrap/>
          </w:tcPr>
          <w:p w14:paraId="7FA520BB"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CE5AEF9" w14:textId="77777777" w:rsidR="00076819" w:rsidRDefault="00076819" w:rsidP="00B15F49">
            <w:pPr>
              <w:spacing w:after="0"/>
              <w:ind w:left="200" w:hanging="200"/>
              <w:jc w:val="left"/>
              <w:rPr>
                <w:bCs/>
                <w:sz w:val="20"/>
                <w:szCs w:val="20"/>
              </w:rPr>
            </w:pPr>
            <w:r>
              <w:rPr>
                <w:bCs/>
                <w:sz w:val="20"/>
                <w:szCs w:val="20"/>
              </w:rPr>
              <w:t xml:space="preserve">Se informado </w:t>
            </w:r>
            <w:r w:rsidRPr="005C22CB">
              <w:rPr>
                <w:bCs/>
                <w:sz w:val="20"/>
                <w:szCs w:val="20"/>
              </w:rPr>
              <w:t>CPF do transportador</w:t>
            </w:r>
            <w:r>
              <w:rPr>
                <w:bCs/>
                <w:sz w:val="20"/>
                <w:szCs w:val="20"/>
              </w:rPr>
              <w:t>:</w:t>
            </w:r>
          </w:p>
          <w:p w14:paraId="12768F34" w14:textId="77777777" w:rsidR="00076819" w:rsidRPr="005C22CB" w:rsidRDefault="00076819" w:rsidP="00B15F49">
            <w:pPr>
              <w:spacing w:after="0"/>
              <w:ind w:left="200" w:hanging="200"/>
              <w:jc w:val="left"/>
              <w:rPr>
                <w:bCs/>
                <w:sz w:val="20"/>
                <w:szCs w:val="20"/>
              </w:rPr>
            </w:pPr>
            <w:r>
              <w:rPr>
                <w:bCs/>
                <w:sz w:val="20"/>
                <w:szCs w:val="20"/>
              </w:rPr>
              <w:t xml:space="preserve">   – CPF com zeros, nulo, 111..., 222..., ..., ou DV inválido (NT 2012/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9608465"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6C413F9" w14:textId="77777777" w:rsidR="00076819" w:rsidRPr="005C22CB" w:rsidRDefault="00076819" w:rsidP="00B15F49">
            <w:pPr>
              <w:spacing w:after="0"/>
              <w:jc w:val="center"/>
              <w:rPr>
                <w:sz w:val="20"/>
                <w:szCs w:val="20"/>
              </w:rPr>
            </w:pPr>
            <w:r w:rsidRPr="005C22CB">
              <w:rPr>
                <w:sz w:val="20"/>
                <w:szCs w:val="20"/>
              </w:rPr>
              <w:t>54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B3F05E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BD275F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PF do Transportador inválido</w:t>
            </w:r>
          </w:p>
        </w:tc>
      </w:tr>
      <w:tr w:rsidR="00076819" w:rsidRPr="005C22CB" w14:paraId="2B68F484"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0405345" w14:textId="77777777" w:rsidR="00076819" w:rsidRPr="00691C4E" w:rsidRDefault="00076819" w:rsidP="00B15F49">
            <w:pPr>
              <w:spacing w:after="0"/>
              <w:jc w:val="center"/>
              <w:rPr>
                <w:sz w:val="20"/>
                <w:szCs w:val="20"/>
              </w:rPr>
            </w:pPr>
            <w:r w:rsidRPr="00691C4E">
              <w:rPr>
                <w:sz w:val="20"/>
                <w:szCs w:val="20"/>
              </w:rPr>
              <w:t>X07-10</w:t>
            </w:r>
          </w:p>
        </w:tc>
        <w:tc>
          <w:tcPr>
            <w:tcW w:w="705" w:type="dxa"/>
            <w:tcBorders>
              <w:top w:val="single" w:sz="4" w:space="0" w:color="auto"/>
              <w:left w:val="single" w:sz="4" w:space="0" w:color="auto"/>
              <w:bottom w:val="single" w:sz="4" w:space="0" w:color="auto"/>
              <w:right w:val="single" w:sz="4" w:space="0" w:color="auto"/>
            </w:tcBorders>
            <w:noWrap/>
          </w:tcPr>
          <w:p w14:paraId="3EC721A8"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8630E95" w14:textId="77777777" w:rsidR="00076819" w:rsidRPr="005C22CB" w:rsidRDefault="00076819" w:rsidP="00B15F49">
            <w:pPr>
              <w:spacing w:after="0"/>
              <w:ind w:left="200" w:hanging="200"/>
              <w:jc w:val="left"/>
              <w:rPr>
                <w:bCs/>
                <w:sz w:val="20"/>
                <w:szCs w:val="20"/>
              </w:rPr>
            </w:pPr>
            <w:r w:rsidRPr="005C22CB">
              <w:rPr>
                <w:bCs/>
                <w:sz w:val="20"/>
                <w:szCs w:val="20"/>
              </w:rPr>
              <w:t>Se informada a IE do Transportador:</w:t>
            </w:r>
          </w:p>
          <w:p w14:paraId="0B336F94" w14:textId="77777777" w:rsidR="00076819" w:rsidRPr="005C22CB" w:rsidRDefault="00076819" w:rsidP="00B15F49">
            <w:pPr>
              <w:spacing w:after="0"/>
              <w:ind w:left="200" w:hanging="200"/>
              <w:jc w:val="left"/>
              <w:rPr>
                <w:bCs/>
                <w:sz w:val="20"/>
                <w:szCs w:val="20"/>
              </w:rPr>
            </w:pPr>
            <w:r w:rsidRPr="005C22CB">
              <w:rPr>
                <w:bCs/>
                <w:sz w:val="20"/>
                <w:szCs w:val="20"/>
              </w:rPr>
              <w:t xml:space="preserve">   </w:t>
            </w:r>
            <w:r>
              <w:rPr>
                <w:bCs/>
                <w:sz w:val="20"/>
                <w:szCs w:val="20"/>
              </w:rPr>
              <w:t xml:space="preserve">– </w:t>
            </w:r>
            <w:r w:rsidRPr="005C22CB">
              <w:rPr>
                <w:bCs/>
                <w:sz w:val="20"/>
                <w:szCs w:val="20"/>
              </w:rPr>
              <w:t>UF do Transportador (</w:t>
            </w:r>
            <w:r>
              <w:rPr>
                <w:bCs/>
                <w:sz w:val="20"/>
                <w:szCs w:val="20"/>
              </w:rPr>
              <w:t>id:</w:t>
            </w:r>
            <w:r w:rsidRPr="005C22CB">
              <w:rPr>
                <w:bCs/>
                <w:sz w:val="20"/>
                <w:szCs w:val="20"/>
              </w:rPr>
              <w:t>X10) não inform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F4C4792"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C629ED4" w14:textId="77777777" w:rsidR="00076819" w:rsidRPr="005C22CB" w:rsidRDefault="00076819" w:rsidP="00B15F49">
            <w:pPr>
              <w:spacing w:after="0"/>
              <w:jc w:val="center"/>
              <w:rPr>
                <w:sz w:val="20"/>
                <w:szCs w:val="20"/>
              </w:rPr>
            </w:pPr>
            <w:r w:rsidRPr="005C22CB">
              <w:rPr>
                <w:sz w:val="20"/>
                <w:szCs w:val="20"/>
              </w:rPr>
              <w:t>55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E740F5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57D852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UF do Transportador não informada</w:t>
            </w:r>
          </w:p>
        </w:tc>
      </w:tr>
      <w:tr w:rsidR="00076819" w:rsidRPr="005C22CB" w14:paraId="2F81145F"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4794843" w14:textId="77777777" w:rsidR="00076819" w:rsidRPr="00691C4E" w:rsidRDefault="00076819" w:rsidP="00B15F49">
            <w:pPr>
              <w:spacing w:after="0"/>
              <w:jc w:val="center"/>
              <w:rPr>
                <w:sz w:val="20"/>
                <w:szCs w:val="20"/>
              </w:rPr>
            </w:pPr>
            <w:r w:rsidRPr="00691C4E">
              <w:rPr>
                <w:sz w:val="20"/>
                <w:szCs w:val="20"/>
              </w:rPr>
              <w:t>X07-20</w:t>
            </w:r>
          </w:p>
        </w:tc>
        <w:tc>
          <w:tcPr>
            <w:tcW w:w="705" w:type="dxa"/>
            <w:tcBorders>
              <w:top w:val="single" w:sz="4" w:space="0" w:color="auto"/>
              <w:left w:val="single" w:sz="4" w:space="0" w:color="auto"/>
              <w:bottom w:val="single" w:sz="4" w:space="0" w:color="auto"/>
              <w:right w:val="single" w:sz="4" w:space="0" w:color="auto"/>
            </w:tcBorders>
            <w:noWrap/>
          </w:tcPr>
          <w:p w14:paraId="6BD62A26"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21BDEBB" w14:textId="77777777" w:rsidR="00076819" w:rsidRPr="005C22CB" w:rsidRDefault="00076819" w:rsidP="00B15F49">
            <w:pPr>
              <w:spacing w:after="0"/>
              <w:ind w:left="200" w:hanging="200"/>
              <w:jc w:val="left"/>
              <w:rPr>
                <w:bCs/>
                <w:sz w:val="20"/>
                <w:szCs w:val="20"/>
              </w:rPr>
            </w:pPr>
            <w:r w:rsidRPr="005C22CB">
              <w:rPr>
                <w:bCs/>
                <w:sz w:val="20"/>
                <w:szCs w:val="20"/>
              </w:rPr>
              <w:t>IE do Transportador informada e diferente de “ISENTO”:</w:t>
            </w:r>
          </w:p>
          <w:p w14:paraId="523C6733" w14:textId="77777777" w:rsidR="00076819" w:rsidRPr="005C22CB" w:rsidRDefault="00076819" w:rsidP="00B15F49">
            <w:pPr>
              <w:spacing w:after="0"/>
              <w:ind w:left="200" w:hanging="200"/>
              <w:jc w:val="left"/>
              <w:rPr>
                <w:bCs/>
                <w:sz w:val="20"/>
                <w:szCs w:val="20"/>
              </w:rPr>
            </w:pPr>
            <w:r>
              <w:rPr>
                <w:bCs/>
                <w:sz w:val="20"/>
                <w:szCs w:val="20"/>
              </w:rPr>
              <w:t xml:space="preserve">– </w:t>
            </w:r>
            <w:r w:rsidRPr="005C22CB">
              <w:rPr>
                <w:bCs/>
                <w:sz w:val="20"/>
                <w:szCs w:val="20"/>
              </w:rPr>
              <w:t>Validar IE, conforme a UF do transportador inform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250035D"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29DFFF3" w14:textId="77777777" w:rsidR="00076819" w:rsidRPr="005C22CB" w:rsidRDefault="00076819" w:rsidP="00B15F49">
            <w:pPr>
              <w:spacing w:after="0"/>
              <w:jc w:val="center"/>
              <w:rPr>
                <w:sz w:val="20"/>
                <w:szCs w:val="20"/>
              </w:rPr>
            </w:pPr>
            <w:r w:rsidRPr="005C22CB">
              <w:rPr>
                <w:sz w:val="20"/>
                <w:szCs w:val="20"/>
              </w:rPr>
              <w:t>54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270B5D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8FBD0AB"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o Transportador inválida</w:t>
            </w:r>
          </w:p>
        </w:tc>
      </w:tr>
      <w:tr w:rsidR="00076819" w:rsidRPr="005C22CB" w14:paraId="2898769E"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F75410" w14:textId="77777777" w:rsidR="00076819" w:rsidRPr="00691C4E" w:rsidRDefault="00076819" w:rsidP="00B15F49">
            <w:pPr>
              <w:spacing w:after="0"/>
              <w:jc w:val="center"/>
              <w:rPr>
                <w:sz w:val="20"/>
                <w:szCs w:val="20"/>
              </w:rPr>
            </w:pPr>
            <w:r w:rsidRPr="00691C4E">
              <w:rPr>
                <w:sz w:val="20"/>
                <w:szCs w:val="20"/>
              </w:rPr>
              <w:t>X1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C608B3A"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ECA30B9" w14:textId="77777777" w:rsidR="00076819" w:rsidRPr="00E413B6" w:rsidRDefault="00076819" w:rsidP="00B15F49">
            <w:pPr>
              <w:spacing w:after="0"/>
              <w:ind w:left="200" w:hanging="200"/>
              <w:jc w:val="left"/>
              <w:rPr>
                <w:bCs/>
                <w:sz w:val="20"/>
                <w:szCs w:val="20"/>
              </w:rPr>
            </w:pPr>
            <w:r w:rsidRPr="00E413B6">
              <w:rPr>
                <w:bCs/>
                <w:sz w:val="20"/>
                <w:szCs w:val="20"/>
              </w:rPr>
              <w:t>NFC-e com dados de Retenção do ICMS no Transporte</w:t>
            </w:r>
            <w:r>
              <w:rPr>
                <w:bCs/>
                <w:sz w:val="20"/>
                <w:szCs w:val="20"/>
              </w:rPr>
              <w:t xml:space="preserve"> (tag:</w:t>
            </w:r>
            <w:r w:rsidRPr="00E413B6">
              <w:rPr>
                <w:bCs/>
                <w:sz w:val="20"/>
                <w:szCs w:val="20"/>
              </w:rPr>
              <w:t>retTransp)</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DBBFE66"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01B7D0D" w14:textId="77777777" w:rsidR="00076819" w:rsidRPr="00E413B6" w:rsidRDefault="00076819" w:rsidP="00B15F49">
            <w:pPr>
              <w:spacing w:after="0"/>
              <w:jc w:val="center"/>
              <w:rPr>
                <w:sz w:val="20"/>
                <w:szCs w:val="20"/>
              </w:rPr>
            </w:pPr>
            <w:r>
              <w:rPr>
                <w:sz w:val="20"/>
                <w:szCs w:val="20"/>
              </w:rPr>
              <w:t>75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9992812"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3A33E44"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sidRPr="00E413B6">
              <w:rPr>
                <w:bCs/>
                <w:sz w:val="20"/>
                <w:szCs w:val="20"/>
              </w:rPr>
              <w:t>NFC-e com dados de Retenção do ICMS no Transporte</w:t>
            </w:r>
          </w:p>
        </w:tc>
      </w:tr>
      <w:tr w:rsidR="00076819" w:rsidRPr="005C22CB" w14:paraId="2BAAD436"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C0B62E9" w14:textId="77777777" w:rsidR="00076819" w:rsidRPr="00691C4E" w:rsidRDefault="00076819" w:rsidP="00B15F49">
            <w:pPr>
              <w:spacing w:after="0"/>
              <w:jc w:val="center"/>
              <w:rPr>
                <w:sz w:val="20"/>
                <w:szCs w:val="20"/>
              </w:rPr>
            </w:pPr>
            <w:r w:rsidRPr="00691C4E">
              <w:rPr>
                <w:sz w:val="20"/>
                <w:szCs w:val="20"/>
              </w:rPr>
              <w:t>X17-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BDE8AD7"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381403D" w14:textId="77777777" w:rsidR="00076819" w:rsidRPr="005C22CB" w:rsidRDefault="00076819" w:rsidP="00B15F49">
            <w:pPr>
              <w:spacing w:after="0"/>
              <w:ind w:left="200" w:hanging="200"/>
              <w:jc w:val="left"/>
              <w:rPr>
                <w:bCs/>
                <w:sz w:val="20"/>
                <w:szCs w:val="20"/>
              </w:rPr>
            </w:pPr>
            <w:r w:rsidRPr="005C22CB">
              <w:rPr>
                <w:bCs/>
                <w:sz w:val="20"/>
                <w:szCs w:val="20"/>
              </w:rPr>
              <w:t xml:space="preserve">Se informado Código Município do FG </w:t>
            </w:r>
            <w:r>
              <w:rPr>
                <w:bCs/>
                <w:sz w:val="20"/>
                <w:szCs w:val="20"/>
              </w:rPr>
              <w:t xml:space="preserve">– </w:t>
            </w:r>
            <w:r w:rsidRPr="005C22CB">
              <w:rPr>
                <w:bCs/>
                <w:sz w:val="20"/>
                <w:szCs w:val="20"/>
              </w:rPr>
              <w:t>Transporte (</w:t>
            </w:r>
            <w:r>
              <w:rPr>
                <w:bCs/>
                <w:sz w:val="20"/>
                <w:szCs w:val="20"/>
              </w:rPr>
              <w:t>id:</w:t>
            </w:r>
            <w:r w:rsidRPr="005C22CB">
              <w:rPr>
                <w:bCs/>
                <w:sz w:val="20"/>
                <w:szCs w:val="20"/>
              </w:rPr>
              <w:t>X17):</w:t>
            </w:r>
          </w:p>
          <w:p w14:paraId="108A0761" w14:textId="77777777" w:rsidR="00076819" w:rsidRPr="005C22CB" w:rsidRDefault="00076819" w:rsidP="00B15F49">
            <w:pPr>
              <w:spacing w:after="0"/>
              <w:ind w:left="200" w:hanging="200"/>
              <w:jc w:val="left"/>
              <w:rPr>
                <w:bCs/>
                <w:sz w:val="20"/>
                <w:szCs w:val="20"/>
              </w:rPr>
            </w:pPr>
            <w:r w:rsidRPr="005C22CB">
              <w:rPr>
                <w:bCs/>
                <w:sz w:val="20"/>
                <w:szCs w:val="20"/>
              </w:rPr>
              <w:t xml:space="preserve">   </w:t>
            </w:r>
            <w:r>
              <w:rPr>
                <w:bCs/>
                <w:sz w:val="20"/>
                <w:szCs w:val="20"/>
              </w:rPr>
              <w:t xml:space="preserve">– </w:t>
            </w:r>
            <w:r w:rsidRPr="005C22CB">
              <w:rPr>
                <w:bCs/>
                <w:sz w:val="20"/>
                <w:szCs w:val="20"/>
              </w:rPr>
              <w:t xml:space="preserve">Código do Município do FG </w:t>
            </w:r>
            <w:r>
              <w:rPr>
                <w:bCs/>
                <w:sz w:val="20"/>
                <w:szCs w:val="20"/>
              </w:rPr>
              <w:t xml:space="preserve">– </w:t>
            </w:r>
            <w:r w:rsidRPr="005C22CB">
              <w:rPr>
                <w:bCs/>
                <w:sz w:val="20"/>
                <w:szCs w:val="20"/>
              </w:rPr>
              <w:t>Transporte com dígito inválido</w:t>
            </w:r>
            <w:r>
              <w:rPr>
                <w:bCs/>
                <w:sz w:val="20"/>
                <w:szCs w:val="20"/>
              </w:rPr>
              <w:t xml:space="preserve">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A49D5F4"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DA1B095" w14:textId="77777777" w:rsidR="00076819" w:rsidRPr="005C22CB" w:rsidRDefault="00076819" w:rsidP="00B15F49">
            <w:pPr>
              <w:spacing w:after="0"/>
              <w:jc w:val="center"/>
              <w:rPr>
                <w:sz w:val="20"/>
                <w:szCs w:val="20"/>
              </w:rPr>
            </w:pPr>
            <w:r w:rsidRPr="005C22CB">
              <w:rPr>
                <w:sz w:val="20"/>
                <w:szCs w:val="20"/>
              </w:rPr>
              <w:t>28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F000DC8"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01DA0B4"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Código Município do FG - Transporte: dígito inválido</w:t>
            </w:r>
          </w:p>
        </w:tc>
      </w:tr>
      <w:tr w:rsidR="00076819" w:rsidRPr="005C22CB" w14:paraId="700EE43A"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39BE5A5" w14:textId="77777777" w:rsidR="00076819" w:rsidRPr="00691C4E" w:rsidRDefault="00076819" w:rsidP="00B15F49">
            <w:pPr>
              <w:spacing w:after="0"/>
              <w:jc w:val="center"/>
              <w:rPr>
                <w:sz w:val="20"/>
                <w:szCs w:val="20"/>
              </w:rPr>
            </w:pPr>
            <w:r w:rsidRPr="00691C4E">
              <w:rPr>
                <w:sz w:val="20"/>
                <w:szCs w:val="20"/>
              </w:rPr>
              <w:t>X18-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EC5D677"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6C15FCF" w14:textId="77777777" w:rsidR="00076819" w:rsidRPr="00E413B6" w:rsidRDefault="00076819" w:rsidP="00B15F49">
            <w:pPr>
              <w:spacing w:after="0"/>
              <w:ind w:left="200" w:hanging="200"/>
              <w:jc w:val="left"/>
              <w:rPr>
                <w:bCs/>
                <w:sz w:val="20"/>
                <w:szCs w:val="20"/>
              </w:rPr>
            </w:pPr>
            <w:r w:rsidRPr="00E413B6">
              <w:rPr>
                <w:bCs/>
                <w:sz w:val="20"/>
                <w:szCs w:val="20"/>
              </w:rPr>
              <w:t>NFC-e com dados do veículo de Transporte</w:t>
            </w:r>
            <w:r>
              <w:rPr>
                <w:bCs/>
                <w:sz w:val="20"/>
                <w:szCs w:val="20"/>
              </w:rPr>
              <w:t xml:space="preserve"> (tag:</w:t>
            </w:r>
            <w:r w:rsidRPr="00E413B6">
              <w:rPr>
                <w:bCs/>
                <w:sz w:val="20"/>
                <w:szCs w:val="20"/>
              </w:rPr>
              <w:t>veicTransp</w:t>
            </w:r>
            <w:r>
              <w:rPr>
                <w:bCs/>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385541A"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CF8435D" w14:textId="77777777" w:rsidR="00076819" w:rsidRPr="00E413B6" w:rsidRDefault="00076819" w:rsidP="00B15F49">
            <w:pPr>
              <w:spacing w:after="0"/>
              <w:jc w:val="center"/>
              <w:rPr>
                <w:sz w:val="20"/>
                <w:szCs w:val="20"/>
              </w:rPr>
            </w:pPr>
            <w:r>
              <w:rPr>
                <w:sz w:val="20"/>
                <w:szCs w:val="20"/>
              </w:rPr>
              <w:t>75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B3CF910"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D2BB014" w14:textId="77777777" w:rsidR="00076819" w:rsidRPr="00E413B6" w:rsidRDefault="00076819" w:rsidP="00B15F49">
            <w:pPr>
              <w:spacing w:after="0"/>
              <w:jc w:val="left"/>
              <w:rPr>
                <w:bCs/>
                <w:sz w:val="20"/>
                <w:szCs w:val="20"/>
              </w:rPr>
            </w:pPr>
            <w:r w:rsidRPr="00E413B6">
              <w:rPr>
                <w:rFonts w:eastAsia="Arial Unicode MS"/>
                <w:sz w:val="20"/>
                <w:szCs w:val="20"/>
              </w:rPr>
              <w:t xml:space="preserve">Rejeição: </w:t>
            </w:r>
            <w:r w:rsidRPr="00E413B6">
              <w:rPr>
                <w:bCs/>
                <w:sz w:val="20"/>
                <w:szCs w:val="20"/>
              </w:rPr>
              <w:t>NFC-e com dados do veículo de Transporte</w:t>
            </w:r>
          </w:p>
        </w:tc>
      </w:tr>
      <w:tr w:rsidR="00076819" w:rsidRPr="005C22CB" w14:paraId="03C5F939"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65673AB" w14:textId="77777777" w:rsidR="00076819" w:rsidRPr="00691C4E" w:rsidRDefault="00076819" w:rsidP="00B15F49">
            <w:pPr>
              <w:spacing w:after="0"/>
              <w:jc w:val="center"/>
              <w:rPr>
                <w:sz w:val="20"/>
                <w:szCs w:val="20"/>
              </w:rPr>
            </w:pPr>
            <w:r w:rsidRPr="00691C4E">
              <w:rPr>
                <w:sz w:val="20"/>
                <w:szCs w:val="20"/>
              </w:rPr>
              <w:t>X2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DA01E7E"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2BEAA87" w14:textId="77777777" w:rsidR="00076819" w:rsidRPr="00E413B6" w:rsidRDefault="00076819" w:rsidP="00B15F49">
            <w:pPr>
              <w:spacing w:after="0"/>
              <w:ind w:left="200" w:hanging="200"/>
              <w:jc w:val="left"/>
              <w:rPr>
                <w:bCs/>
                <w:sz w:val="20"/>
                <w:szCs w:val="20"/>
              </w:rPr>
            </w:pPr>
            <w:r w:rsidRPr="00E413B6">
              <w:rPr>
                <w:bCs/>
                <w:sz w:val="20"/>
                <w:szCs w:val="20"/>
              </w:rPr>
              <w:t>NFC-e com dados de Reboque do veículo de Transporte</w:t>
            </w:r>
            <w:r>
              <w:rPr>
                <w:bCs/>
                <w:sz w:val="20"/>
                <w:szCs w:val="20"/>
              </w:rPr>
              <w:t xml:space="preserve"> (tag:r</w:t>
            </w:r>
            <w:r w:rsidRPr="00E413B6">
              <w:rPr>
                <w:bCs/>
                <w:sz w:val="20"/>
                <w:szCs w:val="20"/>
              </w:rPr>
              <w:t>eboqu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7A0E652"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2B09321" w14:textId="77777777" w:rsidR="00076819" w:rsidRPr="00E413B6" w:rsidRDefault="00076819" w:rsidP="00B15F49">
            <w:pPr>
              <w:spacing w:after="0"/>
              <w:jc w:val="center"/>
              <w:rPr>
                <w:sz w:val="20"/>
                <w:szCs w:val="20"/>
              </w:rPr>
            </w:pPr>
            <w:r>
              <w:rPr>
                <w:sz w:val="20"/>
                <w:szCs w:val="20"/>
              </w:rPr>
              <w:t>75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B0953CC"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FE087C9"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sidRPr="00E413B6">
              <w:rPr>
                <w:bCs/>
                <w:sz w:val="20"/>
                <w:szCs w:val="20"/>
              </w:rPr>
              <w:t>NFC-e com dados de Reboque do veículo de Transporte</w:t>
            </w:r>
          </w:p>
        </w:tc>
      </w:tr>
      <w:tr w:rsidR="00076819" w:rsidRPr="005C22CB" w14:paraId="58C95A7E"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CF6B2F5" w14:textId="77777777" w:rsidR="00076819" w:rsidRPr="00691C4E" w:rsidRDefault="00076819" w:rsidP="00B15F49">
            <w:pPr>
              <w:spacing w:after="0"/>
              <w:jc w:val="center"/>
              <w:rPr>
                <w:sz w:val="20"/>
                <w:szCs w:val="20"/>
              </w:rPr>
            </w:pPr>
            <w:r w:rsidRPr="00691C4E">
              <w:rPr>
                <w:sz w:val="20"/>
                <w:szCs w:val="20"/>
              </w:rPr>
              <w:t>X25a-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F3C4421"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60EB21B" w14:textId="77777777" w:rsidR="00076819" w:rsidRPr="00E413B6" w:rsidRDefault="00076819" w:rsidP="00B15F49">
            <w:pPr>
              <w:spacing w:after="0"/>
              <w:ind w:left="200" w:hanging="200"/>
              <w:jc w:val="left"/>
              <w:rPr>
                <w:bCs/>
                <w:sz w:val="20"/>
                <w:szCs w:val="20"/>
              </w:rPr>
            </w:pPr>
            <w:r w:rsidRPr="00E413B6">
              <w:rPr>
                <w:bCs/>
                <w:sz w:val="20"/>
                <w:szCs w:val="20"/>
              </w:rPr>
              <w:t>NFC-e com dados do Vagão de Transporte</w:t>
            </w:r>
            <w:r>
              <w:rPr>
                <w:bCs/>
                <w:sz w:val="20"/>
                <w:szCs w:val="20"/>
              </w:rPr>
              <w:t xml:space="preserve"> (tag:</w:t>
            </w:r>
            <w:r w:rsidRPr="00E413B6">
              <w:rPr>
                <w:bCs/>
                <w:sz w:val="20"/>
                <w:szCs w:val="20"/>
              </w:rPr>
              <w:t>vaga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CD382E9"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951FAF7" w14:textId="77777777" w:rsidR="00076819" w:rsidRPr="00E413B6" w:rsidRDefault="00076819" w:rsidP="00B15F49">
            <w:pPr>
              <w:spacing w:after="0"/>
              <w:jc w:val="center"/>
              <w:rPr>
                <w:sz w:val="20"/>
                <w:szCs w:val="20"/>
              </w:rPr>
            </w:pPr>
            <w:r>
              <w:rPr>
                <w:sz w:val="20"/>
                <w:szCs w:val="20"/>
              </w:rPr>
              <w:t>75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91592CB"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BAD775F" w14:textId="77777777" w:rsidR="00076819" w:rsidRPr="00E413B6" w:rsidRDefault="00076819" w:rsidP="00B15F49">
            <w:pPr>
              <w:spacing w:after="0"/>
              <w:jc w:val="left"/>
              <w:rPr>
                <w:bCs/>
                <w:sz w:val="20"/>
                <w:szCs w:val="20"/>
              </w:rPr>
            </w:pPr>
            <w:r w:rsidRPr="00E413B6">
              <w:rPr>
                <w:rFonts w:eastAsia="Arial Unicode MS"/>
                <w:sz w:val="20"/>
                <w:szCs w:val="20"/>
              </w:rPr>
              <w:t xml:space="preserve">Rejeição: </w:t>
            </w:r>
            <w:r w:rsidRPr="00E413B6">
              <w:rPr>
                <w:bCs/>
                <w:sz w:val="20"/>
                <w:szCs w:val="20"/>
              </w:rPr>
              <w:t>NFC-e com dados do Vagão de Transporte</w:t>
            </w:r>
          </w:p>
        </w:tc>
      </w:tr>
      <w:tr w:rsidR="00076819" w:rsidRPr="005C22CB" w14:paraId="6BDA615C"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FA16B97" w14:textId="77777777" w:rsidR="00076819" w:rsidRPr="00691C4E" w:rsidRDefault="00076819" w:rsidP="00B15F49">
            <w:pPr>
              <w:spacing w:after="0"/>
              <w:jc w:val="center"/>
              <w:rPr>
                <w:sz w:val="20"/>
                <w:szCs w:val="20"/>
              </w:rPr>
            </w:pPr>
            <w:r w:rsidRPr="00691C4E">
              <w:rPr>
                <w:sz w:val="20"/>
                <w:szCs w:val="20"/>
              </w:rPr>
              <w:t>X25b-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EA95533"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1365B19" w14:textId="77777777" w:rsidR="00076819" w:rsidRPr="00E413B6" w:rsidRDefault="00076819" w:rsidP="00B15F49">
            <w:pPr>
              <w:spacing w:after="0"/>
              <w:ind w:left="200" w:hanging="200"/>
              <w:jc w:val="left"/>
              <w:rPr>
                <w:bCs/>
                <w:sz w:val="20"/>
                <w:szCs w:val="20"/>
              </w:rPr>
            </w:pPr>
            <w:r w:rsidRPr="00E413B6">
              <w:rPr>
                <w:bCs/>
                <w:sz w:val="20"/>
                <w:szCs w:val="20"/>
              </w:rPr>
              <w:t>NFC-e com dados da Balsa de Transporte</w:t>
            </w:r>
            <w:r>
              <w:rPr>
                <w:bCs/>
                <w:sz w:val="20"/>
                <w:szCs w:val="20"/>
              </w:rPr>
              <w:t xml:space="preserve"> (tag:</w:t>
            </w:r>
            <w:r w:rsidRPr="00E413B6">
              <w:rPr>
                <w:bCs/>
                <w:sz w:val="20"/>
                <w:szCs w:val="20"/>
              </w:rPr>
              <w:t>bals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D519232"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D623FEA" w14:textId="77777777" w:rsidR="00076819" w:rsidRPr="00E413B6" w:rsidRDefault="00076819" w:rsidP="00B15F49">
            <w:pPr>
              <w:spacing w:after="0"/>
              <w:jc w:val="center"/>
              <w:rPr>
                <w:sz w:val="20"/>
                <w:szCs w:val="20"/>
              </w:rPr>
            </w:pPr>
            <w:r>
              <w:rPr>
                <w:sz w:val="20"/>
                <w:szCs w:val="20"/>
              </w:rPr>
              <w:t>75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D3AACE2"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F070869" w14:textId="77777777" w:rsidR="00076819" w:rsidRPr="00E413B6" w:rsidRDefault="00076819" w:rsidP="00B15F49">
            <w:pPr>
              <w:spacing w:after="0"/>
              <w:jc w:val="left"/>
              <w:rPr>
                <w:bCs/>
                <w:sz w:val="20"/>
                <w:szCs w:val="20"/>
              </w:rPr>
            </w:pPr>
            <w:r w:rsidRPr="00E413B6">
              <w:rPr>
                <w:rFonts w:eastAsia="Arial Unicode MS"/>
                <w:sz w:val="20"/>
                <w:szCs w:val="20"/>
              </w:rPr>
              <w:t xml:space="preserve">Rejeição: </w:t>
            </w:r>
            <w:r w:rsidRPr="00E413B6">
              <w:rPr>
                <w:bCs/>
                <w:sz w:val="20"/>
                <w:szCs w:val="20"/>
              </w:rPr>
              <w:t>NFC-e com dados da Balsa de Transporte</w:t>
            </w:r>
          </w:p>
        </w:tc>
      </w:tr>
    </w:tbl>
    <w:p w14:paraId="33D5EF9F" w14:textId="77777777" w:rsidR="00076819" w:rsidRDefault="00076819" w:rsidP="00B15F49">
      <w:pPr>
        <w:pStyle w:val="Ttulo2"/>
        <w:numPr>
          <w:ilvl w:val="0"/>
          <w:numId w:val="0"/>
        </w:numPr>
        <w:ind w:left="576"/>
      </w:pPr>
      <w:bookmarkStart w:id="2296" w:name="_Toc403643248"/>
      <w:bookmarkStart w:id="2297" w:name="_Toc410223757"/>
      <w:r w:rsidRPr="00593FDA">
        <w:t>Y</w:t>
      </w:r>
      <w:r>
        <w:t>.</w:t>
      </w:r>
      <w:r w:rsidRPr="00593FDA">
        <w:t xml:space="preserve"> </w:t>
      </w:r>
      <w:r>
        <w:t xml:space="preserve">Dados de </w:t>
      </w:r>
      <w:r w:rsidRPr="00593FDA">
        <w:t>Cobrança</w:t>
      </w:r>
      <w:bookmarkEnd w:id="2296"/>
      <w:bookmarkEnd w:id="229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3745B32"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568180"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EB2E410"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FE42E7B"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FD7D10B"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57B5ADA"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8593E73"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2BDB924" w14:textId="77777777" w:rsidR="00076819" w:rsidRPr="005C22CB" w:rsidRDefault="00076819" w:rsidP="00B15F49">
            <w:pPr>
              <w:pStyle w:val="TabelaCabealho"/>
            </w:pPr>
            <w:r w:rsidRPr="005C22CB">
              <w:t>Descrição Erro</w:t>
            </w:r>
          </w:p>
        </w:tc>
      </w:tr>
      <w:tr w:rsidR="00076819" w:rsidRPr="005C22CB" w14:paraId="7C6FA0CB"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1DB3AB8" w14:textId="77777777" w:rsidR="00076819" w:rsidRPr="00691C4E" w:rsidRDefault="00076819" w:rsidP="00B15F49">
            <w:pPr>
              <w:spacing w:after="0"/>
              <w:jc w:val="center"/>
              <w:rPr>
                <w:sz w:val="20"/>
                <w:szCs w:val="20"/>
              </w:rPr>
            </w:pPr>
            <w:r w:rsidRPr="00691C4E">
              <w:rPr>
                <w:sz w:val="20"/>
                <w:szCs w:val="20"/>
              </w:rPr>
              <w:t>Y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2688F79"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054B45B" w14:textId="77777777" w:rsidR="00076819" w:rsidRPr="00E413B6" w:rsidRDefault="00076819" w:rsidP="00B15F49">
            <w:pPr>
              <w:spacing w:after="0"/>
              <w:jc w:val="left"/>
              <w:rPr>
                <w:bCs/>
                <w:sz w:val="20"/>
                <w:szCs w:val="20"/>
              </w:rPr>
            </w:pPr>
            <w:r w:rsidRPr="00E413B6">
              <w:rPr>
                <w:bCs/>
                <w:sz w:val="20"/>
                <w:szCs w:val="20"/>
              </w:rPr>
              <w:t>NFC-e com dados de cobrança (Fatura, Duplicata)</w:t>
            </w:r>
            <w:r>
              <w:rPr>
                <w:bCs/>
                <w:sz w:val="20"/>
                <w:szCs w:val="20"/>
              </w:rPr>
              <w:t xml:space="preserve"> (tag:</w:t>
            </w:r>
            <w:r w:rsidRPr="00E413B6">
              <w:rPr>
                <w:bCs/>
                <w:sz w:val="20"/>
                <w:szCs w:val="20"/>
              </w:rPr>
              <w:t>cobr</w:t>
            </w:r>
            <w:r>
              <w:rPr>
                <w:bCs/>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C97BEA8"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47A1B53" w14:textId="77777777" w:rsidR="00076819" w:rsidRPr="00E413B6" w:rsidRDefault="00076819" w:rsidP="00B15F49">
            <w:pPr>
              <w:spacing w:after="0"/>
              <w:jc w:val="center"/>
              <w:rPr>
                <w:sz w:val="20"/>
                <w:szCs w:val="20"/>
              </w:rPr>
            </w:pPr>
            <w:r>
              <w:rPr>
                <w:sz w:val="20"/>
                <w:szCs w:val="20"/>
              </w:rPr>
              <w:t>76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B77291B"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5709E23"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sidRPr="00E413B6">
              <w:rPr>
                <w:bCs/>
                <w:sz w:val="20"/>
                <w:szCs w:val="20"/>
              </w:rPr>
              <w:t>NFC-e com dados de cobrança (Fatura, Duplicata)</w:t>
            </w:r>
          </w:p>
        </w:tc>
      </w:tr>
    </w:tbl>
    <w:p w14:paraId="61788427" w14:textId="77777777" w:rsidR="00076819" w:rsidRDefault="00076819" w:rsidP="00B15F49">
      <w:pPr>
        <w:pStyle w:val="Ttulo2"/>
        <w:numPr>
          <w:ilvl w:val="0"/>
          <w:numId w:val="0"/>
        </w:numPr>
        <w:ind w:left="576"/>
      </w:pPr>
      <w:bookmarkStart w:id="2298" w:name="_Toc403643249"/>
      <w:bookmarkStart w:id="2299" w:name="_Toc410223758"/>
      <w:r w:rsidRPr="00593FDA">
        <w:t>Y</w:t>
      </w:r>
      <w:r>
        <w:t>A. Formas de Pagamento</w:t>
      </w:r>
      <w:bookmarkEnd w:id="2298"/>
      <w:bookmarkEnd w:id="229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6ABD2232"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772C879"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981B0E9"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F6CA426"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5E226E9"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FFBA212"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38555D2"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D3A257D" w14:textId="77777777" w:rsidR="00076819" w:rsidRPr="005C22CB" w:rsidRDefault="00076819" w:rsidP="00B15F49">
            <w:pPr>
              <w:pStyle w:val="TabelaCabealho"/>
            </w:pPr>
            <w:r w:rsidRPr="005C22CB">
              <w:t>Descrição Erro</w:t>
            </w:r>
          </w:p>
        </w:tc>
      </w:tr>
      <w:tr w:rsidR="00076819" w:rsidRPr="005C22CB" w14:paraId="77CC8543"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4D5C6AE" w14:textId="77777777" w:rsidR="00076819" w:rsidRDefault="00076819" w:rsidP="00B15F49">
            <w:pPr>
              <w:spacing w:after="0"/>
              <w:jc w:val="center"/>
              <w:rPr>
                <w:sz w:val="20"/>
                <w:szCs w:val="20"/>
              </w:rPr>
            </w:pPr>
            <w:r>
              <w:rPr>
                <w:sz w:val="20"/>
                <w:szCs w:val="20"/>
              </w:rPr>
              <w:t>YA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833FE57"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DB1367C" w14:textId="77777777" w:rsidR="00076819" w:rsidRDefault="00076819" w:rsidP="00B15F49">
            <w:pPr>
              <w:spacing w:after="0"/>
              <w:jc w:val="left"/>
              <w:rPr>
                <w:bCs/>
                <w:sz w:val="20"/>
                <w:szCs w:val="20"/>
              </w:rPr>
            </w:pPr>
            <w:r>
              <w:rPr>
                <w:bCs/>
                <w:sz w:val="20"/>
                <w:szCs w:val="20"/>
              </w:rPr>
              <w:t>NF-e não deve possuir o grupo de Formas de Pagamento (tag:pag</w:t>
            </w:r>
            <w:r w:rsidRPr="00E413B6">
              <w:rPr>
                <w:bCs/>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283F595"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B713A5B" w14:textId="77777777" w:rsidR="00076819" w:rsidRPr="00E413B6" w:rsidRDefault="00076819" w:rsidP="00B15F49">
            <w:pPr>
              <w:spacing w:after="0"/>
              <w:jc w:val="center"/>
              <w:rPr>
                <w:sz w:val="20"/>
                <w:szCs w:val="20"/>
              </w:rPr>
            </w:pPr>
            <w:r>
              <w:rPr>
                <w:sz w:val="20"/>
                <w:szCs w:val="20"/>
              </w:rPr>
              <w:t>76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1D89E1C"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E3664FA" w14:textId="77777777" w:rsidR="00076819" w:rsidRPr="00E413B6" w:rsidRDefault="00076819" w:rsidP="00B15F49">
            <w:pPr>
              <w:spacing w:after="0"/>
              <w:ind w:left="284" w:hanging="284"/>
              <w:jc w:val="left"/>
              <w:rPr>
                <w:rFonts w:eastAsia="Arial Unicode MS"/>
                <w:sz w:val="20"/>
                <w:szCs w:val="20"/>
              </w:rPr>
            </w:pPr>
            <w:r w:rsidRPr="00E413B6">
              <w:rPr>
                <w:rFonts w:eastAsia="Arial Unicode MS"/>
                <w:sz w:val="20"/>
                <w:szCs w:val="20"/>
              </w:rPr>
              <w:t xml:space="preserve">Rejeição: </w:t>
            </w:r>
            <w:r>
              <w:rPr>
                <w:rFonts w:eastAsia="Arial Unicode MS"/>
                <w:sz w:val="20"/>
                <w:szCs w:val="20"/>
              </w:rPr>
              <w:t>NF-e não deve possuir o grupo de Formas de Pagamento</w:t>
            </w:r>
          </w:p>
        </w:tc>
      </w:tr>
      <w:tr w:rsidR="00076819" w:rsidRPr="005C22CB" w14:paraId="09DCD08F"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C214F40" w14:textId="77777777" w:rsidR="00076819" w:rsidRPr="00691C4E" w:rsidRDefault="00076819" w:rsidP="00B15F49">
            <w:pPr>
              <w:spacing w:after="0"/>
              <w:jc w:val="center"/>
              <w:rPr>
                <w:sz w:val="20"/>
                <w:szCs w:val="20"/>
              </w:rPr>
            </w:pPr>
            <w:r>
              <w:rPr>
                <w:sz w:val="20"/>
                <w:szCs w:val="20"/>
              </w:rPr>
              <w:t>YA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4EA4A74" w14:textId="77777777" w:rsidR="00076819" w:rsidRPr="008E0588"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B3715E3" w14:textId="77777777" w:rsidR="00076819" w:rsidRPr="005C22CB" w:rsidRDefault="00076819" w:rsidP="00B15F49">
            <w:pPr>
              <w:spacing w:after="0"/>
              <w:jc w:val="left"/>
              <w:rPr>
                <w:bCs/>
                <w:sz w:val="20"/>
                <w:szCs w:val="20"/>
              </w:rPr>
            </w:pPr>
            <w:r>
              <w:rPr>
                <w:bCs/>
                <w:sz w:val="20"/>
                <w:szCs w:val="20"/>
              </w:rPr>
              <w:t>NFC-e deve possuir o</w:t>
            </w:r>
            <w:r w:rsidRPr="00E413B6">
              <w:rPr>
                <w:bCs/>
                <w:sz w:val="20"/>
                <w:szCs w:val="20"/>
              </w:rPr>
              <w:t xml:space="preserve"> </w:t>
            </w:r>
            <w:r>
              <w:rPr>
                <w:bCs/>
                <w:sz w:val="20"/>
                <w:szCs w:val="20"/>
              </w:rPr>
              <w:t>grupo</w:t>
            </w:r>
            <w:r w:rsidRPr="00E413B6">
              <w:rPr>
                <w:bCs/>
                <w:sz w:val="20"/>
                <w:szCs w:val="20"/>
              </w:rPr>
              <w:t xml:space="preserve"> d</w:t>
            </w:r>
            <w:r>
              <w:rPr>
                <w:bCs/>
                <w:sz w:val="20"/>
                <w:szCs w:val="20"/>
              </w:rPr>
              <w:t>e</w:t>
            </w:r>
            <w:r w:rsidRPr="00E413B6">
              <w:rPr>
                <w:bCs/>
                <w:sz w:val="20"/>
                <w:szCs w:val="20"/>
              </w:rPr>
              <w:t xml:space="preserve"> </w:t>
            </w:r>
            <w:r>
              <w:rPr>
                <w:bCs/>
                <w:sz w:val="20"/>
                <w:szCs w:val="20"/>
              </w:rPr>
              <w:t>Formas de Pagamento (tag:pag)</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B4F85D3" w14:textId="77777777" w:rsidR="00076819" w:rsidRPr="005C22CB" w:rsidRDefault="00076819" w:rsidP="00B15F49">
            <w:pPr>
              <w:spacing w:after="0"/>
              <w:jc w:val="center"/>
              <w:rPr>
                <w:sz w:val="20"/>
                <w:szCs w:val="20"/>
              </w:rPr>
            </w:pPr>
            <w:r>
              <w:rPr>
                <w:sz w:val="20"/>
                <w:szCs w:val="20"/>
              </w:rPr>
              <w:t>Facult</w:t>
            </w:r>
            <w:r w:rsidRPr="00E413B6">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4CDB9C1" w14:textId="77777777" w:rsidR="00076819" w:rsidRPr="005C22CB" w:rsidRDefault="00076819" w:rsidP="00B15F49">
            <w:pPr>
              <w:spacing w:after="0"/>
              <w:jc w:val="center"/>
              <w:rPr>
                <w:sz w:val="20"/>
                <w:szCs w:val="20"/>
              </w:rPr>
            </w:pPr>
            <w:r>
              <w:rPr>
                <w:sz w:val="20"/>
                <w:szCs w:val="20"/>
              </w:rPr>
              <w:t>76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35C139A" w14:textId="77777777" w:rsidR="00076819" w:rsidRPr="005C22CB"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E68E9C4" w14:textId="77777777" w:rsidR="00076819" w:rsidRPr="005C22CB" w:rsidRDefault="00076819" w:rsidP="00B15F49">
            <w:pPr>
              <w:spacing w:after="0"/>
              <w:ind w:left="284" w:hanging="284"/>
              <w:jc w:val="left"/>
              <w:rPr>
                <w:rFonts w:eastAsia="Arial Unicode MS"/>
                <w:sz w:val="20"/>
                <w:szCs w:val="20"/>
              </w:rPr>
            </w:pPr>
            <w:r w:rsidRPr="00E413B6">
              <w:rPr>
                <w:rFonts w:eastAsia="Arial Unicode MS"/>
                <w:sz w:val="20"/>
                <w:szCs w:val="20"/>
              </w:rPr>
              <w:t xml:space="preserve">Rejeição: </w:t>
            </w:r>
            <w:r>
              <w:rPr>
                <w:rFonts w:eastAsia="Arial Unicode MS"/>
                <w:sz w:val="20"/>
                <w:szCs w:val="20"/>
              </w:rPr>
              <w:t>A critério da UF NFC-e deve possuir o grupo de Formas de Pagamento</w:t>
            </w:r>
          </w:p>
        </w:tc>
      </w:tr>
    </w:tbl>
    <w:p w14:paraId="7739B4F2" w14:textId="77777777" w:rsidR="00076819" w:rsidRPr="00620520" w:rsidRDefault="00076819" w:rsidP="00B15F49">
      <w:pPr>
        <w:pStyle w:val="Ttulo2"/>
        <w:numPr>
          <w:ilvl w:val="0"/>
          <w:numId w:val="0"/>
        </w:numPr>
        <w:ind w:left="576"/>
      </w:pPr>
      <w:bookmarkStart w:id="2300" w:name="_Toc403643250"/>
      <w:bookmarkStart w:id="2301" w:name="_Toc410223759"/>
      <w:r w:rsidRPr="00620520">
        <w:t>Z. Informação Adicional da NF-e</w:t>
      </w:r>
      <w:bookmarkEnd w:id="2300"/>
      <w:bookmarkEnd w:id="2301"/>
    </w:p>
    <w:p w14:paraId="7BDF8E30" w14:textId="77777777" w:rsidR="00076819" w:rsidRPr="00620520" w:rsidRDefault="00076819" w:rsidP="00B15F49">
      <w:pPr>
        <w:pStyle w:val="Ttulo2"/>
        <w:numPr>
          <w:ilvl w:val="0"/>
          <w:numId w:val="0"/>
        </w:numPr>
        <w:ind w:left="576"/>
      </w:pPr>
      <w:bookmarkStart w:id="2302" w:name="_Toc403643251"/>
      <w:bookmarkStart w:id="2303" w:name="_Toc410223760"/>
      <w:r w:rsidRPr="00620520">
        <w:t>ZA. Comércio Exterior</w:t>
      </w:r>
      <w:bookmarkEnd w:id="2302"/>
      <w:bookmarkEnd w:id="2303"/>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7BDCF685"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A5EC564"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0C77435"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EC1D7C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D80459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CFB5ACB"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D717E1"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BBEF6D" w14:textId="77777777" w:rsidR="00076819" w:rsidRPr="005C22CB" w:rsidRDefault="00076819" w:rsidP="00B15F49">
            <w:pPr>
              <w:pStyle w:val="TabelaCabealho"/>
            </w:pPr>
            <w:r w:rsidRPr="005C22CB">
              <w:t>Descrição Erro</w:t>
            </w:r>
          </w:p>
        </w:tc>
      </w:tr>
      <w:tr w:rsidR="00076819" w:rsidRPr="005C22CB" w14:paraId="13DC4B89"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6EA48EC" w14:textId="77777777" w:rsidR="00076819" w:rsidRPr="00691C4E" w:rsidRDefault="00076819" w:rsidP="00B15F49">
            <w:pPr>
              <w:spacing w:after="0"/>
              <w:jc w:val="center"/>
              <w:rPr>
                <w:sz w:val="20"/>
                <w:szCs w:val="20"/>
              </w:rPr>
            </w:pPr>
            <w:r w:rsidRPr="00691C4E">
              <w:rPr>
                <w:sz w:val="20"/>
                <w:szCs w:val="20"/>
              </w:rPr>
              <w:t>ZA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4FC6245"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152D76C" w14:textId="77777777" w:rsidR="00076819" w:rsidRPr="00E413B6" w:rsidRDefault="00076819" w:rsidP="00B15F49">
            <w:pPr>
              <w:spacing w:after="0"/>
              <w:ind w:left="200" w:hanging="200"/>
              <w:jc w:val="left"/>
              <w:rPr>
                <w:bCs/>
                <w:sz w:val="20"/>
                <w:szCs w:val="20"/>
              </w:rPr>
            </w:pPr>
            <w:r>
              <w:rPr>
                <w:bCs/>
                <w:sz w:val="20"/>
                <w:szCs w:val="20"/>
              </w:rPr>
              <w:t>Não informado o local embarque ou de transposição de fronteira (tag:</w:t>
            </w:r>
            <w:r w:rsidRPr="00E413B6">
              <w:rPr>
                <w:bCs/>
                <w:sz w:val="20"/>
                <w:szCs w:val="20"/>
              </w:rPr>
              <w:t>exporta)</w:t>
            </w:r>
            <w:r>
              <w:rPr>
                <w:bCs/>
                <w:sz w:val="20"/>
                <w:szCs w:val="20"/>
              </w:rPr>
              <w:t xml:space="preserve"> na operação de exportação (tpNF=1 e idDest=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21F025C"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AAA38C4" w14:textId="77777777" w:rsidR="00076819" w:rsidRPr="00E413B6" w:rsidRDefault="00076819" w:rsidP="00B15F49">
            <w:pPr>
              <w:spacing w:after="0"/>
              <w:jc w:val="center"/>
              <w:rPr>
                <w:sz w:val="20"/>
                <w:szCs w:val="20"/>
              </w:rPr>
            </w:pPr>
            <w:r>
              <w:rPr>
                <w:sz w:val="20"/>
                <w:szCs w:val="20"/>
              </w:rPr>
              <w:t>35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F50C3FE"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87BE3BC"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Pr>
                <w:rFonts w:eastAsia="Arial Unicode MS"/>
                <w:sz w:val="20"/>
                <w:szCs w:val="20"/>
              </w:rPr>
              <w:t>Informar o local de saída do Pais no caso da exportação</w:t>
            </w:r>
          </w:p>
        </w:tc>
      </w:tr>
      <w:tr w:rsidR="00076819" w:rsidRPr="005C22CB" w14:paraId="333BC146"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4A8F01" w14:textId="77777777" w:rsidR="00076819" w:rsidRPr="00691C4E" w:rsidRDefault="00076819" w:rsidP="00B15F49">
            <w:pPr>
              <w:spacing w:after="0"/>
              <w:jc w:val="center"/>
              <w:rPr>
                <w:sz w:val="20"/>
                <w:szCs w:val="20"/>
              </w:rPr>
            </w:pPr>
            <w:r>
              <w:rPr>
                <w:sz w:val="20"/>
                <w:szCs w:val="20"/>
              </w:rPr>
              <w:t>ZA01-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85CD0BD"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BC09F0E" w14:textId="77777777" w:rsidR="00076819" w:rsidRPr="00E413B6" w:rsidRDefault="00076819" w:rsidP="00B15F49">
            <w:pPr>
              <w:spacing w:after="0"/>
              <w:ind w:left="200" w:hanging="200"/>
              <w:jc w:val="left"/>
              <w:rPr>
                <w:bCs/>
                <w:sz w:val="20"/>
                <w:szCs w:val="20"/>
              </w:rPr>
            </w:pPr>
            <w:r>
              <w:rPr>
                <w:bCs/>
                <w:sz w:val="20"/>
                <w:szCs w:val="20"/>
              </w:rPr>
              <w:t>Informado o local embarque ou de transposição de fronteira (tag:</w:t>
            </w:r>
            <w:r w:rsidRPr="00E413B6">
              <w:rPr>
                <w:bCs/>
                <w:sz w:val="20"/>
                <w:szCs w:val="20"/>
              </w:rPr>
              <w:t>exporta)</w:t>
            </w:r>
            <w:r>
              <w:rPr>
                <w:bCs/>
                <w:sz w:val="20"/>
                <w:szCs w:val="20"/>
              </w:rPr>
              <w:t xml:space="preserve"> em operação que não é de exportação (tpNF=0 ou idDest&lt;&gt;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7A29EFF"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4BA7E57" w14:textId="77777777" w:rsidR="00076819" w:rsidRPr="00E413B6" w:rsidRDefault="00076819" w:rsidP="00B15F49">
            <w:pPr>
              <w:spacing w:after="0"/>
              <w:jc w:val="center"/>
              <w:rPr>
                <w:sz w:val="20"/>
                <w:szCs w:val="20"/>
              </w:rPr>
            </w:pPr>
            <w:r>
              <w:rPr>
                <w:sz w:val="20"/>
                <w:szCs w:val="20"/>
              </w:rPr>
              <w:t>35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18DCA69"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79B132F"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Pr>
                <w:rFonts w:eastAsia="Arial Unicode MS"/>
                <w:sz w:val="20"/>
                <w:szCs w:val="20"/>
              </w:rPr>
              <w:t>Informar o local de saída do Pais somente no caso da exportação</w:t>
            </w:r>
          </w:p>
        </w:tc>
      </w:tr>
    </w:tbl>
    <w:p w14:paraId="1672740C" w14:textId="77777777" w:rsidR="00076819" w:rsidRDefault="00076819" w:rsidP="00B15F49">
      <w:pPr>
        <w:pStyle w:val="Ttulo2"/>
        <w:numPr>
          <w:ilvl w:val="0"/>
          <w:numId w:val="0"/>
        </w:numPr>
        <w:ind w:left="576"/>
      </w:pPr>
      <w:bookmarkStart w:id="2304" w:name="_Toc403643252"/>
      <w:bookmarkStart w:id="2305" w:name="_Toc410223761"/>
      <w:r w:rsidRPr="00593FDA">
        <w:t>ZB</w:t>
      </w:r>
      <w:r>
        <w:t>.</w:t>
      </w:r>
      <w:r w:rsidRPr="00593FDA">
        <w:t xml:space="preserve"> Informação de Compra</w:t>
      </w:r>
      <w:bookmarkEnd w:id="2304"/>
      <w:bookmarkEnd w:id="2305"/>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C066A6E"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FDAAD20"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3308A61"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8397857"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FCA77E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5677C2A"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E133285"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185FB4C" w14:textId="77777777" w:rsidR="00076819" w:rsidRPr="005C22CB" w:rsidRDefault="00076819" w:rsidP="00B15F49">
            <w:pPr>
              <w:pStyle w:val="TabelaCabealho"/>
            </w:pPr>
            <w:r w:rsidRPr="005C22CB">
              <w:t>Descrição Erro</w:t>
            </w:r>
          </w:p>
        </w:tc>
      </w:tr>
      <w:tr w:rsidR="00076819" w:rsidRPr="005C22CB" w14:paraId="770B2E18"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D2DACF1" w14:textId="77777777" w:rsidR="00076819" w:rsidRPr="00691C4E" w:rsidRDefault="00076819" w:rsidP="00B15F49">
            <w:pPr>
              <w:spacing w:after="0"/>
              <w:jc w:val="center"/>
              <w:rPr>
                <w:sz w:val="20"/>
                <w:szCs w:val="20"/>
              </w:rPr>
            </w:pPr>
            <w:r w:rsidRPr="00691C4E">
              <w:rPr>
                <w:sz w:val="20"/>
                <w:szCs w:val="20"/>
              </w:rPr>
              <w:t>ZB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C506F1F"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4C3BC5F" w14:textId="77777777" w:rsidR="00076819" w:rsidRPr="00E413B6" w:rsidRDefault="00076819" w:rsidP="00B15F49">
            <w:pPr>
              <w:spacing w:after="0"/>
              <w:ind w:left="200" w:hanging="200"/>
              <w:jc w:val="left"/>
              <w:rPr>
                <w:bCs/>
                <w:sz w:val="20"/>
                <w:szCs w:val="20"/>
              </w:rPr>
            </w:pPr>
            <w:r w:rsidRPr="00E413B6">
              <w:rPr>
                <w:bCs/>
                <w:sz w:val="20"/>
                <w:szCs w:val="20"/>
              </w:rPr>
              <w:t>NFC-e com dados de compras (Empenho, Pedido, Contrato)</w:t>
            </w:r>
            <w:r>
              <w:rPr>
                <w:bCs/>
                <w:sz w:val="20"/>
                <w:szCs w:val="20"/>
              </w:rPr>
              <w:t xml:space="preserve"> (tag:</w:t>
            </w:r>
            <w:r w:rsidRPr="00E413B6">
              <w:rPr>
                <w:bCs/>
                <w:sz w:val="20"/>
                <w:szCs w:val="20"/>
              </w:rPr>
              <w:t>compr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41E669E"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D53C0FF" w14:textId="77777777" w:rsidR="00076819" w:rsidRPr="00E413B6" w:rsidRDefault="00076819" w:rsidP="00B15F49">
            <w:pPr>
              <w:spacing w:after="0"/>
              <w:jc w:val="center"/>
              <w:rPr>
                <w:sz w:val="20"/>
                <w:szCs w:val="20"/>
              </w:rPr>
            </w:pPr>
            <w:r>
              <w:rPr>
                <w:sz w:val="20"/>
                <w:szCs w:val="20"/>
              </w:rPr>
              <w:t>76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11FCB62"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BCA32C9" w14:textId="77777777" w:rsidR="00076819" w:rsidRPr="00E413B6" w:rsidRDefault="00076819" w:rsidP="00B15F49">
            <w:pPr>
              <w:spacing w:after="0"/>
              <w:ind w:left="284" w:hanging="284"/>
              <w:jc w:val="left"/>
              <w:rPr>
                <w:bCs/>
                <w:sz w:val="20"/>
                <w:szCs w:val="20"/>
              </w:rPr>
            </w:pPr>
            <w:r w:rsidRPr="00E413B6">
              <w:rPr>
                <w:rFonts w:eastAsia="Arial Unicode MS"/>
                <w:sz w:val="20"/>
                <w:szCs w:val="20"/>
              </w:rPr>
              <w:t xml:space="preserve">Rejeição: </w:t>
            </w:r>
            <w:r w:rsidRPr="00E413B6">
              <w:rPr>
                <w:bCs/>
                <w:sz w:val="20"/>
                <w:szCs w:val="20"/>
              </w:rPr>
              <w:t>NFC-e com dados de compras (Empenho, Pedido, Contrato)</w:t>
            </w:r>
          </w:p>
        </w:tc>
      </w:tr>
      <w:tr w:rsidR="00076819" w:rsidRPr="005C22CB" w14:paraId="18BAC2C8"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2F45033" w14:textId="77777777" w:rsidR="00076819" w:rsidRPr="00691C4E" w:rsidRDefault="00076819" w:rsidP="00B15F49">
            <w:pPr>
              <w:spacing w:after="0"/>
              <w:jc w:val="center"/>
              <w:rPr>
                <w:sz w:val="20"/>
                <w:szCs w:val="20"/>
              </w:rPr>
            </w:pPr>
            <w:r>
              <w:rPr>
                <w:sz w:val="20"/>
                <w:szCs w:val="20"/>
              </w:rPr>
              <w:t>ZB0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71B56334"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6ABC850" w14:textId="77777777" w:rsidR="00076819" w:rsidRDefault="00076819" w:rsidP="00B15F49">
            <w:pPr>
              <w:spacing w:after="0"/>
              <w:ind w:left="200" w:hanging="200"/>
              <w:jc w:val="left"/>
              <w:rPr>
                <w:bCs/>
                <w:sz w:val="20"/>
                <w:szCs w:val="20"/>
              </w:rPr>
            </w:pPr>
            <w:r>
              <w:rPr>
                <w:bCs/>
                <w:sz w:val="20"/>
                <w:szCs w:val="20"/>
              </w:rPr>
              <w:t>NF-e com desoneração de ICMS motivada por venda a Órgão Públlico (tag:ICMSxx/motDesICMS=8; id:N28), sem informar Nota de Empenho.</w:t>
            </w:r>
          </w:p>
          <w:p w14:paraId="17309096" w14:textId="77777777" w:rsidR="00076819" w:rsidRPr="00E413B6" w:rsidRDefault="00076819" w:rsidP="00B15F49">
            <w:pPr>
              <w:spacing w:after="0"/>
              <w:ind w:left="200" w:hanging="200"/>
              <w:jc w:val="left"/>
              <w:rPr>
                <w:bCs/>
                <w:sz w:val="20"/>
                <w:szCs w:val="20"/>
              </w:rPr>
            </w:pPr>
            <w:r>
              <w:rPr>
                <w:bCs/>
                <w:sz w:val="20"/>
                <w:szCs w:val="20"/>
              </w:rPr>
              <w:t>Observação: Implementação opcional, a critério da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D279712" w14:textId="77777777" w:rsidR="00076819" w:rsidRPr="00E413B6" w:rsidRDefault="00076819" w:rsidP="00B15F49">
            <w:pPr>
              <w:spacing w:after="0"/>
              <w:jc w:val="center"/>
              <w:rPr>
                <w:sz w:val="20"/>
                <w:szCs w:val="20"/>
              </w:rPr>
            </w:pPr>
            <w:r>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2DB5971" w14:textId="77777777" w:rsidR="00076819" w:rsidRDefault="00076819" w:rsidP="00B15F49">
            <w:pPr>
              <w:spacing w:after="0"/>
              <w:jc w:val="center"/>
              <w:rPr>
                <w:sz w:val="20"/>
                <w:szCs w:val="20"/>
              </w:rPr>
            </w:pPr>
            <w:r>
              <w:rPr>
                <w:sz w:val="20"/>
                <w:szCs w:val="20"/>
              </w:rPr>
              <w:t>35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4031DF7"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6A1655F" w14:textId="77777777" w:rsidR="00076819" w:rsidRPr="00E413B6" w:rsidRDefault="00076819" w:rsidP="00B15F49">
            <w:pPr>
              <w:spacing w:after="0"/>
              <w:ind w:left="284" w:hanging="284"/>
              <w:jc w:val="left"/>
              <w:rPr>
                <w:rFonts w:eastAsia="Arial Unicode MS"/>
                <w:sz w:val="20"/>
                <w:szCs w:val="20"/>
              </w:rPr>
            </w:pPr>
            <w:r>
              <w:rPr>
                <w:rFonts w:eastAsia="Arial Unicode MS"/>
                <w:sz w:val="20"/>
                <w:szCs w:val="20"/>
              </w:rPr>
              <w:t>Rejeição: NF-e de venda a Órgão Público sem informar a Nota de Empenho</w:t>
            </w:r>
          </w:p>
        </w:tc>
      </w:tr>
      <w:tr w:rsidR="00076819" w:rsidRPr="005C22CB" w14:paraId="3DF9B2D3"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FCF4141" w14:textId="77777777" w:rsidR="00076819" w:rsidRPr="00691C4E" w:rsidRDefault="00076819" w:rsidP="00B15F49">
            <w:pPr>
              <w:spacing w:after="0"/>
              <w:jc w:val="center"/>
              <w:rPr>
                <w:sz w:val="20"/>
                <w:szCs w:val="20"/>
              </w:rPr>
            </w:pPr>
            <w:r>
              <w:rPr>
                <w:sz w:val="20"/>
                <w:szCs w:val="20"/>
              </w:rPr>
              <w:t>ZB02-2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D074935"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B9053FC" w14:textId="77777777" w:rsidR="00076819" w:rsidRDefault="00076819" w:rsidP="00B15F49">
            <w:pPr>
              <w:spacing w:after="0"/>
              <w:ind w:left="200" w:hanging="200"/>
              <w:jc w:val="left"/>
              <w:rPr>
                <w:bCs/>
                <w:sz w:val="20"/>
                <w:szCs w:val="20"/>
              </w:rPr>
            </w:pPr>
            <w:r>
              <w:rPr>
                <w:bCs/>
                <w:sz w:val="20"/>
                <w:szCs w:val="20"/>
              </w:rPr>
              <w:t>NF-e com Nota de Empenho inválida para a UF.</w:t>
            </w:r>
          </w:p>
          <w:p w14:paraId="6AF2F3AA" w14:textId="77777777" w:rsidR="00076819" w:rsidRDefault="00076819" w:rsidP="00B15F49">
            <w:pPr>
              <w:spacing w:after="0"/>
              <w:ind w:left="200" w:hanging="200"/>
              <w:jc w:val="left"/>
              <w:rPr>
                <w:bCs/>
                <w:sz w:val="20"/>
                <w:szCs w:val="20"/>
              </w:rPr>
            </w:pPr>
            <w:r>
              <w:rPr>
                <w:bCs/>
                <w:sz w:val="20"/>
                <w:szCs w:val="20"/>
              </w:rPr>
              <w:t>Observação: Implementação opcional, a critério da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57AAA09" w14:textId="77777777" w:rsidR="00076819" w:rsidRPr="00E413B6" w:rsidRDefault="00076819" w:rsidP="00B15F49">
            <w:pPr>
              <w:spacing w:after="0"/>
              <w:jc w:val="center"/>
              <w:rPr>
                <w:sz w:val="20"/>
                <w:szCs w:val="20"/>
              </w:rPr>
            </w:pPr>
            <w:r>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DD9D6B0" w14:textId="77777777" w:rsidR="00076819" w:rsidRDefault="00076819" w:rsidP="00B15F49">
            <w:pPr>
              <w:spacing w:after="0"/>
              <w:jc w:val="center"/>
              <w:rPr>
                <w:sz w:val="20"/>
                <w:szCs w:val="20"/>
              </w:rPr>
            </w:pPr>
            <w:r>
              <w:rPr>
                <w:sz w:val="20"/>
                <w:szCs w:val="20"/>
              </w:rPr>
              <w:t>36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90DF95A"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823BC3F" w14:textId="77777777" w:rsidR="00076819" w:rsidRPr="00E413B6" w:rsidRDefault="00076819" w:rsidP="00B15F49">
            <w:pPr>
              <w:spacing w:after="0"/>
              <w:ind w:left="284" w:hanging="284"/>
              <w:jc w:val="left"/>
              <w:rPr>
                <w:rFonts w:eastAsia="Arial Unicode MS"/>
                <w:sz w:val="20"/>
                <w:szCs w:val="20"/>
              </w:rPr>
            </w:pPr>
            <w:r>
              <w:rPr>
                <w:rFonts w:eastAsia="Arial Unicode MS"/>
                <w:sz w:val="20"/>
                <w:szCs w:val="20"/>
              </w:rPr>
              <w:t>Rejeição: NF-e com Nota de Empenho inválida para a UF.</w:t>
            </w:r>
          </w:p>
        </w:tc>
      </w:tr>
      <w:tr w:rsidR="00076819" w:rsidRPr="005C22CB" w14:paraId="1C3E33FB"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F4E1EBF" w14:textId="77777777" w:rsidR="00076819" w:rsidRPr="00691C4E" w:rsidRDefault="00076819" w:rsidP="00B15F49">
            <w:pPr>
              <w:spacing w:after="0"/>
              <w:jc w:val="center"/>
              <w:rPr>
                <w:sz w:val="20"/>
                <w:szCs w:val="20"/>
              </w:rPr>
            </w:pPr>
            <w:r>
              <w:rPr>
                <w:sz w:val="20"/>
                <w:szCs w:val="20"/>
              </w:rPr>
              <w:t>ZB02-3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62FE53E9"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1E5F945" w14:textId="77777777" w:rsidR="00076819" w:rsidRDefault="00076819" w:rsidP="00B15F49">
            <w:pPr>
              <w:spacing w:after="0"/>
              <w:ind w:left="200" w:hanging="200"/>
              <w:jc w:val="left"/>
              <w:rPr>
                <w:bCs/>
                <w:sz w:val="20"/>
                <w:szCs w:val="20"/>
              </w:rPr>
            </w:pPr>
            <w:r>
              <w:rPr>
                <w:bCs/>
                <w:sz w:val="20"/>
                <w:szCs w:val="20"/>
              </w:rPr>
              <w:t>NF-e com Nota de Empenho inexistente para a UF.</w:t>
            </w:r>
          </w:p>
          <w:p w14:paraId="7E98ADEB" w14:textId="77777777" w:rsidR="00076819" w:rsidRDefault="00076819" w:rsidP="00B15F49">
            <w:pPr>
              <w:spacing w:after="0"/>
              <w:ind w:left="200" w:hanging="200"/>
              <w:jc w:val="left"/>
              <w:rPr>
                <w:bCs/>
                <w:sz w:val="20"/>
                <w:szCs w:val="20"/>
              </w:rPr>
            </w:pPr>
            <w:r>
              <w:rPr>
                <w:bCs/>
                <w:sz w:val="20"/>
                <w:szCs w:val="20"/>
              </w:rPr>
              <w:t>Observação: Implementação opcional, a critério da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255191E" w14:textId="77777777" w:rsidR="00076819" w:rsidRPr="00E413B6" w:rsidRDefault="00076819" w:rsidP="00B15F49">
            <w:pPr>
              <w:spacing w:after="0"/>
              <w:jc w:val="center"/>
              <w:rPr>
                <w:sz w:val="20"/>
                <w:szCs w:val="20"/>
              </w:rPr>
            </w:pPr>
            <w:r>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5B15A68" w14:textId="77777777" w:rsidR="00076819" w:rsidRDefault="00076819" w:rsidP="00B15F49">
            <w:pPr>
              <w:spacing w:after="0"/>
              <w:jc w:val="center"/>
              <w:rPr>
                <w:sz w:val="20"/>
                <w:szCs w:val="20"/>
              </w:rPr>
            </w:pPr>
            <w:r>
              <w:rPr>
                <w:sz w:val="20"/>
                <w:szCs w:val="20"/>
              </w:rPr>
              <w:t>36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FE61EB4" w14:textId="77777777" w:rsidR="00076819" w:rsidRPr="00E413B6"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A34877B" w14:textId="77777777" w:rsidR="00076819" w:rsidRPr="00E413B6" w:rsidRDefault="00076819" w:rsidP="00B15F49">
            <w:pPr>
              <w:spacing w:after="0"/>
              <w:ind w:left="284" w:hanging="284"/>
              <w:jc w:val="left"/>
              <w:rPr>
                <w:rFonts w:eastAsia="Arial Unicode MS"/>
                <w:sz w:val="20"/>
                <w:szCs w:val="20"/>
              </w:rPr>
            </w:pPr>
            <w:r>
              <w:rPr>
                <w:rFonts w:eastAsia="Arial Unicode MS"/>
                <w:sz w:val="20"/>
                <w:szCs w:val="20"/>
              </w:rPr>
              <w:t>Rejeição: NF-e com Nota de Empenho inexistente na UF.</w:t>
            </w:r>
          </w:p>
        </w:tc>
      </w:tr>
    </w:tbl>
    <w:p w14:paraId="195CE3CD" w14:textId="77777777" w:rsidR="00076819" w:rsidRDefault="00076819" w:rsidP="00B15F49">
      <w:pPr>
        <w:pStyle w:val="Ttulo2"/>
        <w:numPr>
          <w:ilvl w:val="0"/>
          <w:numId w:val="0"/>
        </w:numPr>
        <w:ind w:left="576"/>
      </w:pPr>
      <w:bookmarkStart w:id="2306" w:name="_Toc403643253"/>
      <w:bookmarkStart w:id="2307" w:name="_Toc410223762"/>
      <w:r w:rsidRPr="00593FDA">
        <w:t>ZC</w:t>
      </w:r>
      <w:r>
        <w:t>.</w:t>
      </w:r>
      <w:r w:rsidRPr="00593FDA">
        <w:t xml:space="preserve"> </w:t>
      </w:r>
      <w:r w:rsidRPr="00620520">
        <w:t>Informações</w:t>
      </w:r>
      <w:r w:rsidRPr="00593FDA">
        <w:t xml:space="preserve"> do Registro de Aquisição de Cana</w:t>
      </w:r>
      <w:bookmarkEnd w:id="2306"/>
      <w:bookmarkEnd w:id="2307"/>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661E142"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B9BEB1E"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797A7DA"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00F3AC0"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34DA874"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5440F4E"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F0C00C6"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A8689D0" w14:textId="77777777" w:rsidR="00076819" w:rsidRPr="005C22CB" w:rsidRDefault="00076819" w:rsidP="00B15F49">
            <w:pPr>
              <w:pStyle w:val="TabelaCabealho"/>
            </w:pPr>
            <w:r w:rsidRPr="005C22CB">
              <w:t>Descrição Erro</w:t>
            </w:r>
          </w:p>
        </w:tc>
      </w:tr>
      <w:tr w:rsidR="00076819" w:rsidRPr="005C22CB" w14:paraId="5652EDCA"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40B5BA5" w14:textId="77777777" w:rsidR="00076819" w:rsidRPr="00691C4E" w:rsidRDefault="00076819" w:rsidP="00B15F49">
            <w:pPr>
              <w:spacing w:after="0"/>
              <w:jc w:val="center"/>
              <w:rPr>
                <w:sz w:val="20"/>
                <w:szCs w:val="20"/>
              </w:rPr>
            </w:pPr>
            <w:r w:rsidRPr="00691C4E">
              <w:rPr>
                <w:sz w:val="20"/>
                <w:szCs w:val="20"/>
              </w:rPr>
              <w:t>ZC01-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2C7AB67"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1073575" w14:textId="77777777" w:rsidR="00076819" w:rsidRPr="00E413B6" w:rsidRDefault="00076819" w:rsidP="00B15F49">
            <w:pPr>
              <w:spacing w:after="0"/>
              <w:jc w:val="left"/>
              <w:rPr>
                <w:bCs/>
                <w:sz w:val="20"/>
                <w:szCs w:val="20"/>
              </w:rPr>
            </w:pPr>
            <w:r w:rsidRPr="00E413B6">
              <w:rPr>
                <w:bCs/>
                <w:sz w:val="20"/>
                <w:szCs w:val="20"/>
              </w:rPr>
              <w:t>NFC-e com dados de aquisição de Cana</w:t>
            </w:r>
            <w:r>
              <w:rPr>
                <w:bCs/>
                <w:sz w:val="20"/>
                <w:szCs w:val="20"/>
              </w:rPr>
              <w:t xml:space="preserve"> (tag:</w:t>
            </w:r>
            <w:r w:rsidRPr="00E413B6">
              <w:rPr>
                <w:bCs/>
                <w:sz w:val="20"/>
                <w:szCs w:val="20"/>
              </w:rPr>
              <w:t>can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C9A9555" w14:textId="77777777" w:rsidR="00076819" w:rsidRPr="00E413B6" w:rsidRDefault="00076819" w:rsidP="00B15F49">
            <w:pPr>
              <w:spacing w:after="0"/>
              <w:jc w:val="center"/>
              <w:rPr>
                <w:sz w:val="20"/>
                <w:szCs w:val="20"/>
              </w:rPr>
            </w:pPr>
            <w:r w:rsidRPr="00E413B6">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15FC7D3" w14:textId="77777777" w:rsidR="00076819" w:rsidRPr="00E413B6" w:rsidRDefault="00076819" w:rsidP="00B15F49">
            <w:pPr>
              <w:spacing w:after="0"/>
              <w:jc w:val="center"/>
              <w:rPr>
                <w:sz w:val="20"/>
                <w:szCs w:val="20"/>
              </w:rPr>
            </w:pPr>
            <w:r>
              <w:rPr>
                <w:sz w:val="20"/>
                <w:szCs w:val="20"/>
              </w:rPr>
              <w:t>76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281E3B6" w14:textId="77777777" w:rsidR="00076819" w:rsidRPr="00E413B6" w:rsidRDefault="00076819" w:rsidP="00B15F49">
            <w:pPr>
              <w:spacing w:after="0"/>
              <w:jc w:val="center"/>
              <w:rPr>
                <w:sz w:val="20"/>
                <w:szCs w:val="20"/>
              </w:rPr>
            </w:pPr>
            <w:r w:rsidRPr="00E413B6">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C0992D6" w14:textId="77777777" w:rsidR="00076819" w:rsidRPr="00E413B6" w:rsidRDefault="00076819" w:rsidP="00B15F49">
            <w:pPr>
              <w:spacing w:after="0"/>
              <w:jc w:val="left"/>
              <w:rPr>
                <w:bCs/>
                <w:sz w:val="20"/>
                <w:szCs w:val="20"/>
              </w:rPr>
            </w:pPr>
            <w:r w:rsidRPr="00E413B6">
              <w:rPr>
                <w:rFonts w:eastAsia="Arial Unicode MS"/>
                <w:sz w:val="20"/>
                <w:szCs w:val="20"/>
              </w:rPr>
              <w:t xml:space="preserve">Rejeição: </w:t>
            </w:r>
            <w:r w:rsidRPr="00E413B6">
              <w:rPr>
                <w:bCs/>
                <w:sz w:val="20"/>
                <w:szCs w:val="20"/>
              </w:rPr>
              <w:t>NFC-e com dados de aquisição de Cana</w:t>
            </w:r>
          </w:p>
        </w:tc>
      </w:tr>
    </w:tbl>
    <w:p w14:paraId="32D65B3C" w14:textId="77777777" w:rsidR="00076819" w:rsidRDefault="00076819" w:rsidP="00B15F49">
      <w:pPr>
        <w:pStyle w:val="Ttulo2"/>
        <w:numPr>
          <w:ilvl w:val="0"/>
          <w:numId w:val="0"/>
        </w:numPr>
        <w:ind w:left="576"/>
      </w:pPr>
      <w:bookmarkStart w:id="2308" w:name="_Toc403643254"/>
      <w:bookmarkStart w:id="2309" w:name="_Toc410223763"/>
      <w:r>
        <w:t xml:space="preserve">1. </w:t>
      </w:r>
      <w:r w:rsidRPr="00593FDA">
        <w:t>Banco de Dados: Emitente</w:t>
      </w:r>
      <w:bookmarkEnd w:id="2308"/>
      <w:bookmarkEnd w:id="2309"/>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6A624B4F"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76DA6C"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EA641F8"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B3D8DAE"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37103BB"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A90DA0"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D7C9428"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F4CA4FC" w14:textId="77777777" w:rsidR="00076819" w:rsidRPr="005C22CB" w:rsidRDefault="00076819" w:rsidP="00B15F49">
            <w:pPr>
              <w:pStyle w:val="TabelaCabealho"/>
            </w:pPr>
            <w:r w:rsidRPr="005C22CB">
              <w:t>Descrição Erro</w:t>
            </w:r>
          </w:p>
        </w:tc>
      </w:tr>
      <w:tr w:rsidR="00076819" w:rsidRPr="005C22CB" w14:paraId="1AB0A3F2"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7F007F7" w14:textId="77777777" w:rsidR="00076819" w:rsidRPr="00691C4E" w:rsidRDefault="00076819" w:rsidP="00B15F49">
            <w:pPr>
              <w:spacing w:after="0"/>
              <w:jc w:val="center"/>
              <w:rPr>
                <w:sz w:val="20"/>
                <w:szCs w:val="20"/>
              </w:rPr>
            </w:pPr>
            <w:r w:rsidRPr="00691C4E">
              <w:rPr>
                <w:sz w:val="20"/>
                <w:szCs w:val="20"/>
              </w:rPr>
              <w:t>1C17-10</w:t>
            </w:r>
          </w:p>
        </w:tc>
        <w:tc>
          <w:tcPr>
            <w:tcW w:w="705" w:type="dxa"/>
            <w:tcBorders>
              <w:top w:val="single" w:sz="4" w:space="0" w:color="auto"/>
              <w:left w:val="single" w:sz="4" w:space="0" w:color="auto"/>
              <w:bottom w:val="single" w:sz="4" w:space="0" w:color="auto"/>
              <w:right w:val="single" w:sz="4" w:space="0" w:color="auto"/>
            </w:tcBorders>
            <w:noWrap/>
          </w:tcPr>
          <w:p w14:paraId="2E6E68A5"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CB15A95" w14:textId="77777777" w:rsidR="00076819" w:rsidRDefault="00076819" w:rsidP="00B15F49">
            <w:pPr>
              <w:spacing w:after="0"/>
              <w:jc w:val="left"/>
              <w:rPr>
                <w:bCs/>
                <w:sz w:val="20"/>
                <w:szCs w:val="20"/>
              </w:rPr>
            </w:pPr>
            <w:r>
              <w:rPr>
                <w:bCs/>
                <w:sz w:val="20"/>
                <w:szCs w:val="20"/>
              </w:rPr>
              <w:t xml:space="preserve">Se </w:t>
            </w:r>
            <w:r w:rsidRPr="00DE1975">
              <w:rPr>
                <w:b/>
                <w:bCs/>
                <w:sz w:val="20"/>
                <w:szCs w:val="20"/>
              </w:rPr>
              <w:t>informada</w:t>
            </w:r>
            <w:r w:rsidRPr="004B3C0F">
              <w:rPr>
                <w:b/>
                <w:bCs/>
                <w:sz w:val="20"/>
                <w:szCs w:val="20"/>
              </w:rPr>
              <w:t xml:space="preserve"> IE do Emitente</w:t>
            </w:r>
            <w:r>
              <w:rPr>
                <w:bCs/>
                <w:sz w:val="20"/>
                <w:szCs w:val="20"/>
              </w:rPr>
              <w:t>:</w:t>
            </w:r>
          </w:p>
          <w:p w14:paraId="1AECDB66" w14:textId="77777777" w:rsidR="00076819" w:rsidRDefault="00076819" w:rsidP="00B15F49">
            <w:pPr>
              <w:spacing w:after="0"/>
              <w:jc w:val="left"/>
              <w:rPr>
                <w:bCs/>
                <w:sz w:val="20"/>
                <w:szCs w:val="20"/>
              </w:rPr>
            </w:pPr>
            <w:r>
              <w:rPr>
                <w:bCs/>
                <w:sz w:val="20"/>
                <w:szCs w:val="20"/>
              </w:rPr>
              <w:t xml:space="preserve">   – Acessar Cadastro de Contribuinte da UF (Chave: IE Emitente)</w:t>
            </w:r>
          </w:p>
          <w:p w14:paraId="0BA9A6A8"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xml:space="preserve">   – IE Emitente não cadastr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C003F13" w14:textId="77777777" w:rsidR="00076819" w:rsidRPr="005C22CB" w:rsidRDefault="00076819" w:rsidP="00B15F49">
            <w:pPr>
              <w:spacing w:after="0"/>
              <w:jc w:val="center"/>
              <w:rPr>
                <w:sz w:val="20"/>
                <w:szCs w:val="20"/>
              </w:rPr>
            </w:pPr>
            <w:r>
              <w:rPr>
                <w:sz w:val="20"/>
                <w:szCs w:val="20"/>
              </w:rPr>
              <w:t>Obrig</w:t>
            </w:r>
            <w:r w:rsidRPr="005C22CB">
              <w:rPr>
                <w:sz w:val="20"/>
                <w:szCs w:val="20"/>
              </w:rPr>
              <w: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1537C4F" w14:textId="77777777" w:rsidR="00076819" w:rsidRPr="004C4017" w:rsidRDefault="00076819" w:rsidP="00B15F49">
            <w:pPr>
              <w:spacing w:after="0"/>
              <w:jc w:val="center"/>
              <w:rPr>
                <w:sz w:val="20"/>
                <w:szCs w:val="20"/>
              </w:rPr>
            </w:pPr>
            <w:r w:rsidRPr="004C4017">
              <w:rPr>
                <w:sz w:val="20"/>
                <w:szCs w:val="20"/>
              </w:rPr>
              <w:t>23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9BFE07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F0E17B7"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o emitente não cadastrada</w:t>
            </w:r>
          </w:p>
        </w:tc>
      </w:tr>
      <w:tr w:rsidR="00076819" w:rsidRPr="005C22CB" w14:paraId="1772D3EC"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58E33F0" w14:textId="77777777" w:rsidR="00076819" w:rsidRPr="00691C4E" w:rsidRDefault="00076819" w:rsidP="00B15F49">
            <w:pPr>
              <w:spacing w:after="0"/>
              <w:jc w:val="center"/>
              <w:rPr>
                <w:sz w:val="20"/>
                <w:szCs w:val="20"/>
              </w:rPr>
            </w:pPr>
            <w:r w:rsidRPr="00691C4E">
              <w:rPr>
                <w:sz w:val="20"/>
                <w:szCs w:val="20"/>
              </w:rPr>
              <w:t>1C17-20</w:t>
            </w:r>
          </w:p>
        </w:tc>
        <w:tc>
          <w:tcPr>
            <w:tcW w:w="705" w:type="dxa"/>
            <w:tcBorders>
              <w:top w:val="single" w:sz="4" w:space="0" w:color="auto"/>
              <w:left w:val="single" w:sz="4" w:space="0" w:color="auto"/>
              <w:bottom w:val="single" w:sz="4" w:space="0" w:color="auto"/>
              <w:right w:val="single" w:sz="4" w:space="0" w:color="auto"/>
            </w:tcBorders>
            <w:noWrap/>
          </w:tcPr>
          <w:p w14:paraId="3B6B3A6E"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1BAD694D" w14:textId="77777777" w:rsidR="00076819" w:rsidRPr="005C22CB" w:rsidRDefault="00076819" w:rsidP="00B15F49">
            <w:pPr>
              <w:spacing w:after="0"/>
              <w:ind w:left="568" w:hanging="568"/>
              <w:jc w:val="left"/>
              <w:rPr>
                <w:bCs/>
                <w:sz w:val="20"/>
                <w:szCs w:val="20"/>
              </w:rPr>
            </w:pPr>
            <w:r w:rsidRPr="005C22CB">
              <w:rPr>
                <w:bCs/>
                <w:sz w:val="20"/>
                <w:szCs w:val="20"/>
              </w:rPr>
              <w:t xml:space="preserve">  </w:t>
            </w:r>
            <w:r>
              <w:rPr>
                <w:bCs/>
                <w:sz w:val="20"/>
                <w:szCs w:val="20"/>
              </w:rPr>
              <w:t xml:space="preserve">   </w:t>
            </w:r>
            <w:r w:rsidRPr="005C22CB">
              <w:rPr>
                <w:bCs/>
                <w:sz w:val="20"/>
                <w:szCs w:val="20"/>
              </w:rPr>
              <w:t xml:space="preserve"> – IE Emitente não vinculada ao CNPJ</w:t>
            </w:r>
            <w:r>
              <w:rPr>
                <w:bCs/>
                <w:sz w:val="20"/>
                <w:szCs w:val="20"/>
              </w:rPr>
              <w:t xml:space="preserve"> (se informado CNPJ emitente, tratar Regime Especial de IE Únic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6AD728E"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710ABA5" w14:textId="77777777" w:rsidR="00076819" w:rsidRPr="004C4017" w:rsidRDefault="00076819" w:rsidP="00B15F49">
            <w:pPr>
              <w:spacing w:after="0"/>
              <w:jc w:val="center"/>
              <w:rPr>
                <w:sz w:val="20"/>
                <w:szCs w:val="20"/>
              </w:rPr>
            </w:pPr>
            <w:r w:rsidRPr="004C4017">
              <w:rPr>
                <w:sz w:val="20"/>
                <w:szCs w:val="20"/>
              </w:rPr>
              <w:t>23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595AEA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A5A5B72"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o emitente não vinculada ao CNPJ</w:t>
            </w:r>
          </w:p>
        </w:tc>
      </w:tr>
      <w:tr w:rsidR="00076819" w:rsidRPr="005C22CB" w14:paraId="32755788"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B38BE5B" w14:textId="77777777" w:rsidR="00076819" w:rsidRPr="00691C4E" w:rsidRDefault="00076819" w:rsidP="00B15F49">
            <w:pPr>
              <w:spacing w:after="0"/>
              <w:jc w:val="center"/>
              <w:rPr>
                <w:sz w:val="20"/>
                <w:szCs w:val="20"/>
              </w:rPr>
            </w:pPr>
            <w:r w:rsidRPr="00691C4E">
              <w:rPr>
                <w:sz w:val="20"/>
                <w:szCs w:val="20"/>
              </w:rPr>
              <w:t>1C</w:t>
            </w:r>
            <w:r>
              <w:rPr>
                <w:sz w:val="20"/>
                <w:szCs w:val="20"/>
              </w:rPr>
              <w:t>17</w:t>
            </w:r>
            <w:r w:rsidRPr="00691C4E">
              <w:rPr>
                <w:sz w:val="20"/>
                <w:szCs w:val="20"/>
              </w:rPr>
              <w:t>-</w:t>
            </w:r>
            <w:r>
              <w:rPr>
                <w:sz w:val="20"/>
                <w:szCs w:val="20"/>
              </w:rPr>
              <w:t>3</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noWrap/>
          </w:tcPr>
          <w:p w14:paraId="3AEB76AF"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634F84E"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IE emitente não vinculada ao CPF</w:t>
            </w:r>
            <w:r w:rsidRPr="005C22CB">
              <w:rPr>
                <w:rFonts w:eastAsia="Arial Unicode MS"/>
                <w:sz w:val="20"/>
                <w:szCs w:val="20"/>
              </w:rPr>
              <w:t xml:space="preserve"> (</w:t>
            </w:r>
            <w:r>
              <w:rPr>
                <w:rFonts w:eastAsia="Arial Unicode MS"/>
                <w:sz w:val="20"/>
                <w:szCs w:val="20"/>
              </w:rPr>
              <w:t>se informado CPF emitente</w:t>
            </w:r>
            <w:r w:rsidRPr="005C22CB">
              <w:rPr>
                <w:rFonts w:eastAsia="Arial Unicode MS"/>
                <w:sz w:val="20"/>
                <w:szCs w:val="20"/>
              </w:rPr>
              <w:t>)</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926B548"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D05690B" w14:textId="77777777" w:rsidR="00076819" w:rsidRPr="004C4017" w:rsidRDefault="00076819" w:rsidP="00B15F49">
            <w:pPr>
              <w:spacing w:after="0"/>
              <w:jc w:val="center"/>
              <w:rPr>
                <w:sz w:val="20"/>
                <w:szCs w:val="20"/>
              </w:rPr>
            </w:pPr>
            <w:r w:rsidRPr="004C4017">
              <w:rPr>
                <w:sz w:val="20"/>
                <w:szCs w:val="20"/>
              </w:rPr>
              <w:t>62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39B9554"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2BC7230"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emitente não vinculada ao CPF</w:t>
            </w:r>
          </w:p>
        </w:tc>
      </w:tr>
      <w:tr w:rsidR="00076819" w:rsidRPr="005C22CB" w14:paraId="5B7C1056"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AABC9CE" w14:textId="77777777" w:rsidR="00076819" w:rsidRPr="00691C4E" w:rsidRDefault="00076819" w:rsidP="00B15F49">
            <w:pPr>
              <w:spacing w:after="0"/>
              <w:jc w:val="center"/>
              <w:rPr>
                <w:sz w:val="20"/>
                <w:szCs w:val="20"/>
              </w:rPr>
            </w:pPr>
            <w:r w:rsidRPr="00691C4E">
              <w:rPr>
                <w:sz w:val="20"/>
                <w:szCs w:val="20"/>
              </w:rPr>
              <w:t>1C</w:t>
            </w:r>
            <w:r>
              <w:rPr>
                <w:sz w:val="20"/>
                <w:szCs w:val="20"/>
              </w:rPr>
              <w:t>17</w:t>
            </w:r>
            <w:r w:rsidRPr="00691C4E">
              <w:rPr>
                <w:sz w:val="20"/>
                <w:szCs w:val="20"/>
              </w:rPr>
              <w:t>-</w:t>
            </w:r>
            <w:r>
              <w:rPr>
                <w:sz w:val="20"/>
                <w:szCs w:val="20"/>
              </w:rPr>
              <w:t>34</w:t>
            </w:r>
          </w:p>
        </w:tc>
        <w:tc>
          <w:tcPr>
            <w:tcW w:w="705" w:type="dxa"/>
            <w:tcBorders>
              <w:top w:val="single" w:sz="4" w:space="0" w:color="auto"/>
              <w:left w:val="single" w:sz="4" w:space="0" w:color="auto"/>
              <w:bottom w:val="single" w:sz="4" w:space="0" w:color="auto"/>
              <w:right w:val="single" w:sz="4" w:space="0" w:color="auto"/>
            </w:tcBorders>
            <w:noWrap/>
          </w:tcPr>
          <w:p w14:paraId="0B69D608"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6449D7C"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xml:space="preserve">   – Emitente não autorizado</w:t>
            </w:r>
            <w:r>
              <w:rPr>
                <w:bCs/>
                <w:sz w:val="20"/>
                <w:szCs w:val="20"/>
              </w:rPr>
              <w:t xml:space="preserve"> para emissão de NF-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15AA12C"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CE5E9E1" w14:textId="77777777" w:rsidR="00076819" w:rsidRPr="004C4017" w:rsidRDefault="00076819" w:rsidP="00B15F49">
            <w:pPr>
              <w:spacing w:after="0"/>
              <w:jc w:val="center"/>
              <w:rPr>
                <w:sz w:val="20"/>
                <w:szCs w:val="20"/>
              </w:rPr>
            </w:pPr>
            <w:r w:rsidRPr="004C4017">
              <w:rPr>
                <w:sz w:val="20"/>
                <w:szCs w:val="20"/>
              </w:rPr>
              <w:t>20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B4A2EDC"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7F48AC2"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Emissor não habilitado para emissão da NF-e</w:t>
            </w:r>
          </w:p>
        </w:tc>
      </w:tr>
      <w:tr w:rsidR="00076819" w:rsidRPr="005C22CB" w14:paraId="6C5FC3CC"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18BA79B" w14:textId="77777777" w:rsidR="00076819" w:rsidRPr="00691C4E" w:rsidRDefault="00076819" w:rsidP="00B15F49">
            <w:pPr>
              <w:spacing w:after="0"/>
              <w:jc w:val="center"/>
              <w:rPr>
                <w:sz w:val="20"/>
                <w:szCs w:val="20"/>
              </w:rPr>
            </w:pPr>
            <w:r w:rsidRPr="00691C4E">
              <w:rPr>
                <w:sz w:val="20"/>
                <w:szCs w:val="20"/>
              </w:rPr>
              <w:t>1C</w:t>
            </w:r>
            <w:r>
              <w:rPr>
                <w:sz w:val="20"/>
                <w:szCs w:val="20"/>
              </w:rPr>
              <w:t>17</w:t>
            </w:r>
            <w:r w:rsidRPr="00691C4E">
              <w:rPr>
                <w:sz w:val="20"/>
                <w:szCs w:val="20"/>
              </w:rPr>
              <w:t>-</w:t>
            </w:r>
            <w:r>
              <w:rPr>
                <w:sz w:val="20"/>
                <w:szCs w:val="20"/>
              </w:rPr>
              <w:t>38</w:t>
            </w:r>
          </w:p>
        </w:tc>
        <w:tc>
          <w:tcPr>
            <w:tcW w:w="705" w:type="dxa"/>
            <w:tcBorders>
              <w:top w:val="single" w:sz="4" w:space="0" w:color="auto"/>
              <w:left w:val="single" w:sz="4" w:space="0" w:color="auto"/>
              <w:bottom w:val="single" w:sz="4" w:space="0" w:color="auto"/>
              <w:right w:val="single" w:sz="4" w:space="0" w:color="auto"/>
            </w:tcBorders>
            <w:noWrap/>
          </w:tcPr>
          <w:p w14:paraId="25A9C285"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C9840A7" w14:textId="77777777" w:rsidR="00076819" w:rsidRPr="005C22CB" w:rsidRDefault="00076819" w:rsidP="00B15F49">
            <w:pPr>
              <w:spacing w:after="0"/>
              <w:jc w:val="left"/>
              <w:rPr>
                <w:bCs/>
                <w:sz w:val="20"/>
                <w:szCs w:val="20"/>
              </w:rPr>
            </w:pPr>
            <w:r w:rsidRPr="005C22CB">
              <w:rPr>
                <w:bCs/>
                <w:sz w:val="20"/>
                <w:szCs w:val="20"/>
              </w:rPr>
              <w:t xml:space="preserve"> </w:t>
            </w:r>
            <w:r>
              <w:rPr>
                <w:bCs/>
                <w:sz w:val="20"/>
                <w:szCs w:val="20"/>
              </w:rPr>
              <w:t xml:space="preserve">   </w:t>
            </w:r>
            <w:r w:rsidRPr="005C22CB">
              <w:rPr>
                <w:bCs/>
                <w:sz w:val="20"/>
                <w:szCs w:val="20"/>
              </w:rPr>
              <w:t xml:space="preserve">  – Emitente não autorizado</w:t>
            </w:r>
            <w:r>
              <w:rPr>
                <w:bCs/>
                <w:sz w:val="20"/>
                <w:szCs w:val="20"/>
              </w:rPr>
              <w:t xml:space="preserve"> para emissão de NFC-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7F54CC9"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88FC078" w14:textId="77777777" w:rsidR="00076819" w:rsidRPr="004C4017" w:rsidRDefault="00076819" w:rsidP="00B15F49">
            <w:pPr>
              <w:spacing w:after="0"/>
              <w:jc w:val="center"/>
              <w:rPr>
                <w:sz w:val="20"/>
                <w:szCs w:val="20"/>
              </w:rPr>
            </w:pPr>
            <w:r w:rsidRPr="004C4017">
              <w:rPr>
                <w:sz w:val="20"/>
                <w:szCs w:val="20"/>
              </w:rPr>
              <w:t>78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DD78266"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FB275D9"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Rejeição: Emissor não habilitado para emissão da NF</w:t>
            </w:r>
            <w:r>
              <w:rPr>
                <w:rFonts w:eastAsia="Arial Unicode MS"/>
                <w:sz w:val="20"/>
                <w:szCs w:val="20"/>
              </w:rPr>
              <w:t>C</w:t>
            </w:r>
            <w:r w:rsidRPr="005C22CB">
              <w:rPr>
                <w:rFonts w:eastAsia="Arial Unicode MS"/>
                <w:sz w:val="20"/>
                <w:szCs w:val="20"/>
              </w:rPr>
              <w:t>-e</w:t>
            </w:r>
          </w:p>
        </w:tc>
      </w:tr>
      <w:tr w:rsidR="00076819" w:rsidRPr="005C22CB" w14:paraId="1C705CE6"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0E74B44" w14:textId="77777777" w:rsidR="00076819" w:rsidRPr="00691C4E" w:rsidRDefault="00076819" w:rsidP="00B15F49">
            <w:pPr>
              <w:spacing w:after="0"/>
              <w:jc w:val="center"/>
              <w:rPr>
                <w:sz w:val="20"/>
                <w:szCs w:val="20"/>
              </w:rPr>
            </w:pPr>
            <w:r w:rsidRPr="00691C4E">
              <w:rPr>
                <w:sz w:val="20"/>
                <w:szCs w:val="20"/>
              </w:rPr>
              <w:t>1C17-</w:t>
            </w:r>
            <w:r>
              <w:rPr>
                <w:sz w:val="20"/>
                <w:szCs w:val="20"/>
              </w:rPr>
              <w:t>4</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noWrap/>
          </w:tcPr>
          <w:p w14:paraId="343F4798"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AAA6E87" w14:textId="77777777" w:rsidR="00076819" w:rsidRPr="005C22CB" w:rsidRDefault="00076819" w:rsidP="00B15F49">
            <w:pPr>
              <w:spacing w:after="0"/>
              <w:jc w:val="left"/>
              <w:rPr>
                <w:bCs/>
                <w:sz w:val="20"/>
                <w:szCs w:val="20"/>
              </w:rPr>
            </w:pPr>
            <w:r w:rsidRPr="005C22CB">
              <w:rPr>
                <w:bCs/>
                <w:sz w:val="20"/>
                <w:szCs w:val="20"/>
              </w:rPr>
              <w:t xml:space="preserve">  </w:t>
            </w:r>
            <w:r>
              <w:rPr>
                <w:bCs/>
                <w:sz w:val="20"/>
                <w:szCs w:val="20"/>
              </w:rPr>
              <w:t xml:space="preserve">   </w:t>
            </w:r>
            <w:r w:rsidRPr="005C22CB">
              <w:rPr>
                <w:bCs/>
                <w:sz w:val="20"/>
                <w:szCs w:val="20"/>
              </w:rPr>
              <w:t xml:space="preserve"> – Emitente em situação irregular perante o Fisc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75F28DA"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18AF1E1F" w14:textId="77777777" w:rsidR="00076819" w:rsidRPr="004C4017" w:rsidRDefault="00076819" w:rsidP="00B15F49">
            <w:pPr>
              <w:spacing w:after="0"/>
              <w:jc w:val="center"/>
              <w:rPr>
                <w:sz w:val="20"/>
                <w:szCs w:val="20"/>
              </w:rPr>
            </w:pPr>
            <w:r w:rsidRPr="004C4017">
              <w:rPr>
                <w:sz w:val="20"/>
                <w:szCs w:val="20"/>
              </w:rPr>
              <w:t>30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1234688" w14:textId="77777777" w:rsidR="00076819" w:rsidRPr="005C22CB" w:rsidRDefault="00076819" w:rsidP="00B15F49">
            <w:pPr>
              <w:spacing w:after="0"/>
              <w:jc w:val="center"/>
              <w:rPr>
                <w:sz w:val="20"/>
                <w:szCs w:val="20"/>
              </w:rPr>
            </w:pPr>
            <w:r w:rsidRPr="005C22CB">
              <w:rPr>
                <w:sz w:val="20"/>
                <w:szCs w:val="20"/>
              </w:rPr>
              <w:t>Den.</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1559CE3"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Uso Denegado: Irregularidade fiscal do emitente</w:t>
            </w:r>
          </w:p>
        </w:tc>
      </w:tr>
      <w:tr w:rsidR="00076819" w:rsidRPr="005C22CB" w14:paraId="0AB0ED34"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DA8B262" w14:textId="77777777" w:rsidR="00076819" w:rsidRPr="00691C4E" w:rsidRDefault="00076819" w:rsidP="00B15F49">
            <w:pPr>
              <w:spacing w:after="0"/>
              <w:jc w:val="center"/>
              <w:rPr>
                <w:sz w:val="20"/>
                <w:szCs w:val="20"/>
              </w:rPr>
            </w:pPr>
            <w:r>
              <w:rPr>
                <w:sz w:val="20"/>
                <w:szCs w:val="20"/>
              </w:rPr>
              <w:t>1C17-50</w:t>
            </w:r>
          </w:p>
        </w:tc>
        <w:tc>
          <w:tcPr>
            <w:tcW w:w="705" w:type="dxa"/>
            <w:tcBorders>
              <w:top w:val="single" w:sz="4" w:space="0" w:color="auto"/>
              <w:left w:val="single" w:sz="4" w:space="0" w:color="auto"/>
              <w:bottom w:val="single" w:sz="4" w:space="0" w:color="auto"/>
              <w:right w:val="single" w:sz="4" w:space="0" w:color="auto"/>
            </w:tcBorders>
            <w:noWrap/>
          </w:tcPr>
          <w:p w14:paraId="6BD0105F"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8110440" w14:textId="77777777" w:rsidR="00076819" w:rsidRDefault="00076819" w:rsidP="00B15F49">
            <w:pPr>
              <w:spacing w:after="0"/>
              <w:jc w:val="left"/>
              <w:rPr>
                <w:bCs/>
                <w:sz w:val="20"/>
                <w:szCs w:val="20"/>
              </w:rPr>
            </w:pPr>
            <w:r>
              <w:rPr>
                <w:bCs/>
                <w:sz w:val="20"/>
                <w:szCs w:val="20"/>
              </w:rPr>
              <w:t xml:space="preserve">Se </w:t>
            </w:r>
            <w:r w:rsidRPr="004B3C0F">
              <w:rPr>
                <w:b/>
                <w:bCs/>
                <w:sz w:val="20"/>
                <w:szCs w:val="20"/>
              </w:rPr>
              <w:t>IE do Emitente = "ISENTO"</w:t>
            </w:r>
            <w:r w:rsidRPr="00BC49C7">
              <w:rPr>
                <w:bCs/>
                <w:sz w:val="20"/>
                <w:szCs w:val="20"/>
              </w:rPr>
              <w:t xml:space="preserve"> (unicamente para Nota Fiscal Avulsa)</w:t>
            </w:r>
            <w:r>
              <w:rPr>
                <w:bCs/>
                <w:sz w:val="20"/>
                <w:szCs w:val="20"/>
              </w:rPr>
              <w:t>:</w:t>
            </w:r>
          </w:p>
          <w:p w14:paraId="2FDCC8C4"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w:t>
            </w:r>
            <w:r>
              <w:rPr>
                <w:bCs/>
                <w:sz w:val="20"/>
                <w:szCs w:val="20"/>
              </w:rPr>
              <w:t xml:space="preserve"> Se não for NF-e Avuls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A970C44" w14:textId="77777777" w:rsidR="00076819" w:rsidRPr="005C22CB" w:rsidRDefault="00076819" w:rsidP="00B15F49">
            <w:pPr>
              <w:spacing w:after="0"/>
              <w:jc w:val="center"/>
              <w:rPr>
                <w:sz w:val="20"/>
                <w:szCs w:val="20"/>
              </w:rPr>
            </w:pPr>
            <w:r>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0B995FF" w14:textId="77777777" w:rsidR="00076819" w:rsidRPr="004C4017" w:rsidRDefault="00076819" w:rsidP="00B15F49">
            <w:pPr>
              <w:spacing w:after="0"/>
              <w:jc w:val="center"/>
              <w:rPr>
                <w:sz w:val="20"/>
                <w:szCs w:val="20"/>
              </w:rPr>
            </w:pPr>
            <w:r w:rsidRPr="004C4017">
              <w:rPr>
                <w:sz w:val="20"/>
                <w:szCs w:val="20"/>
              </w:rPr>
              <w:t>230</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ED75D1B"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E15F04F"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o emitente não cadastrada</w:t>
            </w:r>
          </w:p>
        </w:tc>
      </w:tr>
      <w:tr w:rsidR="00076819" w:rsidRPr="005C22CB" w14:paraId="7F85FD18"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088A9F3" w14:textId="77777777" w:rsidR="00076819" w:rsidRDefault="00076819" w:rsidP="00B15F49">
            <w:pPr>
              <w:spacing w:after="0"/>
              <w:jc w:val="center"/>
              <w:rPr>
                <w:sz w:val="20"/>
                <w:szCs w:val="20"/>
              </w:rPr>
            </w:pPr>
            <w:r>
              <w:rPr>
                <w:sz w:val="20"/>
                <w:szCs w:val="20"/>
              </w:rPr>
              <w:t>1C17-60</w:t>
            </w:r>
          </w:p>
        </w:tc>
        <w:tc>
          <w:tcPr>
            <w:tcW w:w="705" w:type="dxa"/>
            <w:tcBorders>
              <w:top w:val="single" w:sz="4" w:space="0" w:color="auto"/>
              <w:left w:val="single" w:sz="4" w:space="0" w:color="auto"/>
              <w:bottom w:val="single" w:sz="4" w:space="0" w:color="auto"/>
              <w:right w:val="single" w:sz="4" w:space="0" w:color="auto"/>
            </w:tcBorders>
            <w:noWrap/>
          </w:tcPr>
          <w:p w14:paraId="55ECA2BF" w14:textId="77777777" w:rsidR="00076819"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22C608F" w14:textId="77777777" w:rsidR="00076819" w:rsidRDefault="00076819" w:rsidP="00B15F49">
            <w:pPr>
              <w:spacing w:after="0"/>
              <w:jc w:val="left"/>
              <w:rPr>
                <w:bCs/>
                <w:sz w:val="20"/>
                <w:szCs w:val="20"/>
              </w:rPr>
            </w:pPr>
            <w:r>
              <w:rPr>
                <w:bCs/>
                <w:sz w:val="20"/>
                <w:szCs w:val="20"/>
              </w:rPr>
              <w:t>Mensagens opcionais no caso de IE não vinculada ao CNPJ/CPF.</w:t>
            </w:r>
          </w:p>
          <w:p w14:paraId="2B8152B9" w14:textId="77777777" w:rsidR="00076819" w:rsidRDefault="00076819" w:rsidP="00B15F49">
            <w:pPr>
              <w:spacing w:after="0"/>
              <w:jc w:val="left"/>
              <w:rPr>
                <w:bCs/>
                <w:sz w:val="20"/>
                <w:szCs w:val="20"/>
              </w:rPr>
            </w:pPr>
            <w:r>
              <w:rPr>
                <w:bCs/>
                <w:sz w:val="20"/>
                <w:szCs w:val="20"/>
              </w:rPr>
              <w:t xml:space="preserve">   - Acessar Cadastro de Pessoa Jurídica ou Pessoa Física:</w:t>
            </w:r>
          </w:p>
          <w:p w14:paraId="1B4F57F4"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xml:space="preserve">   – CNPJ emitente não cadastra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C1656BB"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F55E467" w14:textId="77777777" w:rsidR="00076819" w:rsidRPr="004C4017" w:rsidRDefault="00076819" w:rsidP="00B15F49">
            <w:pPr>
              <w:spacing w:after="0"/>
              <w:jc w:val="center"/>
              <w:rPr>
                <w:sz w:val="20"/>
                <w:szCs w:val="20"/>
              </w:rPr>
            </w:pPr>
            <w:r w:rsidRPr="004C4017">
              <w:rPr>
                <w:sz w:val="20"/>
                <w:szCs w:val="20"/>
              </w:rPr>
              <w:t>24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7E5D3EB"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5F83E96"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NPJ Emitente não cadastrado</w:t>
            </w:r>
          </w:p>
        </w:tc>
      </w:tr>
      <w:tr w:rsidR="00076819" w:rsidRPr="005C22CB" w14:paraId="6C612DF1"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24B848B" w14:textId="77777777" w:rsidR="00076819" w:rsidRPr="00691C4E" w:rsidRDefault="00076819" w:rsidP="00B15F49">
            <w:pPr>
              <w:spacing w:after="0"/>
              <w:jc w:val="center"/>
              <w:rPr>
                <w:sz w:val="20"/>
                <w:szCs w:val="20"/>
              </w:rPr>
            </w:pPr>
            <w:r>
              <w:rPr>
                <w:sz w:val="20"/>
                <w:szCs w:val="20"/>
              </w:rPr>
              <w:t>1C17-70</w:t>
            </w:r>
          </w:p>
        </w:tc>
        <w:tc>
          <w:tcPr>
            <w:tcW w:w="705" w:type="dxa"/>
            <w:tcBorders>
              <w:top w:val="single" w:sz="4" w:space="0" w:color="auto"/>
              <w:left w:val="single" w:sz="4" w:space="0" w:color="auto"/>
              <w:bottom w:val="single" w:sz="4" w:space="0" w:color="auto"/>
              <w:right w:val="single" w:sz="4" w:space="0" w:color="auto"/>
            </w:tcBorders>
            <w:noWrap/>
          </w:tcPr>
          <w:p w14:paraId="3628A7E1"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0BD4558"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CPF Emitente não cadastrado</w:t>
            </w:r>
            <w:r w:rsidRPr="005C22CB">
              <w:rPr>
                <w:rFonts w:eastAsia="Arial Unicode MS"/>
                <w:sz w:val="20"/>
                <w:szCs w:val="20"/>
              </w:rPr>
              <w:t xml:space="preserve">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81A1C4F" w14:textId="77777777" w:rsidR="00076819" w:rsidRPr="005C22CB" w:rsidRDefault="00076819" w:rsidP="00B15F49">
            <w:pPr>
              <w:spacing w:after="0"/>
              <w:jc w:val="center"/>
              <w:rPr>
                <w:sz w:val="20"/>
                <w:szCs w:val="20"/>
              </w:rPr>
            </w:pPr>
            <w:r w:rsidRPr="005C22CB">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CBCC648" w14:textId="77777777" w:rsidR="00076819" w:rsidRPr="004C4017" w:rsidRDefault="00076819" w:rsidP="00B15F49">
            <w:pPr>
              <w:spacing w:after="0"/>
              <w:jc w:val="center"/>
              <w:rPr>
                <w:sz w:val="20"/>
                <w:szCs w:val="20"/>
              </w:rPr>
            </w:pPr>
            <w:r w:rsidRPr="004C4017">
              <w:rPr>
                <w:sz w:val="20"/>
                <w:szCs w:val="20"/>
              </w:rPr>
              <w:t>62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10FB237"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234BDC5"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PF Emitente não cadastrado</w:t>
            </w:r>
          </w:p>
        </w:tc>
      </w:tr>
    </w:tbl>
    <w:p w14:paraId="672C6EA9" w14:textId="77777777" w:rsidR="00076819" w:rsidRDefault="00076819" w:rsidP="00B15F49">
      <w:pPr>
        <w:pStyle w:val="Ttulo2"/>
        <w:numPr>
          <w:ilvl w:val="0"/>
          <w:numId w:val="0"/>
        </w:numPr>
        <w:ind w:left="576"/>
      </w:pPr>
      <w:bookmarkStart w:id="2310" w:name="_Toc403643255"/>
      <w:bookmarkStart w:id="2311" w:name="_Toc410223764"/>
      <w:r>
        <w:t xml:space="preserve">2. </w:t>
      </w:r>
      <w:r w:rsidRPr="00620520">
        <w:t>Banco</w:t>
      </w:r>
      <w:r>
        <w:t xml:space="preserve"> de Dados: NF-e</w:t>
      </w:r>
      <w:bookmarkEnd w:id="2310"/>
      <w:bookmarkEnd w:id="2311"/>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150220" w14:paraId="012C0691"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E9E29D4" w14:textId="77777777" w:rsidR="00076819" w:rsidRPr="00D341D5" w:rsidRDefault="00076819" w:rsidP="00B15F49">
            <w:pPr>
              <w:pStyle w:val="TabelaCabealho"/>
            </w:pPr>
            <w:r w:rsidRPr="00D341D5">
              <w:t>Campo-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4B77B18" w14:textId="77777777" w:rsidR="00076819" w:rsidRPr="00D341D5" w:rsidRDefault="00076819" w:rsidP="00B15F49">
            <w:pPr>
              <w:pStyle w:val="TabelaCabealho"/>
            </w:pPr>
            <w:r w:rsidRPr="00D341D5">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DF9E95D" w14:textId="77777777" w:rsidR="00076819" w:rsidRPr="00150220" w:rsidRDefault="00076819" w:rsidP="00B15F49">
            <w:pPr>
              <w:pStyle w:val="TabelaCabealho"/>
            </w:pPr>
            <w:r w:rsidRPr="00150220">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77A5D9E" w14:textId="77777777" w:rsidR="00076819" w:rsidRPr="00150220" w:rsidRDefault="00076819" w:rsidP="00B15F49">
            <w:pPr>
              <w:pStyle w:val="TabelaCabealho"/>
            </w:pPr>
            <w:r w:rsidRPr="00150220">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C663F28" w14:textId="77777777" w:rsidR="00076819" w:rsidRPr="00150220" w:rsidRDefault="00076819" w:rsidP="00B15F49">
            <w:pPr>
              <w:pStyle w:val="TabelaCabealho"/>
            </w:pPr>
            <w:r w:rsidRPr="00150220">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991A352" w14:textId="77777777" w:rsidR="00076819" w:rsidRPr="008D1663" w:rsidRDefault="00076819" w:rsidP="00B15F49">
            <w:pPr>
              <w:pStyle w:val="TabelaCabealho"/>
            </w:pPr>
            <w:r w:rsidRPr="008D1663">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3346B3" w14:textId="77777777" w:rsidR="00076819" w:rsidRPr="00150220" w:rsidRDefault="00076819" w:rsidP="00B15F49">
            <w:pPr>
              <w:pStyle w:val="TabelaCabealho"/>
            </w:pPr>
            <w:r w:rsidRPr="00150220">
              <w:t>Descrição Erro</w:t>
            </w:r>
          </w:p>
        </w:tc>
      </w:tr>
      <w:tr w:rsidR="00076819" w:rsidRPr="00150220" w14:paraId="6357F10C"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1048B5F" w14:textId="77777777" w:rsidR="00076819" w:rsidRPr="00150220" w:rsidRDefault="00076819" w:rsidP="00B15F49">
            <w:pPr>
              <w:spacing w:after="0"/>
              <w:jc w:val="center"/>
              <w:rPr>
                <w:sz w:val="20"/>
                <w:szCs w:val="20"/>
              </w:rPr>
            </w:pPr>
            <w:r w:rsidRPr="00150220">
              <w:rPr>
                <w:sz w:val="20"/>
                <w:szCs w:val="20"/>
              </w:rPr>
              <w:t>2B08-10</w:t>
            </w:r>
          </w:p>
        </w:tc>
        <w:tc>
          <w:tcPr>
            <w:tcW w:w="705" w:type="dxa"/>
            <w:tcBorders>
              <w:top w:val="single" w:sz="4" w:space="0" w:color="auto"/>
              <w:left w:val="single" w:sz="4" w:space="0" w:color="auto"/>
              <w:bottom w:val="single" w:sz="4" w:space="0" w:color="auto"/>
              <w:right w:val="single" w:sz="4" w:space="0" w:color="auto"/>
            </w:tcBorders>
            <w:noWrap/>
          </w:tcPr>
          <w:p w14:paraId="766372CF" w14:textId="77777777" w:rsidR="00076819" w:rsidRPr="00150220" w:rsidRDefault="00076819" w:rsidP="00B15F49">
            <w:pPr>
              <w:spacing w:after="0"/>
              <w:jc w:val="center"/>
              <w:rPr>
                <w:sz w:val="20"/>
                <w:szCs w:val="20"/>
              </w:rPr>
            </w:pPr>
            <w:r w:rsidRPr="00150220">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038567C" w14:textId="77777777" w:rsidR="00076819" w:rsidRPr="00150220" w:rsidRDefault="00076819" w:rsidP="00B15F49">
            <w:pPr>
              <w:spacing w:after="0"/>
              <w:jc w:val="left"/>
              <w:rPr>
                <w:bCs/>
                <w:sz w:val="20"/>
                <w:szCs w:val="20"/>
              </w:rPr>
            </w:pPr>
            <w:r w:rsidRPr="00150220">
              <w:rPr>
                <w:bCs/>
                <w:sz w:val="20"/>
                <w:szCs w:val="20"/>
              </w:rPr>
              <w:t>Acesso BD NFE (Chave: Modelo, UF, CNPJ Emitente, Série, Nro):</w:t>
            </w:r>
          </w:p>
          <w:p w14:paraId="6C5ACF0D" w14:textId="77777777" w:rsidR="00076819" w:rsidRPr="00150220" w:rsidRDefault="00076819" w:rsidP="00B15F49">
            <w:pPr>
              <w:spacing w:after="0"/>
              <w:ind w:left="284" w:hanging="284"/>
              <w:jc w:val="left"/>
              <w:rPr>
                <w:bCs/>
                <w:sz w:val="20"/>
                <w:szCs w:val="20"/>
              </w:rPr>
            </w:pPr>
            <w:r w:rsidRPr="00150220">
              <w:rPr>
                <w:bCs/>
                <w:sz w:val="20"/>
                <w:szCs w:val="20"/>
              </w:rPr>
              <w:t xml:space="preserve">   – NF-e já cadastrada, com diferença na Chave de Acesso (Código Numérico ou outras posições da Chave de Acesso).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72C61729" w14:textId="77777777" w:rsidR="00076819" w:rsidRPr="00150220" w:rsidRDefault="00076819" w:rsidP="00B15F49">
            <w:pPr>
              <w:spacing w:after="0"/>
              <w:jc w:val="center"/>
              <w:rPr>
                <w:sz w:val="20"/>
                <w:szCs w:val="20"/>
              </w:rPr>
            </w:pPr>
            <w:r w:rsidRPr="00150220">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473803F" w14:textId="77777777" w:rsidR="00076819" w:rsidRPr="00150220" w:rsidRDefault="00076819" w:rsidP="00B15F49">
            <w:pPr>
              <w:spacing w:after="0"/>
              <w:jc w:val="center"/>
              <w:rPr>
                <w:sz w:val="20"/>
                <w:szCs w:val="20"/>
              </w:rPr>
            </w:pPr>
            <w:r w:rsidRPr="00150220">
              <w:rPr>
                <w:sz w:val="20"/>
                <w:szCs w:val="20"/>
              </w:rPr>
              <w:t>53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E0BD092" w14:textId="77777777" w:rsidR="00076819" w:rsidRPr="00150220" w:rsidRDefault="00076819" w:rsidP="00B15F49">
            <w:pPr>
              <w:spacing w:after="0"/>
              <w:jc w:val="center"/>
              <w:rPr>
                <w:sz w:val="20"/>
                <w:szCs w:val="20"/>
              </w:rPr>
            </w:pPr>
            <w:r w:rsidRPr="00150220">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64D4928" w14:textId="77777777" w:rsidR="00076819" w:rsidRPr="00150220" w:rsidRDefault="00076819" w:rsidP="00B15F49">
            <w:pPr>
              <w:spacing w:after="0"/>
              <w:ind w:left="284" w:hanging="284"/>
              <w:jc w:val="left"/>
              <w:rPr>
                <w:rFonts w:eastAsia="Arial Unicode MS"/>
                <w:sz w:val="20"/>
                <w:szCs w:val="20"/>
              </w:rPr>
            </w:pPr>
            <w:r w:rsidRPr="00150220">
              <w:rPr>
                <w:rFonts w:eastAsia="Arial Unicode MS"/>
                <w:sz w:val="20"/>
                <w:szCs w:val="20"/>
              </w:rPr>
              <w:t>Rejeição: Duplicidade de NF-e com diferença na Chave de Acesso [chNFe: 99999999999999999999999999999999999999999999][nRec:999999999999999]</w:t>
            </w:r>
          </w:p>
          <w:p w14:paraId="4DFC4E62" w14:textId="77777777" w:rsidR="00076819" w:rsidRPr="00150220" w:rsidRDefault="00076819" w:rsidP="00B15F49">
            <w:pPr>
              <w:spacing w:after="0"/>
              <w:jc w:val="left"/>
              <w:rPr>
                <w:rFonts w:eastAsia="Arial Unicode MS"/>
                <w:sz w:val="20"/>
                <w:szCs w:val="20"/>
              </w:rPr>
            </w:pPr>
            <w:r>
              <w:rPr>
                <w:rFonts w:eastAsia="Arial Unicode MS"/>
                <w:sz w:val="20"/>
                <w:szCs w:val="20"/>
              </w:rPr>
              <w:t>Observação:</w:t>
            </w:r>
            <w:r w:rsidRPr="00150220">
              <w:rPr>
                <w:rFonts w:eastAsia="Arial Unicode MS"/>
                <w:sz w:val="20"/>
                <w:szCs w:val="20"/>
              </w:rPr>
              <w:t xml:space="preserve"> Na resposta assíncrona, a SEFAZ pode devolver o nREC – Número do Recibo do Lote caso tenha condições.</w:t>
            </w:r>
          </w:p>
        </w:tc>
      </w:tr>
      <w:tr w:rsidR="00076819" w:rsidRPr="00150220" w14:paraId="1F113A93"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FC74555" w14:textId="77777777" w:rsidR="00076819" w:rsidRPr="00150220" w:rsidRDefault="00076819" w:rsidP="00B15F49">
            <w:pPr>
              <w:spacing w:after="0"/>
              <w:jc w:val="center"/>
              <w:rPr>
                <w:sz w:val="20"/>
                <w:szCs w:val="20"/>
              </w:rPr>
            </w:pPr>
            <w:r w:rsidRPr="00150220">
              <w:rPr>
                <w:sz w:val="20"/>
                <w:szCs w:val="20"/>
              </w:rPr>
              <w:t>2B08-20</w:t>
            </w:r>
          </w:p>
        </w:tc>
        <w:tc>
          <w:tcPr>
            <w:tcW w:w="705" w:type="dxa"/>
            <w:tcBorders>
              <w:top w:val="single" w:sz="4" w:space="0" w:color="auto"/>
              <w:left w:val="single" w:sz="4" w:space="0" w:color="auto"/>
              <w:bottom w:val="single" w:sz="4" w:space="0" w:color="auto"/>
              <w:right w:val="single" w:sz="4" w:space="0" w:color="auto"/>
            </w:tcBorders>
            <w:noWrap/>
          </w:tcPr>
          <w:p w14:paraId="5ABB9DE7" w14:textId="77777777" w:rsidR="00076819" w:rsidRPr="00150220" w:rsidRDefault="00076819" w:rsidP="00B15F49">
            <w:pPr>
              <w:spacing w:after="0"/>
              <w:jc w:val="center"/>
              <w:rPr>
                <w:sz w:val="20"/>
                <w:szCs w:val="20"/>
              </w:rPr>
            </w:pPr>
            <w:r w:rsidRPr="00150220">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AA58074" w14:textId="77777777" w:rsidR="00076819" w:rsidRPr="00150220" w:rsidRDefault="00076819" w:rsidP="00B15F49">
            <w:pPr>
              <w:spacing w:after="0"/>
              <w:jc w:val="left"/>
              <w:rPr>
                <w:bCs/>
                <w:sz w:val="20"/>
                <w:szCs w:val="20"/>
              </w:rPr>
            </w:pPr>
            <w:r w:rsidRPr="00150220">
              <w:rPr>
                <w:bCs/>
                <w:sz w:val="20"/>
                <w:szCs w:val="20"/>
              </w:rPr>
              <w:t xml:space="preserve">   – NF-e já cadastrada e não Cancelada/Deneg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A3DE4AA" w14:textId="77777777" w:rsidR="00076819" w:rsidRPr="00150220" w:rsidRDefault="00076819" w:rsidP="00B15F49">
            <w:pPr>
              <w:spacing w:after="0"/>
              <w:jc w:val="center"/>
              <w:rPr>
                <w:sz w:val="20"/>
                <w:szCs w:val="20"/>
              </w:rPr>
            </w:pPr>
            <w:r w:rsidRPr="00150220">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637A37A1" w14:textId="77777777" w:rsidR="00076819" w:rsidRPr="00150220" w:rsidRDefault="00076819" w:rsidP="00B15F49">
            <w:pPr>
              <w:spacing w:after="0"/>
              <w:jc w:val="center"/>
              <w:rPr>
                <w:sz w:val="20"/>
                <w:szCs w:val="20"/>
              </w:rPr>
            </w:pPr>
            <w:r w:rsidRPr="00150220">
              <w:rPr>
                <w:sz w:val="20"/>
                <w:szCs w:val="20"/>
              </w:rPr>
              <w:t>20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2B50E94" w14:textId="77777777" w:rsidR="00076819" w:rsidRPr="00150220" w:rsidRDefault="00076819" w:rsidP="00B15F49">
            <w:pPr>
              <w:spacing w:after="0"/>
              <w:jc w:val="center"/>
              <w:rPr>
                <w:sz w:val="20"/>
                <w:szCs w:val="20"/>
              </w:rPr>
            </w:pPr>
            <w:r w:rsidRPr="00150220">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6FD1D9B" w14:textId="77777777" w:rsidR="00076819" w:rsidRPr="00150220" w:rsidRDefault="00076819" w:rsidP="00B15F49">
            <w:pPr>
              <w:spacing w:after="0"/>
              <w:ind w:left="284" w:hanging="284"/>
              <w:jc w:val="left"/>
              <w:rPr>
                <w:rFonts w:eastAsia="Arial Unicode MS"/>
                <w:sz w:val="20"/>
                <w:szCs w:val="20"/>
              </w:rPr>
            </w:pPr>
            <w:r w:rsidRPr="00150220">
              <w:rPr>
                <w:rFonts w:eastAsia="Arial Unicode MS"/>
                <w:sz w:val="20"/>
                <w:szCs w:val="20"/>
              </w:rPr>
              <w:t>Rejeição: Duplicidade de NF-e [nRec:999999999999999]</w:t>
            </w:r>
          </w:p>
          <w:p w14:paraId="476594FB" w14:textId="77777777" w:rsidR="00076819" w:rsidRPr="00150220" w:rsidRDefault="00076819" w:rsidP="00B15F49">
            <w:pPr>
              <w:spacing w:after="0"/>
              <w:jc w:val="left"/>
              <w:rPr>
                <w:rFonts w:eastAsia="Arial Unicode MS"/>
                <w:sz w:val="20"/>
                <w:szCs w:val="20"/>
              </w:rPr>
            </w:pPr>
            <w:r>
              <w:rPr>
                <w:rFonts w:eastAsia="Arial Unicode MS"/>
                <w:sz w:val="20"/>
                <w:szCs w:val="20"/>
              </w:rPr>
              <w:t>Observação:</w:t>
            </w:r>
            <w:r w:rsidRPr="00150220">
              <w:rPr>
                <w:rFonts w:eastAsia="Arial Unicode MS"/>
                <w:sz w:val="20"/>
                <w:szCs w:val="20"/>
              </w:rPr>
              <w:t xml:space="preserve"> Na resposta assíncrona, a SEFAZ pode devolver o nREC – Número do Recibo do Lote caso tenha condições.</w:t>
            </w:r>
          </w:p>
        </w:tc>
      </w:tr>
      <w:tr w:rsidR="00076819" w:rsidRPr="00150220" w14:paraId="5C43ABE8"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300E7A0" w14:textId="77777777" w:rsidR="00076819" w:rsidRPr="00150220" w:rsidRDefault="00076819" w:rsidP="00B15F49">
            <w:pPr>
              <w:spacing w:after="0"/>
              <w:jc w:val="center"/>
              <w:rPr>
                <w:sz w:val="20"/>
                <w:szCs w:val="20"/>
              </w:rPr>
            </w:pPr>
            <w:r w:rsidRPr="00150220">
              <w:rPr>
                <w:sz w:val="20"/>
                <w:szCs w:val="20"/>
              </w:rPr>
              <w:t>2B08-30</w:t>
            </w:r>
          </w:p>
        </w:tc>
        <w:tc>
          <w:tcPr>
            <w:tcW w:w="705" w:type="dxa"/>
            <w:tcBorders>
              <w:top w:val="single" w:sz="4" w:space="0" w:color="auto"/>
              <w:left w:val="single" w:sz="4" w:space="0" w:color="auto"/>
              <w:bottom w:val="single" w:sz="4" w:space="0" w:color="auto"/>
              <w:right w:val="single" w:sz="4" w:space="0" w:color="auto"/>
            </w:tcBorders>
            <w:noWrap/>
          </w:tcPr>
          <w:p w14:paraId="04C2D73F" w14:textId="77777777" w:rsidR="00076819" w:rsidRPr="00150220" w:rsidRDefault="00076819" w:rsidP="00B15F49">
            <w:pPr>
              <w:spacing w:after="0"/>
              <w:jc w:val="center"/>
              <w:rPr>
                <w:sz w:val="20"/>
                <w:szCs w:val="20"/>
              </w:rPr>
            </w:pPr>
            <w:r w:rsidRPr="00150220">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1C83193" w14:textId="77777777" w:rsidR="00076819" w:rsidRPr="00150220" w:rsidRDefault="00076819" w:rsidP="00B15F49">
            <w:pPr>
              <w:spacing w:after="0"/>
              <w:jc w:val="left"/>
              <w:rPr>
                <w:bCs/>
                <w:sz w:val="20"/>
                <w:szCs w:val="20"/>
              </w:rPr>
            </w:pPr>
            <w:r w:rsidRPr="00150220">
              <w:rPr>
                <w:bCs/>
                <w:sz w:val="20"/>
                <w:szCs w:val="20"/>
              </w:rPr>
              <w:t xml:space="preserve">   – NF-e já cadastrada e está Cancelada </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822BC41" w14:textId="77777777" w:rsidR="00076819" w:rsidRPr="00150220" w:rsidRDefault="00076819" w:rsidP="00B15F49">
            <w:pPr>
              <w:spacing w:after="0"/>
              <w:jc w:val="center"/>
              <w:rPr>
                <w:sz w:val="20"/>
                <w:szCs w:val="20"/>
              </w:rPr>
            </w:pPr>
            <w:r w:rsidRPr="00150220">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79CDA03" w14:textId="77777777" w:rsidR="00076819" w:rsidRPr="00150220" w:rsidRDefault="00076819" w:rsidP="00B15F49">
            <w:pPr>
              <w:spacing w:after="0"/>
              <w:jc w:val="center"/>
              <w:rPr>
                <w:sz w:val="20"/>
                <w:szCs w:val="20"/>
              </w:rPr>
            </w:pPr>
            <w:r w:rsidRPr="00150220">
              <w:rPr>
                <w:sz w:val="20"/>
                <w:szCs w:val="20"/>
              </w:rPr>
              <w:t>21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7647B1B" w14:textId="77777777" w:rsidR="00076819" w:rsidRPr="00150220" w:rsidRDefault="00076819" w:rsidP="00B15F49">
            <w:pPr>
              <w:spacing w:after="0"/>
              <w:jc w:val="center"/>
              <w:rPr>
                <w:sz w:val="20"/>
                <w:szCs w:val="20"/>
              </w:rPr>
            </w:pPr>
            <w:r w:rsidRPr="00150220">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4D3A8BA" w14:textId="77777777" w:rsidR="00076819" w:rsidRPr="00150220" w:rsidRDefault="00076819" w:rsidP="00B15F49">
            <w:pPr>
              <w:spacing w:after="0"/>
              <w:ind w:left="284" w:hanging="284"/>
              <w:jc w:val="left"/>
              <w:rPr>
                <w:rFonts w:eastAsia="Arial Unicode MS"/>
                <w:sz w:val="20"/>
                <w:szCs w:val="20"/>
              </w:rPr>
            </w:pPr>
            <w:r w:rsidRPr="00150220">
              <w:rPr>
                <w:rFonts w:eastAsia="Arial Unicode MS"/>
                <w:sz w:val="20"/>
                <w:szCs w:val="20"/>
              </w:rPr>
              <w:t>Rejeição: NF-e já está cancelada na base de dados da SEFAZ [nRec:999999999999999]</w:t>
            </w:r>
          </w:p>
          <w:p w14:paraId="76FCD350" w14:textId="77777777" w:rsidR="00076819" w:rsidRPr="00150220" w:rsidRDefault="00076819" w:rsidP="00B15F49">
            <w:pPr>
              <w:spacing w:after="0"/>
              <w:jc w:val="left"/>
              <w:rPr>
                <w:rFonts w:eastAsia="Arial Unicode MS"/>
                <w:sz w:val="20"/>
                <w:szCs w:val="20"/>
              </w:rPr>
            </w:pPr>
            <w:r>
              <w:rPr>
                <w:rFonts w:eastAsia="Arial Unicode MS"/>
                <w:sz w:val="20"/>
                <w:szCs w:val="20"/>
              </w:rPr>
              <w:t>Observação:</w:t>
            </w:r>
            <w:r w:rsidRPr="00150220">
              <w:rPr>
                <w:rFonts w:eastAsia="Arial Unicode MS"/>
                <w:sz w:val="20"/>
                <w:szCs w:val="20"/>
              </w:rPr>
              <w:t xml:space="preserve"> Na resposta assíncrona, a SEFAZ pode devolver o nREC – Número do Recibo do Lote caso tenha condições.</w:t>
            </w:r>
          </w:p>
        </w:tc>
      </w:tr>
      <w:tr w:rsidR="00076819" w:rsidRPr="00150220" w14:paraId="2C8D280A"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B26C943" w14:textId="77777777" w:rsidR="00076819" w:rsidRPr="00150220" w:rsidRDefault="00076819" w:rsidP="00B15F49">
            <w:pPr>
              <w:spacing w:after="0"/>
              <w:jc w:val="center"/>
              <w:rPr>
                <w:sz w:val="20"/>
                <w:szCs w:val="20"/>
              </w:rPr>
            </w:pPr>
            <w:r w:rsidRPr="00150220">
              <w:rPr>
                <w:sz w:val="20"/>
                <w:szCs w:val="20"/>
              </w:rPr>
              <w:t>2B08-40</w:t>
            </w:r>
          </w:p>
        </w:tc>
        <w:tc>
          <w:tcPr>
            <w:tcW w:w="705" w:type="dxa"/>
            <w:tcBorders>
              <w:top w:val="single" w:sz="4" w:space="0" w:color="auto"/>
              <w:left w:val="single" w:sz="4" w:space="0" w:color="auto"/>
              <w:bottom w:val="single" w:sz="4" w:space="0" w:color="auto"/>
              <w:right w:val="single" w:sz="4" w:space="0" w:color="auto"/>
            </w:tcBorders>
            <w:noWrap/>
          </w:tcPr>
          <w:p w14:paraId="0A03CAFD" w14:textId="77777777" w:rsidR="00076819" w:rsidRPr="00150220" w:rsidRDefault="00076819" w:rsidP="00B15F49">
            <w:pPr>
              <w:spacing w:after="0"/>
              <w:jc w:val="center"/>
              <w:rPr>
                <w:sz w:val="20"/>
                <w:szCs w:val="20"/>
              </w:rPr>
            </w:pPr>
            <w:r w:rsidRPr="00150220">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4E8EEF80" w14:textId="77777777" w:rsidR="00076819" w:rsidRPr="00150220" w:rsidRDefault="00076819" w:rsidP="00B15F49">
            <w:pPr>
              <w:spacing w:after="0"/>
              <w:jc w:val="left"/>
              <w:rPr>
                <w:bCs/>
                <w:sz w:val="20"/>
                <w:szCs w:val="20"/>
              </w:rPr>
            </w:pPr>
            <w:r w:rsidRPr="00150220">
              <w:rPr>
                <w:bCs/>
                <w:sz w:val="20"/>
                <w:szCs w:val="20"/>
              </w:rPr>
              <w:t xml:space="preserve">   – NF-e já cadastrada e está Deneg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C86E60D" w14:textId="77777777" w:rsidR="00076819" w:rsidRPr="00150220" w:rsidRDefault="00076819" w:rsidP="00B15F49">
            <w:pPr>
              <w:spacing w:after="0"/>
              <w:jc w:val="center"/>
              <w:rPr>
                <w:sz w:val="20"/>
                <w:szCs w:val="20"/>
              </w:rPr>
            </w:pPr>
            <w:r w:rsidRPr="00150220">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3E3477C9" w14:textId="77777777" w:rsidR="00076819" w:rsidRPr="00150220" w:rsidRDefault="00076819" w:rsidP="00B15F49">
            <w:pPr>
              <w:spacing w:after="0"/>
              <w:jc w:val="center"/>
              <w:rPr>
                <w:sz w:val="20"/>
                <w:szCs w:val="20"/>
              </w:rPr>
            </w:pPr>
            <w:r w:rsidRPr="00150220">
              <w:rPr>
                <w:sz w:val="20"/>
                <w:szCs w:val="20"/>
              </w:rPr>
              <w:t>20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DE4258B" w14:textId="77777777" w:rsidR="00076819" w:rsidRPr="00150220" w:rsidRDefault="00076819" w:rsidP="00B15F49">
            <w:pPr>
              <w:spacing w:after="0"/>
              <w:jc w:val="center"/>
              <w:rPr>
                <w:sz w:val="20"/>
                <w:szCs w:val="20"/>
              </w:rPr>
            </w:pPr>
            <w:r w:rsidRPr="00150220">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481494C" w14:textId="77777777" w:rsidR="00076819" w:rsidRPr="00150220" w:rsidRDefault="00076819" w:rsidP="00B15F49">
            <w:pPr>
              <w:spacing w:after="0"/>
              <w:ind w:left="284" w:hanging="284"/>
              <w:jc w:val="left"/>
              <w:rPr>
                <w:rFonts w:eastAsia="Arial Unicode MS"/>
                <w:sz w:val="20"/>
                <w:szCs w:val="20"/>
              </w:rPr>
            </w:pPr>
            <w:r w:rsidRPr="00150220">
              <w:rPr>
                <w:rFonts w:eastAsia="Arial Unicode MS"/>
                <w:sz w:val="20"/>
                <w:szCs w:val="20"/>
              </w:rPr>
              <w:t>Rejeição: NF-e está denegada na base de dados da SEFAZ [nRec:999999999999999]</w:t>
            </w:r>
          </w:p>
          <w:p w14:paraId="5EE5AF91" w14:textId="77777777" w:rsidR="00076819" w:rsidRPr="00150220" w:rsidRDefault="00076819" w:rsidP="00B15F49">
            <w:pPr>
              <w:spacing w:after="0"/>
              <w:jc w:val="left"/>
              <w:rPr>
                <w:rFonts w:eastAsia="Arial Unicode MS"/>
                <w:sz w:val="20"/>
                <w:szCs w:val="20"/>
              </w:rPr>
            </w:pPr>
            <w:r>
              <w:rPr>
                <w:rFonts w:eastAsia="Arial Unicode MS"/>
                <w:sz w:val="20"/>
                <w:szCs w:val="20"/>
              </w:rPr>
              <w:t>Observação:</w:t>
            </w:r>
            <w:r w:rsidRPr="00150220">
              <w:rPr>
                <w:rFonts w:eastAsia="Arial Unicode MS"/>
                <w:sz w:val="20"/>
                <w:szCs w:val="20"/>
              </w:rPr>
              <w:t xml:space="preserve"> Na resposta assíncrona, a SEFAZ pode devolver o nREC – Número do Recibo do Lote caso tenha condições.</w:t>
            </w:r>
          </w:p>
        </w:tc>
      </w:tr>
      <w:tr w:rsidR="00076819" w:rsidRPr="00150220" w14:paraId="732F9774"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E45E3B8" w14:textId="77777777" w:rsidR="00076819" w:rsidRPr="00150220" w:rsidRDefault="00076819" w:rsidP="00B15F49">
            <w:pPr>
              <w:spacing w:after="0"/>
              <w:jc w:val="center"/>
              <w:rPr>
                <w:sz w:val="20"/>
                <w:szCs w:val="20"/>
              </w:rPr>
            </w:pPr>
            <w:r w:rsidRPr="00150220">
              <w:rPr>
                <w:sz w:val="20"/>
                <w:szCs w:val="20"/>
              </w:rPr>
              <w:t>2B08-50</w:t>
            </w:r>
          </w:p>
        </w:tc>
        <w:tc>
          <w:tcPr>
            <w:tcW w:w="705" w:type="dxa"/>
            <w:tcBorders>
              <w:top w:val="single" w:sz="4" w:space="0" w:color="auto"/>
              <w:left w:val="single" w:sz="4" w:space="0" w:color="auto"/>
              <w:bottom w:val="single" w:sz="4" w:space="0" w:color="auto"/>
              <w:right w:val="single" w:sz="4" w:space="0" w:color="auto"/>
            </w:tcBorders>
            <w:noWrap/>
          </w:tcPr>
          <w:p w14:paraId="1A3DECC0" w14:textId="77777777" w:rsidR="00076819" w:rsidRPr="00150220" w:rsidRDefault="00076819" w:rsidP="00B15F49">
            <w:pPr>
              <w:spacing w:after="0"/>
              <w:jc w:val="center"/>
              <w:rPr>
                <w:sz w:val="20"/>
                <w:szCs w:val="20"/>
              </w:rPr>
            </w:pPr>
            <w:r w:rsidRPr="00150220">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4B05299" w14:textId="77777777" w:rsidR="00076819" w:rsidRPr="00150220" w:rsidRDefault="00076819" w:rsidP="00B15F49">
            <w:pPr>
              <w:spacing w:after="0"/>
              <w:ind w:left="200" w:hanging="200"/>
              <w:jc w:val="left"/>
              <w:rPr>
                <w:bCs/>
                <w:sz w:val="20"/>
                <w:szCs w:val="20"/>
              </w:rPr>
            </w:pPr>
            <w:r w:rsidRPr="00150220">
              <w:rPr>
                <w:bCs/>
                <w:sz w:val="20"/>
                <w:szCs w:val="20"/>
              </w:rPr>
              <w:t>NF-e com mesmo número e série já transmitida e aguardando processamento (NT 2011/004)</w:t>
            </w:r>
          </w:p>
          <w:p w14:paraId="0B5D910D" w14:textId="77777777" w:rsidR="00076819" w:rsidRPr="00150220" w:rsidRDefault="00076819" w:rsidP="00B15F49">
            <w:pPr>
              <w:spacing w:after="0"/>
              <w:ind w:left="200" w:hanging="200"/>
              <w:jc w:val="left"/>
              <w:rPr>
                <w:bCs/>
                <w:sz w:val="20"/>
                <w:szCs w:val="20"/>
              </w:rPr>
            </w:pPr>
            <w:r>
              <w:rPr>
                <w:bCs/>
                <w:sz w:val="20"/>
                <w:szCs w:val="20"/>
              </w:rPr>
              <w:t>Observação:</w:t>
            </w:r>
            <w:r w:rsidRPr="00150220">
              <w:rPr>
                <w:bCs/>
                <w:sz w:val="20"/>
                <w:szCs w:val="20"/>
              </w:rPr>
              <w:t xml:space="preserve"> Verificação necessária para algumas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F924E8E" w14:textId="77777777" w:rsidR="00076819" w:rsidRPr="00150220" w:rsidRDefault="00076819" w:rsidP="00B15F49">
            <w:pPr>
              <w:spacing w:after="0"/>
              <w:jc w:val="center"/>
              <w:rPr>
                <w:sz w:val="20"/>
                <w:szCs w:val="20"/>
              </w:rPr>
            </w:pPr>
            <w:r w:rsidRPr="00150220">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ADC6538" w14:textId="77777777" w:rsidR="00076819" w:rsidRPr="00150220" w:rsidRDefault="00076819" w:rsidP="00B15F49">
            <w:pPr>
              <w:spacing w:after="0"/>
              <w:jc w:val="center"/>
              <w:rPr>
                <w:sz w:val="20"/>
                <w:szCs w:val="20"/>
              </w:rPr>
            </w:pPr>
            <w:r w:rsidRPr="00150220">
              <w:rPr>
                <w:sz w:val="20"/>
                <w:szCs w:val="20"/>
              </w:rPr>
              <w:t>635</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423E1B3" w14:textId="77777777" w:rsidR="00076819" w:rsidRPr="00150220" w:rsidRDefault="00076819" w:rsidP="00B15F49">
            <w:pPr>
              <w:spacing w:after="0"/>
              <w:jc w:val="center"/>
              <w:rPr>
                <w:sz w:val="20"/>
                <w:szCs w:val="20"/>
              </w:rPr>
            </w:pPr>
            <w:r w:rsidRPr="00150220">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F964706" w14:textId="77777777" w:rsidR="00076819" w:rsidRPr="00150220" w:rsidRDefault="00076819" w:rsidP="00B15F49">
            <w:pPr>
              <w:spacing w:after="0"/>
              <w:ind w:left="284" w:hanging="284"/>
              <w:jc w:val="left"/>
              <w:rPr>
                <w:rFonts w:eastAsia="Arial Unicode MS"/>
                <w:sz w:val="20"/>
                <w:szCs w:val="20"/>
              </w:rPr>
            </w:pPr>
            <w:r w:rsidRPr="00150220">
              <w:rPr>
                <w:rFonts w:eastAsia="Arial Unicode MS"/>
                <w:sz w:val="20"/>
                <w:szCs w:val="20"/>
              </w:rPr>
              <w:t>Rejeição: NF-e com mesmo número e série já transmitida e aguardando processamento</w:t>
            </w:r>
          </w:p>
        </w:tc>
      </w:tr>
    </w:tbl>
    <w:p w14:paraId="239A5E4C" w14:textId="34B7EC86" w:rsidR="00882B5F" w:rsidRDefault="00882B5F" w:rsidP="00B15F49">
      <w:pPr>
        <w:pStyle w:val="Ttulo2"/>
        <w:numPr>
          <w:ilvl w:val="0"/>
          <w:numId w:val="0"/>
        </w:numPr>
        <w:ind w:left="576"/>
      </w:pPr>
      <w:bookmarkStart w:id="2312" w:name="_Toc410223765"/>
      <w:bookmarkStart w:id="2313" w:name="_Toc403643256"/>
      <w:r>
        <w:t xml:space="preserve">2A. </w:t>
      </w:r>
      <w:r w:rsidRPr="00882B5F">
        <w:t>Banco de Dados: Evento EPEC</w:t>
      </w:r>
      <w:bookmarkEnd w:id="2312"/>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882B5F" w:rsidRPr="005C22CB" w14:paraId="6C83B6DC" w14:textId="77777777" w:rsidTr="001C691E">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D16F16B" w14:textId="77777777" w:rsidR="00882B5F" w:rsidRPr="00765144" w:rsidRDefault="00882B5F" w:rsidP="001C691E">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4388212" w14:textId="77777777" w:rsidR="00882B5F" w:rsidRPr="00494933" w:rsidRDefault="00882B5F" w:rsidP="001C691E">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6E2AB1B" w14:textId="77777777" w:rsidR="00882B5F" w:rsidRPr="005C22CB" w:rsidRDefault="00882B5F" w:rsidP="001C691E">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0CAF7FC" w14:textId="77777777" w:rsidR="00882B5F" w:rsidRPr="005C22CB" w:rsidRDefault="00882B5F" w:rsidP="001C691E">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5985BD5" w14:textId="77777777" w:rsidR="00882B5F" w:rsidRPr="005C22CB" w:rsidRDefault="00882B5F" w:rsidP="001C691E">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107D9B1" w14:textId="77777777" w:rsidR="00882B5F" w:rsidRPr="008E0588" w:rsidRDefault="00882B5F" w:rsidP="001C691E">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5371093" w14:textId="77777777" w:rsidR="00882B5F" w:rsidRPr="005C22CB" w:rsidRDefault="00882B5F" w:rsidP="001C691E">
            <w:pPr>
              <w:pStyle w:val="TabelaCabealho"/>
            </w:pPr>
            <w:r w:rsidRPr="005C22CB">
              <w:t>Descrição Erro</w:t>
            </w:r>
          </w:p>
        </w:tc>
      </w:tr>
      <w:tr w:rsidR="00882B5F" w:rsidRPr="005C22CB" w14:paraId="0ACF9414" w14:textId="77777777" w:rsidTr="001C691E">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40AFF80" w14:textId="21C009BA" w:rsidR="00882B5F" w:rsidRPr="00691C4E" w:rsidRDefault="00882B5F" w:rsidP="001C691E">
            <w:pPr>
              <w:spacing w:after="0"/>
              <w:jc w:val="center"/>
              <w:rPr>
                <w:sz w:val="20"/>
                <w:szCs w:val="20"/>
              </w:rPr>
            </w:pPr>
            <w:r>
              <w:rPr>
                <w:sz w:val="20"/>
                <w:szCs w:val="20"/>
              </w:rPr>
              <w:t>2AB08-10</w:t>
            </w:r>
          </w:p>
        </w:tc>
        <w:tc>
          <w:tcPr>
            <w:tcW w:w="705" w:type="dxa"/>
            <w:tcBorders>
              <w:top w:val="single" w:sz="4" w:space="0" w:color="auto"/>
              <w:left w:val="single" w:sz="4" w:space="0" w:color="auto"/>
              <w:bottom w:val="single" w:sz="4" w:space="0" w:color="auto"/>
              <w:right w:val="single" w:sz="4" w:space="0" w:color="auto"/>
            </w:tcBorders>
            <w:noWrap/>
          </w:tcPr>
          <w:p w14:paraId="04F8826F" w14:textId="328B2CE1" w:rsidR="00882B5F" w:rsidRPr="008E0588" w:rsidRDefault="00882B5F" w:rsidP="001C691E">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3A605E6" w14:textId="77777777" w:rsidR="00882B5F" w:rsidRPr="00882B5F" w:rsidRDefault="00882B5F" w:rsidP="00882B5F">
            <w:pPr>
              <w:spacing w:after="0"/>
              <w:ind w:left="200" w:hanging="200"/>
              <w:jc w:val="left"/>
              <w:rPr>
                <w:sz w:val="20"/>
                <w:szCs w:val="20"/>
              </w:rPr>
            </w:pPr>
            <w:r w:rsidRPr="00882B5F">
              <w:rPr>
                <w:sz w:val="20"/>
                <w:szCs w:val="20"/>
              </w:rPr>
              <w:t>Acesso ao BD Evento EPEC (Chave: Modelo, UF, CNPJ Emitente, Série, Nro):</w:t>
            </w:r>
          </w:p>
          <w:p w14:paraId="733D4023" w14:textId="77777777" w:rsidR="00882B5F" w:rsidRPr="00882B5F" w:rsidRDefault="00882B5F" w:rsidP="00882B5F">
            <w:pPr>
              <w:spacing w:after="0"/>
              <w:ind w:left="200" w:hanging="200"/>
              <w:jc w:val="left"/>
              <w:rPr>
                <w:sz w:val="20"/>
                <w:szCs w:val="20"/>
              </w:rPr>
            </w:pPr>
            <w:r w:rsidRPr="00882B5F">
              <w:rPr>
                <w:sz w:val="20"/>
                <w:szCs w:val="20"/>
              </w:rPr>
              <w:t xml:space="preserve">   - Se existe EPEC:</w:t>
            </w:r>
          </w:p>
          <w:p w14:paraId="376DC5B5" w14:textId="0FD27B06" w:rsidR="00882B5F" w:rsidRPr="00E67101" w:rsidRDefault="00882B5F" w:rsidP="00882B5F">
            <w:pPr>
              <w:spacing w:after="0"/>
              <w:ind w:left="200" w:hanging="200"/>
              <w:jc w:val="left"/>
              <w:rPr>
                <w:sz w:val="20"/>
                <w:szCs w:val="20"/>
              </w:rPr>
            </w:pPr>
            <w:r w:rsidRPr="00882B5F">
              <w:rPr>
                <w:sz w:val="20"/>
                <w:szCs w:val="20"/>
              </w:rPr>
              <w:t xml:space="preserve">      - Chave de Acesso da NF-e diverge da Chave de Acesso do EPEC</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9467F48" w14:textId="62E42700" w:rsidR="00882B5F" w:rsidRPr="00E67101" w:rsidRDefault="00882B5F" w:rsidP="001C691E">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08DAE6B" w14:textId="7DF93D55" w:rsidR="00882B5F" w:rsidRPr="00E67101" w:rsidRDefault="00882B5F" w:rsidP="001C691E">
            <w:pPr>
              <w:spacing w:after="0"/>
              <w:jc w:val="center"/>
              <w:rPr>
                <w:sz w:val="20"/>
                <w:szCs w:val="20"/>
              </w:rPr>
            </w:pPr>
            <w:r>
              <w:rPr>
                <w:sz w:val="20"/>
                <w:szCs w:val="20"/>
              </w:rPr>
              <w:t>691</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66920BB" w14:textId="0C2DEA63" w:rsidR="00882B5F" w:rsidRPr="00E67101" w:rsidRDefault="00882B5F" w:rsidP="001C691E">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A1961F4" w14:textId="1063E285" w:rsidR="00882B5F" w:rsidRPr="00E67101" w:rsidRDefault="00882B5F" w:rsidP="001C691E">
            <w:pPr>
              <w:spacing w:after="0"/>
              <w:ind w:left="284" w:hanging="284"/>
              <w:jc w:val="left"/>
              <w:rPr>
                <w:rFonts w:eastAsia="Arial Unicode MS"/>
                <w:sz w:val="20"/>
                <w:szCs w:val="20"/>
              </w:rPr>
            </w:pPr>
            <w:r w:rsidRPr="00882B5F">
              <w:rPr>
                <w:rFonts w:eastAsia="Arial Unicode MS"/>
                <w:sz w:val="20"/>
                <w:szCs w:val="20"/>
              </w:rPr>
              <w:t>Rejeição: Chave de Acesso da NF-e diverge da Chave de Acesso do EPEC</w:t>
            </w:r>
          </w:p>
        </w:tc>
      </w:tr>
      <w:tr w:rsidR="00882B5F" w:rsidRPr="005C22CB" w14:paraId="718221AE" w14:textId="77777777" w:rsidTr="001C691E">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8706CDA" w14:textId="5F41F664" w:rsidR="00882B5F" w:rsidRPr="00691C4E" w:rsidRDefault="00882B5F" w:rsidP="001C691E">
            <w:pPr>
              <w:spacing w:after="0"/>
              <w:jc w:val="center"/>
              <w:rPr>
                <w:sz w:val="20"/>
                <w:szCs w:val="20"/>
              </w:rPr>
            </w:pPr>
            <w:r>
              <w:rPr>
                <w:sz w:val="20"/>
                <w:szCs w:val="20"/>
              </w:rPr>
              <w:t>2AB08-20</w:t>
            </w:r>
          </w:p>
        </w:tc>
        <w:tc>
          <w:tcPr>
            <w:tcW w:w="705" w:type="dxa"/>
            <w:tcBorders>
              <w:top w:val="single" w:sz="4" w:space="0" w:color="auto"/>
              <w:left w:val="single" w:sz="4" w:space="0" w:color="auto"/>
              <w:bottom w:val="single" w:sz="4" w:space="0" w:color="auto"/>
              <w:right w:val="single" w:sz="4" w:space="0" w:color="auto"/>
            </w:tcBorders>
            <w:noWrap/>
          </w:tcPr>
          <w:p w14:paraId="6C0CB9C4" w14:textId="2045802B" w:rsidR="00882B5F" w:rsidRPr="008E0588" w:rsidRDefault="00882B5F" w:rsidP="001C691E">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F3F747D" w14:textId="2E682261" w:rsidR="00882B5F" w:rsidRPr="00E67101" w:rsidRDefault="00882B5F" w:rsidP="001C691E">
            <w:pPr>
              <w:spacing w:after="0"/>
              <w:ind w:left="200" w:hanging="200"/>
              <w:jc w:val="left"/>
              <w:rPr>
                <w:sz w:val="20"/>
                <w:szCs w:val="20"/>
              </w:rPr>
            </w:pPr>
            <w:r w:rsidRPr="00882B5F">
              <w:rPr>
                <w:sz w:val="20"/>
                <w:szCs w:val="20"/>
              </w:rPr>
              <w:t xml:space="preserve">      - Verificar divergência entre os dados da NF-e e os dados do EPEC (*1)</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064A2A0" w14:textId="65B91BB1" w:rsidR="00882B5F" w:rsidRPr="00E67101" w:rsidRDefault="00882B5F" w:rsidP="001C691E">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FBF84FB" w14:textId="5DB2D9A4" w:rsidR="00882B5F" w:rsidRPr="00E67101" w:rsidRDefault="00882B5F" w:rsidP="001C691E">
            <w:pPr>
              <w:spacing w:after="0"/>
              <w:jc w:val="center"/>
              <w:rPr>
                <w:sz w:val="20"/>
                <w:szCs w:val="20"/>
              </w:rPr>
            </w:pPr>
            <w:r>
              <w:rPr>
                <w:sz w:val="20"/>
                <w:szCs w:val="20"/>
              </w:rPr>
              <w:t>46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15D5525" w14:textId="58858A3E" w:rsidR="00882B5F" w:rsidRPr="00E67101" w:rsidRDefault="00882B5F" w:rsidP="001C691E">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4984B00" w14:textId="6C8F7334" w:rsidR="00882B5F" w:rsidRPr="00E67101" w:rsidRDefault="00882B5F" w:rsidP="001C691E">
            <w:pPr>
              <w:spacing w:after="0"/>
              <w:ind w:left="284" w:hanging="284"/>
              <w:jc w:val="left"/>
              <w:rPr>
                <w:rFonts w:eastAsia="Arial Unicode MS"/>
                <w:sz w:val="20"/>
                <w:szCs w:val="20"/>
              </w:rPr>
            </w:pPr>
            <w:r w:rsidRPr="00882B5F">
              <w:rPr>
                <w:rFonts w:eastAsia="Arial Unicode MS"/>
                <w:sz w:val="20"/>
                <w:szCs w:val="20"/>
              </w:rPr>
              <w:t>Rejeição: dados da NF-e divergentes do EPEC</w:t>
            </w:r>
          </w:p>
        </w:tc>
      </w:tr>
      <w:tr w:rsidR="00882B5F" w:rsidRPr="005C22CB" w14:paraId="7C62B7C8" w14:textId="77777777" w:rsidTr="001C691E">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852F285" w14:textId="009641A9" w:rsidR="00882B5F" w:rsidRPr="00691C4E" w:rsidRDefault="00882B5F" w:rsidP="001C691E">
            <w:pPr>
              <w:spacing w:after="0"/>
              <w:jc w:val="center"/>
              <w:rPr>
                <w:sz w:val="20"/>
                <w:szCs w:val="20"/>
              </w:rPr>
            </w:pPr>
            <w:r>
              <w:rPr>
                <w:sz w:val="20"/>
                <w:szCs w:val="20"/>
              </w:rPr>
              <w:t>2AB08-30</w:t>
            </w:r>
          </w:p>
        </w:tc>
        <w:tc>
          <w:tcPr>
            <w:tcW w:w="705" w:type="dxa"/>
            <w:tcBorders>
              <w:top w:val="single" w:sz="4" w:space="0" w:color="auto"/>
              <w:left w:val="single" w:sz="4" w:space="0" w:color="auto"/>
              <w:bottom w:val="single" w:sz="4" w:space="0" w:color="auto"/>
              <w:right w:val="single" w:sz="4" w:space="0" w:color="auto"/>
            </w:tcBorders>
            <w:noWrap/>
          </w:tcPr>
          <w:p w14:paraId="112E97C9" w14:textId="2552AF97" w:rsidR="00882B5F" w:rsidRPr="008E0588" w:rsidRDefault="00882B5F" w:rsidP="001C691E">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8978994" w14:textId="77777777" w:rsidR="00882B5F" w:rsidRPr="00882B5F" w:rsidRDefault="00882B5F" w:rsidP="00882B5F">
            <w:pPr>
              <w:spacing w:after="0"/>
              <w:ind w:left="200" w:hanging="200"/>
              <w:jc w:val="left"/>
              <w:rPr>
                <w:rFonts w:eastAsia="SimSun"/>
                <w:color w:val="000000" w:themeColor="text1"/>
                <w:sz w:val="20"/>
                <w:szCs w:val="20"/>
                <w:lang w:eastAsia="zh-CN"/>
              </w:rPr>
            </w:pPr>
            <w:r w:rsidRPr="00882B5F">
              <w:rPr>
                <w:rFonts w:eastAsia="SimSun"/>
                <w:color w:val="000000" w:themeColor="text1"/>
                <w:sz w:val="20"/>
                <w:szCs w:val="20"/>
                <w:lang w:eastAsia="zh-CN"/>
              </w:rPr>
              <w:t xml:space="preserve">   - Se </w:t>
            </w:r>
            <w:r w:rsidRPr="00B15F49">
              <w:rPr>
                <w:rFonts w:eastAsia="SimSun"/>
                <w:b/>
                <w:color w:val="000000" w:themeColor="text1"/>
                <w:sz w:val="20"/>
                <w:szCs w:val="20"/>
                <w:lang w:eastAsia="zh-CN"/>
              </w:rPr>
              <w:t>não</w:t>
            </w:r>
            <w:r w:rsidRPr="00882B5F">
              <w:rPr>
                <w:rFonts w:eastAsia="SimSun"/>
                <w:color w:val="000000" w:themeColor="text1"/>
                <w:sz w:val="20"/>
                <w:szCs w:val="20"/>
                <w:lang w:eastAsia="zh-CN"/>
              </w:rPr>
              <w:t xml:space="preserve"> existe EPEC:</w:t>
            </w:r>
          </w:p>
          <w:p w14:paraId="4381A7BA" w14:textId="1885DFB7" w:rsidR="00882B5F" w:rsidRPr="00DE418F" w:rsidRDefault="00882B5F" w:rsidP="00882B5F">
            <w:pPr>
              <w:spacing w:after="0"/>
              <w:ind w:left="200" w:hanging="200"/>
              <w:jc w:val="left"/>
              <w:rPr>
                <w:rFonts w:eastAsia="SimSun"/>
                <w:color w:val="000000" w:themeColor="text1"/>
                <w:sz w:val="20"/>
                <w:szCs w:val="20"/>
                <w:lang w:eastAsia="zh-CN"/>
              </w:rPr>
            </w:pPr>
            <w:r w:rsidRPr="00882B5F">
              <w:rPr>
                <w:rFonts w:eastAsia="SimSun"/>
                <w:color w:val="000000" w:themeColor="text1"/>
                <w:sz w:val="20"/>
                <w:szCs w:val="20"/>
                <w:lang w:eastAsia="zh-CN"/>
              </w:rPr>
              <w:t xml:space="preserve">      - Se Tipo Emissão da NF-e=4-EPEC e Data Emissão NF-e &gt; Data da desativação do DPEC </w:t>
            </w:r>
            <w:r w:rsidRPr="00B15F49">
              <w:rPr>
                <w:rFonts w:eastAsia="SimSun"/>
                <w:b/>
                <w:color w:val="000000" w:themeColor="text1"/>
                <w:sz w:val="20"/>
                <w:szCs w:val="20"/>
                <w:lang w:eastAsia="zh-CN"/>
              </w:rPr>
              <w:t>***Implementação Futura (*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00C5CC4" w14:textId="09683656" w:rsidR="00882B5F" w:rsidRPr="00BF00B0" w:rsidRDefault="00882B5F" w:rsidP="001C691E">
            <w:pPr>
              <w:pStyle w:val="LinhaTabCentr"/>
            </w:pPr>
            <w: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554FAF02" w14:textId="31545AD8" w:rsidR="00882B5F" w:rsidRPr="00BF00B0" w:rsidRDefault="00882B5F" w:rsidP="001C691E">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46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6CF9B777" w14:textId="161541CB" w:rsidR="00882B5F" w:rsidRPr="00BF00B0" w:rsidRDefault="00882B5F" w:rsidP="001C691E">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30044F8" w14:textId="3D12912F" w:rsidR="00882B5F" w:rsidRPr="00BF00B0" w:rsidRDefault="00882B5F" w:rsidP="001C691E">
            <w:pPr>
              <w:spacing w:after="0"/>
              <w:ind w:left="284" w:hanging="284"/>
              <w:jc w:val="left"/>
              <w:rPr>
                <w:color w:val="000000" w:themeColor="text1"/>
                <w:sz w:val="20"/>
                <w:szCs w:val="20"/>
              </w:rPr>
            </w:pPr>
            <w:r w:rsidRPr="00882B5F">
              <w:rPr>
                <w:color w:val="000000" w:themeColor="text1"/>
                <w:sz w:val="20"/>
                <w:szCs w:val="20"/>
              </w:rPr>
              <w:t>Rejeição: NF-e com Tipo Emissão = 4, sem EPEC correspondente</w:t>
            </w:r>
          </w:p>
        </w:tc>
      </w:tr>
    </w:tbl>
    <w:p w14:paraId="4889D758" w14:textId="77777777" w:rsidR="00882B5F" w:rsidRDefault="00882B5F"/>
    <w:p w14:paraId="2C5A1EC2" w14:textId="77777777" w:rsidR="00882B5F" w:rsidRDefault="00882B5F">
      <w:r>
        <w:t>(*1) Conferir a divergência dos dados da NF-e com os dados do EPEC recebido anteriormente, para os campos: IE do Emitente, Data de Emissão, Tipo de Nota Fiscal (entrada / saída), UF do destinatário, identificação do destinatário (CNPJ/CPF/idEstrangeiro), IE do Destinatário, dados de valor (Total, ICMS e ICMS-ST).</w:t>
      </w:r>
    </w:p>
    <w:p w14:paraId="74206039" w14:textId="185AB9D1" w:rsidR="00882B5F" w:rsidRPr="00BD1027" w:rsidRDefault="00882B5F" w:rsidP="00B15F49">
      <w:r>
        <w:t>(*2) Esta validação somente poderá ser implementada após a desativação da atual autorização de DPEC no Ambiente Nacional. A SEFAZ Autorizadora deverá aguardar a comunicação sobre a desativação do DPEC para posterior implementação desta regra de validação.</w:t>
      </w:r>
    </w:p>
    <w:p w14:paraId="03D23B19" w14:textId="77777777" w:rsidR="00076819" w:rsidRDefault="00076819" w:rsidP="00B15F49">
      <w:pPr>
        <w:pStyle w:val="Ttulo2"/>
        <w:numPr>
          <w:ilvl w:val="0"/>
          <w:numId w:val="0"/>
        </w:numPr>
        <w:ind w:left="576"/>
      </w:pPr>
      <w:bookmarkStart w:id="2314" w:name="_Toc410223766"/>
      <w:r>
        <w:t>3. Banco de Dados: Inutilização</w:t>
      </w:r>
      <w:bookmarkEnd w:id="2313"/>
      <w:bookmarkEnd w:id="2314"/>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24CA57C2"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331EE99"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D9B261F"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4123220"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919DEAD"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0805FA6"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7E2441D"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E5BDA15" w14:textId="77777777" w:rsidR="00076819" w:rsidRPr="005C22CB" w:rsidRDefault="00076819" w:rsidP="00B15F49">
            <w:pPr>
              <w:pStyle w:val="TabelaCabealho"/>
            </w:pPr>
            <w:r w:rsidRPr="005C22CB">
              <w:t>Descrição Erro</w:t>
            </w:r>
          </w:p>
        </w:tc>
      </w:tr>
      <w:tr w:rsidR="00076819" w:rsidRPr="005C22CB" w14:paraId="5F63B545" w14:textId="77777777" w:rsidTr="0007681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195782F" w14:textId="77777777" w:rsidR="00076819" w:rsidRPr="00691C4E" w:rsidRDefault="00076819" w:rsidP="00B15F49">
            <w:pPr>
              <w:spacing w:after="0"/>
              <w:jc w:val="center"/>
              <w:rPr>
                <w:sz w:val="20"/>
                <w:szCs w:val="20"/>
              </w:rPr>
            </w:pPr>
            <w:r>
              <w:rPr>
                <w:sz w:val="20"/>
                <w:szCs w:val="20"/>
              </w:rPr>
              <w:t>3</w:t>
            </w:r>
            <w:r w:rsidRPr="00691C4E">
              <w:rPr>
                <w:sz w:val="20"/>
                <w:szCs w:val="20"/>
              </w:rPr>
              <w:t>B08-100</w:t>
            </w:r>
          </w:p>
        </w:tc>
        <w:tc>
          <w:tcPr>
            <w:tcW w:w="705" w:type="dxa"/>
            <w:tcBorders>
              <w:top w:val="single" w:sz="4" w:space="0" w:color="auto"/>
              <w:left w:val="single" w:sz="4" w:space="0" w:color="auto"/>
              <w:bottom w:val="single" w:sz="4" w:space="0" w:color="auto"/>
              <w:right w:val="single" w:sz="4" w:space="0" w:color="auto"/>
            </w:tcBorders>
            <w:noWrap/>
          </w:tcPr>
          <w:p w14:paraId="5E305A38" w14:textId="77777777" w:rsidR="00076819" w:rsidRPr="008E0588" w:rsidRDefault="00076819" w:rsidP="00B15F49">
            <w:pPr>
              <w:spacing w:after="0"/>
              <w:jc w:val="center"/>
              <w:rPr>
                <w:sz w:val="20"/>
                <w:szCs w:val="20"/>
              </w:rPr>
            </w:pPr>
            <w:r>
              <w:rPr>
                <w:sz w:val="20"/>
                <w:szCs w:val="20"/>
              </w:rPr>
              <w:t>55/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0020A90" w14:textId="77777777" w:rsidR="00076819" w:rsidRPr="005C22CB" w:rsidRDefault="00076819" w:rsidP="00B15F49">
            <w:pPr>
              <w:spacing w:after="0"/>
              <w:jc w:val="left"/>
              <w:rPr>
                <w:bCs/>
                <w:sz w:val="20"/>
                <w:szCs w:val="20"/>
              </w:rPr>
            </w:pPr>
            <w:r w:rsidRPr="005C22CB">
              <w:rPr>
                <w:bCs/>
                <w:sz w:val="20"/>
                <w:szCs w:val="20"/>
              </w:rPr>
              <w:t xml:space="preserve">Acesso BD de Inutilização (Chave: </w:t>
            </w:r>
            <w:r>
              <w:rPr>
                <w:bCs/>
                <w:sz w:val="20"/>
                <w:szCs w:val="20"/>
              </w:rPr>
              <w:t xml:space="preserve">Modelo, UF, </w:t>
            </w:r>
            <w:r w:rsidRPr="005C22CB">
              <w:rPr>
                <w:bCs/>
                <w:sz w:val="20"/>
                <w:szCs w:val="20"/>
              </w:rPr>
              <w:t>CNPJ, Série, Nro):</w:t>
            </w:r>
          </w:p>
          <w:p w14:paraId="695BEAAF" w14:textId="77777777" w:rsidR="00076819" w:rsidRPr="005C22CB" w:rsidRDefault="00076819" w:rsidP="00B15F49">
            <w:pPr>
              <w:spacing w:after="0"/>
              <w:jc w:val="left"/>
              <w:rPr>
                <w:bCs/>
                <w:sz w:val="20"/>
                <w:szCs w:val="20"/>
              </w:rPr>
            </w:pPr>
            <w:r>
              <w:rPr>
                <w:bCs/>
                <w:sz w:val="20"/>
                <w:szCs w:val="20"/>
              </w:rPr>
              <w:t xml:space="preserve">   – </w:t>
            </w:r>
            <w:r w:rsidRPr="005C22CB">
              <w:rPr>
                <w:bCs/>
                <w:sz w:val="20"/>
                <w:szCs w:val="20"/>
              </w:rPr>
              <w:t>Numeração da NF-e está inutilizada (NT 2011/004)</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6473A82" w14:textId="77777777" w:rsidR="00076819" w:rsidRPr="005C22CB" w:rsidRDefault="00076819" w:rsidP="00B15F49">
            <w:pPr>
              <w:spacing w:after="0"/>
              <w:jc w:val="center"/>
              <w:rPr>
                <w:sz w:val="20"/>
                <w:szCs w:val="20"/>
              </w:rPr>
            </w:pPr>
            <w:r w:rsidRPr="005C22CB">
              <w:rPr>
                <w:sz w:val="20"/>
                <w:szCs w:val="20"/>
              </w:rPr>
              <w:t>Obrig.</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59C4306" w14:textId="77777777" w:rsidR="00076819" w:rsidRPr="005C22CB" w:rsidRDefault="00076819" w:rsidP="00B15F49">
            <w:pPr>
              <w:spacing w:after="0"/>
              <w:jc w:val="center"/>
              <w:rPr>
                <w:sz w:val="20"/>
                <w:szCs w:val="20"/>
              </w:rPr>
            </w:pPr>
            <w:r w:rsidRPr="005C22CB">
              <w:rPr>
                <w:sz w:val="20"/>
                <w:szCs w:val="20"/>
              </w:rPr>
              <w:t>20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6C4270F"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E1B10E4" w14:textId="77777777" w:rsidR="00076819" w:rsidRPr="005C22CB" w:rsidRDefault="00076819" w:rsidP="00B15F49">
            <w:pPr>
              <w:spacing w:after="0"/>
              <w:ind w:left="284" w:hanging="284"/>
              <w:jc w:val="left"/>
              <w:rPr>
                <w:rFonts w:eastAsia="Arial Unicode MS"/>
                <w:sz w:val="20"/>
                <w:szCs w:val="20"/>
              </w:rPr>
            </w:pPr>
            <w:r w:rsidRPr="005C22CB">
              <w:rPr>
                <w:rFonts w:eastAsia="Arial Unicode MS"/>
                <w:sz w:val="20"/>
                <w:szCs w:val="20"/>
              </w:rPr>
              <w:t xml:space="preserve">Rejeição: NF-e já está inutilizada na Base de </w:t>
            </w:r>
            <w:r>
              <w:rPr>
                <w:rFonts w:eastAsia="Arial Unicode MS"/>
                <w:sz w:val="20"/>
                <w:szCs w:val="20"/>
              </w:rPr>
              <w:t>D</w:t>
            </w:r>
            <w:r w:rsidRPr="005C22CB">
              <w:rPr>
                <w:rFonts w:eastAsia="Arial Unicode MS"/>
                <w:sz w:val="20"/>
                <w:szCs w:val="20"/>
              </w:rPr>
              <w:t>ados da SEFAZ</w:t>
            </w:r>
          </w:p>
        </w:tc>
      </w:tr>
    </w:tbl>
    <w:p w14:paraId="0F2E0BFC" w14:textId="77777777" w:rsidR="00076819" w:rsidRDefault="00076819" w:rsidP="00B15F49">
      <w:pPr>
        <w:pStyle w:val="Ttulo2"/>
        <w:numPr>
          <w:ilvl w:val="0"/>
          <w:numId w:val="0"/>
        </w:numPr>
        <w:ind w:left="576"/>
      </w:pPr>
      <w:bookmarkStart w:id="2315" w:name="_Toc403643257"/>
      <w:bookmarkStart w:id="2316" w:name="_Toc410223767"/>
      <w:r>
        <w:t xml:space="preserve">3A. </w:t>
      </w:r>
      <w:r w:rsidRPr="000F2B16">
        <w:t xml:space="preserve">Banco de </w:t>
      </w:r>
      <w:r w:rsidRPr="00346699">
        <w:t>Dados: NF-e Referenciada</w:t>
      </w:r>
      <w:bookmarkEnd w:id="2315"/>
      <w:bookmarkEnd w:id="2316"/>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44A8B5C6"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48E75F2"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84FB5FC"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5053BC5"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4D2C962"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584A61E"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CE5ADEE"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24E65EA" w14:textId="77777777" w:rsidR="00076819" w:rsidRPr="005C22CB" w:rsidRDefault="00076819" w:rsidP="00B15F49">
            <w:pPr>
              <w:pStyle w:val="TabelaCabealho"/>
            </w:pPr>
            <w:r w:rsidRPr="005C22CB">
              <w:t>Descrição Erro</w:t>
            </w:r>
          </w:p>
        </w:tc>
      </w:tr>
      <w:tr w:rsidR="00076819" w:rsidRPr="005C22CB" w14:paraId="0F31C7D1"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75238D6" w14:textId="77777777" w:rsidR="00076819" w:rsidRPr="00691C4E" w:rsidRDefault="00076819" w:rsidP="00B15F49">
            <w:pPr>
              <w:spacing w:after="0"/>
              <w:jc w:val="center"/>
              <w:rPr>
                <w:sz w:val="20"/>
                <w:szCs w:val="20"/>
              </w:rPr>
            </w:pPr>
            <w:r>
              <w:rPr>
                <w:sz w:val="20"/>
                <w:szCs w:val="20"/>
              </w:rPr>
              <w:t>3</w:t>
            </w:r>
            <w:r w:rsidRPr="00691C4E">
              <w:rPr>
                <w:sz w:val="20"/>
                <w:szCs w:val="20"/>
              </w:rPr>
              <w:t>B</w:t>
            </w:r>
            <w:r>
              <w:rPr>
                <w:sz w:val="20"/>
                <w:szCs w:val="20"/>
              </w:rPr>
              <w:t>A02</w:t>
            </w:r>
            <w:r w:rsidRPr="00691C4E">
              <w:rPr>
                <w:sz w:val="20"/>
                <w:szCs w:val="20"/>
              </w:rPr>
              <w:t>-10</w:t>
            </w:r>
          </w:p>
        </w:tc>
        <w:tc>
          <w:tcPr>
            <w:tcW w:w="705" w:type="dxa"/>
            <w:tcBorders>
              <w:top w:val="single" w:sz="4" w:space="0" w:color="auto"/>
              <w:left w:val="single" w:sz="4" w:space="0" w:color="auto"/>
              <w:bottom w:val="single" w:sz="4" w:space="0" w:color="auto"/>
              <w:right w:val="single" w:sz="4" w:space="0" w:color="auto"/>
            </w:tcBorders>
            <w:noWrap/>
          </w:tcPr>
          <w:p w14:paraId="485B1D4B"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A7F9EE2" w14:textId="77777777" w:rsidR="00076819" w:rsidRPr="00E67101" w:rsidRDefault="00076819" w:rsidP="00B15F49">
            <w:pPr>
              <w:spacing w:after="0"/>
              <w:ind w:left="200" w:hanging="200"/>
              <w:jc w:val="left"/>
              <w:rPr>
                <w:sz w:val="20"/>
                <w:szCs w:val="20"/>
              </w:rPr>
            </w:pPr>
            <w:r>
              <w:rPr>
                <w:sz w:val="20"/>
                <w:szCs w:val="20"/>
              </w:rPr>
              <w:t xml:space="preserve">Para cada </w:t>
            </w:r>
            <w:r w:rsidRPr="00E67101">
              <w:rPr>
                <w:sz w:val="20"/>
                <w:szCs w:val="20"/>
              </w:rPr>
              <w:t xml:space="preserve">NF-e </w:t>
            </w:r>
            <w:r>
              <w:rPr>
                <w:sz w:val="20"/>
                <w:szCs w:val="20"/>
              </w:rPr>
              <w:t>referenciada</w:t>
            </w:r>
            <w:r w:rsidRPr="00E67101">
              <w:rPr>
                <w:sz w:val="20"/>
                <w:szCs w:val="20"/>
              </w:rPr>
              <w:t xml:space="preserve"> (</w:t>
            </w:r>
            <w:r>
              <w:rPr>
                <w:sz w:val="20"/>
                <w:szCs w:val="20"/>
              </w:rPr>
              <w:t>tag:</w:t>
            </w:r>
            <w:r w:rsidRPr="00E67101">
              <w:rPr>
                <w:sz w:val="20"/>
                <w:szCs w:val="20"/>
              </w:rPr>
              <w:t>refNFe)</w:t>
            </w:r>
            <w:r>
              <w:rPr>
                <w:sz w:val="20"/>
                <w:szCs w:val="20"/>
              </w:rPr>
              <w:t>, se a UF da Chave de Acesso referenciada for igual a UF do Emitente:</w:t>
            </w:r>
          </w:p>
          <w:p w14:paraId="3CFF3FBC" w14:textId="77777777" w:rsidR="00076819" w:rsidRPr="00E67101" w:rsidRDefault="00076819" w:rsidP="00B15F49">
            <w:pPr>
              <w:spacing w:after="0"/>
              <w:ind w:left="200" w:hanging="200"/>
              <w:jc w:val="left"/>
              <w:rPr>
                <w:sz w:val="20"/>
                <w:szCs w:val="20"/>
              </w:rPr>
            </w:pPr>
            <w:r w:rsidRPr="005C22CB">
              <w:rPr>
                <w:bCs/>
                <w:sz w:val="20"/>
                <w:szCs w:val="20"/>
              </w:rPr>
              <w:t>–</w:t>
            </w:r>
            <w:r>
              <w:rPr>
                <w:sz w:val="20"/>
                <w:szCs w:val="20"/>
              </w:rPr>
              <w:t xml:space="preserve"> </w:t>
            </w:r>
            <w:r w:rsidRPr="00E67101">
              <w:rPr>
                <w:sz w:val="20"/>
                <w:szCs w:val="20"/>
              </w:rPr>
              <w:t xml:space="preserve">Acessar BD NFE com Chave de Acesso </w:t>
            </w:r>
            <w:r>
              <w:rPr>
                <w:sz w:val="20"/>
                <w:szCs w:val="20"/>
              </w:rPr>
              <w:t>referenciada (se mod=55)</w:t>
            </w:r>
          </w:p>
          <w:p w14:paraId="273CDDE6" w14:textId="77777777" w:rsidR="00076819" w:rsidRDefault="00076819" w:rsidP="00B15F49">
            <w:pPr>
              <w:spacing w:after="0"/>
              <w:ind w:left="200" w:hanging="200"/>
              <w:jc w:val="left"/>
              <w:rPr>
                <w:sz w:val="20"/>
                <w:szCs w:val="20"/>
              </w:rPr>
            </w:pPr>
            <w:r w:rsidRPr="00E67101">
              <w:rPr>
                <w:sz w:val="20"/>
                <w:szCs w:val="20"/>
              </w:rPr>
              <w:t xml:space="preserve">   </w:t>
            </w:r>
            <w:r>
              <w:rPr>
                <w:sz w:val="20"/>
                <w:szCs w:val="20"/>
              </w:rPr>
              <w:t xml:space="preserve">– </w:t>
            </w:r>
            <w:r w:rsidRPr="00E67101">
              <w:rPr>
                <w:sz w:val="20"/>
                <w:szCs w:val="20"/>
              </w:rPr>
              <w:t>NF-e referenciada inexistente</w:t>
            </w:r>
          </w:p>
          <w:p w14:paraId="651988C9" w14:textId="77777777" w:rsidR="00076819" w:rsidRDefault="00076819" w:rsidP="00B15F49">
            <w:pPr>
              <w:spacing w:after="0"/>
              <w:ind w:left="200" w:hanging="200"/>
              <w:jc w:val="left"/>
              <w:rPr>
                <w:sz w:val="20"/>
                <w:szCs w:val="20"/>
              </w:rPr>
            </w:pPr>
            <w:r w:rsidRPr="00520AAB">
              <w:rPr>
                <w:b/>
                <w:sz w:val="20"/>
                <w:szCs w:val="20"/>
              </w:rPr>
              <w:t>Exceção</w:t>
            </w:r>
            <w:r>
              <w:rPr>
                <w:b/>
                <w:sz w:val="20"/>
                <w:szCs w:val="20"/>
              </w:rPr>
              <w:t xml:space="preserve">: </w:t>
            </w:r>
            <w:r>
              <w:rPr>
                <w:sz w:val="20"/>
                <w:szCs w:val="20"/>
              </w:rPr>
              <w:t>A NF-e referenciada pode não existir no caso de Emissão em Contingência (tpEmis = 2, 4 ou 5) (NT 2013/003)</w:t>
            </w:r>
          </w:p>
          <w:p w14:paraId="1FA164C2" w14:textId="77777777" w:rsidR="00076819" w:rsidRPr="00E67101" w:rsidRDefault="00076819" w:rsidP="00B15F49">
            <w:pPr>
              <w:spacing w:after="0"/>
              <w:ind w:left="200" w:hanging="200"/>
              <w:jc w:val="left"/>
              <w:rPr>
                <w:sz w:val="20"/>
                <w:szCs w:val="20"/>
              </w:rPr>
            </w:pPr>
            <w:r w:rsidRPr="00641C06">
              <w:rPr>
                <w:b/>
                <w:sz w:val="20"/>
                <w:szCs w:val="20"/>
              </w:rPr>
              <w:t>Observação</w:t>
            </w:r>
            <w:r>
              <w:rPr>
                <w:sz w:val="20"/>
                <w:szCs w:val="20"/>
              </w:rPr>
              <w:t>: A exceção acima não se aplica para “finNFe=2" (NF-e Complementar).</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DA322DF" w14:textId="77777777" w:rsidR="00076819" w:rsidRPr="00E67101" w:rsidRDefault="00076819"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67D87EC" w14:textId="77777777" w:rsidR="00076819" w:rsidRPr="00E67101" w:rsidRDefault="00076819" w:rsidP="00B15F49">
            <w:pPr>
              <w:spacing w:after="0"/>
              <w:jc w:val="center"/>
              <w:rPr>
                <w:sz w:val="20"/>
                <w:szCs w:val="20"/>
              </w:rPr>
            </w:pPr>
            <w:r w:rsidRPr="00E67101">
              <w:rPr>
                <w:sz w:val="20"/>
                <w:szCs w:val="20"/>
              </w:rPr>
              <w:t>26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8D44A71" w14:textId="77777777" w:rsidR="00076819" w:rsidRPr="00E67101" w:rsidRDefault="00076819" w:rsidP="00B15F49">
            <w:pPr>
              <w:spacing w:after="0"/>
              <w:jc w:val="center"/>
              <w:rPr>
                <w:sz w:val="20"/>
                <w:szCs w:val="20"/>
              </w:rPr>
            </w:pPr>
            <w:r w:rsidRPr="00E67101">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338A57E" w14:textId="77777777" w:rsidR="00076819" w:rsidRPr="00E67101" w:rsidRDefault="00076819" w:rsidP="00B15F49">
            <w:pPr>
              <w:spacing w:after="0"/>
              <w:ind w:left="284" w:hanging="284"/>
              <w:jc w:val="left"/>
              <w:rPr>
                <w:rFonts w:eastAsia="Arial Unicode MS"/>
                <w:sz w:val="20"/>
                <w:szCs w:val="20"/>
              </w:rPr>
            </w:pPr>
            <w:r w:rsidRPr="00E67101">
              <w:rPr>
                <w:sz w:val="20"/>
                <w:szCs w:val="20"/>
              </w:rPr>
              <w:t xml:space="preserve">Rejeição: </w:t>
            </w:r>
            <w:r>
              <w:rPr>
                <w:sz w:val="20"/>
                <w:szCs w:val="20"/>
              </w:rPr>
              <w:t>Chave de Acesso</w:t>
            </w:r>
            <w:r w:rsidRPr="00E67101">
              <w:rPr>
                <w:sz w:val="20"/>
                <w:szCs w:val="20"/>
              </w:rPr>
              <w:t xml:space="preserve"> </w:t>
            </w:r>
            <w:r>
              <w:rPr>
                <w:sz w:val="20"/>
                <w:szCs w:val="20"/>
              </w:rPr>
              <w:t xml:space="preserve">referenciada </w:t>
            </w:r>
            <w:r w:rsidRPr="00E67101">
              <w:rPr>
                <w:sz w:val="20"/>
                <w:szCs w:val="20"/>
              </w:rPr>
              <w:t>inexistente</w:t>
            </w:r>
            <w:r>
              <w:rPr>
                <w:sz w:val="20"/>
                <w:szCs w:val="20"/>
              </w:rPr>
              <w:t xml:space="preserve"> [nRef: xxx]</w:t>
            </w:r>
          </w:p>
        </w:tc>
      </w:tr>
      <w:tr w:rsidR="00076819" w:rsidRPr="005C22CB" w14:paraId="773BA3C5"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3CB45C4" w14:textId="77777777" w:rsidR="00076819" w:rsidRPr="00691C4E" w:rsidRDefault="00076819" w:rsidP="00B15F49">
            <w:pPr>
              <w:spacing w:after="0"/>
              <w:jc w:val="center"/>
              <w:rPr>
                <w:sz w:val="20"/>
                <w:szCs w:val="20"/>
              </w:rPr>
            </w:pPr>
            <w:r>
              <w:rPr>
                <w:sz w:val="20"/>
                <w:szCs w:val="20"/>
              </w:rPr>
              <w:t>3</w:t>
            </w:r>
            <w:r w:rsidRPr="00691C4E">
              <w:rPr>
                <w:sz w:val="20"/>
                <w:szCs w:val="20"/>
              </w:rPr>
              <w:t>B</w:t>
            </w:r>
            <w:r>
              <w:rPr>
                <w:sz w:val="20"/>
                <w:szCs w:val="20"/>
              </w:rPr>
              <w:t>A02</w:t>
            </w:r>
            <w:r w:rsidRPr="00691C4E">
              <w:rPr>
                <w:sz w:val="20"/>
                <w:szCs w:val="20"/>
              </w:rPr>
              <w:t>-20</w:t>
            </w:r>
          </w:p>
        </w:tc>
        <w:tc>
          <w:tcPr>
            <w:tcW w:w="705" w:type="dxa"/>
            <w:tcBorders>
              <w:top w:val="single" w:sz="4" w:space="0" w:color="auto"/>
              <w:left w:val="single" w:sz="4" w:space="0" w:color="auto"/>
              <w:bottom w:val="single" w:sz="4" w:space="0" w:color="auto"/>
              <w:right w:val="single" w:sz="4" w:space="0" w:color="auto"/>
            </w:tcBorders>
            <w:noWrap/>
          </w:tcPr>
          <w:p w14:paraId="28402375"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F9CFC45" w14:textId="77777777" w:rsidR="00076819" w:rsidRPr="00E67101" w:rsidRDefault="00076819" w:rsidP="00B15F49">
            <w:pPr>
              <w:spacing w:after="0"/>
              <w:ind w:left="200" w:hanging="200"/>
              <w:jc w:val="left"/>
              <w:rPr>
                <w:sz w:val="20"/>
                <w:szCs w:val="20"/>
              </w:rPr>
            </w:pPr>
            <w:r w:rsidRPr="00E67101">
              <w:rPr>
                <w:sz w:val="20"/>
                <w:szCs w:val="20"/>
              </w:rPr>
              <w:t xml:space="preserve">   </w:t>
            </w:r>
            <w:r>
              <w:rPr>
                <w:sz w:val="20"/>
                <w:szCs w:val="20"/>
              </w:rPr>
              <w:t xml:space="preserve">– </w:t>
            </w:r>
            <w:r w:rsidRPr="00E67101">
              <w:rPr>
                <w:sz w:val="20"/>
                <w:szCs w:val="20"/>
              </w:rPr>
              <w:t xml:space="preserve">NF-e </w:t>
            </w:r>
            <w:r>
              <w:rPr>
                <w:sz w:val="20"/>
                <w:szCs w:val="20"/>
              </w:rPr>
              <w:t xml:space="preserve">Complementar (finNFe=2) </w:t>
            </w:r>
            <w:r w:rsidRPr="00E67101">
              <w:rPr>
                <w:sz w:val="20"/>
                <w:szCs w:val="20"/>
              </w:rPr>
              <w:t>referencia</w:t>
            </w:r>
            <w:r>
              <w:rPr>
                <w:sz w:val="20"/>
                <w:szCs w:val="20"/>
              </w:rPr>
              <w:t xml:space="preserve"> uma outra </w:t>
            </w:r>
            <w:r w:rsidRPr="00E67101">
              <w:rPr>
                <w:sz w:val="20"/>
                <w:szCs w:val="20"/>
              </w:rPr>
              <w:t>NF-e Complementar (finNFe=2)</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486C8D3" w14:textId="77777777" w:rsidR="00076819" w:rsidRPr="00E67101" w:rsidRDefault="00076819"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1D2ED64" w14:textId="77777777" w:rsidR="00076819" w:rsidRPr="00E67101" w:rsidRDefault="00076819" w:rsidP="00B15F49">
            <w:pPr>
              <w:spacing w:after="0"/>
              <w:jc w:val="center"/>
              <w:rPr>
                <w:sz w:val="20"/>
                <w:szCs w:val="20"/>
              </w:rPr>
            </w:pPr>
            <w:r w:rsidRPr="00E67101">
              <w:rPr>
                <w:sz w:val="20"/>
                <w:szCs w:val="20"/>
              </w:rPr>
              <w:t>26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3E9EBA5" w14:textId="77777777" w:rsidR="00076819" w:rsidRPr="00E67101" w:rsidRDefault="00076819" w:rsidP="00B15F49">
            <w:pPr>
              <w:spacing w:after="0"/>
              <w:jc w:val="center"/>
              <w:rPr>
                <w:sz w:val="20"/>
                <w:szCs w:val="20"/>
              </w:rPr>
            </w:pPr>
            <w:r w:rsidRPr="00E67101">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001FC5F" w14:textId="77777777" w:rsidR="00076819" w:rsidRPr="00E67101" w:rsidRDefault="00076819" w:rsidP="00B15F49">
            <w:pPr>
              <w:spacing w:after="0"/>
              <w:ind w:left="284" w:hanging="284"/>
              <w:jc w:val="left"/>
              <w:rPr>
                <w:rFonts w:eastAsia="Arial Unicode MS"/>
                <w:sz w:val="20"/>
                <w:szCs w:val="20"/>
              </w:rPr>
            </w:pPr>
            <w:r w:rsidRPr="00E67101">
              <w:rPr>
                <w:sz w:val="20"/>
                <w:szCs w:val="20"/>
              </w:rPr>
              <w:t>Rejeição: NF Complementar referencia uma outra NF-e Complementar</w:t>
            </w:r>
          </w:p>
        </w:tc>
      </w:tr>
      <w:tr w:rsidR="00076819" w:rsidRPr="005C22CB" w14:paraId="5CCB9D56"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606C5E9" w14:textId="77777777" w:rsidR="00076819" w:rsidRPr="00691C4E" w:rsidRDefault="00076819" w:rsidP="00B15F49">
            <w:pPr>
              <w:spacing w:after="0"/>
              <w:jc w:val="center"/>
              <w:rPr>
                <w:sz w:val="20"/>
                <w:szCs w:val="20"/>
              </w:rPr>
            </w:pPr>
            <w:r>
              <w:rPr>
                <w:sz w:val="20"/>
                <w:szCs w:val="20"/>
              </w:rPr>
              <w:t>3BA02-30</w:t>
            </w:r>
          </w:p>
        </w:tc>
        <w:tc>
          <w:tcPr>
            <w:tcW w:w="705" w:type="dxa"/>
            <w:tcBorders>
              <w:top w:val="single" w:sz="4" w:space="0" w:color="auto"/>
              <w:left w:val="single" w:sz="4" w:space="0" w:color="auto"/>
              <w:bottom w:val="single" w:sz="4" w:space="0" w:color="auto"/>
              <w:right w:val="single" w:sz="4" w:space="0" w:color="auto"/>
            </w:tcBorders>
            <w:noWrap/>
          </w:tcPr>
          <w:p w14:paraId="0CE3538A"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8088B16" w14:textId="77777777" w:rsidR="00076819" w:rsidRPr="00DE418F" w:rsidRDefault="00076819" w:rsidP="00B15F49">
            <w:pPr>
              <w:spacing w:after="0"/>
              <w:ind w:left="200" w:hanging="200"/>
              <w:jc w:val="left"/>
              <w:rPr>
                <w:rFonts w:eastAsia="SimSun"/>
                <w:color w:val="000000" w:themeColor="text1"/>
                <w:sz w:val="20"/>
                <w:szCs w:val="20"/>
                <w:lang w:eastAsia="zh-CN"/>
              </w:rPr>
            </w:pPr>
            <w:r w:rsidRPr="00E67101">
              <w:rPr>
                <w:sz w:val="20"/>
                <w:szCs w:val="20"/>
              </w:rPr>
              <w:t xml:space="preserve">   </w:t>
            </w:r>
            <w:r>
              <w:rPr>
                <w:sz w:val="20"/>
                <w:szCs w:val="20"/>
              </w:rPr>
              <w:t xml:space="preserve">– </w:t>
            </w:r>
            <w:r w:rsidRPr="00E67101">
              <w:rPr>
                <w:sz w:val="20"/>
                <w:szCs w:val="20"/>
              </w:rPr>
              <w:t xml:space="preserve">NF-e </w:t>
            </w:r>
            <w:r>
              <w:rPr>
                <w:sz w:val="20"/>
                <w:szCs w:val="20"/>
              </w:rPr>
              <w:t xml:space="preserve">Complementar (finNFe=2) </w:t>
            </w:r>
            <w:r w:rsidRPr="00E67101">
              <w:rPr>
                <w:sz w:val="20"/>
                <w:szCs w:val="20"/>
              </w:rPr>
              <w:t>referencia</w:t>
            </w:r>
            <w:r>
              <w:rPr>
                <w:rFonts w:eastAsia="SimSun"/>
                <w:color w:val="000000" w:themeColor="text1"/>
                <w:sz w:val="20"/>
                <w:szCs w:val="20"/>
                <w:lang w:eastAsia="zh-CN"/>
              </w:rPr>
              <w:t xml:space="preserve"> uma NF-e cancelada</w:t>
            </w:r>
            <w:r>
              <w:rPr>
                <w:sz w:val="20"/>
                <w:szCs w:val="20"/>
              </w:rPr>
              <w:t xml:space="preserve">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ACC7613" w14:textId="77777777" w:rsidR="00076819" w:rsidRPr="00BF00B0"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0DAA1C1"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8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E7C1D56"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A7E5D3B" w14:textId="77777777" w:rsidR="00076819" w:rsidRPr="00BF00B0" w:rsidRDefault="00076819" w:rsidP="00B15F49">
            <w:pPr>
              <w:spacing w:after="0"/>
              <w:ind w:left="284" w:hanging="284"/>
              <w:jc w:val="left"/>
              <w:rPr>
                <w:color w:val="000000" w:themeColor="text1"/>
                <w:sz w:val="20"/>
                <w:szCs w:val="20"/>
              </w:rPr>
            </w:pPr>
            <w:r w:rsidRPr="004F5CE2">
              <w:rPr>
                <w:color w:val="000000" w:themeColor="text1"/>
                <w:sz w:val="20"/>
                <w:szCs w:val="20"/>
              </w:rPr>
              <w:t xml:space="preserve">Rejeição: </w:t>
            </w:r>
            <w:r>
              <w:rPr>
                <w:color w:val="000000" w:themeColor="text1"/>
                <w:sz w:val="20"/>
                <w:szCs w:val="20"/>
              </w:rPr>
              <w:t>NF Complementar referencia uma NF-e cancelada</w:t>
            </w:r>
          </w:p>
        </w:tc>
      </w:tr>
      <w:tr w:rsidR="00076819" w:rsidRPr="005C22CB" w14:paraId="4A6780C1"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A5FE4A8" w14:textId="77777777" w:rsidR="00076819" w:rsidRPr="00691C4E" w:rsidRDefault="00076819" w:rsidP="00B15F49">
            <w:pPr>
              <w:spacing w:after="0"/>
              <w:jc w:val="center"/>
              <w:rPr>
                <w:sz w:val="20"/>
                <w:szCs w:val="20"/>
              </w:rPr>
            </w:pPr>
            <w:r>
              <w:rPr>
                <w:sz w:val="20"/>
                <w:szCs w:val="20"/>
              </w:rPr>
              <w:t>3BA02-40</w:t>
            </w:r>
          </w:p>
        </w:tc>
        <w:tc>
          <w:tcPr>
            <w:tcW w:w="705" w:type="dxa"/>
            <w:tcBorders>
              <w:top w:val="single" w:sz="4" w:space="0" w:color="auto"/>
              <w:left w:val="single" w:sz="4" w:space="0" w:color="auto"/>
              <w:bottom w:val="single" w:sz="4" w:space="0" w:color="auto"/>
              <w:right w:val="single" w:sz="4" w:space="0" w:color="auto"/>
            </w:tcBorders>
            <w:noWrap/>
          </w:tcPr>
          <w:p w14:paraId="1BD3B08A"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32857C1" w14:textId="77777777" w:rsidR="00076819" w:rsidRPr="00DE418F" w:rsidRDefault="00076819" w:rsidP="00B15F49">
            <w:pPr>
              <w:spacing w:after="0"/>
              <w:ind w:left="200" w:hanging="200"/>
              <w:jc w:val="left"/>
              <w:rPr>
                <w:rFonts w:eastAsia="SimSun"/>
                <w:color w:val="000000" w:themeColor="text1"/>
                <w:sz w:val="20"/>
                <w:szCs w:val="20"/>
                <w:lang w:eastAsia="zh-CN"/>
              </w:rPr>
            </w:pPr>
            <w:r>
              <w:rPr>
                <w:sz w:val="20"/>
                <w:szCs w:val="20"/>
              </w:rPr>
              <w:t xml:space="preserve"> </w:t>
            </w:r>
            <w:r w:rsidRPr="00E67101">
              <w:rPr>
                <w:sz w:val="20"/>
                <w:szCs w:val="20"/>
              </w:rPr>
              <w:t xml:space="preserve">  </w:t>
            </w:r>
            <w:r>
              <w:rPr>
                <w:sz w:val="20"/>
                <w:szCs w:val="20"/>
              </w:rPr>
              <w:t xml:space="preserve">– </w:t>
            </w:r>
            <w:r w:rsidRPr="00E67101">
              <w:rPr>
                <w:sz w:val="20"/>
                <w:szCs w:val="20"/>
              </w:rPr>
              <w:t xml:space="preserve">NF-e </w:t>
            </w:r>
            <w:r>
              <w:rPr>
                <w:sz w:val="20"/>
                <w:szCs w:val="20"/>
              </w:rPr>
              <w:t xml:space="preserve">Complementar (finNFe=2) </w:t>
            </w:r>
            <w:r w:rsidRPr="00E67101">
              <w:rPr>
                <w:sz w:val="20"/>
                <w:szCs w:val="20"/>
              </w:rPr>
              <w:t>referencia</w:t>
            </w:r>
            <w:r>
              <w:rPr>
                <w:rFonts w:eastAsia="SimSun"/>
                <w:color w:val="000000" w:themeColor="text1"/>
                <w:sz w:val="20"/>
                <w:szCs w:val="20"/>
                <w:lang w:eastAsia="zh-CN"/>
              </w:rPr>
              <w:t xml:space="preserve"> uma NF-e denegada</w:t>
            </w:r>
            <w:r>
              <w:rPr>
                <w:sz w:val="20"/>
                <w:szCs w:val="20"/>
              </w:rPr>
              <w:t xml:space="preserve">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DBB54BD" w14:textId="77777777" w:rsidR="00076819" w:rsidRPr="00BF00B0"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6AEB764"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68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7BE6447"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E19AF50" w14:textId="77777777" w:rsidR="00076819" w:rsidRPr="00BF00B0" w:rsidRDefault="00076819" w:rsidP="00B15F49">
            <w:pPr>
              <w:spacing w:after="0"/>
              <w:ind w:left="284" w:hanging="284"/>
              <w:jc w:val="left"/>
              <w:rPr>
                <w:color w:val="000000" w:themeColor="text1"/>
                <w:sz w:val="20"/>
                <w:szCs w:val="20"/>
              </w:rPr>
            </w:pPr>
            <w:r w:rsidRPr="004F5CE2">
              <w:rPr>
                <w:color w:val="000000" w:themeColor="text1"/>
                <w:sz w:val="20"/>
                <w:szCs w:val="20"/>
              </w:rPr>
              <w:t xml:space="preserve">Rejeição: </w:t>
            </w:r>
            <w:r>
              <w:rPr>
                <w:color w:val="000000" w:themeColor="text1"/>
                <w:sz w:val="20"/>
                <w:szCs w:val="20"/>
              </w:rPr>
              <w:t>NF Complementar referencia uma NF-e denegada</w:t>
            </w:r>
          </w:p>
        </w:tc>
      </w:tr>
      <w:tr w:rsidR="00076819" w:rsidRPr="005C22CB" w14:paraId="138E269B"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FC34D24" w14:textId="77777777" w:rsidR="00076819" w:rsidRDefault="00076819" w:rsidP="00B15F49">
            <w:pPr>
              <w:spacing w:after="0"/>
              <w:jc w:val="center"/>
              <w:rPr>
                <w:sz w:val="20"/>
                <w:szCs w:val="20"/>
              </w:rPr>
            </w:pPr>
            <w:r>
              <w:rPr>
                <w:sz w:val="20"/>
                <w:szCs w:val="20"/>
              </w:rPr>
              <w:t>3BA15-10</w:t>
            </w:r>
          </w:p>
        </w:tc>
        <w:tc>
          <w:tcPr>
            <w:tcW w:w="705" w:type="dxa"/>
            <w:tcBorders>
              <w:top w:val="single" w:sz="4" w:space="0" w:color="auto"/>
              <w:left w:val="single" w:sz="4" w:space="0" w:color="auto"/>
              <w:bottom w:val="single" w:sz="4" w:space="0" w:color="auto"/>
              <w:right w:val="single" w:sz="4" w:space="0" w:color="auto"/>
            </w:tcBorders>
            <w:noWrap/>
          </w:tcPr>
          <w:p w14:paraId="027366E7"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03F52F5" w14:textId="77777777" w:rsidR="00076819" w:rsidRPr="00E67101" w:rsidRDefault="00076819" w:rsidP="00B15F49">
            <w:pPr>
              <w:spacing w:after="0"/>
              <w:ind w:left="200" w:hanging="200"/>
              <w:jc w:val="left"/>
              <w:rPr>
                <w:sz w:val="20"/>
                <w:szCs w:val="20"/>
              </w:rPr>
            </w:pPr>
            <w:r>
              <w:rPr>
                <w:sz w:val="20"/>
                <w:szCs w:val="20"/>
              </w:rPr>
              <w:t xml:space="preserve">Para cada </w:t>
            </w:r>
            <w:r w:rsidRPr="00E67101">
              <w:rPr>
                <w:sz w:val="20"/>
                <w:szCs w:val="20"/>
              </w:rPr>
              <w:t xml:space="preserve">NF </w:t>
            </w:r>
            <w:r>
              <w:rPr>
                <w:sz w:val="20"/>
                <w:szCs w:val="20"/>
              </w:rPr>
              <w:t>de Produtor referenciada</w:t>
            </w:r>
            <w:r w:rsidRPr="00E67101">
              <w:rPr>
                <w:sz w:val="20"/>
                <w:szCs w:val="20"/>
              </w:rPr>
              <w:t xml:space="preserve"> (</w:t>
            </w:r>
            <w:r>
              <w:rPr>
                <w:sz w:val="20"/>
                <w:szCs w:val="20"/>
              </w:rPr>
              <w:t>tag:refNFP</w:t>
            </w:r>
            <w:r w:rsidRPr="00E67101">
              <w:rPr>
                <w:sz w:val="20"/>
                <w:szCs w:val="20"/>
              </w:rPr>
              <w:t>)</w:t>
            </w:r>
            <w:r>
              <w:rPr>
                <w:sz w:val="20"/>
                <w:szCs w:val="20"/>
              </w:rPr>
              <w:t>, se a Nota Fiscal referenciada for da própria UF (tag:refNFP/cUF):</w:t>
            </w:r>
          </w:p>
          <w:p w14:paraId="385E4CD6" w14:textId="77777777" w:rsidR="00076819" w:rsidRPr="00E67101" w:rsidRDefault="00076819" w:rsidP="00B15F49">
            <w:pPr>
              <w:spacing w:after="0"/>
              <w:ind w:left="200" w:hanging="200"/>
              <w:jc w:val="left"/>
              <w:rPr>
                <w:sz w:val="20"/>
                <w:szCs w:val="20"/>
              </w:rPr>
            </w:pPr>
            <w:r w:rsidRPr="005C22CB">
              <w:rPr>
                <w:bCs/>
                <w:sz w:val="20"/>
                <w:szCs w:val="20"/>
              </w:rPr>
              <w:t>–</w:t>
            </w:r>
            <w:r>
              <w:rPr>
                <w:sz w:val="20"/>
                <w:szCs w:val="20"/>
              </w:rPr>
              <w:t xml:space="preserve"> </w:t>
            </w:r>
            <w:r w:rsidRPr="00E67101">
              <w:rPr>
                <w:sz w:val="20"/>
                <w:szCs w:val="20"/>
              </w:rPr>
              <w:t xml:space="preserve">Acessar </w:t>
            </w:r>
            <w:r>
              <w:rPr>
                <w:sz w:val="20"/>
                <w:szCs w:val="20"/>
              </w:rPr>
              <w:t>Cadastro da SEFAZ:</w:t>
            </w:r>
          </w:p>
          <w:p w14:paraId="14B67155" w14:textId="77777777" w:rsidR="00076819" w:rsidRPr="00E67101" w:rsidRDefault="00076819" w:rsidP="00B15F49">
            <w:pPr>
              <w:spacing w:after="0"/>
              <w:ind w:left="200" w:hanging="200"/>
              <w:jc w:val="left"/>
              <w:rPr>
                <w:sz w:val="20"/>
                <w:szCs w:val="20"/>
              </w:rPr>
            </w:pPr>
            <w:r w:rsidRPr="00E67101">
              <w:rPr>
                <w:sz w:val="20"/>
                <w:szCs w:val="20"/>
              </w:rPr>
              <w:t xml:space="preserve">   </w:t>
            </w:r>
            <w:r>
              <w:rPr>
                <w:sz w:val="20"/>
                <w:szCs w:val="20"/>
              </w:rPr>
              <w:t>– IE de Produtor inexistente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6267736" w14:textId="77777777" w:rsidR="00076819" w:rsidRPr="00E67101" w:rsidRDefault="00076819" w:rsidP="00B15F49">
            <w:pPr>
              <w:pStyle w:val="LinhaTabCentr"/>
            </w:pPr>
            <w:r w:rsidRPr="00E67101">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CB82855" w14:textId="77777777" w:rsidR="00076819" w:rsidRPr="00E67101" w:rsidRDefault="00076819" w:rsidP="00B15F49">
            <w:pPr>
              <w:spacing w:after="0"/>
              <w:jc w:val="center"/>
              <w:rPr>
                <w:sz w:val="20"/>
                <w:szCs w:val="20"/>
              </w:rPr>
            </w:pPr>
            <w:r>
              <w:rPr>
                <w:sz w:val="20"/>
                <w:szCs w:val="20"/>
              </w:rPr>
              <w:t>68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FF03D4A" w14:textId="77777777" w:rsidR="00076819" w:rsidRPr="00E67101" w:rsidRDefault="00076819" w:rsidP="00B15F49">
            <w:pPr>
              <w:spacing w:after="0"/>
              <w:jc w:val="center"/>
              <w:rPr>
                <w:sz w:val="20"/>
                <w:szCs w:val="20"/>
              </w:rPr>
            </w:pPr>
            <w:r w:rsidRPr="00E67101">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E6C15D2" w14:textId="77777777" w:rsidR="00076819" w:rsidRPr="00E67101" w:rsidRDefault="00076819" w:rsidP="00B15F49">
            <w:pPr>
              <w:spacing w:after="0"/>
              <w:ind w:left="284" w:hanging="284"/>
              <w:jc w:val="left"/>
              <w:rPr>
                <w:rFonts w:eastAsia="Arial Unicode MS"/>
                <w:sz w:val="20"/>
                <w:szCs w:val="20"/>
              </w:rPr>
            </w:pPr>
            <w:r w:rsidRPr="00E67101">
              <w:rPr>
                <w:sz w:val="20"/>
                <w:szCs w:val="20"/>
              </w:rPr>
              <w:t xml:space="preserve">Rejeição: NF </w:t>
            </w:r>
            <w:r>
              <w:rPr>
                <w:sz w:val="20"/>
                <w:szCs w:val="20"/>
              </w:rPr>
              <w:t>referenciada de Produtor com IE</w:t>
            </w:r>
            <w:r w:rsidRPr="00E67101">
              <w:rPr>
                <w:sz w:val="20"/>
                <w:szCs w:val="20"/>
              </w:rPr>
              <w:t xml:space="preserve"> inexistente </w:t>
            </w:r>
            <w:r>
              <w:rPr>
                <w:sz w:val="20"/>
                <w:szCs w:val="20"/>
              </w:rPr>
              <w:t>[nRef: xxx]</w:t>
            </w:r>
          </w:p>
        </w:tc>
      </w:tr>
      <w:tr w:rsidR="00076819" w:rsidRPr="005C22CB" w14:paraId="6CDB0AA7"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4F6BD1D0" w14:textId="77777777" w:rsidR="00076819" w:rsidRDefault="00076819" w:rsidP="00B15F49">
            <w:pPr>
              <w:spacing w:after="0"/>
              <w:jc w:val="center"/>
              <w:rPr>
                <w:sz w:val="20"/>
                <w:szCs w:val="20"/>
              </w:rPr>
            </w:pPr>
            <w:r>
              <w:rPr>
                <w:sz w:val="20"/>
                <w:szCs w:val="20"/>
              </w:rPr>
              <w:t>3BA15-20</w:t>
            </w:r>
          </w:p>
        </w:tc>
        <w:tc>
          <w:tcPr>
            <w:tcW w:w="705" w:type="dxa"/>
            <w:tcBorders>
              <w:top w:val="single" w:sz="4" w:space="0" w:color="auto"/>
              <w:left w:val="single" w:sz="4" w:space="0" w:color="auto"/>
              <w:bottom w:val="single" w:sz="4" w:space="0" w:color="auto"/>
              <w:right w:val="single" w:sz="4" w:space="0" w:color="auto"/>
            </w:tcBorders>
            <w:noWrap/>
          </w:tcPr>
          <w:p w14:paraId="765CF9AB"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67E2FE8B" w14:textId="77777777" w:rsidR="00076819" w:rsidRDefault="00076819" w:rsidP="00B15F49">
            <w:pPr>
              <w:spacing w:after="0"/>
              <w:ind w:left="200" w:hanging="200"/>
              <w:jc w:val="left"/>
              <w:rPr>
                <w:sz w:val="20"/>
                <w:szCs w:val="20"/>
              </w:rPr>
            </w:pPr>
            <w:r>
              <w:rPr>
                <w:sz w:val="20"/>
                <w:szCs w:val="20"/>
              </w:rPr>
              <w:t xml:space="preserve">   – IE de Produtor não vinculada ao CNPJ / CPF (NT 2013/003)</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A4C0A38" w14:textId="77777777" w:rsidR="00076819" w:rsidRPr="00E67101"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230B327" w14:textId="77777777" w:rsidR="00076819" w:rsidRDefault="00076819" w:rsidP="00B15F49">
            <w:pPr>
              <w:spacing w:after="0"/>
              <w:jc w:val="center"/>
              <w:rPr>
                <w:sz w:val="20"/>
                <w:szCs w:val="20"/>
              </w:rPr>
            </w:pPr>
            <w:r>
              <w:rPr>
                <w:sz w:val="20"/>
                <w:szCs w:val="20"/>
              </w:rPr>
              <w:t>689</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155AA79" w14:textId="77777777" w:rsidR="00076819" w:rsidRPr="00E67101"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E79AC7E" w14:textId="77777777" w:rsidR="00076819" w:rsidRPr="00E67101" w:rsidRDefault="00076819" w:rsidP="00B15F49">
            <w:pPr>
              <w:spacing w:after="0"/>
              <w:ind w:left="284" w:hanging="284"/>
              <w:jc w:val="left"/>
              <w:rPr>
                <w:sz w:val="20"/>
                <w:szCs w:val="20"/>
              </w:rPr>
            </w:pPr>
            <w:r w:rsidRPr="00E67101">
              <w:rPr>
                <w:sz w:val="20"/>
                <w:szCs w:val="20"/>
              </w:rPr>
              <w:t xml:space="preserve">Rejeição: NF </w:t>
            </w:r>
            <w:r>
              <w:rPr>
                <w:sz w:val="20"/>
                <w:szCs w:val="20"/>
              </w:rPr>
              <w:t>referenciada de Produtor com IE</w:t>
            </w:r>
            <w:r w:rsidRPr="00E67101">
              <w:rPr>
                <w:sz w:val="20"/>
                <w:szCs w:val="20"/>
              </w:rPr>
              <w:t xml:space="preserve"> </w:t>
            </w:r>
            <w:r>
              <w:rPr>
                <w:sz w:val="20"/>
                <w:szCs w:val="20"/>
              </w:rPr>
              <w:t>não vinculada ao CNPJ/CPF informado [nRef: xxx]</w:t>
            </w:r>
          </w:p>
        </w:tc>
      </w:tr>
    </w:tbl>
    <w:p w14:paraId="2A34A14E" w14:textId="77777777" w:rsidR="00076819" w:rsidRDefault="00076819" w:rsidP="00B15F49">
      <w:pPr>
        <w:pStyle w:val="Ttulo2"/>
        <w:numPr>
          <w:ilvl w:val="0"/>
          <w:numId w:val="0"/>
        </w:numPr>
        <w:ind w:left="576"/>
      </w:pPr>
      <w:bookmarkStart w:id="2317" w:name="_Toc403643258"/>
      <w:bookmarkStart w:id="2318" w:name="_Toc410223768"/>
      <w:r>
        <w:t>4. Banco de Dados: Chave de Acesso na Exportação Indireta</w:t>
      </w:r>
      <w:bookmarkEnd w:id="2317"/>
      <w:bookmarkEnd w:id="2318"/>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0185772B"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01CF1BF"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31730002"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D41B7A"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B2EED7E"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259A9E7"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4D7E66B"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9AF9F78" w14:textId="77777777" w:rsidR="00076819" w:rsidRPr="005C22CB" w:rsidRDefault="00076819" w:rsidP="00B15F49">
            <w:pPr>
              <w:pStyle w:val="TabelaCabealho"/>
            </w:pPr>
            <w:r w:rsidRPr="005C22CB">
              <w:t>Descrição Erro</w:t>
            </w:r>
          </w:p>
        </w:tc>
      </w:tr>
      <w:tr w:rsidR="00076819" w:rsidRPr="005C22CB" w14:paraId="3DE71395"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7839656A" w14:textId="77777777" w:rsidR="00076819" w:rsidRDefault="00076819" w:rsidP="00B15F49">
            <w:pPr>
              <w:spacing w:after="0"/>
              <w:jc w:val="center"/>
              <w:rPr>
                <w:sz w:val="20"/>
                <w:szCs w:val="20"/>
              </w:rPr>
            </w:pPr>
            <w:r>
              <w:rPr>
                <w:sz w:val="20"/>
                <w:szCs w:val="20"/>
              </w:rPr>
              <w:t>4I54-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CF48793"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C01DF34" w14:textId="77777777" w:rsidR="00076819" w:rsidRPr="00E67101" w:rsidRDefault="00076819" w:rsidP="00B15F49">
            <w:pPr>
              <w:spacing w:after="0"/>
              <w:ind w:left="200" w:hanging="200"/>
              <w:jc w:val="left"/>
              <w:rPr>
                <w:sz w:val="20"/>
                <w:szCs w:val="20"/>
              </w:rPr>
            </w:pPr>
            <w:r>
              <w:rPr>
                <w:sz w:val="20"/>
                <w:szCs w:val="20"/>
              </w:rPr>
              <w:t>Para cada Chave de Acesso citada na Exportação Indireta</w:t>
            </w:r>
            <w:r w:rsidRPr="00E67101">
              <w:rPr>
                <w:sz w:val="20"/>
                <w:szCs w:val="20"/>
              </w:rPr>
              <w:t xml:space="preserve"> (</w:t>
            </w:r>
            <w:r>
              <w:rPr>
                <w:sz w:val="20"/>
                <w:szCs w:val="20"/>
              </w:rPr>
              <w:t>tag:detExport/exportInd/chNFe</w:t>
            </w:r>
            <w:r w:rsidRPr="00E67101">
              <w:rPr>
                <w:sz w:val="20"/>
                <w:szCs w:val="20"/>
              </w:rPr>
              <w:t>)</w:t>
            </w:r>
            <w:r>
              <w:rPr>
                <w:sz w:val="20"/>
                <w:szCs w:val="20"/>
              </w:rPr>
              <w:t>, se a UF da Chave de Acesso citada for igual a UF do Emitente:</w:t>
            </w:r>
          </w:p>
          <w:p w14:paraId="4EDCAEB3" w14:textId="77777777" w:rsidR="00076819" w:rsidRPr="00E67101" w:rsidRDefault="00076819" w:rsidP="00B15F49">
            <w:pPr>
              <w:spacing w:after="0"/>
              <w:ind w:left="200" w:hanging="200"/>
              <w:jc w:val="left"/>
              <w:rPr>
                <w:sz w:val="20"/>
                <w:szCs w:val="20"/>
              </w:rPr>
            </w:pPr>
            <w:r w:rsidRPr="005C22CB">
              <w:rPr>
                <w:bCs/>
                <w:sz w:val="20"/>
                <w:szCs w:val="20"/>
              </w:rPr>
              <w:t>–</w:t>
            </w:r>
            <w:r>
              <w:rPr>
                <w:sz w:val="20"/>
                <w:szCs w:val="20"/>
              </w:rPr>
              <w:t xml:space="preserve"> </w:t>
            </w:r>
            <w:r w:rsidRPr="00E67101">
              <w:rPr>
                <w:sz w:val="20"/>
                <w:szCs w:val="20"/>
              </w:rPr>
              <w:t xml:space="preserve">Acessar BD NFE com Chave de Acesso </w:t>
            </w:r>
            <w:r>
              <w:rPr>
                <w:sz w:val="20"/>
                <w:szCs w:val="20"/>
              </w:rPr>
              <w:t>(mod=55)</w:t>
            </w:r>
          </w:p>
          <w:p w14:paraId="0326D695" w14:textId="77777777" w:rsidR="00076819" w:rsidRPr="00E67101" w:rsidRDefault="00076819" w:rsidP="00B15F49">
            <w:pPr>
              <w:spacing w:after="0"/>
              <w:ind w:left="200" w:hanging="200"/>
              <w:jc w:val="left"/>
              <w:rPr>
                <w:sz w:val="20"/>
                <w:szCs w:val="20"/>
              </w:rPr>
            </w:pPr>
            <w:r w:rsidRPr="00E67101">
              <w:rPr>
                <w:sz w:val="20"/>
                <w:szCs w:val="20"/>
              </w:rPr>
              <w:t xml:space="preserve">   </w:t>
            </w:r>
            <w:r>
              <w:rPr>
                <w:sz w:val="20"/>
                <w:szCs w:val="20"/>
              </w:rPr>
              <w:t xml:space="preserve">– </w:t>
            </w:r>
            <w:r w:rsidRPr="00E67101">
              <w:rPr>
                <w:sz w:val="20"/>
                <w:szCs w:val="20"/>
              </w:rPr>
              <w:t>NF-e inexistente</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0402C589" w14:textId="77777777" w:rsidR="00076819" w:rsidRPr="00E67101" w:rsidRDefault="00076819" w:rsidP="00B15F49">
            <w:pPr>
              <w:spacing w:after="0"/>
              <w:jc w:val="center"/>
              <w:rPr>
                <w:sz w:val="20"/>
                <w:szCs w:val="20"/>
              </w:rPr>
            </w:pPr>
            <w:r w:rsidRPr="00E67101">
              <w:rPr>
                <w:sz w:val="20"/>
                <w:szCs w:val="20"/>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960BD1C" w14:textId="77777777" w:rsidR="00076819" w:rsidRPr="00E67101" w:rsidRDefault="00076819" w:rsidP="00B15F49">
            <w:pPr>
              <w:spacing w:after="0"/>
              <w:jc w:val="center"/>
              <w:rPr>
                <w:sz w:val="20"/>
                <w:szCs w:val="20"/>
              </w:rPr>
            </w:pPr>
            <w:r>
              <w:rPr>
                <w:sz w:val="20"/>
                <w:szCs w:val="20"/>
              </w:rPr>
              <w:t>357</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0F43CFAF" w14:textId="77777777" w:rsidR="00076819" w:rsidRPr="00E67101" w:rsidRDefault="00076819" w:rsidP="00B15F49">
            <w:pPr>
              <w:spacing w:after="0"/>
              <w:jc w:val="center"/>
              <w:rPr>
                <w:sz w:val="20"/>
                <w:szCs w:val="20"/>
              </w:rPr>
            </w:pPr>
            <w:r w:rsidRPr="00E67101">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78329CB" w14:textId="77777777" w:rsidR="00076819" w:rsidRPr="00E67101" w:rsidRDefault="00076819" w:rsidP="00B15F49">
            <w:pPr>
              <w:spacing w:after="0"/>
              <w:ind w:left="284" w:hanging="284"/>
              <w:jc w:val="left"/>
              <w:rPr>
                <w:rFonts w:eastAsia="Arial Unicode MS"/>
                <w:sz w:val="20"/>
                <w:szCs w:val="20"/>
              </w:rPr>
            </w:pPr>
            <w:r w:rsidRPr="00E67101">
              <w:rPr>
                <w:sz w:val="20"/>
                <w:szCs w:val="20"/>
              </w:rPr>
              <w:t xml:space="preserve">Rejeição: </w:t>
            </w:r>
            <w:r>
              <w:rPr>
                <w:sz w:val="20"/>
                <w:szCs w:val="20"/>
              </w:rPr>
              <w:t>Chave de Acesso</w:t>
            </w:r>
            <w:r w:rsidRPr="00E67101">
              <w:rPr>
                <w:sz w:val="20"/>
                <w:szCs w:val="20"/>
              </w:rPr>
              <w:t xml:space="preserve"> </w:t>
            </w:r>
            <w:r>
              <w:rPr>
                <w:sz w:val="20"/>
                <w:szCs w:val="20"/>
              </w:rPr>
              <w:t xml:space="preserve">do grupo de Exportação Indireta </w:t>
            </w:r>
            <w:r w:rsidRPr="00E67101">
              <w:rPr>
                <w:sz w:val="20"/>
                <w:szCs w:val="20"/>
              </w:rPr>
              <w:t>inexistente</w:t>
            </w:r>
            <w:r>
              <w:rPr>
                <w:sz w:val="20"/>
                <w:szCs w:val="20"/>
              </w:rPr>
              <w:t xml:space="preserve"> [nRef: xxx]</w:t>
            </w:r>
          </w:p>
        </w:tc>
      </w:tr>
      <w:tr w:rsidR="00076819" w:rsidRPr="005C22CB" w14:paraId="291988D4"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4E715DD" w14:textId="77777777" w:rsidR="00076819" w:rsidRDefault="00076819" w:rsidP="00B15F49">
            <w:pPr>
              <w:spacing w:after="0"/>
              <w:jc w:val="center"/>
            </w:pPr>
            <w:r w:rsidRPr="00D3566A">
              <w:rPr>
                <w:sz w:val="20"/>
                <w:szCs w:val="20"/>
              </w:rPr>
              <w:t>4I</w:t>
            </w:r>
            <w:r>
              <w:rPr>
                <w:sz w:val="20"/>
                <w:szCs w:val="20"/>
              </w:rPr>
              <w:t>5</w:t>
            </w:r>
            <w:r w:rsidRPr="00D3566A">
              <w:rPr>
                <w:sz w:val="20"/>
                <w:szCs w:val="20"/>
              </w:rPr>
              <w:t>4-</w:t>
            </w:r>
            <w:r>
              <w:rPr>
                <w:sz w:val="20"/>
                <w:szCs w:val="20"/>
              </w:rPr>
              <w:t>2</w:t>
            </w:r>
            <w:r w:rsidRPr="00D3566A">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03EBE38"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52141248" w14:textId="77777777" w:rsidR="00076819" w:rsidRPr="00DE418F" w:rsidRDefault="00076819" w:rsidP="00B15F49">
            <w:pPr>
              <w:spacing w:after="0"/>
              <w:ind w:left="200" w:hanging="200"/>
              <w:jc w:val="left"/>
              <w:rPr>
                <w:rFonts w:eastAsia="SimSun"/>
                <w:color w:val="000000" w:themeColor="text1"/>
                <w:sz w:val="20"/>
                <w:szCs w:val="20"/>
                <w:lang w:eastAsia="zh-CN"/>
              </w:rPr>
            </w:pPr>
            <w:r w:rsidRPr="00E67101">
              <w:rPr>
                <w:sz w:val="20"/>
                <w:szCs w:val="20"/>
              </w:rPr>
              <w:t xml:space="preserve">   </w:t>
            </w:r>
            <w:r>
              <w:rPr>
                <w:sz w:val="20"/>
                <w:szCs w:val="20"/>
              </w:rPr>
              <w:t xml:space="preserve">– </w:t>
            </w:r>
            <w:r w:rsidRPr="00E67101">
              <w:rPr>
                <w:sz w:val="20"/>
                <w:szCs w:val="20"/>
              </w:rPr>
              <w:t xml:space="preserve">NF-e </w:t>
            </w:r>
            <w:r>
              <w:rPr>
                <w:rFonts w:eastAsia="SimSun"/>
                <w:color w:val="000000" w:themeColor="text1"/>
                <w:sz w:val="20"/>
                <w:szCs w:val="20"/>
                <w:lang w:eastAsia="zh-CN"/>
              </w:rPr>
              <w:t>cancelada / deneg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70E26E0"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4F64D99" w14:textId="77777777" w:rsidR="00076819" w:rsidRPr="00BF00B0" w:rsidRDefault="00076819" w:rsidP="00B15F49">
            <w:pPr>
              <w:adjustRightInd w:val="0"/>
              <w:spacing w:after="0"/>
              <w:jc w:val="center"/>
              <w:rPr>
                <w:rFonts w:eastAsia="SimSun"/>
                <w:color w:val="000000" w:themeColor="text1"/>
                <w:sz w:val="20"/>
                <w:szCs w:val="20"/>
                <w:lang w:eastAsia="zh-CN"/>
              </w:rPr>
            </w:pPr>
            <w:r>
              <w:rPr>
                <w:rFonts w:eastAsia="SimSun"/>
                <w:color w:val="000000" w:themeColor="text1"/>
                <w:sz w:val="20"/>
                <w:szCs w:val="20"/>
                <w:lang w:eastAsia="zh-CN"/>
              </w:rPr>
              <w:t>358</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80BA17A" w14:textId="77777777" w:rsidR="00076819" w:rsidRPr="00BF00B0" w:rsidRDefault="00076819" w:rsidP="00B15F49">
            <w:pPr>
              <w:adjustRightInd w:val="0"/>
              <w:spacing w:after="0"/>
              <w:jc w:val="center"/>
              <w:rPr>
                <w:rFonts w:eastAsia="SimSun"/>
                <w:color w:val="000000" w:themeColor="text1"/>
                <w:sz w:val="20"/>
                <w:szCs w:val="20"/>
                <w:lang w:eastAsia="zh-CN"/>
              </w:rPr>
            </w:pPr>
            <w:r w:rsidRPr="00BF00B0">
              <w:rPr>
                <w:rFonts w:eastAsia="SimSun"/>
                <w:color w:val="000000" w:themeColor="text1"/>
                <w:sz w:val="20"/>
                <w:szCs w:val="20"/>
                <w:lang w:eastAsia="zh-CN"/>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113E9652" w14:textId="77777777" w:rsidR="00076819" w:rsidRDefault="00076819" w:rsidP="00B15F49">
            <w:pPr>
              <w:spacing w:after="0"/>
              <w:ind w:left="284" w:hanging="284"/>
            </w:pPr>
            <w:r w:rsidRPr="000F372A">
              <w:rPr>
                <w:sz w:val="20"/>
                <w:szCs w:val="20"/>
              </w:rPr>
              <w:t xml:space="preserve">Rejeição: Chave de Acesso do grupo de Exportação Indireta </w:t>
            </w:r>
            <w:r>
              <w:rPr>
                <w:sz w:val="20"/>
                <w:szCs w:val="20"/>
              </w:rPr>
              <w:t>cancelada ou denegada</w:t>
            </w:r>
            <w:r w:rsidRPr="000F372A">
              <w:rPr>
                <w:sz w:val="20"/>
                <w:szCs w:val="20"/>
              </w:rPr>
              <w:t xml:space="preserve"> [nRef: xxx]</w:t>
            </w:r>
          </w:p>
        </w:tc>
      </w:tr>
    </w:tbl>
    <w:p w14:paraId="53A2F9F7" w14:textId="77777777" w:rsidR="00076819" w:rsidRDefault="00076819" w:rsidP="00B15F49">
      <w:pPr>
        <w:pStyle w:val="Ttulo2"/>
        <w:numPr>
          <w:ilvl w:val="0"/>
          <w:numId w:val="0"/>
        </w:numPr>
        <w:ind w:left="576"/>
      </w:pPr>
      <w:bookmarkStart w:id="2319" w:name="_Toc403643259"/>
      <w:bookmarkStart w:id="2320" w:name="_Toc410223769"/>
      <w:r>
        <w:t xml:space="preserve">5. </w:t>
      </w:r>
      <w:r w:rsidRPr="000F2B16">
        <w:t>Banco de Dados: Destinatário</w:t>
      </w:r>
      <w:bookmarkEnd w:id="2319"/>
      <w:bookmarkEnd w:id="2320"/>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1E1376EE" w14:textId="77777777" w:rsidTr="00076819">
        <w:trPr>
          <w:cantSplit/>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E5C677A"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9FA78A1"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8F29301"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CFE5106"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3772DD8"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E268911"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765239A" w14:textId="77777777" w:rsidR="00076819" w:rsidRPr="005C22CB" w:rsidRDefault="00076819" w:rsidP="00B15F49">
            <w:pPr>
              <w:pStyle w:val="TabelaCabealho"/>
            </w:pPr>
            <w:r w:rsidRPr="005C22CB">
              <w:t>Descrição Erro</w:t>
            </w:r>
          </w:p>
        </w:tc>
      </w:tr>
      <w:tr w:rsidR="00076819" w:rsidRPr="005C22CB" w14:paraId="72C39171"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6BC653D6" w14:textId="77777777" w:rsidR="00076819" w:rsidRPr="00AE201F" w:rsidRDefault="00076819" w:rsidP="00B15F49">
            <w:pPr>
              <w:spacing w:after="0"/>
              <w:jc w:val="center"/>
              <w:rPr>
                <w:sz w:val="20"/>
                <w:szCs w:val="20"/>
              </w:rPr>
            </w:pPr>
            <w:r w:rsidRPr="00AE201F">
              <w:rPr>
                <w:sz w:val="20"/>
                <w:szCs w:val="20"/>
              </w:rPr>
              <w:t>5E17-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28B2E9B" w14:textId="77777777" w:rsidR="00076819" w:rsidRPr="00AE201F" w:rsidRDefault="00076819" w:rsidP="00B15F49">
            <w:pPr>
              <w:spacing w:after="0"/>
              <w:jc w:val="center"/>
              <w:rPr>
                <w:sz w:val="20"/>
                <w:szCs w:val="20"/>
              </w:rPr>
            </w:pPr>
            <w:r w:rsidRPr="00AE201F">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087BF83" w14:textId="77777777" w:rsidR="00076819" w:rsidRPr="00AE201F" w:rsidRDefault="00076819" w:rsidP="00B15F49">
            <w:pPr>
              <w:spacing w:after="0"/>
              <w:jc w:val="left"/>
              <w:rPr>
                <w:bCs/>
                <w:sz w:val="20"/>
                <w:szCs w:val="20"/>
              </w:rPr>
            </w:pPr>
            <w:r w:rsidRPr="00AE201F">
              <w:rPr>
                <w:bCs/>
                <w:sz w:val="20"/>
                <w:szCs w:val="20"/>
              </w:rPr>
              <w:t xml:space="preserve">Se </w:t>
            </w:r>
            <w:r w:rsidRPr="00AE201F">
              <w:rPr>
                <w:b/>
                <w:bCs/>
                <w:sz w:val="20"/>
                <w:szCs w:val="20"/>
              </w:rPr>
              <w:t>informada IE do Destinatário</w:t>
            </w:r>
            <w:r w:rsidRPr="00AE201F">
              <w:rPr>
                <w:bCs/>
                <w:sz w:val="20"/>
                <w:szCs w:val="20"/>
              </w:rPr>
              <w:t>:</w:t>
            </w:r>
          </w:p>
          <w:p w14:paraId="12CAB7D8" w14:textId="77777777" w:rsidR="00076819" w:rsidRPr="00AE201F" w:rsidRDefault="00076819" w:rsidP="00B15F49">
            <w:pPr>
              <w:spacing w:after="0"/>
              <w:jc w:val="left"/>
              <w:rPr>
                <w:bCs/>
                <w:sz w:val="20"/>
                <w:szCs w:val="20"/>
              </w:rPr>
            </w:pPr>
            <w:r w:rsidRPr="00AE201F">
              <w:rPr>
                <w:bCs/>
                <w:sz w:val="20"/>
                <w:szCs w:val="20"/>
              </w:rPr>
              <w:t xml:space="preserve">   – Acessar Cadastro de Contribuinte da UF (Chave: IE Dest.) (*5)</w:t>
            </w:r>
          </w:p>
          <w:p w14:paraId="05FB963D" w14:textId="77777777" w:rsidR="00076819" w:rsidRPr="00AE201F" w:rsidRDefault="00076819" w:rsidP="00B15F49">
            <w:pPr>
              <w:spacing w:after="0"/>
              <w:jc w:val="left"/>
              <w:rPr>
                <w:bCs/>
                <w:sz w:val="20"/>
                <w:szCs w:val="20"/>
              </w:rPr>
            </w:pPr>
            <w:r w:rsidRPr="00AE201F">
              <w:rPr>
                <w:bCs/>
                <w:sz w:val="20"/>
                <w:szCs w:val="20"/>
              </w:rPr>
              <w:t xml:space="preserve">      – IE destinatário não cadastrad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FBF618D" w14:textId="77777777" w:rsidR="00076819" w:rsidRPr="00AE201F" w:rsidRDefault="00076819" w:rsidP="00B15F49">
            <w:pPr>
              <w:pStyle w:val="LinhaTabCentr"/>
            </w:pPr>
            <w:r w:rsidRPr="00AE201F">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C0E2B54" w14:textId="77777777" w:rsidR="00076819" w:rsidRPr="00AE201F" w:rsidRDefault="00076819" w:rsidP="00B15F49">
            <w:pPr>
              <w:spacing w:after="0"/>
              <w:jc w:val="center"/>
              <w:rPr>
                <w:sz w:val="20"/>
                <w:szCs w:val="20"/>
              </w:rPr>
            </w:pPr>
            <w:r w:rsidRPr="00AE201F">
              <w:rPr>
                <w:sz w:val="20"/>
                <w:szCs w:val="20"/>
              </w:rPr>
              <w:t>23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16A0E579" w14:textId="77777777" w:rsidR="00076819" w:rsidRPr="00AE201F" w:rsidRDefault="00076819" w:rsidP="00B15F49">
            <w:pPr>
              <w:spacing w:after="0"/>
              <w:jc w:val="center"/>
              <w:rPr>
                <w:sz w:val="20"/>
                <w:szCs w:val="20"/>
              </w:rPr>
            </w:pPr>
            <w:r w:rsidRPr="00AE201F">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35901006" w14:textId="77777777" w:rsidR="00076819" w:rsidRPr="005C22CB" w:rsidRDefault="00076819" w:rsidP="00B15F49">
            <w:pPr>
              <w:spacing w:after="0"/>
              <w:jc w:val="left"/>
              <w:rPr>
                <w:rFonts w:eastAsia="Arial Unicode MS"/>
                <w:sz w:val="20"/>
                <w:szCs w:val="20"/>
              </w:rPr>
            </w:pPr>
            <w:r w:rsidRPr="00AE201F">
              <w:rPr>
                <w:rFonts w:eastAsia="Arial Unicode MS"/>
                <w:sz w:val="20"/>
                <w:szCs w:val="20"/>
              </w:rPr>
              <w:t>Rejeição: IE do destinatário não cadastrada</w:t>
            </w:r>
          </w:p>
        </w:tc>
      </w:tr>
      <w:tr w:rsidR="00076819" w:rsidRPr="005C22CB" w14:paraId="13435DE3"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53AF7F08" w14:textId="77777777" w:rsidR="00076819" w:rsidRPr="00691C4E" w:rsidRDefault="00076819" w:rsidP="00B15F49">
            <w:pPr>
              <w:spacing w:after="0"/>
              <w:jc w:val="center"/>
              <w:rPr>
                <w:sz w:val="20"/>
                <w:szCs w:val="20"/>
              </w:rPr>
            </w:pPr>
            <w:r>
              <w:rPr>
                <w:sz w:val="20"/>
                <w:szCs w:val="20"/>
              </w:rPr>
              <w:t>5</w:t>
            </w:r>
            <w:r w:rsidRPr="00691C4E">
              <w:rPr>
                <w:sz w:val="20"/>
                <w:szCs w:val="20"/>
              </w:rPr>
              <w:t>E17-</w:t>
            </w:r>
            <w:r>
              <w:rPr>
                <w:sz w:val="20"/>
                <w:szCs w:val="20"/>
              </w:rPr>
              <w:t>2</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EA92DCD"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B4EC76D" w14:textId="77777777" w:rsidR="00076819" w:rsidRPr="00E413B6" w:rsidRDefault="00076819" w:rsidP="00B15F49">
            <w:pPr>
              <w:spacing w:after="0"/>
              <w:ind w:left="568" w:hanging="568"/>
              <w:jc w:val="left"/>
              <w:rPr>
                <w:bCs/>
                <w:sz w:val="20"/>
                <w:szCs w:val="20"/>
              </w:rPr>
            </w:pPr>
            <w:r>
              <w:rPr>
                <w:bCs/>
                <w:sz w:val="20"/>
                <w:szCs w:val="20"/>
              </w:rPr>
              <w:t xml:space="preserve">  </w:t>
            </w:r>
            <w:r w:rsidRPr="005C22CB">
              <w:rPr>
                <w:bCs/>
                <w:sz w:val="20"/>
                <w:szCs w:val="20"/>
              </w:rPr>
              <w:t xml:space="preserve">    </w:t>
            </w:r>
            <w:r>
              <w:rPr>
                <w:bCs/>
                <w:sz w:val="20"/>
                <w:szCs w:val="20"/>
              </w:rPr>
              <w:t xml:space="preserve">– </w:t>
            </w:r>
            <w:r w:rsidRPr="005C22CB">
              <w:rPr>
                <w:bCs/>
                <w:sz w:val="20"/>
                <w:szCs w:val="20"/>
              </w:rPr>
              <w:t>IE destinatário não vinculada ao CNPJ</w:t>
            </w:r>
            <w:r>
              <w:rPr>
                <w:bCs/>
                <w:sz w:val="20"/>
                <w:szCs w:val="20"/>
              </w:rPr>
              <w:t xml:space="preserve"> (se informado CNPJ destinatário, tratar Regime Especial de IE Única)</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68454BAE" w14:textId="77777777" w:rsidR="00076819" w:rsidRPr="005C22CB" w:rsidRDefault="00076819" w:rsidP="00B15F49">
            <w:pPr>
              <w:pStyle w:val="LinhaTabCentr"/>
            </w:pPr>
            <w:r w:rsidRPr="005C22CB">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45753D0F" w14:textId="77777777" w:rsidR="00076819" w:rsidRPr="00841B18" w:rsidRDefault="00076819" w:rsidP="00B15F49">
            <w:pPr>
              <w:spacing w:after="0"/>
              <w:jc w:val="center"/>
              <w:rPr>
                <w:sz w:val="20"/>
                <w:szCs w:val="20"/>
              </w:rPr>
            </w:pPr>
            <w:r w:rsidRPr="00841B18">
              <w:rPr>
                <w:sz w:val="20"/>
                <w:szCs w:val="20"/>
              </w:rPr>
              <w:t>23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3DB4430A"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77CA143"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o destinatário não vinculada ao CNPJ</w:t>
            </w:r>
          </w:p>
        </w:tc>
      </w:tr>
      <w:tr w:rsidR="00076819" w:rsidRPr="005C22CB" w14:paraId="10731320"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A757913" w14:textId="77777777" w:rsidR="00076819" w:rsidRPr="00691C4E" w:rsidRDefault="00076819" w:rsidP="00B15F49">
            <w:pPr>
              <w:spacing w:after="0"/>
              <w:jc w:val="center"/>
              <w:rPr>
                <w:sz w:val="20"/>
                <w:szCs w:val="20"/>
              </w:rPr>
            </w:pPr>
            <w:r>
              <w:rPr>
                <w:sz w:val="20"/>
                <w:szCs w:val="20"/>
              </w:rPr>
              <w:t>5E17-3</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27B29CCE"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A364895" w14:textId="77777777" w:rsidR="00076819" w:rsidRPr="00E25260" w:rsidRDefault="00076819" w:rsidP="00B15F49">
            <w:pPr>
              <w:spacing w:after="0"/>
              <w:ind w:left="568" w:hanging="568"/>
              <w:jc w:val="left"/>
              <w:rPr>
                <w:rFonts w:eastAsia="Arial Unicode MS"/>
                <w:sz w:val="20"/>
                <w:szCs w:val="20"/>
              </w:rPr>
            </w:pPr>
            <w:r w:rsidRPr="005C22CB">
              <w:rPr>
                <w:bCs/>
                <w:sz w:val="20"/>
                <w:szCs w:val="20"/>
              </w:rPr>
              <w:t xml:space="preserve">  </w:t>
            </w:r>
            <w:r>
              <w:rPr>
                <w:bCs/>
                <w:sz w:val="20"/>
                <w:szCs w:val="20"/>
              </w:rPr>
              <w:t xml:space="preserve">  </w:t>
            </w:r>
            <w:r w:rsidRPr="005C22CB">
              <w:rPr>
                <w:bCs/>
                <w:sz w:val="20"/>
                <w:szCs w:val="20"/>
              </w:rPr>
              <w:t xml:space="preserve">  – IE destinatário não vinculada ao CPF</w:t>
            </w:r>
            <w:r>
              <w:rPr>
                <w:bCs/>
                <w:sz w:val="20"/>
                <w:szCs w:val="20"/>
              </w:rPr>
              <w:t xml:space="preserve"> (se informado CPF destinatári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F8B2304" w14:textId="77777777" w:rsidR="00076819" w:rsidRPr="005C22CB" w:rsidRDefault="00076819" w:rsidP="00B15F49">
            <w:pPr>
              <w:pStyle w:val="LinhaTabCentr"/>
            </w:pPr>
            <w:r w:rsidRPr="005C22CB">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7CB34B4" w14:textId="77777777" w:rsidR="00076819" w:rsidRPr="005C22CB" w:rsidRDefault="00076819" w:rsidP="00B15F49">
            <w:pPr>
              <w:spacing w:after="0"/>
              <w:jc w:val="center"/>
              <w:rPr>
                <w:sz w:val="20"/>
                <w:szCs w:val="20"/>
              </w:rPr>
            </w:pPr>
            <w:r w:rsidRPr="005C22CB">
              <w:rPr>
                <w:sz w:val="20"/>
                <w:szCs w:val="20"/>
              </w:rPr>
              <w:t>624</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9B1DEF1"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47C29FA3"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IE Destinatário não vinculada ao CPF</w:t>
            </w:r>
          </w:p>
        </w:tc>
      </w:tr>
      <w:tr w:rsidR="00076819" w:rsidRPr="005C22CB" w14:paraId="0BA684C5"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29B15D1C" w14:textId="77777777" w:rsidR="00076819" w:rsidRPr="00691C4E" w:rsidRDefault="00076819" w:rsidP="00B15F49">
            <w:pPr>
              <w:spacing w:after="0"/>
              <w:jc w:val="center"/>
              <w:rPr>
                <w:sz w:val="20"/>
                <w:szCs w:val="20"/>
              </w:rPr>
            </w:pPr>
            <w:r>
              <w:rPr>
                <w:sz w:val="20"/>
                <w:szCs w:val="20"/>
              </w:rPr>
              <w:t>5</w:t>
            </w:r>
            <w:r w:rsidRPr="00691C4E">
              <w:rPr>
                <w:sz w:val="20"/>
                <w:szCs w:val="20"/>
              </w:rPr>
              <w:t>E17-</w:t>
            </w:r>
            <w:r>
              <w:rPr>
                <w:sz w:val="20"/>
                <w:szCs w:val="20"/>
              </w:rPr>
              <w:t>4</w:t>
            </w:r>
            <w:r w:rsidRPr="00691C4E">
              <w:rPr>
                <w:sz w:val="20"/>
                <w:szCs w:val="20"/>
              </w:rPr>
              <w:t>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144DD4A4" w14:textId="77777777" w:rsidR="00076819" w:rsidRPr="008E0588"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08E34669" w14:textId="77777777" w:rsidR="00076819" w:rsidRPr="00E413B6" w:rsidRDefault="00076819" w:rsidP="00B15F49">
            <w:pPr>
              <w:spacing w:after="0"/>
              <w:jc w:val="left"/>
              <w:rPr>
                <w:bCs/>
                <w:sz w:val="20"/>
                <w:szCs w:val="20"/>
              </w:rPr>
            </w:pPr>
            <w:r w:rsidRPr="005C22CB">
              <w:rPr>
                <w:bCs/>
                <w:sz w:val="20"/>
                <w:szCs w:val="20"/>
              </w:rPr>
              <w:t xml:space="preserve">    – Destinatário em situação irregular perante o Fisc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210F1C7" w14:textId="77777777" w:rsidR="00076819" w:rsidRPr="005C22CB" w:rsidRDefault="00076819" w:rsidP="00B15F49">
            <w:pPr>
              <w:pStyle w:val="LinhaTabCentr"/>
            </w:pPr>
            <w:r w:rsidRPr="005C22CB">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F182BA5" w14:textId="77777777" w:rsidR="00076819" w:rsidRPr="005C22CB" w:rsidRDefault="00076819" w:rsidP="00B15F49">
            <w:pPr>
              <w:spacing w:after="0"/>
              <w:jc w:val="center"/>
              <w:rPr>
                <w:sz w:val="20"/>
                <w:szCs w:val="20"/>
              </w:rPr>
            </w:pPr>
            <w:r w:rsidRPr="005C22CB">
              <w:rPr>
                <w:sz w:val="20"/>
                <w:szCs w:val="20"/>
              </w:rPr>
              <w:t>30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D4F364D" w14:textId="77777777" w:rsidR="00076819" w:rsidRPr="005C22CB" w:rsidRDefault="00076819" w:rsidP="00B15F49">
            <w:pPr>
              <w:spacing w:after="0"/>
              <w:jc w:val="center"/>
              <w:rPr>
                <w:sz w:val="20"/>
                <w:szCs w:val="20"/>
              </w:rPr>
            </w:pPr>
            <w:r>
              <w:rPr>
                <w:sz w:val="20"/>
                <w:szCs w:val="20"/>
              </w:rPr>
              <w:t>Den.</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2E30E3F"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Uso Denegado: Irregularidade fiscal do destinatário</w:t>
            </w:r>
          </w:p>
        </w:tc>
      </w:tr>
      <w:tr w:rsidR="00076819" w:rsidRPr="005C22CB" w14:paraId="61594109"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E40330A" w14:textId="77777777" w:rsidR="00076819" w:rsidRDefault="00076819" w:rsidP="00B15F49">
            <w:pPr>
              <w:spacing w:after="0"/>
              <w:jc w:val="center"/>
              <w:rPr>
                <w:sz w:val="20"/>
                <w:szCs w:val="20"/>
              </w:rPr>
            </w:pPr>
            <w:r>
              <w:rPr>
                <w:sz w:val="20"/>
                <w:szCs w:val="20"/>
              </w:rPr>
              <w:t>5E17-5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4FF2C652"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FAF20C4" w14:textId="77777777" w:rsidR="00076819" w:rsidRPr="009C3557" w:rsidRDefault="00076819" w:rsidP="00B15F49">
            <w:pPr>
              <w:spacing w:after="0"/>
              <w:jc w:val="left"/>
              <w:rPr>
                <w:bCs/>
                <w:sz w:val="20"/>
                <w:szCs w:val="20"/>
              </w:rPr>
            </w:pPr>
            <w:r w:rsidRPr="009C3557">
              <w:rPr>
                <w:bCs/>
                <w:sz w:val="20"/>
                <w:szCs w:val="20"/>
              </w:rPr>
              <w:t xml:space="preserve">Se </w:t>
            </w:r>
            <w:r w:rsidRPr="00D94C70">
              <w:rPr>
                <w:bCs/>
                <w:sz w:val="20"/>
                <w:szCs w:val="20"/>
              </w:rPr>
              <w:t>IE Destinatário = "ISENTO" ou não informada</w:t>
            </w:r>
            <w:r>
              <w:rPr>
                <w:bCs/>
                <w:sz w:val="20"/>
                <w:szCs w:val="20"/>
              </w:rPr>
              <w:t xml:space="preserve"> </w:t>
            </w:r>
            <w:r w:rsidRPr="00D94C70">
              <w:rPr>
                <w:bCs/>
                <w:sz w:val="20"/>
                <w:szCs w:val="20"/>
              </w:rPr>
              <w:t>(tag:indIEDest=2 ou 9)</w:t>
            </w:r>
            <w:r>
              <w:rPr>
                <w:bCs/>
                <w:sz w:val="20"/>
                <w:szCs w:val="20"/>
              </w:rPr>
              <w:t>:</w:t>
            </w:r>
          </w:p>
          <w:p w14:paraId="6C88C509"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w:t>
            </w:r>
            <w:r>
              <w:rPr>
                <w:bCs/>
                <w:sz w:val="20"/>
                <w:szCs w:val="20"/>
              </w:rPr>
              <w:t xml:space="preserve"> Destinatário possui IE ativa na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3848A4C7" w14:textId="77777777" w:rsidR="00076819" w:rsidRPr="005C22CB"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7EC6B80B" w14:textId="77777777" w:rsidR="00076819" w:rsidRPr="005C22CB" w:rsidRDefault="00076819" w:rsidP="00B15F49">
            <w:pPr>
              <w:spacing w:after="0"/>
              <w:jc w:val="center"/>
              <w:rPr>
                <w:sz w:val="20"/>
                <w:szCs w:val="20"/>
              </w:rPr>
            </w:pPr>
            <w:r>
              <w:rPr>
                <w:sz w:val="20"/>
                <w:szCs w:val="20"/>
              </w:rPr>
              <w:t>232</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243C9873" w14:textId="77777777" w:rsidR="00076819"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0340A07B" w14:textId="77777777" w:rsidR="00076819" w:rsidRPr="005C22CB" w:rsidRDefault="00076819" w:rsidP="00B15F49">
            <w:pPr>
              <w:spacing w:after="0"/>
              <w:jc w:val="left"/>
              <w:rPr>
                <w:rFonts w:eastAsia="Arial Unicode MS"/>
                <w:sz w:val="20"/>
                <w:szCs w:val="20"/>
              </w:rPr>
            </w:pPr>
            <w:r>
              <w:rPr>
                <w:rFonts w:eastAsia="Arial Unicode MS"/>
                <w:sz w:val="20"/>
                <w:szCs w:val="20"/>
              </w:rPr>
              <w:t>Rejeição: IE do destinatário não informada</w:t>
            </w:r>
          </w:p>
        </w:tc>
      </w:tr>
      <w:tr w:rsidR="00076819" w:rsidRPr="005C22CB" w14:paraId="1AB1F0AA" w14:textId="77777777" w:rsidTr="00B15F4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820D282" w14:textId="77777777" w:rsidR="00076819" w:rsidRDefault="00076819" w:rsidP="00B15F49">
            <w:pPr>
              <w:spacing w:after="0"/>
              <w:jc w:val="center"/>
              <w:rPr>
                <w:sz w:val="20"/>
                <w:szCs w:val="20"/>
              </w:rPr>
            </w:pPr>
            <w:r>
              <w:rPr>
                <w:sz w:val="20"/>
                <w:szCs w:val="20"/>
              </w:rPr>
              <w:t>5E17-6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E38A6B5"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3E6053A8" w14:textId="77777777" w:rsidR="00076819" w:rsidRDefault="00076819" w:rsidP="00B15F49">
            <w:pPr>
              <w:spacing w:after="0"/>
              <w:ind w:left="284" w:hanging="284"/>
              <w:jc w:val="left"/>
              <w:rPr>
                <w:bCs/>
                <w:sz w:val="20"/>
                <w:szCs w:val="20"/>
              </w:rPr>
            </w:pPr>
            <w:r>
              <w:rPr>
                <w:bCs/>
                <w:sz w:val="20"/>
                <w:szCs w:val="20"/>
              </w:rPr>
              <w:t xml:space="preserve">   </w:t>
            </w:r>
            <w:r w:rsidRPr="005C22CB">
              <w:rPr>
                <w:bCs/>
                <w:sz w:val="20"/>
                <w:szCs w:val="20"/>
              </w:rPr>
              <w:t>–</w:t>
            </w:r>
            <w:r>
              <w:rPr>
                <w:bCs/>
                <w:sz w:val="20"/>
                <w:szCs w:val="20"/>
              </w:rPr>
              <w:t xml:space="preserve"> Destinatário (CNPJ/CPF) não possui estabelecimento na UF ou deveria ter Inscrição Estadual de ICMS na UF</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10762F13" w14:textId="77777777" w:rsidR="00076819" w:rsidRPr="005C22CB"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0F8939E" w14:textId="77777777" w:rsidR="00076819" w:rsidRPr="005C22CB" w:rsidRDefault="00076819" w:rsidP="00B15F49">
            <w:pPr>
              <w:spacing w:after="0"/>
              <w:jc w:val="center"/>
              <w:rPr>
                <w:sz w:val="20"/>
                <w:szCs w:val="20"/>
              </w:rPr>
            </w:pPr>
            <w:r>
              <w:rPr>
                <w:sz w:val="20"/>
                <w:szCs w:val="20"/>
              </w:rPr>
              <w:t>30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7B43D236" w14:textId="77777777" w:rsidR="00076819" w:rsidRDefault="00076819" w:rsidP="00B15F49">
            <w:pPr>
              <w:spacing w:after="0"/>
              <w:jc w:val="center"/>
              <w:rPr>
                <w:sz w:val="20"/>
                <w:szCs w:val="20"/>
              </w:rPr>
            </w:pPr>
            <w:r>
              <w:rPr>
                <w:sz w:val="20"/>
                <w:szCs w:val="20"/>
              </w:rPr>
              <w:t>Den.</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73E45C32" w14:textId="77777777" w:rsidR="00076819" w:rsidRPr="005C22CB" w:rsidRDefault="00076819" w:rsidP="00B15F49">
            <w:pPr>
              <w:spacing w:after="0"/>
              <w:ind w:left="284" w:hanging="284"/>
              <w:jc w:val="left"/>
              <w:rPr>
                <w:rFonts w:eastAsia="Arial Unicode MS"/>
                <w:sz w:val="20"/>
                <w:szCs w:val="20"/>
              </w:rPr>
            </w:pPr>
            <w:r>
              <w:rPr>
                <w:rFonts w:eastAsia="Arial Unicode MS"/>
                <w:sz w:val="20"/>
                <w:szCs w:val="20"/>
              </w:rPr>
              <w:t>Uso Denegado: Destinatário não habilitado a operar na UF</w:t>
            </w:r>
          </w:p>
        </w:tc>
      </w:tr>
      <w:tr w:rsidR="00076819" w:rsidRPr="005C22CB" w14:paraId="51E6A50D"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376A5F08" w14:textId="77777777" w:rsidR="00076819" w:rsidRDefault="00076819" w:rsidP="00B15F49">
            <w:pPr>
              <w:spacing w:after="0"/>
              <w:jc w:val="center"/>
              <w:rPr>
                <w:sz w:val="20"/>
                <w:szCs w:val="20"/>
              </w:rPr>
            </w:pPr>
            <w:r>
              <w:rPr>
                <w:sz w:val="20"/>
                <w:szCs w:val="20"/>
              </w:rPr>
              <w:t>5E17-7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06CC955E"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718AFA5B" w14:textId="77777777" w:rsidR="00076819" w:rsidRDefault="00076819" w:rsidP="00B15F49">
            <w:pPr>
              <w:spacing w:after="0"/>
              <w:jc w:val="left"/>
              <w:rPr>
                <w:bCs/>
                <w:sz w:val="20"/>
                <w:szCs w:val="20"/>
              </w:rPr>
            </w:pPr>
            <w:r>
              <w:rPr>
                <w:bCs/>
                <w:sz w:val="20"/>
                <w:szCs w:val="20"/>
              </w:rPr>
              <w:t>Mensagens opcionais se informada IE do destinatário e IE não vinculada ao CNPJ/CPF.</w:t>
            </w:r>
          </w:p>
          <w:p w14:paraId="7BB372A3" w14:textId="77777777" w:rsidR="00076819" w:rsidRDefault="00076819" w:rsidP="00B15F49">
            <w:pPr>
              <w:spacing w:after="0"/>
              <w:jc w:val="left"/>
              <w:rPr>
                <w:bCs/>
                <w:sz w:val="20"/>
                <w:szCs w:val="20"/>
              </w:rPr>
            </w:pPr>
            <w:r>
              <w:rPr>
                <w:bCs/>
                <w:sz w:val="20"/>
                <w:szCs w:val="20"/>
              </w:rPr>
              <w:t xml:space="preserve">   - Acessar Cadastro de Pessoa Jurídica ou Pessoa Física:</w:t>
            </w:r>
          </w:p>
          <w:p w14:paraId="2E41C18A" w14:textId="77777777" w:rsidR="00076819" w:rsidRPr="005C22CB" w:rsidRDefault="00076819" w:rsidP="00B15F49">
            <w:pPr>
              <w:spacing w:after="0"/>
              <w:jc w:val="left"/>
              <w:rPr>
                <w:bCs/>
                <w:sz w:val="20"/>
                <w:szCs w:val="20"/>
              </w:rPr>
            </w:pPr>
            <w:r>
              <w:rPr>
                <w:bCs/>
                <w:sz w:val="20"/>
                <w:szCs w:val="20"/>
              </w:rPr>
              <w:t xml:space="preserve">   </w:t>
            </w:r>
            <w:r w:rsidRPr="005C22CB">
              <w:rPr>
                <w:bCs/>
                <w:sz w:val="20"/>
                <w:szCs w:val="20"/>
              </w:rPr>
              <w:t xml:space="preserve">   – CNPJ </w:t>
            </w:r>
            <w:r>
              <w:rPr>
                <w:bCs/>
                <w:sz w:val="20"/>
                <w:szCs w:val="20"/>
              </w:rPr>
              <w:t>destinatário</w:t>
            </w:r>
            <w:r w:rsidRPr="005C22CB">
              <w:rPr>
                <w:bCs/>
                <w:sz w:val="20"/>
                <w:szCs w:val="20"/>
              </w:rPr>
              <w:t xml:space="preserve"> não cadastra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4B17C6AF" w14:textId="77777777" w:rsidR="00076819" w:rsidRPr="005C22CB" w:rsidRDefault="00076819" w:rsidP="00B15F49">
            <w:pPr>
              <w:pStyle w:val="LinhaTabCentr"/>
            </w:pPr>
            <w:r w:rsidRPr="005C22CB">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077E283" w14:textId="77777777" w:rsidR="00076819" w:rsidRPr="005C22CB" w:rsidRDefault="00076819" w:rsidP="00B15F49">
            <w:pPr>
              <w:spacing w:after="0"/>
              <w:jc w:val="center"/>
              <w:rPr>
                <w:sz w:val="20"/>
                <w:szCs w:val="20"/>
              </w:rPr>
            </w:pPr>
            <w:r w:rsidRPr="005C22CB">
              <w:rPr>
                <w:sz w:val="20"/>
                <w:szCs w:val="20"/>
              </w:rPr>
              <w:t>24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29A1780"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6F3B52DC"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NPJ Destinatário não cadastrado</w:t>
            </w:r>
          </w:p>
        </w:tc>
      </w:tr>
      <w:tr w:rsidR="00076819" w:rsidRPr="005C22CB" w14:paraId="5F593DEA" w14:textId="77777777" w:rsidTr="00076819">
        <w:trPr>
          <w:cantSplit/>
        </w:trPr>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1856C98E" w14:textId="77777777" w:rsidR="00076819" w:rsidRDefault="00076819" w:rsidP="00B15F49">
            <w:pPr>
              <w:spacing w:after="0"/>
              <w:jc w:val="center"/>
              <w:rPr>
                <w:sz w:val="20"/>
                <w:szCs w:val="20"/>
              </w:rPr>
            </w:pPr>
            <w:r>
              <w:rPr>
                <w:sz w:val="20"/>
                <w:szCs w:val="20"/>
              </w:rPr>
              <w:t>5E17-8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547EFA4B" w14:textId="77777777" w:rsidR="00076819" w:rsidRDefault="00076819" w:rsidP="00B15F49">
            <w:pPr>
              <w:spacing w:after="0"/>
              <w:jc w:val="center"/>
              <w:rPr>
                <w:sz w:val="20"/>
                <w:szCs w:val="20"/>
              </w:rPr>
            </w:pPr>
            <w:r>
              <w:rPr>
                <w:sz w:val="20"/>
                <w:szCs w:val="20"/>
              </w:rPr>
              <w:t>5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654E172" w14:textId="77777777" w:rsidR="00076819" w:rsidRDefault="00076819" w:rsidP="00B15F49">
            <w:pPr>
              <w:spacing w:after="0"/>
              <w:jc w:val="left"/>
              <w:rPr>
                <w:bCs/>
                <w:sz w:val="20"/>
                <w:szCs w:val="20"/>
              </w:rPr>
            </w:pPr>
            <w:r>
              <w:rPr>
                <w:bCs/>
                <w:sz w:val="20"/>
                <w:szCs w:val="20"/>
              </w:rPr>
              <w:t xml:space="preserve">      </w:t>
            </w:r>
            <w:r w:rsidRPr="005C22CB">
              <w:rPr>
                <w:bCs/>
                <w:sz w:val="20"/>
                <w:szCs w:val="20"/>
              </w:rPr>
              <w:t>– CP</w:t>
            </w:r>
            <w:r>
              <w:rPr>
                <w:bCs/>
                <w:sz w:val="20"/>
                <w:szCs w:val="20"/>
              </w:rPr>
              <w:t>F</w:t>
            </w:r>
            <w:r w:rsidRPr="005C22CB">
              <w:rPr>
                <w:bCs/>
                <w:sz w:val="20"/>
                <w:szCs w:val="20"/>
              </w:rPr>
              <w:t xml:space="preserve"> </w:t>
            </w:r>
            <w:r>
              <w:rPr>
                <w:bCs/>
                <w:sz w:val="20"/>
                <w:szCs w:val="20"/>
              </w:rPr>
              <w:t>destinatário</w:t>
            </w:r>
            <w:r w:rsidRPr="005C22CB">
              <w:rPr>
                <w:bCs/>
                <w:sz w:val="20"/>
                <w:szCs w:val="20"/>
              </w:rPr>
              <w:t xml:space="preserve"> não cadastrado</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21598FDC" w14:textId="77777777" w:rsidR="00076819" w:rsidRPr="005C22CB" w:rsidRDefault="00076819" w:rsidP="00B15F49">
            <w:pPr>
              <w:pStyle w:val="LinhaTabCentr"/>
            </w:pPr>
            <w:r w:rsidRPr="005C22CB">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03F09C4E" w14:textId="77777777" w:rsidR="00076819" w:rsidRPr="005C22CB" w:rsidRDefault="00076819" w:rsidP="00B15F49">
            <w:pPr>
              <w:spacing w:after="0"/>
              <w:jc w:val="center"/>
              <w:rPr>
                <w:sz w:val="20"/>
                <w:szCs w:val="20"/>
              </w:rPr>
            </w:pPr>
            <w:r w:rsidRPr="005C22CB">
              <w:rPr>
                <w:sz w:val="20"/>
                <w:szCs w:val="20"/>
              </w:rPr>
              <w:t>623</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40A90459" w14:textId="77777777" w:rsidR="00076819" w:rsidRPr="005C22CB" w:rsidRDefault="00076819" w:rsidP="00B15F49">
            <w:pPr>
              <w:spacing w:after="0"/>
              <w:jc w:val="center"/>
              <w:rPr>
                <w:sz w:val="20"/>
                <w:szCs w:val="20"/>
              </w:rPr>
            </w:pPr>
            <w:r w:rsidRPr="005C22CB">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2F18A406" w14:textId="77777777" w:rsidR="00076819" w:rsidRPr="005C22CB" w:rsidRDefault="00076819" w:rsidP="00B15F49">
            <w:pPr>
              <w:spacing w:after="0"/>
              <w:jc w:val="left"/>
              <w:rPr>
                <w:rFonts w:eastAsia="Arial Unicode MS"/>
                <w:sz w:val="20"/>
                <w:szCs w:val="20"/>
              </w:rPr>
            </w:pPr>
            <w:r w:rsidRPr="005C22CB">
              <w:rPr>
                <w:rFonts w:eastAsia="Arial Unicode MS"/>
                <w:sz w:val="20"/>
                <w:szCs w:val="20"/>
              </w:rPr>
              <w:t>Rejeição: CPF Destinatário não cadastrado</w:t>
            </w:r>
          </w:p>
        </w:tc>
      </w:tr>
    </w:tbl>
    <w:p w14:paraId="7DA91BA3" w14:textId="77777777" w:rsidR="00076819" w:rsidRDefault="00076819" w:rsidP="00B15F49">
      <w:pPr>
        <w:pStyle w:val="Ttulo2"/>
        <w:numPr>
          <w:ilvl w:val="0"/>
          <w:numId w:val="0"/>
        </w:numPr>
        <w:ind w:left="576"/>
      </w:pPr>
      <w:bookmarkStart w:id="2321" w:name="_Toc403643260"/>
      <w:bookmarkStart w:id="2322" w:name="_Toc410223770"/>
      <w:r>
        <w:t xml:space="preserve">6. </w:t>
      </w:r>
      <w:r w:rsidRPr="00620520">
        <w:t>Banco</w:t>
      </w:r>
      <w:r w:rsidRPr="000F2B16">
        <w:t xml:space="preserve"> de Dados: </w:t>
      </w:r>
      <w:r>
        <w:t>Chave de Segurança para o QR-Code (NFC-e)</w:t>
      </w:r>
      <w:bookmarkEnd w:id="2321"/>
      <w:bookmarkEnd w:id="2322"/>
    </w:p>
    <w:tbl>
      <w:tblPr>
        <w:tblW w:w="1490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6"/>
        <w:gridCol w:w="705"/>
        <w:gridCol w:w="6215"/>
        <w:gridCol w:w="768"/>
        <w:gridCol w:w="568"/>
        <w:gridCol w:w="590"/>
        <w:gridCol w:w="5016"/>
      </w:tblGrid>
      <w:tr w:rsidR="00076819" w:rsidRPr="005C22CB" w14:paraId="314DB2DF" w14:textId="77777777" w:rsidTr="00076819">
        <w:trPr>
          <w:tblHeader/>
        </w:trPr>
        <w:tc>
          <w:tcPr>
            <w:tcW w:w="104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B96300D" w14:textId="77777777" w:rsidR="00076819" w:rsidRPr="00765144" w:rsidRDefault="00076819" w:rsidP="00B15F49">
            <w:pPr>
              <w:pStyle w:val="TabelaCabealho"/>
            </w:pPr>
            <w:r w:rsidRPr="00765144">
              <w:t>Campo</w:t>
            </w:r>
            <w:r>
              <w:t>-Seq</w:t>
            </w:r>
          </w:p>
        </w:tc>
        <w:tc>
          <w:tcPr>
            <w:tcW w:w="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BBE5BE2" w14:textId="77777777" w:rsidR="00076819" w:rsidRPr="00494933" w:rsidRDefault="00076819" w:rsidP="00B15F49">
            <w:pPr>
              <w:pStyle w:val="TabelaCabealho"/>
            </w:pPr>
            <w:r w:rsidRPr="00494933">
              <w:t>Modelo</w:t>
            </w:r>
          </w:p>
        </w:tc>
        <w:tc>
          <w:tcPr>
            <w:tcW w:w="621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40D7BBED" w14:textId="77777777" w:rsidR="00076819" w:rsidRPr="005C22CB" w:rsidRDefault="00076819" w:rsidP="00B15F49">
            <w:pPr>
              <w:pStyle w:val="TabelaCabealho"/>
            </w:pPr>
            <w:r w:rsidRPr="005C22CB">
              <w:t>Regra de Validação</w:t>
            </w:r>
          </w:p>
        </w:tc>
        <w:tc>
          <w:tcPr>
            <w:tcW w:w="7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F51503C" w14:textId="77777777" w:rsidR="00076819" w:rsidRPr="005C22CB" w:rsidRDefault="00076819" w:rsidP="00B15F49">
            <w:pPr>
              <w:pStyle w:val="TabelaCabealho"/>
            </w:pPr>
            <w:r w:rsidRPr="005C22CB">
              <w:t>Aplic.</w:t>
            </w:r>
          </w:p>
        </w:tc>
        <w:tc>
          <w:tcPr>
            <w:tcW w:w="5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D7FDF2B" w14:textId="77777777" w:rsidR="00076819" w:rsidRPr="005C22CB" w:rsidRDefault="00076819" w:rsidP="00B15F49">
            <w:pPr>
              <w:pStyle w:val="TabelaCabealho"/>
            </w:pPr>
            <w:r w:rsidRPr="005C22CB">
              <w:t>Msg</w:t>
            </w:r>
          </w:p>
        </w:tc>
        <w:tc>
          <w:tcPr>
            <w:tcW w:w="59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DA15881" w14:textId="77777777" w:rsidR="00076819" w:rsidRPr="008E0588" w:rsidRDefault="00076819" w:rsidP="00B15F49">
            <w:pPr>
              <w:pStyle w:val="TabelaCabealho"/>
            </w:pPr>
            <w:r w:rsidRPr="008E0588">
              <w:t>Efeito</w:t>
            </w:r>
          </w:p>
        </w:tc>
        <w:tc>
          <w:tcPr>
            <w:tcW w:w="5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01CD0537" w14:textId="77777777" w:rsidR="00076819" w:rsidRPr="005C22CB" w:rsidRDefault="00076819" w:rsidP="00B15F49">
            <w:pPr>
              <w:pStyle w:val="TabelaCabealho"/>
            </w:pPr>
            <w:r w:rsidRPr="005C22CB">
              <w:t>Descrição Erro</w:t>
            </w:r>
          </w:p>
        </w:tc>
      </w:tr>
      <w:tr w:rsidR="00076819" w:rsidRPr="005C22CB" w14:paraId="21962627" w14:textId="77777777" w:rsidTr="00B15F49">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CD3EF15" w14:textId="77777777" w:rsidR="00076819" w:rsidRDefault="00076819" w:rsidP="00B15F49">
            <w:pPr>
              <w:spacing w:after="0"/>
              <w:jc w:val="center"/>
              <w:rPr>
                <w:sz w:val="20"/>
                <w:szCs w:val="20"/>
              </w:rPr>
            </w:pPr>
            <w:r>
              <w:rPr>
                <w:sz w:val="20"/>
                <w:szCs w:val="20"/>
              </w:rPr>
              <w:t>6C02-10</w:t>
            </w:r>
          </w:p>
        </w:tc>
        <w:tc>
          <w:tcPr>
            <w:tcW w:w="705" w:type="dxa"/>
            <w:tcBorders>
              <w:top w:val="single" w:sz="4" w:space="0" w:color="auto"/>
              <w:left w:val="single" w:sz="4" w:space="0" w:color="auto"/>
              <w:bottom w:val="single" w:sz="4" w:space="0" w:color="auto"/>
              <w:right w:val="single" w:sz="4" w:space="0" w:color="auto"/>
            </w:tcBorders>
            <w:shd w:val="clear" w:color="auto" w:fill="auto"/>
            <w:noWrap/>
          </w:tcPr>
          <w:p w14:paraId="3987A97C" w14:textId="77777777" w:rsidR="00076819" w:rsidRDefault="00076819" w:rsidP="00B15F49">
            <w:pPr>
              <w:spacing w:after="0"/>
              <w:jc w:val="center"/>
              <w:rPr>
                <w:sz w:val="20"/>
                <w:szCs w:val="20"/>
              </w:rPr>
            </w:pPr>
            <w:r>
              <w:rPr>
                <w:sz w:val="20"/>
                <w:szCs w:val="20"/>
              </w:rPr>
              <w:t>65</w:t>
            </w:r>
          </w:p>
        </w:tc>
        <w:tc>
          <w:tcPr>
            <w:tcW w:w="6215" w:type="dxa"/>
            <w:tcBorders>
              <w:top w:val="single" w:sz="4" w:space="0" w:color="auto"/>
              <w:left w:val="single" w:sz="4" w:space="0" w:color="auto"/>
              <w:bottom w:val="single" w:sz="4" w:space="0" w:color="auto"/>
              <w:right w:val="single" w:sz="4" w:space="0" w:color="auto"/>
            </w:tcBorders>
            <w:shd w:val="clear" w:color="auto" w:fill="auto"/>
            <w:noWrap/>
          </w:tcPr>
          <w:p w14:paraId="247DBE02" w14:textId="77777777" w:rsidR="00076819" w:rsidRDefault="00076819" w:rsidP="00B15F49">
            <w:pPr>
              <w:spacing w:after="0"/>
              <w:jc w:val="left"/>
              <w:rPr>
                <w:bCs/>
                <w:sz w:val="20"/>
                <w:szCs w:val="20"/>
              </w:rPr>
            </w:pPr>
            <w:r>
              <w:rPr>
                <w:bCs/>
                <w:sz w:val="20"/>
                <w:szCs w:val="20"/>
              </w:rPr>
              <w:t>Acessar BD de Chaves de Segurança do QR-Code (Acesso por: CNPJ-8 do Emitente):</w:t>
            </w:r>
          </w:p>
          <w:p w14:paraId="06EF22E7" w14:textId="77777777" w:rsidR="00076819" w:rsidRDefault="00076819" w:rsidP="00B15F49">
            <w:pPr>
              <w:spacing w:after="0"/>
              <w:ind w:left="284" w:hanging="284"/>
              <w:jc w:val="left"/>
              <w:rPr>
                <w:bCs/>
                <w:sz w:val="20"/>
                <w:szCs w:val="20"/>
              </w:rPr>
            </w:pPr>
            <w:r>
              <w:rPr>
                <w:bCs/>
                <w:sz w:val="20"/>
                <w:szCs w:val="20"/>
              </w:rPr>
              <w:t xml:space="preserve">   - Empresa não possui chave de segurança para o QR-Code cadastrada na UF, ou as chaves existentes foram revogadas.</w:t>
            </w:r>
          </w:p>
        </w:tc>
        <w:tc>
          <w:tcPr>
            <w:tcW w:w="768" w:type="dxa"/>
            <w:tcBorders>
              <w:top w:val="single" w:sz="4" w:space="0" w:color="auto"/>
              <w:left w:val="single" w:sz="4" w:space="0" w:color="auto"/>
              <w:bottom w:val="single" w:sz="4" w:space="0" w:color="auto"/>
              <w:right w:val="single" w:sz="4" w:space="0" w:color="auto"/>
            </w:tcBorders>
            <w:shd w:val="clear" w:color="auto" w:fill="auto"/>
            <w:noWrap/>
          </w:tcPr>
          <w:p w14:paraId="5F393BD3" w14:textId="77777777" w:rsidR="00076819" w:rsidRPr="005C22CB" w:rsidRDefault="00076819" w:rsidP="00B15F49">
            <w:pPr>
              <w:pStyle w:val="LinhaTabCentr"/>
            </w:pPr>
            <w:r>
              <w:t>Facult.</w:t>
            </w:r>
          </w:p>
        </w:tc>
        <w:tc>
          <w:tcPr>
            <w:tcW w:w="568" w:type="dxa"/>
            <w:tcBorders>
              <w:top w:val="single" w:sz="4" w:space="0" w:color="auto"/>
              <w:left w:val="single" w:sz="4" w:space="0" w:color="auto"/>
              <w:bottom w:val="single" w:sz="4" w:space="0" w:color="auto"/>
              <w:right w:val="single" w:sz="4" w:space="0" w:color="auto"/>
            </w:tcBorders>
            <w:shd w:val="clear" w:color="auto" w:fill="auto"/>
            <w:noWrap/>
          </w:tcPr>
          <w:p w14:paraId="2019817B" w14:textId="77777777" w:rsidR="00076819" w:rsidRPr="005C22CB" w:rsidRDefault="00076819" w:rsidP="00B15F49">
            <w:pPr>
              <w:spacing w:after="0"/>
              <w:jc w:val="center"/>
              <w:rPr>
                <w:sz w:val="20"/>
                <w:szCs w:val="20"/>
              </w:rPr>
            </w:pPr>
            <w:r>
              <w:rPr>
                <w:sz w:val="20"/>
                <w:szCs w:val="20"/>
              </w:rPr>
              <w:t>796</w:t>
            </w:r>
          </w:p>
        </w:tc>
        <w:tc>
          <w:tcPr>
            <w:tcW w:w="590" w:type="dxa"/>
            <w:tcBorders>
              <w:top w:val="single" w:sz="4" w:space="0" w:color="auto"/>
              <w:left w:val="single" w:sz="4" w:space="0" w:color="auto"/>
              <w:bottom w:val="single" w:sz="4" w:space="0" w:color="auto"/>
              <w:right w:val="single" w:sz="4" w:space="0" w:color="auto"/>
            </w:tcBorders>
            <w:shd w:val="clear" w:color="auto" w:fill="auto"/>
            <w:noWrap/>
          </w:tcPr>
          <w:p w14:paraId="5B445E7B" w14:textId="77777777" w:rsidR="00076819" w:rsidRPr="005C22CB" w:rsidRDefault="00076819" w:rsidP="00B15F49">
            <w:pPr>
              <w:spacing w:after="0"/>
              <w:jc w:val="center"/>
              <w:rPr>
                <w:sz w:val="20"/>
                <w:szCs w:val="20"/>
              </w:rPr>
            </w:pPr>
            <w:r>
              <w:rPr>
                <w:sz w:val="20"/>
                <w:szCs w:val="20"/>
              </w:rPr>
              <w:t>Rej.</w:t>
            </w:r>
          </w:p>
        </w:tc>
        <w:tc>
          <w:tcPr>
            <w:tcW w:w="5016" w:type="dxa"/>
            <w:tcBorders>
              <w:top w:val="single" w:sz="4" w:space="0" w:color="auto"/>
              <w:left w:val="single" w:sz="4" w:space="0" w:color="auto"/>
              <w:bottom w:val="single" w:sz="4" w:space="0" w:color="auto"/>
              <w:right w:val="single" w:sz="4" w:space="0" w:color="auto"/>
            </w:tcBorders>
            <w:shd w:val="clear" w:color="auto" w:fill="auto"/>
            <w:noWrap/>
          </w:tcPr>
          <w:p w14:paraId="5EA957B2" w14:textId="77777777" w:rsidR="00076819" w:rsidRPr="005C22CB" w:rsidRDefault="00076819" w:rsidP="00B15F49">
            <w:pPr>
              <w:spacing w:after="0"/>
              <w:ind w:left="284" w:hanging="284"/>
              <w:jc w:val="left"/>
              <w:rPr>
                <w:rFonts w:eastAsia="Arial Unicode MS"/>
                <w:sz w:val="20"/>
                <w:szCs w:val="20"/>
              </w:rPr>
            </w:pPr>
            <w:r>
              <w:rPr>
                <w:rFonts w:eastAsia="Arial Unicode MS"/>
                <w:sz w:val="20"/>
                <w:szCs w:val="20"/>
              </w:rPr>
              <w:t>Rejeição: Empresa sem Chave de Segurança para o QR-Code</w:t>
            </w:r>
          </w:p>
        </w:tc>
      </w:tr>
    </w:tbl>
    <w:p w14:paraId="18425B85" w14:textId="77777777" w:rsidR="00076819" w:rsidRDefault="00076819" w:rsidP="00076819"/>
    <w:p w14:paraId="1F25A5D1" w14:textId="77777777" w:rsidR="00C95C25" w:rsidRPr="005477EB" w:rsidRDefault="00C95C25" w:rsidP="0008500E">
      <w:pPr>
        <w:pStyle w:val="PargrafodaLista"/>
        <w:numPr>
          <w:ilvl w:val="0"/>
          <w:numId w:val="35"/>
        </w:numPr>
        <w:spacing w:after="0"/>
        <w:ind w:left="426" w:hanging="426"/>
        <w:contextualSpacing w:val="0"/>
      </w:pPr>
      <w:r w:rsidRPr="005477EB">
        <w:t>Não validar o dígito de controle para os Códigos de Município que seguem: 2201919 - Bom Princípio do Piauí/PI; 2202251 - Canavieira /PI; 2201988 - Brejo do Piauí/PI; 2611533 – Quixaba/PE; 3117836 - Cônego Marinho/MG; 3152131 - Ponto Chique/MG; 4305871 - Coronel Barros/RS; 5203939 - Buriti de Goiás/GO; 5203962 – Buritinópolis/GO.</w:t>
      </w:r>
    </w:p>
    <w:p w14:paraId="02570AB6" w14:textId="77777777" w:rsidR="00C95C25" w:rsidRPr="005477EB" w:rsidRDefault="00C95C25" w:rsidP="0008500E">
      <w:pPr>
        <w:pStyle w:val="PargrafodaLista"/>
        <w:numPr>
          <w:ilvl w:val="0"/>
          <w:numId w:val="35"/>
        </w:numPr>
        <w:spacing w:after="0"/>
        <w:ind w:left="426" w:hanging="426"/>
        <w:contextualSpacing w:val="0"/>
      </w:pPr>
      <w:r w:rsidRPr="005477EB">
        <w:t>O tamanho da IE deve ser normalizado na aplicação da SEFAZ, desprezando os zeros não significativos antes da verificação do dígito de controle.</w:t>
      </w:r>
    </w:p>
    <w:p w14:paraId="60429C0A" w14:textId="77777777" w:rsidR="00C95C25" w:rsidRPr="005477EB" w:rsidRDefault="00C95C25" w:rsidP="0008500E">
      <w:pPr>
        <w:pStyle w:val="PargrafodaLista"/>
        <w:numPr>
          <w:ilvl w:val="0"/>
          <w:numId w:val="35"/>
        </w:numPr>
        <w:spacing w:after="0"/>
        <w:ind w:left="426" w:hanging="426"/>
        <w:contextualSpacing w:val="0"/>
      </w:pPr>
      <w:r w:rsidRPr="005477EB">
        <w:t>Considerar uma tolerância de R$ 0,50 para mais ou para menos (NT 2012/003).</w:t>
      </w:r>
    </w:p>
    <w:p w14:paraId="7669271D" w14:textId="77777777" w:rsidR="00C95C25" w:rsidRPr="005477EB" w:rsidRDefault="00C95C25" w:rsidP="0008500E">
      <w:pPr>
        <w:pStyle w:val="PargrafodaLista"/>
        <w:numPr>
          <w:ilvl w:val="0"/>
          <w:numId w:val="35"/>
        </w:numPr>
        <w:spacing w:after="0"/>
        <w:ind w:left="426" w:hanging="426"/>
        <w:contextualSpacing w:val="0"/>
      </w:pPr>
      <w:r w:rsidRPr="005477EB">
        <w:t>O valor resultante da multiplicação deve ser arredondado para um valor numérico com duas casas decimais. Considerar uma tolerância de R$ 0,01 para mais ou para menos na validação.</w:t>
      </w:r>
    </w:p>
    <w:p w14:paraId="3B0E8191" w14:textId="77777777" w:rsidR="00C95C25" w:rsidRPr="005477EB" w:rsidRDefault="00C95C25" w:rsidP="0008500E">
      <w:pPr>
        <w:pStyle w:val="PargrafodaLista"/>
        <w:numPr>
          <w:ilvl w:val="0"/>
          <w:numId w:val="35"/>
        </w:numPr>
        <w:spacing w:after="0"/>
        <w:ind w:left="426" w:hanging="426"/>
        <w:contextualSpacing w:val="0"/>
        <w:sectPr w:rsidR="00C95C25" w:rsidRPr="005477EB" w:rsidSect="00893331">
          <w:headerReference w:type="even" r:id="rId119"/>
          <w:headerReference w:type="default" r:id="rId120"/>
          <w:headerReference w:type="first" r:id="rId121"/>
          <w:pgSz w:w="16838" w:h="11906" w:orient="landscape" w:code="9"/>
          <w:pgMar w:top="1134" w:right="851" w:bottom="851" w:left="851" w:header="567" w:footer="454" w:gutter="0"/>
          <w:cols w:space="708"/>
          <w:docGrid w:linePitch="360"/>
        </w:sectPr>
      </w:pPr>
      <w:r w:rsidRPr="005477EB">
        <w:t>Validação possível na operação interestadual, ou no ambiente da SEFAZ Virtual, utilizando o CCC-Cadastro Centralizado de Contribuintes.</w:t>
      </w:r>
    </w:p>
    <w:p w14:paraId="368D5F3C" w14:textId="7E927288" w:rsidR="00C95C25" w:rsidRPr="00287A81" w:rsidRDefault="00C95C25" w:rsidP="00287A81">
      <w:pPr>
        <w:rPr>
          <w:rFonts w:eastAsia="SimSun"/>
        </w:rPr>
      </w:pPr>
      <w:r w:rsidRPr="00287A81">
        <w:br w:type="page"/>
      </w:r>
    </w:p>
    <w:p w14:paraId="5F7C824B" w14:textId="77777777" w:rsidR="003769B2" w:rsidRDefault="003769B2" w:rsidP="003769B2">
      <w:pPr>
        <w:pStyle w:val="Ttulo1"/>
        <w:numPr>
          <w:ilvl w:val="0"/>
          <w:numId w:val="0"/>
        </w:numPr>
        <w:rPr>
          <w:color w:val="000000" w:themeColor="text1"/>
        </w:rPr>
      </w:pPr>
      <w:bookmarkStart w:id="2323" w:name="_Toc410223771"/>
      <w:bookmarkStart w:id="2324" w:name="_Toc136631222"/>
      <w:bookmarkEnd w:id="2114"/>
      <w:r w:rsidRPr="00412749">
        <w:rPr>
          <w:color w:val="000000" w:themeColor="text1"/>
        </w:rPr>
        <w:t>Anexo II</w:t>
      </w:r>
      <w:r>
        <w:rPr>
          <w:color w:val="000000" w:themeColor="text1"/>
        </w:rPr>
        <w:t>I</w:t>
      </w:r>
      <w:r w:rsidRPr="00412749">
        <w:rPr>
          <w:color w:val="000000" w:themeColor="text1"/>
        </w:rPr>
        <w:t xml:space="preserve"> – DANFE Tamanho A-4 em Modo Retrato, Folhas Soltas</w:t>
      </w:r>
      <w:bookmarkEnd w:id="2323"/>
    </w:p>
    <w:p w14:paraId="469F4DB7" w14:textId="77777777" w:rsidR="003769B2" w:rsidRPr="00412749" w:rsidRDefault="003769B2" w:rsidP="003769B2">
      <w:pPr>
        <w:autoSpaceDE w:val="0"/>
        <w:autoSpaceDN w:val="0"/>
        <w:adjustRightInd w:val="0"/>
        <w:jc w:val="center"/>
        <w:rPr>
          <w:rFonts w:cs="Arial"/>
          <w:b/>
          <w:bCs/>
          <w:color w:val="000000" w:themeColor="text1"/>
        </w:rPr>
      </w:pPr>
      <w:r w:rsidRPr="00287A81">
        <w:rPr>
          <w:rFonts w:cs="Arial"/>
          <w:b/>
          <w:bCs/>
          <w:noProof/>
          <w:color w:val="000000" w:themeColor="text1"/>
        </w:rPr>
        <w:drawing>
          <wp:inline distT="0" distB="0" distL="0" distR="0" wp14:anchorId="14C5C24E" wp14:editId="28192982">
            <wp:extent cx="5549662" cy="7834276"/>
            <wp:effectExtent l="0" t="0" r="0" b="0"/>
            <wp:docPr id="2773" name="Imagem 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49109" cy="7833496"/>
                    </a:xfrm>
                    <a:prstGeom prst="rect">
                      <a:avLst/>
                    </a:prstGeom>
                    <a:noFill/>
                    <a:ln>
                      <a:noFill/>
                    </a:ln>
                  </pic:spPr>
                </pic:pic>
              </a:graphicData>
            </a:graphic>
          </wp:inline>
        </w:drawing>
      </w:r>
    </w:p>
    <w:p w14:paraId="6875307B" w14:textId="77777777" w:rsidR="003769B2" w:rsidRDefault="003769B2" w:rsidP="003769B2">
      <w:pPr>
        <w:pStyle w:val="Ttulo1"/>
        <w:numPr>
          <w:ilvl w:val="0"/>
          <w:numId w:val="0"/>
        </w:numPr>
        <w:rPr>
          <w:color w:val="000000" w:themeColor="text1"/>
        </w:rPr>
      </w:pPr>
      <w:bookmarkStart w:id="2325" w:name="_Toc410223772"/>
      <w:r>
        <w:rPr>
          <w:color w:val="000000" w:themeColor="text1"/>
        </w:rPr>
        <w:t>Anexo IV</w:t>
      </w:r>
      <w:r w:rsidRPr="00412749">
        <w:rPr>
          <w:color w:val="000000" w:themeColor="text1"/>
        </w:rPr>
        <w:t xml:space="preserve"> – DANFE Tamanho A-4 em Modo Retrato, Formulário Contínuo</w:t>
      </w:r>
      <w:bookmarkEnd w:id="2325"/>
    </w:p>
    <w:p w14:paraId="72D1D811" w14:textId="77777777" w:rsidR="003769B2" w:rsidRPr="00412749" w:rsidRDefault="003769B2" w:rsidP="003769B2">
      <w:pPr>
        <w:autoSpaceDE w:val="0"/>
        <w:autoSpaceDN w:val="0"/>
        <w:adjustRightInd w:val="0"/>
        <w:jc w:val="center"/>
        <w:rPr>
          <w:rFonts w:cs="Arial"/>
          <w:b/>
          <w:bCs/>
          <w:color w:val="000000" w:themeColor="text1"/>
          <w:kern w:val="32"/>
          <w:sz w:val="32"/>
          <w:szCs w:val="32"/>
        </w:rPr>
      </w:pPr>
      <w:r>
        <w:object w:dxaOrig="9060" w:dyaOrig="11700" w14:anchorId="2A2F4249">
          <v:shape id="_x0000_i1026" type="#_x0000_t75" style="width:454.2pt;height:585pt" o:ole="">
            <v:imagedata r:id="rId123" o:title=""/>
          </v:shape>
          <o:OLEObject Type="Embed" ProgID="PBrush" ShapeID="_x0000_i1026" DrawAspect="Content" ObjectID="_1484379469" r:id="rId124"/>
        </w:object>
      </w:r>
    </w:p>
    <w:p w14:paraId="775AE7E7" w14:textId="77777777" w:rsidR="003769B2" w:rsidRPr="00281E20" w:rsidRDefault="003769B2" w:rsidP="003769B2">
      <w:pPr>
        <w:pStyle w:val="Ttulo1"/>
        <w:numPr>
          <w:ilvl w:val="0"/>
          <w:numId w:val="0"/>
        </w:numPr>
      </w:pPr>
      <w:bookmarkStart w:id="2326" w:name="_Toc410223773"/>
      <w:r>
        <w:t xml:space="preserve">Anexo </w:t>
      </w:r>
      <w:r w:rsidRPr="00412749">
        <w:t>V – DANFE Tamanho A-4 em Modo Paisagem, Folhas Soltas</w:t>
      </w:r>
      <w:bookmarkEnd w:id="2326"/>
    </w:p>
    <w:p w14:paraId="757F8020" w14:textId="77777777" w:rsidR="003769B2" w:rsidRPr="00412749" w:rsidRDefault="003769B2" w:rsidP="003769B2">
      <w:pPr>
        <w:autoSpaceDE w:val="0"/>
        <w:autoSpaceDN w:val="0"/>
        <w:adjustRightInd w:val="0"/>
        <w:jc w:val="center"/>
        <w:rPr>
          <w:rFonts w:cs="Arial"/>
          <w:b/>
          <w:bCs/>
          <w:color w:val="000000" w:themeColor="text1"/>
        </w:rPr>
      </w:pPr>
      <w:r>
        <w:object w:dxaOrig="9075" w:dyaOrig="12795" w14:anchorId="720EA45D">
          <v:shape id="_x0000_i1027" type="#_x0000_t75" style="width:413.4pt;height:580.2pt;mso-position-horizontal:absolute" o:ole="">
            <v:imagedata r:id="rId125" o:title=""/>
          </v:shape>
          <o:OLEObject Type="Embed" ProgID="PBrush" ShapeID="_x0000_i1027" DrawAspect="Content" ObjectID="_1484379470" r:id="rId126"/>
        </w:object>
      </w:r>
    </w:p>
    <w:p w14:paraId="37634B87" w14:textId="1033C33B" w:rsidR="003769B2" w:rsidRPr="00412749" w:rsidRDefault="003769B2" w:rsidP="003769B2">
      <w:pPr>
        <w:pStyle w:val="Ttulo1"/>
        <w:numPr>
          <w:ilvl w:val="0"/>
          <w:numId w:val="0"/>
        </w:numPr>
        <w:rPr>
          <w:color w:val="000000" w:themeColor="text1"/>
        </w:rPr>
      </w:pPr>
      <w:bookmarkStart w:id="2327" w:name="_Toc410223774"/>
      <w:r w:rsidRPr="00412749">
        <w:rPr>
          <w:color w:val="000000" w:themeColor="text1"/>
        </w:rPr>
        <w:t>Anexo V</w:t>
      </w:r>
      <w:r>
        <w:rPr>
          <w:color w:val="000000" w:themeColor="text1"/>
        </w:rPr>
        <w:t>I -</w:t>
      </w:r>
      <w:r w:rsidRPr="00412749">
        <w:rPr>
          <w:color w:val="000000" w:themeColor="text1"/>
        </w:rPr>
        <w:t xml:space="preserve"> DANFE Tamanho A-4 em Modo Paisagem, Formulário Contínuo</w:t>
      </w:r>
      <w:bookmarkEnd w:id="2327"/>
    </w:p>
    <w:p w14:paraId="77555647" w14:textId="77777777" w:rsidR="003769B2" w:rsidRPr="003A2A45" w:rsidRDefault="003769B2" w:rsidP="003769B2">
      <w:pPr>
        <w:jc w:val="center"/>
      </w:pPr>
      <w:r>
        <w:rPr>
          <w:noProof/>
        </w:rPr>
        <w:drawing>
          <wp:inline distT="0" distB="0" distL="0" distR="0" wp14:anchorId="1FF1F57E" wp14:editId="685A26BB">
            <wp:extent cx="5290458" cy="7807737"/>
            <wp:effectExtent l="0" t="0" r="5715" b="3175"/>
            <wp:docPr id="2774" name="Imagem 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97958" cy="7818805"/>
                    </a:xfrm>
                    <a:prstGeom prst="rect">
                      <a:avLst/>
                    </a:prstGeom>
                    <a:noFill/>
                    <a:ln>
                      <a:noFill/>
                    </a:ln>
                  </pic:spPr>
                </pic:pic>
              </a:graphicData>
            </a:graphic>
          </wp:inline>
        </w:drawing>
      </w:r>
    </w:p>
    <w:p w14:paraId="1FDBD2A3" w14:textId="77777777" w:rsidR="005A1611" w:rsidRDefault="00790C24" w:rsidP="00703E68">
      <w:pPr>
        <w:pStyle w:val="Ttulo1"/>
        <w:numPr>
          <w:ilvl w:val="0"/>
          <w:numId w:val="0"/>
        </w:numPr>
      </w:pPr>
      <w:bookmarkStart w:id="2328" w:name="_Toc410223775"/>
      <w:r w:rsidRPr="008B770B">
        <w:t xml:space="preserve">Anexo </w:t>
      </w:r>
      <w:r w:rsidR="002303B5" w:rsidRPr="008B770B">
        <w:t>V</w:t>
      </w:r>
      <w:bookmarkEnd w:id="2324"/>
      <w:r w:rsidRPr="008B770B">
        <w:t>I</w:t>
      </w:r>
      <w:r w:rsidR="003769B2">
        <w:t>I</w:t>
      </w:r>
      <w:r w:rsidR="001C196F" w:rsidRPr="008B770B">
        <w:t xml:space="preserve"> – WS </w:t>
      </w:r>
      <w:r w:rsidR="004B7822" w:rsidRPr="008B770B">
        <w:t>Disponíveis</w:t>
      </w:r>
      <w:bookmarkEnd w:id="2328"/>
    </w:p>
    <w:p w14:paraId="4F2C7FF8" w14:textId="77777777" w:rsidR="005A1611" w:rsidRDefault="006E31BD">
      <w:pPr>
        <w:rPr>
          <w:color w:val="000000" w:themeColor="text1"/>
          <w:lang w:eastAsia="zh-CN"/>
        </w:rPr>
      </w:pPr>
      <w:r w:rsidRPr="00412749">
        <w:rPr>
          <w:color w:val="000000" w:themeColor="text1"/>
          <w:lang w:eastAsia="zh-CN"/>
        </w:rPr>
        <w:t xml:space="preserve">A relação dos </w:t>
      </w:r>
      <w:r w:rsidR="00CD6762" w:rsidRPr="00412749">
        <w:rPr>
          <w:i/>
          <w:color w:val="000000" w:themeColor="text1"/>
          <w:lang w:eastAsia="zh-CN"/>
        </w:rPr>
        <w:t>Web Services</w:t>
      </w:r>
      <w:r w:rsidRPr="00412749">
        <w:rPr>
          <w:color w:val="000000" w:themeColor="text1"/>
          <w:lang w:eastAsia="zh-CN"/>
        </w:rPr>
        <w:t xml:space="preserve"> em operação está disponível no Portal Nacional:</w:t>
      </w:r>
    </w:p>
    <w:p w14:paraId="7936353E" w14:textId="77777777" w:rsidR="005A1611" w:rsidRDefault="006E31BD" w:rsidP="00DA12AE">
      <w:pPr>
        <w:rPr>
          <w:b/>
        </w:rPr>
      </w:pPr>
      <w:r w:rsidRPr="00DA12AE">
        <w:rPr>
          <w:b/>
        </w:rPr>
        <w:t xml:space="preserve">WS de Homologação: </w:t>
      </w:r>
      <w:hyperlink r:id="rId128" w:history="1"/>
    </w:p>
    <w:p w14:paraId="2FA577CC" w14:textId="77777777" w:rsidR="00683363" w:rsidRPr="00683363" w:rsidRDefault="00922E25" w:rsidP="009A62DE">
      <w:pPr>
        <w:pStyle w:val="NormalCentralizado"/>
        <w:rPr>
          <w:color w:val="000000" w:themeColor="text1"/>
          <w:lang w:eastAsia="zh-CN"/>
        </w:rPr>
      </w:pPr>
      <w:hyperlink r:id="rId129" w:history="1">
        <w:r w:rsidR="00683363" w:rsidRPr="00816DCB">
          <w:rPr>
            <w:rStyle w:val="Hyperlink"/>
            <w:lang w:eastAsia="zh-CN"/>
          </w:rPr>
          <w:t>http://hom.nfe.fazenda.gov.br/portal/webServices.aspx?tipoConteudo=Wak0FwB7dKs=</w:t>
        </w:r>
      </w:hyperlink>
    </w:p>
    <w:p w14:paraId="79F192B7" w14:textId="77777777" w:rsidR="00496084" w:rsidRDefault="006E31BD" w:rsidP="00DA12AE">
      <w:pPr>
        <w:rPr>
          <w:b/>
        </w:rPr>
      </w:pPr>
      <w:r w:rsidRPr="00DA12AE">
        <w:rPr>
          <w:b/>
        </w:rPr>
        <w:t>WS de Produção:</w:t>
      </w:r>
    </w:p>
    <w:p w14:paraId="43966CDE" w14:textId="77777777" w:rsidR="006E31BD" w:rsidRDefault="00922E25" w:rsidP="009A62DE">
      <w:pPr>
        <w:pStyle w:val="NormalCentralizado"/>
        <w:rPr>
          <w:color w:val="000000" w:themeColor="text1"/>
        </w:rPr>
      </w:pPr>
      <w:hyperlink r:id="rId130" w:history="1">
        <w:r w:rsidR="00683363" w:rsidRPr="00816DCB">
          <w:rPr>
            <w:rStyle w:val="Hyperlink"/>
          </w:rPr>
          <w:t>http://www.nfe.fazenda.gov.br/portal/webServices.aspx?tipoConteudo=Wak0FwB7dKs=</w:t>
        </w:r>
      </w:hyperlink>
    </w:p>
    <w:p w14:paraId="7CDB5A2F" w14:textId="77777777" w:rsidR="005A1611" w:rsidRDefault="00FD32BA" w:rsidP="00FD32BA">
      <w:pPr>
        <w:pStyle w:val="ferj0000"/>
        <w:rPr>
          <w:rFonts w:ascii="Arial" w:hAnsi="Arial"/>
          <w:color w:val="000000" w:themeColor="text1"/>
          <w:sz w:val="24"/>
          <w:szCs w:val="24"/>
        </w:rPr>
      </w:pPr>
      <w:bookmarkStart w:id="2329" w:name="_Toc136631223"/>
      <w:r w:rsidRPr="00412749">
        <w:rPr>
          <w:rFonts w:ascii="Arial" w:hAnsi="Arial"/>
          <w:color w:val="000000" w:themeColor="text1"/>
          <w:sz w:val="24"/>
          <w:szCs w:val="24"/>
        </w:rPr>
        <w:t xml:space="preserve">A documentação do WSDL pode ser obtida na internet acessando o endereço do </w:t>
      </w:r>
      <w:r w:rsidR="00CD6762" w:rsidRPr="00412749">
        <w:rPr>
          <w:rFonts w:ascii="Arial" w:hAnsi="Arial"/>
          <w:i/>
          <w:color w:val="000000" w:themeColor="text1"/>
          <w:sz w:val="24"/>
          <w:szCs w:val="24"/>
        </w:rPr>
        <w:t xml:space="preserve">Web Service </w:t>
      </w:r>
      <w:r w:rsidRPr="00412749">
        <w:rPr>
          <w:rFonts w:ascii="Arial" w:hAnsi="Arial"/>
          <w:color w:val="000000" w:themeColor="text1"/>
          <w:sz w:val="24"/>
          <w:szCs w:val="24"/>
        </w:rPr>
        <w:t>desejado.</w:t>
      </w:r>
    </w:p>
    <w:p w14:paraId="061FBF9A" w14:textId="77777777" w:rsidR="008C5013" w:rsidRDefault="00FD32BA" w:rsidP="008C5013">
      <w:pPr>
        <w:pStyle w:val="ferj0000"/>
        <w:rPr>
          <w:color w:val="000000" w:themeColor="text1"/>
          <w:sz w:val="24"/>
          <w:szCs w:val="24"/>
        </w:rPr>
      </w:pPr>
      <w:r w:rsidRPr="00412749">
        <w:rPr>
          <w:rFonts w:ascii="Arial" w:hAnsi="Arial"/>
          <w:color w:val="000000" w:themeColor="text1"/>
          <w:sz w:val="24"/>
          <w:szCs w:val="24"/>
        </w:rPr>
        <w:t xml:space="preserve">Exemplificando, para obter o WSDL de cada um dos </w:t>
      </w:r>
      <w:r w:rsidR="00CD6762" w:rsidRPr="00412749">
        <w:rPr>
          <w:rFonts w:ascii="Arial" w:hAnsi="Arial"/>
          <w:i/>
          <w:color w:val="000000" w:themeColor="text1"/>
          <w:sz w:val="24"/>
          <w:szCs w:val="24"/>
        </w:rPr>
        <w:t>Web Service</w:t>
      </w:r>
      <w:r w:rsidR="00C5721B" w:rsidRPr="00412749">
        <w:rPr>
          <w:rFonts w:ascii="Arial" w:hAnsi="Arial"/>
          <w:i/>
          <w:color w:val="000000" w:themeColor="text1"/>
          <w:sz w:val="24"/>
          <w:szCs w:val="24"/>
        </w:rPr>
        <w:t>s</w:t>
      </w:r>
      <w:r w:rsidR="00CD6762" w:rsidRPr="00412749">
        <w:rPr>
          <w:rFonts w:ascii="Arial" w:hAnsi="Arial"/>
          <w:i/>
          <w:color w:val="000000" w:themeColor="text1"/>
          <w:sz w:val="24"/>
          <w:szCs w:val="24"/>
        </w:rPr>
        <w:t xml:space="preserve"> </w:t>
      </w:r>
      <w:r w:rsidRPr="00412749">
        <w:rPr>
          <w:rFonts w:ascii="Arial" w:hAnsi="Arial"/>
          <w:color w:val="000000" w:themeColor="text1"/>
          <w:sz w:val="24"/>
          <w:szCs w:val="24"/>
        </w:rPr>
        <w:t>acione o navegador Web (Internet Explorer, por exemplo) e digite o endereço desejado seguido do literal ‘?WSDL’</w:t>
      </w:r>
      <w:r w:rsidRPr="00412749">
        <w:rPr>
          <w:color w:val="000000" w:themeColor="text1"/>
          <w:sz w:val="24"/>
          <w:szCs w:val="24"/>
        </w:rPr>
        <w:t>.</w:t>
      </w:r>
    </w:p>
    <w:p w14:paraId="0B063A9C" w14:textId="77777777" w:rsidR="00AF685C" w:rsidRPr="00412749" w:rsidRDefault="00AF685C" w:rsidP="008C5013">
      <w:pPr>
        <w:pStyle w:val="Ttulo1"/>
        <w:numPr>
          <w:ilvl w:val="0"/>
          <w:numId w:val="0"/>
        </w:numPr>
      </w:pPr>
      <w:bookmarkStart w:id="2330" w:name="_Toc410223776"/>
      <w:r w:rsidRPr="00412749">
        <w:t>Anexo V</w:t>
      </w:r>
      <w:bookmarkEnd w:id="2329"/>
      <w:r w:rsidR="00790C24" w:rsidRPr="00412749">
        <w:t>II</w:t>
      </w:r>
      <w:r w:rsidR="003769B2">
        <w:t>I</w:t>
      </w:r>
      <w:r w:rsidR="001C196F" w:rsidRPr="00412749">
        <w:t xml:space="preserve"> – Conjunto de </w:t>
      </w:r>
      <w:r w:rsidR="004B7822" w:rsidRPr="00412749">
        <w:t xml:space="preserve">Caracteres </w:t>
      </w:r>
      <w:r w:rsidR="001C196F" w:rsidRPr="00412749">
        <w:t>Código de Barras CODE-128C</w:t>
      </w:r>
      <w:bookmarkEnd w:id="2330"/>
    </w:p>
    <w:p w14:paraId="090326FA" w14:textId="77777777" w:rsidR="00AF685C" w:rsidRPr="00412749" w:rsidRDefault="00AF685C" w:rsidP="00AF685C">
      <w:pPr>
        <w:rPr>
          <w:color w:val="000000" w:themeColor="text1"/>
          <w:lang w:eastAsia="zh-CN"/>
        </w:rPr>
      </w:pPr>
    </w:p>
    <w:tbl>
      <w:tblPr>
        <w:tblW w:w="0" w:type="auto"/>
        <w:tblLook w:val="01E0" w:firstRow="1" w:lastRow="1" w:firstColumn="1" w:lastColumn="1" w:noHBand="0" w:noVBand="0"/>
      </w:tblPr>
      <w:tblGrid>
        <w:gridCol w:w="9040"/>
      </w:tblGrid>
      <w:tr w:rsidR="00AF685C" w:rsidRPr="00412749" w14:paraId="2DD81B82" w14:textId="77777777" w:rsidTr="00AD5A4A">
        <w:trPr>
          <w:trHeight w:val="11939"/>
        </w:trPr>
        <w:tc>
          <w:tcPr>
            <w:tcW w:w="7676" w:type="dxa"/>
          </w:tcPr>
          <w:p w14:paraId="58FAF00E" w14:textId="77777777" w:rsidR="00AF685C" w:rsidRPr="00412749" w:rsidRDefault="00922E25" w:rsidP="00AF685C">
            <w:pPr>
              <w:rPr>
                <w:color w:val="000000" w:themeColor="text1"/>
                <w:lang w:eastAsia="zh-CN"/>
              </w:rPr>
            </w:pPr>
            <w:r>
              <w:rPr>
                <w:noProof/>
                <w:color w:val="000000" w:themeColor="text1"/>
              </w:rPr>
              <w:object w:dxaOrig="1440" w:dyaOrig="1440" w14:anchorId="416C0AB0">
                <v:shape id="_x0000_s3150" type="#_x0000_t75" style="position:absolute;left:0;text-align:left;margin-left:-.2pt;margin-top:-573.4pt;width:441.15pt;height:573.15pt;z-index:251689984">
                  <v:imagedata r:id="rId131" o:title=""/>
                  <w10:wrap type="topAndBottom"/>
                </v:shape>
                <o:OLEObject Type="Embed" ProgID="Excel.Sheet.8" ShapeID="_x0000_s3150" DrawAspect="Content" ObjectID="_1484379477" r:id="rId132"/>
              </w:object>
            </w:r>
          </w:p>
        </w:tc>
      </w:tr>
    </w:tbl>
    <w:p w14:paraId="56A41C92" w14:textId="77777777" w:rsidR="00CA4ADA" w:rsidRPr="00346B95" w:rsidRDefault="00CA4ADA" w:rsidP="00346B95"/>
    <w:p w14:paraId="1721445F" w14:textId="5766EBC7" w:rsidR="00302DF0" w:rsidRPr="00412749" w:rsidRDefault="00790C24" w:rsidP="00703E68">
      <w:pPr>
        <w:pStyle w:val="Ttulo1"/>
        <w:numPr>
          <w:ilvl w:val="0"/>
          <w:numId w:val="0"/>
        </w:numPr>
        <w:rPr>
          <w:color w:val="000000" w:themeColor="text1"/>
        </w:rPr>
      </w:pPr>
      <w:bookmarkStart w:id="2331" w:name="_Toc410223777"/>
      <w:r w:rsidRPr="00412749">
        <w:rPr>
          <w:color w:val="000000" w:themeColor="text1"/>
        </w:rPr>
        <w:t xml:space="preserve">Anexo </w:t>
      </w:r>
      <w:r w:rsidR="00A35DD0">
        <w:rPr>
          <w:color w:val="000000" w:themeColor="text1"/>
        </w:rPr>
        <w:t>I</w:t>
      </w:r>
      <w:r w:rsidRPr="00412749">
        <w:rPr>
          <w:color w:val="000000" w:themeColor="text1"/>
        </w:rPr>
        <w:t>X</w:t>
      </w:r>
      <w:r w:rsidR="00302DF0" w:rsidRPr="00412749">
        <w:rPr>
          <w:color w:val="000000" w:themeColor="text1"/>
        </w:rPr>
        <w:t xml:space="preserve"> – Tabelas de UF, Município e País</w:t>
      </w:r>
      <w:bookmarkEnd w:id="2331"/>
    </w:p>
    <w:p w14:paraId="7248A76E" w14:textId="77777777" w:rsidR="005A1611" w:rsidRDefault="00B53D35" w:rsidP="0008500E">
      <w:pPr>
        <w:pStyle w:val="PargrafodaLista"/>
        <w:numPr>
          <w:ilvl w:val="0"/>
          <w:numId w:val="14"/>
        </w:numPr>
        <w:rPr>
          <w:b/>
          <w:sz w:val="28"/>
          <w:szCs w:val="28"/>
        </w:rPr>
      </w:pPr>
      <w:bookmarkStart w:id="2332" w:name="_Toc168199486"/>
      <w:r w:rsidRPr="003A2A45">
        <w:rPr>
          <w:b/>
          <w:sz w:val="28"/>
          <w:szCs w:val="28"/>
        </w:rPr>
        <w:t xml:space="preserve">Tabela de </w:t>
      </w:r>
      <w:r w:rsidR="004B7822" w:rsidRPr="003A2A45">
        <w:rPr>
          <w:b/>
          <w:sz w:val="28"/>
          <w:szCs w:val="28"/>
        </w:rPr>
        <w:t xml:space="preserve">Código </w:t>
      </w:r>
      <w:r w:rsidR="00FE7614" w:rsidRPr="003A2A45">
        <w:rPr>
          <w:b/>
          <w:sz w:val="28"/>
          <w:szCs w:val="28"/>
        </w:rPr>
        <w:t>de UF do IBGE</w:t>
      </w:r>
      <w:bookmarkEnd w:id="2332"/>
    </w:p>
    <w:p w14:paraId="684C2CA2" w14:textId="77777777" w:rsidR="00496084" w:rsidRDefault="00FE7614" w:rsidP="00FE7614">
      <w:pPr>
        <w:jc w:val="left"/>
        <w:rPr>
          <w:rFonts w:eastAsia="SimSun"/>
          <w:color w:val="000000" w:themeColor="text1"/>
        </w:rPr>
      </w:pPr>
      <w:r w:rsidRPr="00412749">
        <w:rPr>
          <w:rFonts w:eastAsia="SimSun"/>
          <w:color w:val="000000" w:themeColor="text1"/>
        </w:rPr>
        <w:t>A tabela de UF do IBGE está disponível em:</w:t>
      </w:r>
    </w:p>
    <w:p w14:paraId="4D591E7D" w14:textId="77777777" w:rsidR="005A1611" w:rsidRDefault="00922E25" w:rsidP="00261CE5">
      <w:hyperlink r:id="rId133" w:history="1">
        <w:r w:rsidR="00261CE5" w:rsidRPr="001F7E7E">
          <w:rPr>
            <w:rStyle w:val="Hyperlink"/>
          </w:rPr>
          <w:t>http://www.sped.fazenda.gov.br/spedtabelas/AppConsulta/publico/aspx/ConsultaTabelasExternas.aspx?CodSistema=SpedFisca</w:t>
        </w:r>
      </w:hyperlink>
    </w:p>
    <w:p w14:paraId="6EF380DE" w14:textId="77777777" w:rsidR="005A1611" w:rsidRDefault="00261CE5" w:rsidP="00261CE5">
      <w:r>
        <w:t>opção: Selecionar Tabelas Globais/Baixar UF Código - Sigla</w:t>
      </w:r>
    </w:p>
    <w:p w14:paraId="0EA3AE3A" w14:textId="77777777" w:rsidR="00FE7614" w:rsidRPr="00412749" w:rsidRDefault="00FE7614" w:rsidP="00FE7614">
      <w:pPr>
        <w:rPr>
          <w:rFonts w:eastAsia="SimSun"/>
          <w:color w:val="000000" w:themeColor="text1"/>
        </w:rPr>
      </w:pPr>
      <w:r w:rsidRPr="00412749">
        <w:rPr>
          <w:rFonts w:eastAsia="SimSun"/>
          <w:color w:val="000000" w:themeColor="text1"/>
        </w:rPr>
        <w:t>A seguinte codificação adotada pelo IBGE deverá ser utilizada para representar o código da UF:</w:t>
      </w:r>
    </w:p>
    <w:tbl>
      <w:tblPr>
        <w:tblW w:w="9194" w:type="dxa"/>
        <w:tblInd w:w="108" w:type="dxa"/>
        <w:tblLayout w:type="fixed"/>
        <w:tblLook w:val="0000" w:firstRow="0" w:lastRow="0" w:firstColumn="0" w:lastColumn="0" w:noHBand="0" w:noVBand="0"/>
      </w:tblPr>
      <w:tblGrid>
        <w:gridCol w:w="1560"/>
        <w:gridCol w:w="2420"/>
        <w:gridCol w:w="1564"/>
        <w:gridCol w:w="1781"/>
        <w:gridCol w:w="1869"/>
      </w:tblGrid>
      <w:tr w:rsidR="00FE7614" w:rsidRPr="00036C4E" w14:paraId="3CEFF5CC" w14:textId="77777777">
        <w:tc>
          <w:tcPr>
            <w:tcW w:w="1560" w:type="dxa"/>
            <w:tcBorders>
              <w:top w:val="single" w:sz="4" w:space="0" w:color="000000"/>
              <w:left w:val="single" w:sz="4" w:space="0" w:color="000000"/>
              <w:bottom w:val="single" w:sz="4" w:space="0" w:color="000000"/>
            </w:tcBorders>
            <w:shd w:val="clear" w:color="auto" w:fill="E0E0E0"/>
          </w:tcPr>
          <w:p w14:paraId="385F9800" w14:textId="77777777" w:rsidR="00FE7614" w:rsidRPr="00036C4E" w:rsidRDefault="00FE7614" w:rsidP="00B15F49">
            <w:pPr>
              <w:pStyle w:val="TabelaCabealho"/>
            </w:pPr>
            <w:r w:rsidRPr="00036C4E">
              <w:t>Região Norte</w:t>
            </w:r>
          </w:p>
        </w:tc>
        <w:tc>
          <w:tcPr>
            <w:tcW w:w="2420" w:type="dxa"/>
            <w:tcBorders>
              <w:top w:val="single" w:sz="4" w:space="0" w:color="000000"/>
              <w:left w:val="single" w:sz="4" w:space="0" w:color="000000"/>
              <w:bottom w:val="single" w:sz="4" w:space="0" w:color="000000"/>
            </w:tcBorders>
            <w:shd w:val="clear" w:color="auto" w:fill="E0E0E0"/>
          </w:tcPr>
          <w:p w14:paraId="465702EE" w14:textId="77777777" w:rsidR="00FE7614" w:rsidRPr="00036C4E" w:rsidRDefault="00FE7614" w:rsidP="00B15F49">
            <w:pPr>
              <w:pStyle w:val="TabelaCabealho"/>
            </w:pPr>
            <w:r w:rsidRPr="00036C4E">
              <w:t>Região Nordeste</w:t>
            </w:r>
          </w:p>
        </w:tc>
        <w:tc>
          <w:tcPr>
            <w:tcW w:w="1564" w:type="dxa"/>
            <w:tcBorders>
              <w:top w:val="single" w:sz="4" w:space="0" w:color="000000"/>
              <w:left w:val="single" w:sz="4" w:space="0" w:color="000000"/>
              <w:bottom w:val="single" w:sz="4" w:space="0" w:color="000000"/>
            </w:tcBorders>
            <w:shd w:val="clear" w:color="auto" w:fill="E0E0E0"/>
          </w:tcPr>
          <w:p w14:paraId="13183084" w14:textId="77777777" w:rsidR="00FE7614" w:rsidRPr="00036C4E" w:rsidRDefault="00FE7614">
            <w:pPr>
              <w:pStyle w:val="TabelaCabealho"/>
            </w:pPr>
            <w:r w:rsidRPr="00036C4E">
              <w:t>Região Sudeste</w:t>
            </w:r>
          </w:p>
        </w:tc>
        <w:tc>
          <w:tcPr>
            <w:tcW w:w="1781" w:type="dxa"/>
            <w:tcBorders>
              <w:top w:val="single" w:sz="4" w:space="0" w:color="000000"/>
              <w:left w:val="single" w:sz="4" w:space="0" w:color="000000"/>
              <w:bottom w:val="single" w:sz="4" w:space="0" w:color="000000"/>
            </w:tcBorders>
            <w:shd w:val="clear" w:color="auto" w:fill="E0E0E0"/>
          </w:tcPr>
          <w:p w14:paraId="2209F971" w14:textId="77777777" w:rsidR="00FE7614" w:rsidRPr="00036C4E" w:rsidRDefault="00FE7614">
            <w:pPr>
              <w:pStyle w:val="TabelaCabealho"/>
            </w:pPr>
            <w:r w:rsidRPr="00036C4E">
              <w:t>Região Sul</w:t>
            </w:r>
          </w:p>
        </w:tc>
        <w:tc>
          <w:tcPr>
            <w:tcW w:w="1869" w:type="dxa"/>
            <w:tcBorders>
              <w:top w:val="single" w:sz="4" w:space="0" w:color="000000"/>
              <w:left w:val="single" w:sz="4" w:space="0" w:color="000000"/>
              <w:bottom w:val="single" w:sz="4" w:space="0" w:color="000000"/>
              <w:right w:val="single" w:sz="4" w:space="0" w:color="000000"/>
            </w:tcBorders>
            <w:shd w:val="clear" w:color="auto" w:fill="E0E0E0"/>
          </w:tcPr>
          <w:p w14:paraId="73B33472" w14:textId="77777777" w:rsidR="00FE7614" w:rsidRPr="00036C4E" w:rsidRDefault="00FE7614">
            <w:pPr>
              <w:pStyle w:val="TabelaCabealho"/>
            </w:pPr>
            <w:r w:rsidRPr="00036C4E">
              <w:t>Região Centro-Oeste</w:t>
            </w:r>
          </w:p>
        </w:tc>
      </w:tr>
      <w:tr w:rsidR="00FE7614" w:rsidRPr="00412749" w14:paraId="75F2B2DB" w14:textId="77777777">
        <w:tc>
          <w:tcPr>
            <w:tcW w:w="1560" w:type="dxa"/>
            <w:tcBorders>
              <w:left w:val="single" w:sz="4" w:space="0" w:color="000000"/>
              <w:bottom w:val="single" w:sz="4" w:space="0" w:color="000000"/>
            </w:tcBorders>
          </w:tcPr>
          <w:p w14:paraId="5CB55AAA" w14:textId="77777777" w:rsidR="00FE7614" w:rsidRPr="00412749" w:rsidRDefault="00FE7614" w:rsidP="005A1611">
            <w:pPr>
              <w:snapToGrid w:val="0"/>
              <w:spacing w:after="0"/>
              <w:jc w:val="left"/>
              <w:rPr>
                <w:rFonts w:eastAsia="SimSun" w:cs="Arial"/>
                <w:color w:val="000000" w:themeColor="text1"/>
                <w:sz w:val="20"/>
                <w:szCs w:val="20"/>
              </w:rPr>
            </w:pPr>
            <w:r w:rsidRPr="00412749">
              <w:rPr>
                <w:rFonts w:eastAsia="SimSun" w:cs="Arial"/>
                <w:color w:val="000000" w:themeColor="text1"/>
                <w:sz w:val="20"/>
                <w:szCs w:val="20"/>
              </w:rPr>
              <w:t>11-Rondônia</w:t>
            </w:r>
          </w:p>
          <w:p w14:paraId="34641781"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2-Acre</w:t>
            </w:r>
          </w:p>
          <w:p w14:paraId="7EE69157"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3-Amazonas</w:t>
            </w:r>
          </w:p>
          <w:p w14:paraId="6E62C2DE"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4-Roraima</w:t>
            </w:r>
          </w:p>
          <w:p w14:paraId="5DDAC00C"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5-Pará</w:t>
            </w:r>
          </w:p>
          <w:p w14:paraId="2C0680E0"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6-Amapá</w:t>
            </w:r>
          </w:p>
          <w:p w14:paraId="108AD62A"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17-Tocantins</w:t>
            </w:r>
          </w:p>
        </w:tc>
        <w:tc>
          <w:tcPr>
            <w:tcW w:w="2420" w:type="dxa"/>
            <w:tcBorders>
              <w:left w:val="single" w:sz="4" w:space="0" w:color="000000"/>
              <w:bottom w:val="single" w:sz="4" w:space="0" w:color="000000"/>
            </w:tcBorders>
          </w:tcPr>
          <w:p w14:paraId="3946B2FE" w14:textId="77777777" w:rsidR="00FE7614" w:rsidRPr="00412749" w:rsidRDefault="00FE7614" w:rsidP="005A1611">
            <w:pPr>
              <w:snapToGrid w:val="0"/>
              <w:spacing w:after="0"/>
              <w:jc w:val="left"/>
              <w:rPr>
                <w:rFonts w:eastAsia="SimSun" w:cs="Arial"/>
                <w:color w:val="000000" w:themeColor="text1"/>
                <w:sz w:val="20"/>
                <w:szCs w:val="20"/>
              </w:rPr>
            </w:pPr>
            <w:r w:rsidRPr="00412749">
              <w:rPr>
                <w:rFonts w:eastAsia="SimSun" w:cs="Arial"/>
                <w:color w:val="000000" w:themeColor="text1"/>
                <w:sz w:val="20"/>
                <w:szCs w:val="20"/>
              </w:rPr>
              <w:t>21-Maranhão</w:t>
            </w:r>
          </w:p>
          <w:p w14:paraId="684D9AC7"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2-Piauí</w:t>
            </w:r>
          </w:p>
          <w:p w14:paraId="0437C2B3"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3-Ceará</w:t>
            </w:r>
          </w:p>
          <w:p w14:paraId="6A3510E9"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4-Rio Grande do Norte</w:t>
            </w:r>
          </w:p>
          <w:p w14:paraId="10D6AA37"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5-Paraíba</w:t>
            </w:r>
          </w:p>
          <w:p w14:paraId="164CC538"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6-Pernambuco</w:t>
            </w:r>
          </w:p>
          <w:p w14:paraId="1A36A287"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7-Alagoas</w:t>
            </w:r>
          </w:p>
          <w:p w14:paraId="3D05DCD3"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28-Sergipe</w:t>
            </w:r>
          </w:p>
          <w:p w14:paraId="24F564F1" w14:textId="77777777" w:rsidR="00FE7614" w:rsidRPr="00412749" w:rsidRDefault="00FE7614" w:rsidP="005A1611">
            <w:pPr>
              <w:spacing w:after="0"/>
              <w:rPr>
                <w:rFonts w:eastAsia="SimSun" w:cs="Arial"/>
                <w:color w:val="000000" w:themeColor="text1"/>
                <w:sz w:val="20"/>
                <w:szCs w:val="20"/>
              </w:rPr>
            </w:pPr>
            <w:r w:rsidRPr="00412749">
              <w:rPr>
                <w:rFonts w:eastAsia="SimSun" w:cs="Arial"/>
                <w:color w:val="000000" w:themeColor="text1"/>
                <w:sz w:val="20"/>
                <w:szCs w:val="20"/>
              </w:rPr>
              <w:t>29-Bahia</w:t>
            </w:r>
          </w:p>
        </w:tc>
        <w:tc>
          <w:tcPr>
            <w:tcW w:w="1564" w:type="dxa"/>
            <w:tcBorders>
              <w:left w:val="single" w:sz="4" w:space="0" w:color="000000"/>
              <w:bottom w:val="single" w:sz="4" w:space="0" w:color="000000"/>
            </w:tcBorders>
          </w:tcPr>
          <w:p w14:paraId="752E46AB" w14:textId="77777777" w:rsidR="00FE7614" w:rsidRPr="00412749" w:rsidRDefault="00FE7614" w:rsidP="005A1611">
            <w:pPr>
              <w:snapToGrid w:val="0"/>
              <w:spacing w:after="0"/>
              <w:jc w:val="left"/>
              <w:rPr>
                <w:rFonts w:eastAsia="SimSun" w:cs="Arial"/>
                <w:color w:val="000000" w:themeColor="text1"/>
                <w:sz w:val="20"/>
                <w:szCs w:val="20"/>
              </w:rPr>
            </w:pPr>
            <w:r w:rsidRPr="00412749">
              <w:rPr>
                <w:rFonts w:eastAsia="SimSun" w:cs="Arial"/>
                <w:color w:val="000000" w:themeColor="text1"/>
                <w:sz w:val="20"/>
                <w:szCs w:val="20"/>
              </w:rPr>
              <w:t>31-Minas Gerais</w:t>
            </w:r>
          </w:p>
          <w:p w14:paraId="0B59F527"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32-Espírito Santo</w:t>
            </w:r>
          </w:p>
          <w:p w14:paraId="151E835B"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33-Rio de Janeiro</w:t>
            </w:r>
          </w:p>
          <w:p w14:paraId="4EA1F7A6"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35-São Paulo</w:t>
            </w:r>
          </w:p>
          <w:p w14:paraId="36A680FC" w14:textId="77777777" w:rsidR="00FE7614" w:rsidRPr="00412749" w:rsidRDefault="00FE7614" w:rsidP="005A1611">
            <w:pPr>
              <w:spacing w:after="0"/>
              <w:rPr>
                <w:rFonts w:eastAsia="SimSun" w:cs="Arial"/>
                <w:color w:val="000000" w:themeColor="text1"/>
                <w:sz w:val="20"/>
              </w:rPr>
            </w:pPr>
          </w:p>
        </w:tc>
        <w:tc>
          <w:tcPr>
            <w:tcW w:w="1781" w:type="dxa"/>
            <w:tcBorders>
              <w:left w:val="single" w:sz="4" w:space="0" w:color="000000"/>
              <w:bottom w:val="single" w:sz="4" w:space="0" w:color="000000"/>
            </w:tcBorders>
          </w:tcPr>
          <w:p w14:paraId="2CAF09AE" w14:textId="77777777" w:rsidR="00FE7614" w:rsidRPr="00412749" w:rsidRDefault="00FE7614" w:rsidP="005A1611">
            <w:pPr>
              <w:snapToGrid w:val="0"/>
              <w:spacing w:after="0"/>
              <w:jc w:val="left"/>
              <w:rPr>
                <w:rFonts w:eastAsia="SimSun" w:cs="Arial"/>
                <w:color w:val="000000" w:themeColor="text1"/>
                <w:sz w:val="20"/>
                <w:szCs w:val="20"/>
              </w:rPr>
            </w:pPr>
            <w:r w:rsidRPr="00412749">
              <w:rPr>
                <w:rFonts w:eastAsia="SimSun" w:cs="Arial"/>
                <w:color w:val="000000" w:themeColor="text1"/>
                <w:sz w:val="20"/>
                <w:szCs w:val="20"/>
              </w:rPr>
              <w:t>41-Paraná</w:t>
            </w:r>
          </w:p>
          <w:p w14:paraId="521332A6"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42-Santa Catarina</w:t>
            </w:r>
          </w:p>
          <w:p w14:paraId="458AED5C"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43-Rio Grande do Sul</w:t>
            </w:r>
          </w:p>
        </w:tc>
        <w:tc>
          <w:tcPr>
            <w:tcW w:w="1869" w:type="dxa"/>
            <w:tcBorders>
              <w:left w:val="single" w:sz="4" w:space="0" w:color="000000"/>
              <w:bottom w:val="single" w:sz="4" w:space="0" w:color="000000"/>
              <w:right w:val="single" w:sz="4" w:space="0" w:color="000000"/>
            </w:tcBorders>
          </w:tcPr>
          <w:p w14:paraId="7DC0C134" w14:textId="77777777" w:rsidR="00FE7614" w:rsidRPr="00412749" w:rsidRDefault="00FE7614" w:rsidP="005A1611">
            <w:pPr>
              <w:snapToGrid w:val="0"/>
              <w:spacing w:after="0"/>
              <w:jc w:val="left"/>
              <w:rPr>
                <w:rFonts w:eastAsia="SimSun" w:cs="Arial"/>
                <w:color w:val="000000" w:themeColor="text1"/>
                <w:sz w:val="20"/>
                <w:szCs w:val="20"/>
              </w:rPr>
            </w:pPr>
            <w:r w:rsidRPr="00412749">
              <w:rPr>
                <w:rFonts w:eastAsia="SimSun" w:cs="Arial"/>
                <w:color w:val="000000" w:themeColor="text1"/>
                <w:sz w:val="20"/>
                <w:szCs w:val="20"/>
              </w:rPr>
              <w:t>50-Mato Grosso do Sul</w:t>
            </w:r>
          </w:p>
          <w:p w14:paraId="66C0DF79"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51-Mato Grosso</w:t>
            </w:r>
          </w:p>
          <w:p w14:paraId="104A2144" w14:textId="77777777" w:rsidR="00FE7614" w:rsidRPr="00412749" w:rsidRDefault="00FE7614" w:rsidP="005A1611">
            <w:pPr>
              <w:spacing w:after="0"/>
              <w:jc w:val="left"/>
              <w:rPr>
                <w:rFonts w:eastAsia="SimSun" w:cs="Arial"/>
                <w:color w:val="000000" w:themeColor="text1"/>
                <w:sz w:val="20"/>
                <w:szCs w:val="20"/>
              </w:rPr>
            </w:pPr>
            <w:r w:rsidRPr="00412749">
              <w:rPr>
                <w:rFonts w:eastAsia="SimSun" w:cs="Arial"/>
                <w:color w:val="000000" w:themeColor="text1"/>
                <w:sz w:val="20"/>
                <w:szCs w:val="20"/>
              </w:rPr>
              <w:t>52-Goiás</w:t>
            </w:r>
          </w:p>
          <w:p w14:paraId="06EAEE4C" w14:textId="77777777" w:rsidR="00FE7614" w:rsidRPr="00412749" w:rsidRDefault="00FE7614" w:rsidP="005A1611">
            <w:pPr>
              <w:spacing w:after="0"/>
              <w:rPr>
                <w:rFonts w:eastAsia="SimSun" w:cs="Arial"/>
                <w:color w:val="000000" w:themeColor="text1"/>
                <w:sz w:val="20"/>
                <w:szCs w:val="20"/>
              </w:rPr>
            </w:pPr>
            <w:r w:rsidRPr="00412749">
              <w:rPr>
                <w:rFonts w:eastAsia="SimSun" w:cs="Arial"/>
                <w:color w:val="000000" w:themeColor="text1"/>
                <w:sz w:val="20"/>
                <w:szCs w:val="20"/>
              </w:rPr>
              <w:t>53-Distrito Federal</w:t>
            </w:r>
          </w:p>
          <w:p w14:paraId="7DC47CBF" w14:textId="77777777" w:rsidR="00FE7614" w:rsidRPr="00412749" w:rsidRDefault="00FE7614" w:rsidP="005A1611">
            <w:pPr>
              <w:spacing w:after="0"/>
              <w:rPr>
                <w:rFonts w:eastAsia="SimSun" w:cs="Arial"/>
                <w:color w:val="000000" w:themeColor="text1"/>
                <w:sz w:val="20"/>
              </w:rPr>
            </w:pPr>
          </w:p>
        </w:tc>
      </w:tr>
    </w:tbl>
    <w:p w14:paraId="7AC464FB" w14:textId="77777777" w:rsidR="00FE7614" w:rsidRPr="00412749" w:rsidRDefault="00FE7614" w:rsidP="00FE7614">
      <w:pPr>
        <w:rPr>
          <w:color w:val="000000" w:themeColor="text1"/>
        </w:rPr>
      </w:pPr>
    </w:p>
    <w:p w14:paraId="5B62E0E6" w14:textId="77777777" w:rsidR="00FE7614" w:rsidRDefault="00FE7614" w:rsidP="0008500E">
      <w:pPr>
        <w:pStyle w:val="PargrafodaLista"/>
        <w:numPr>
          <w:ilvl w:val="0"/>
          <w:numId w:val="14"/>
        </w:numPr>
        <w:rPr>
          <w:b/>
          <w:sz w:val="28"/>
          <w:szCs w:val="28"/>
        </w:rPr>
      </w:pPr>
      <w:bookmarkStart w:id="2333" w:name="_Toc168199487"/>
      <w:r w:rsidRPr="003A2A45">
        <w:rPr>
          <w:b/>
          <w:sz w:val="28"/>
          <w:szCs w:val="28"/>
        </w:rPr>
        <w:t xml:space="preserve">Tabela de </w:t>
      </w:r>
      <w:r w:rsidR="004B7822" w:rsidRPr="003A2A45">
        <w:rPr>
          <w:b/>
          <w:sz w:val="28"/>
          <w:szCs w:val="28"/>
        </w:rPr>
        <w:t xml:space="preserve">Código </w:t>
      </w:r>
      <w:r w:rsidRPr="003A2A45">
        <w:rPr>
          <w:b/>
          <w:sz w:val="28"/>
          <w:szCs w:val="28"/>
        </w:rPr>
        <w:t>de Município do IBGE</w:t>
      </w:r>
      <w:bookmarkEnd w:id="2333"/>
    </w:p>
    <w:p w14:paraId="7B5AD129" w14:textId="77777777" w:rsidR="00496084" w:rsidRDefault="00FE7614" w:rsidP="00FE7614">
      <w:pPr>
        <w:jc w:val="left"/>
        <w:rPr>
          <w:rFonts w:eastAsia="SimSun"/>
          <w:color w:val="000000" w:themeColor="text1"/>
        </w:rPr>
      </w:pPr>
      <w:r w:rsidRPr="00412749">
        <w:rPr>
          <w:rFonts w:eastAsia="SimSun"/>
          <w:color w:val="000000" w:themeColor="text1"/>
        </w:rPr>
        <w:t>Os campos de códigos de municípios devem ser informados com a utilização da Tabela de código de Município mantida pelo IBGE disponível em:</w:t>
      </w:r>
    </w:p>
    <w:p w14:paraId="66170A87" w14:textId="77777777" w:rsidR="005A1611" w:rsidRDefault="00922E25" w:rsidP="00FE7614">
      <w:pPr>
        <w:jc w:val="left"/>
      </w:pPr>
      <w:hyperlink r:id="rId134" w:history="1">
        <w:r w:rsidR="004E4CF2">
          <w:rPr>
            <w:rStyle w:val="Hyperlink"/>
            <w:rFonts w:eastAsia="SimSun"/>
          </w:rPr>
          <w:t>http://www.sped.fazenda.gov.br/spedtabelas/AppConsulta/publico/aspx/ConsultaTabelasExternas.aspx?CodSistema=SpedFiscal</w:t>
        </w:r>
      </w:hyperlink>
    </w:p>
    <w:p w14:paraId="1CFBC7F8" w14:textId="77777777" w:rsidR="005A1611" w:rsidRDefault="00261CE5" w:rsidP="00FE7614">
      <w:pPr>
        <w:rPr>
          <w:rFonts w:eastAsia="SimSun"/>
          <w:color w:val="000000" w:themeColor="text1"/>
        </w:rPr>
      </w:pPr>
      <w:r>
        <w:t>opção: Selecionar Tabelas Globais/Baixar Municípios</w:t>
      </w:r>
    </w:p>
    <w:p w14:paraId="0233304B" w14:textId="77777777" w:rsidR="00FE7614" w:rsidRPr="00412749" w:rsidRDefault="00FE7614" w:rsidP="00FE7614">
      <w:pPr>
        <w:rPr>
          <w:rFonts w:eastAsia="SimSun"/>
          <w:color w:val="000000" w:themeColor="text1"/>
        </w:rPr>
      </w:pPr>
      <w:r w:rsidRPr="00412749">
        <w:rPr>
          <w:rFonts w:eastAsia="SimSun"/>
          <w:color w:val="000000" w:themeColor="text1"/>
        </w:rPr>
        <w:t>O código de município é composto de 7 dígitos numéricos, com as duas primeiras representando a UF. Os códigos de município das capitais dos estados são:</w:t>
      </w:r>
    </w:p>
    <w:tbl>
      <w:tblPr>
        <w:tblW w:w="0" w:type="auto"/>
        <w:tblInd w:w="775" w:type="dxa"/>
        <w:tblLayout w:type="fixed"/>
        <w:tblCellMar>
          <w:left w:w="70" w:type="dxa"/>
          <w:right w:w="70" w:type="dxa"/>
        </w:tblCellMar>
        <w:tblLook w:val="0000" w:firstRow="0" w:lastRow="0" w:firstColumn="0" w:lastColumn="0" w:noHBand="0" w:noVBand="0"/>
      </w:tblPr>
      <w:tblGrid>
        <w:gridCol w:w="2496"/>
        <w:gridCol w:w="1134"/>
        <w:gridCol w:w="3462"/>
        <w:gridCol w:w="850"/>
      </w:tblGrid>
      <w:tr w:rsidR="00FE7614" w:rsidRPr="00036C4E" w14:paraId="74B8E74E" w14:textId="77777777">
        <w:trPr>
          <w:trHeight w:val="255"/>
          <w:tblHeader/>
        </w:trPr>
        <w:tc>
          <w:tcPr>
            <w:tcW w:w="2496" w:type="dxa"/>
            <w:tcBorders>
              <w:top w:val="single" w:sz="4" w:space="0" w:color="000000"/>
              <w:left w:val="single" w:sz="4" w:space="0" w:color="000000"/>
              <w:bottom w:val="single" w:sz="4" w:space="0" w:color="000000"/>
            </w:tcBorders>
            <w:shd w:val="clear" w:color="auto" w:fill="E6E6E6"/>
            <w:vAlign w:val="bottom"/>
          </w:tcPr>
          <w:p w14:paraId="00D04D65" w14:textId="77777777" w:rsidR="00FE7614" w:rsidRPr="00036C4E" w:rsidRDefault="00FE7614">
            <w:pPr>
              <w:pStyle w:val="TabelaCabealho"/>
            </w:pPr>
            <w:r w:rsidRPr="00036C4E">
              <w:t>Município</w:t>
            </w:r>
          </w:p>
        </w:tc>
        <w:tc>
          <w:tcPr>
            <w:tcW w:w="1134" w:type="dxa"/>
            <w:tcBorders>
              <w:top w:val="single" w:sz="4" w:space="0" w:color="000000"/>
              <w:left w:val="single" w:sz="4" w:space="0" w:color="000000"/>
              <w:bottom w:val="single" w:sz="4" w:space="0" w:color="000000"/>
              <w:right w:val="single" w:sz="4" w:space="0" w:color="000000"/>
            </w:tcBorders>
            <w:shd w:val="clear" w:color="auto" w:fill="E6E6E6"/>
            <w:vAlign w:val="bottom"/>
          </w:tcPr>
          <w:p w14:paraId="5235CC3F" w14:textId="77777777" w:rsidR="00FE7614" w:rsidRPr="00036C4E" w:rsidRDefault="00FE7614">
            <w:pPr>
              <w:pStyle w:val="TabelaCabealho"/>
            </w:pPr>
            <w:r w:rsidRPr="00036C4E">
              <w:t>código</w:t>
            </w:r>
          </w:p>
        </w:tc>
        <w:tc>
          <w:tcPr>
            <w:tcW w:w="3462" w:type="dxa"/>
            <w:tcBorders>
              <w:top w:val="single" w:sz="4" w:space="0" w:color="000000"/>
              <w:left w:val="single" w:sz="4" w:space="0" w:color="000000"/>
              <w:bottom w:val="single" w:sz="4" w:space="0" w:color="000000"/>
              <w:right w:val="single" w:sz="4" w:space="0" w:color="000000"/>
            </w:tcBorders>
            <w:shd w:val="clear" w:color="auto" w:fill="E6E6E6"/>
          </w:tcPr>
          <w:p w14:paraId="74E97255" w14:textId="77777777" w:rsidR="00FE7614" w:rsidRPr="00036C4E" w:rsidRDefault="00FE7614">
            <w:pPr>
              <w:pStyle w:val="TabelaCabealho"/>
            </w:pPr>
            <w:r w:rsidRPr="00036C4E">
              <w:t>Estado</w:t>
            </w:r>
          </w:p>
        </w:tc>
        <w:tc>
          <w:tcPr>
            <w:tcW w:w="850" w:type="dxa"/>
            <w:tcBorders>
              <w:top w:val="single" w:sz="4" w:space="0" w:color="000000"/>
              <w:left w:val="single" w:sz="4" w:space="0" w:color="000000"/>
              <w:bottom w:val="single" w:sz="4" w:space="0" w:color="000000"/>
              <w:right w:val="single" w:sz="4" w:space="0" w:color="000000"/>
            </w:tcBorders>
            <w:shd w:val="clear" w:color="auto" w:fill="E6E6E6"/>
          </w:tcPr>
          <w:p w14:paraId="3AD411BA" w14:textId="77777777" w:rsidR="00FE7614" w:rsidRPr="00036C4E" w:rsidRDefault="00FE7614">
            <w:pPr>
              <w:pStyle w:val="TabelaCabealho"/>
            </w:pPr>
            <w:r w:rsidRPr="00036C4E">
              <w:t>código</w:t>
            </w:r>
          </w:p>
        </w:tc>
      </w:tr>
      <w:tr w:rsidR="00FE7614" w:rsidRPr="00412749" w14:paraId="53C68D62"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748E9A43"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Aracaju</w:t>
            </w:r>
          </w:p>
        </w:tc>
        <w:tc>
          <w:tcPr>
            <w:tcW w:w="1134" w:type="dxa"/>
            <w:tcBorders>
              <w:top w:val="single" w:sz="4" w:space="0" w:color="auto"/>
              <w:left w:val="single" w:sz="4" w:space="0" w:color="auto"/>
              <w:bottom w:val="single" w:sz="4" w:space="0" w:color="auto"/>
              <w:right w:val="single" w:sz="4" w:space="0" w:color="auto"/>
            </w:tcBorders>
            <w:vAlign w:val="bottom"/>
          </w:tcPr>
          <w:p w14:paraId="1DC0F12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800308</w:t>
            </w:r>
          </w:p>
        </w:tc>
        <w:tc>
          <w:tcPr>
            <w:tcW w:w="3462" w:type="dxa"/>
            <w:tcBorders>
              <w:top w:val="single" w:sz="4" w:space="0" w:color="auto"/>
              <w:left w:val="single" w:sz="4" w:space="0" w:color="auto"/>
              <w:bottom w:val="single" w:sz="4" w:space="0" w:color="auto"/>
              <w:right w:val="single" w:sz="4" w:space="0" w:color="auto"/>
            </w:tcBorders>
          </w:tcPr>
          <w:p w14:paraId="0DF045E7"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Sergipe</w:t>
            </w:r>
          </w:p>
        </w:tc>
        <w:tc>
          <w:tcPr>
            <w:tcW w:w="850" w:type="dxa"/>
            <w:tcBorders>
              <w:top w:val="single" w:sz="4" w:space="0" w:color="auto"/>
              <w:left w:val="single" w:sz="4" w:space="0" w:color="auto"/>
              <w:bottom w:val="single" w:sz="4" w:space="0" w:color="auto"/>
              <w:right w:val="single" w:sz="4" w:space="0" w:color="auto"/>
            </w:tcBorders>
          </w:tcPr>
          <w:p w14:paraId="55B67580"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8</w:t>
            </w:r>
          </w:p>
        </w:tc>
      </w:tr>
      <w:tr w:rsidR="00FE7614" w:rsidRPr="00412749" w14:paraId="722B93CA"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032AD94C"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elém</w:t>
            </w:r>
          </w:p>
        </w:tc>
        <w:tc>
          <w:tcPr>
            <w:tcW w:w="1134" w:type="dxa"/>
            <w:tcBorders>
              <w:top w:val="single" w:sz="4" w:space="0" w:color="auto"/>
              <w:left w:val="single" w:sz="4" w:space="0" w:color="auto"/>
              <w:bottom w:val="single" w:sz="4" w:space="0" w:color="auto"/>
              <w:right w:val="single" w:sz="4" w:space="0" w:color="auto"/>
            </w:tcBorders>
            <w:vAlign w:val="bottom"/>
          </w:tcPr>
          <w:p w14:paraId="1DDEF34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501402</w:t>
            </w:r>
          </w:p>
        </w:tc>
        <w:tc>
          <w:tcPr>
            <w:tcW w:w="3462" w:type="dxa"/>
            <w:tcBorders>
              <w:top w:val="single" w:sz="4" w:space="0" w:color="auto"/>
              <w:left w:val="single" w:sz="4" w:space="0" w:color="auto"/>
              <w:bottom w:val="single" w:sz="4" w:space="0" w:color="auto"/>
              <w:right w:val="single" w:sz="4" w:space="0" w:color="auto"/>
            </w:tcBorders>
          </w:tcPr>
          <w:p w14:paraId="0D27CD41"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Pará</w:t>
            </w:r>
          </w:p>
        </w:tc>
        <w:tc>
          <w:tcPr>
            <w:tcW w:w="850" w:type="dxa"/>
            <w:tcBorders>
              <w:top w:val="single" w:sz="4" w:space="0" w:color="auto"/>
              <w:left w:val="single" w:sz="4" w:space="0" w:color="auto"/>
              <w:bottom w:val="single" w:sz="4" w:space="0" w:color="auto"/>
              <w:right w:val="single" w:sz="4" w:space="0" w:color="auto"/>
            </w:tcBorders>
          </w:tcPr>
          <w:p w14:paraId="4AF9F4A7"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5</w:t>
            </w:r>
          </w:p>
        </w:tc>
      </w:tr>
      <w:tr w:rsidR="00FE7614" w:rsidRPr="00412749" w14:paraId="4F670AAD"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0CD1A685"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elo Horizonte</w:t>
            </w:r>
          </w:p>
        </w:tc>
        <w:tc>
          <w:tcPr>
            <w:tcW w:w="1134" w:type="dxa"/>
            <w:tcBorders>
              <w:top w:val="single" w:sz="4" w:space="0" w:color="auto"/>
              <w:left w:val="single" w:sz="4" w:space="0" w:color="auto"/>
              <w:bottom w:val="single" w:sz="4" w:space="0" w:color="auto"/>
              <w:right w:val="single" w:sz="4" w:space="0" w:color="auto"/>
            </w:tcBorders>
            <w:vAlign w:val="bottom"/>
          </w:tcPr>
          <w:p w14:paraId="61EDF2CA"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106200</w:t>
            </w:r>
          </w:p>
        </w:tc>
        <w:tc>
          <w:tcPr>
            <w:tcW w:w="3462" w:type="dxa"/>
            <w:tcBorders>
              <w:top w:val="single" w:sz="4" w:space="0" w:color="auto"/>
              <w:left w:val="single" w:sz="4" w:space="0" w:color="auto"/>
              <w:bottom w:val="single" w:sz="4" w:space="0" w:color="auto"/>
              <w:right w:val="single" w:sz="4" w:space="0" w:color="auto"/>
            </w:tcBorders>
          </w:tcPr>
          <w:p w14:paraId="00880B40"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Minas Gerais</w:t>
            </w:r>
          </w:p>
        </w:tc>
        <w:tc>
          <w:tcPr>
            <w:tcW w:w="850" w:type="dxa"/>
            <w:tcBorders>
              <w:top w:val="single" w:sz="4" w:space="0" w:color="auto"/>
              <w:left w:val="single" w:sz="4" w:space="0" w:color="auto"/>
              <w:bottom w:val="single" w:sz="4" w:space="0" w:color="auto"/>
              <w:right w:val="single" w:sz="4" w:space="0" w:color="auto"/>
            </w:tcBorders>
          </w:tcPr>
          <w:p w14:paraId="7E243DE2"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1</w:t>
            </w:r>
          </w:p>
        </w:tc>
      </w:tr>
      <w:tr w:rsidR="00FE7614" w:rsidRPr="00412749" w14:paraId="04DA51FC"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3F1172BA"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oa Vista</w:t>
            </w:r>
          </w:p>
        </w:tc>
        <w:tc>
          <w:tcPr>
            <w:tcW w:w="1134" w:type="dxa"/>
            <w:tcBorders>
              <w:top w:val="single" w:sz="4" w:space="0" w:color="auto"/>
              <w:left w:val="single" w:sz="4" w:space="0" w:color="auto"/>
              <w:bottom w:val="single" w:sz="4" w:space="0" w:color="auto"/>
              <w:right w:val="single" w:sz="4" w:space="0" w:color="auto"/>
            </w:tcBorders>
            <w:vAlign w:val="bottom"/>
          </w:tcPr>
          <w:p w14:paraId="1B6B284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400100</w:t>
            </w:r>
          </w:p>
        </w:tc>
        <w:tc>
          <w:tcPr>
            <w:tcW w:w="3462" w:type="dxa"/>
            <w:tcBorders>
              <w:top w:val="single" w:sz="4" w:space="0" w:color="auto"/>
              <w:left w:val="single" w:sz="4" w:space="0" w:color="auto"/>
              <w:bottom w:val="single" w:sz="4" w:space="0" w:color="auto"/>
              <w:right w:val="single" w:sz="4" w:space="0" w:color="auto"/>
            </w:tcBorders>
          </w:tcPr>
          <w:p w14:paraId="78F51C68"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Roraima</w:t>
            </w:r>
          </w:p>
        </w:tc>
        <w:tc>
          <w:tcPr>
            <w:tcW w:w="850" w:type="dxa"/>
            <w:tcBorders>
              <w:top w:val="single" w:sz="4" w:space="0" w:color="auto"/>
              <w:left w:val="single" w:sz="4" w:space="0" w:color="auto"/>
              <w:bottom w:val="single" w:sz="4" w:space="0" w:color="auto"/>
              <w:right w:val="single" w:sz="4" w:space="0" w:color="auto"/>
            </w:tcBorders>
          </w:tcPr>
          <w:p w14:paraId="6E4FC235"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4</w:t>
            </w:r>
          </w:p>
        </w:tc>
      </w:tr>
      <w:tr w:rsidR="00FE7614" w:rsidRPr="00412749" w14:paraId="5FD15780"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4687E539"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rasília</w:t>
            </w:r>
          </w:p>
        </w:tc>
        <w:tc>
          <w:tcPr>
            <w:tcW w:w="1134" w:type="dxa"/>
            <w:tcBorders>
              <w:top w:val="single" w:sz="4" w:space="0" w:color="auto"/>
              <w:left w:val="single" w:sz="4" w:space="0" w:color="auto"/>
              <w:bottom w:val="single" w:sz="4" w:space="0" w:color="auto"/>
              <w:right w:val="single" w:sz="4" w:space="0" w:color="auto"/>
            </w:tcBorders>
            <w:vAlign w:val="bottom"/>
          </w:tcPr>
          <w:p w14:paraId="667189C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300108</w:t>
            </w:r>
          </w:p>
        </w:tc>
        <w:tc>
          <w:tcPr>
            <w:tcW w:w="3462" w:type="dxa"/>
            <w:tcBorders>
              <w:top w:val="single" w:sz="4" w:space="0" w:color="auto"/>
              <w:left w:val="single" w:sz="4" w:space="0" w:color="auto"/>
              <w:bottom w:val="single" w:sz="4" w:space="0" w:color="auto"/>
              <w:right w:val="single" w:sz="4" w:space="0" w:color="auto"/>
            </w:tcBorders>
          </w:tcPr>
          <w:p w14:paraId="2CBFA1D6"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Distrito Federal</w:t>
            </w:r>
          </w:p>
        </w:tc>
        <w:tc>
          <w:tcPr>
            <w:tcW w:w="850" w:type="dxa"/>
            <w:tcBorders>
              <w:top w:val="single" w:sz="4" w:space="0" w:color="auto"/>
              <w:left w:val="single" w:sz="4" w:space="0" w:color="auto"/>
              <w:bottom w:val="single" w:sz="4" w:space="0" w:color="auto"/>
              <w:right w:val="single" w:sz="4" w:space="0" w:color="auto"/>
            </w:tcBorders>
          </w:tcPr>
          <w:p w14:paraId="4EB062F6"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3</w:t>
            </w:r>
          </w:p>
        </w:tc>
      </w:tr>
      <w:tr w:rsidR="00FE7614" w:rsidRPr="00412749" w14:paraId="20A16D1B"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7D16A50F"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ampo Grande</w:t>
            </w:r>
          </w:p>
        </w:tc>
        <w:tc>
          <w:tcPr>
            <w:tcW w:w="1134" w:type="dxa"/>
            <w:tcBorders>
              <w:top w:val="single" w:sz="4" w:space="0" w:color="auto"/>
              <w:left w:val="single" w:sz="4" w:space="0" w:color="auto"/>
              <w:bottom w:val="single" w:sz="4" w:space="0" w:color="auto"/>
              <w:right w:val="single" w:sz="4" w:space="0" w:color="auto"/>
            </w:tcBorders>
            <w:vAlign w:val="bottom"/>
          </w:tcPr>
          <w:p w14:paraId="68C72F4D"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002704</w:t>
            </w:r>
          </w:p>
        </w:tc>
        <w:tc>
          <w:tcPr>
            <w:tcW w:w="3462" w:type="dxa"/>
            <w:tcBorders>
              <w:top w:val="single" w:sz="4" w:space="0" w:color="auto"/>
              <w:left w:val="single" w:sz="4" w:space="0" w:color="auto"/>
              <w:bottom w:val="single" w:sz="4" w:space="0" w:color="auto"/>
              <w:right w:val="single" w:sz="4" w:space="0" w:color="auto"/>
            </w:tcBorders>
          </w:tcPr>
          <w:p w14:paraId="3C6E8ABE"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Mato Grosso do Sul</w:t>
            </w:r>
          </w:p>
        </w:tc>
        <w:tc>
          <w:tcPr>
            <w:tcW w:w="850" w:type="dxa"/>
            <w:tcBorders>
              <w:top w:val="single" w:sz="4" w:space="0" w:color="auto"/>
              <w:left w:val="single" w:sz="4" w:space="0" w:color="auto"/>
              <w:bottom w:val="single" w:sz="4" w:space="0" w:color="auto"/>
              <w:right w:val="single" w:sz="4" w:space="0" w:color="auto"/>
            </w:tcBorders>
          </w:tcPr>
          <w:p w14:paraId="77CD78D5"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0</w:t>
            </w:r>
          </w:p>
        </w:tc>
      </w:tr>
      <w:tr w:rsidR="00FE7614" w:rsidRPr="00412749" w14:paraId="7F217529"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6BE363AC"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uiabá</w:t>
            </w:r>
          </w:p>
        </w:tc>
        <w:tc>
          <w:tcPr>
            <w:tcW w:w="1134" w:type="dxa"/>
            <w:tcBorders>
              <w:top w:val="single" w:sz="4" w:space="0" w:color="auto"/>
              <w:left w:val="single" w:sz="4" w:space="0" w:color="auto"/>
              <w:bottom w:val="single" w:sz="4" w:space="0" w:color="auto"/>
              <w:right w:val="single" w:sz="4" w:space="0" w:color="auto"/>
            </w:tcBorders>
            <w:vAlign w:val="bottom"/>
          </w:tcPr>
          <w:p w14:paraId="0D73A68A"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103403</w:t>
            </w:r>
          </w:p>
        </w:tc>
        <w:tc>
          <w:tcPr>
            <w:tcW w:w="3462" w:type="dxa"/>
            <w:tcBorders>
              <w:top w:val="single" w:sz="4" w:space="0" w:color="auto"/>
              <w:left w:val="single" w:sz="4" w:space="0" w:color="auto"/>
              <w:bottom w:val="single" w:sz="4" w:space="0" w:color="auto"/>
              <w:right w:val="single" w:sz="4" w:space="0" w:color="auto"/>
            </w:tcBorders>
          </w:tcPr>
          <w:p w14:paraId="28C8A2B9"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Mato Grosso</w:t>
            </w:r>
          </w:p>
        </w:tc>
        <w:tc>
          <w:tcPr>
            <w:tcW w:w="850" w:type="dxa"/>
            <w:tcBorders>
              <w:top w:val="single" w:sz="4" w:space="0" w:color="auto"/>
              <w:left w:val="single" w:sz="4" w:space="0" w:color="auto"/>
              <w:bottom w:val="single" w:sz="4" w:space="0" w:color="auto"/>
              <w:right w:val="single" w:sz="4" w:space="0" w:color="auto"/>
            </w:tcBorders>
          </w:tcPr>
          <w:p w14:paraId="34175B97"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1</w:t>
            </w:r>
          </w:p>
        </w:tc>
      </w:tr>
      <w:tr w:rsidR="00FE7614" w:rsidRPr="00412749" w14:paraId="7C0F8A6D"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4198A6C5"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uritiba</w:t>
            </w:r>
          </w:p>
        </w:tc>
        <w:tc>
          <w:tcPr>
            <w:tcW w:w="1134" w:type="dxa"/>
            <w:tcBorders>
              <w:top w:val="single" w:sz="4" w:space="0" w:color="auto"/>
              <w:left w:val="single" w:sz="4" w:space="0" w:color="auto"/>
              <w:bottom w:val="single" w:sz="4" w:space="0" w:color="auto"/>
              <w:right w:val="single" w:sz="4" w:space="0" w:color="auto"/>
            </w:tcBorders>
            <w:vAlign w:val="bottom"/>
          </w:tcPr>
          <w:p w14:paraId="1842BD9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4106902</w:t>
            </w:r>
          </w:p>
        </w:tc>
        <w:tc>
          <w:tcPr>
            <w:tcW w:w="3462" w:type="dxa"/>
            <w:tcBorders>
              <w:top w:val="single" w:sz="4" w:space="0" w:color="auto"/>
              <w:left w:val="single" w:sz="4" w:space="0" w:color="auto"/>
              <w:bottom w:val="single" w:sz="4" w:space="0" w:color="auto"/>
              <w:right w:val="single" w:sz="4" w:space="0" w:color="auto"/>
            </w:tcBorders>
          </w:tcPr>
          <w:p w14:paraId="53702485"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Paraná</w:t>
            </w:r>
          </w:p>
        </w:tc>
        <w:tc>
          <w:tcPr>
            <w:tcW w:w="850" w:type="dxa"/>
            <w:tcBorders>
              <w:top w:val="single" w:sz="4" w:space="0" w:color="auto"/>
              <w:left w:val="single" w:sz="4" w:space="0" w:color="auto"/>
              <w:bottom w:val="single" w:sz="4" w:space="0" w:color="auto"/>
              <w:right w:val="single" w:sz="4" w:space="0" w:color="auto"/>
            </w:tcBorders>
          </w:tcPr>
          <w:p w14:paraId="1035D3EB"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41</w:t>
            </w:r>
          </w:p>
        </w:tc>
      </w:tr>
      <w:tr w:rsidR="00FE7614" w:rsidRPr="00412749" w14:paraId="53663141" w14:textId="77777777">
        <w:trPr>
          <w:trHeight w:val="255"/>
        </w:trPr>
        <w:tc>
          <w:tcPr>
            <w:tcW w:w="2496" w:type="dxa"/>
            <w:tcBorders>
              <w:left w:val="single" w:sz="4" w:space="0" w:color="000000"/>
              <w:bottom w:val="single" w:sz="4" w:space="0" w:color="000000"/>
            </w:tcBorders>
            <w:vAlign w:val="bottom"/>
          </w:tcPr>
          <w:p w14:paraId="7B3E704E"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Florianópolis</w:t>
            </w:r>
          </w:p>
        </w:tc>
        <w:tc>
          <w:tcPr>
            <w:tcW w:w="1134" w:type="dxa"/>
            <w:tcBorders>
              <w:left w:val="single" w:sz="4" w:space="0" w:color="000000"/>
              <w:bottom w:val="single" w:sz="4" w:space="0" w:color="000000"/>
              <w:right w:val="single" w:sz="4" w:space="0" w:color="000000"/>
            </w:tcBorders>
            <w:vAlign w:val="bottom"/>
          </w:tcPr>
          <w:p w14:paraId="25675227"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4205407</w:t>
            </w:r>
          </w:p>
        </w:tc>
        <w:tc>
          <w:tcPr>
            <w:tcW w:w="3462" w:type="dxa"/>
            <w:tcBorders>
              <w:left w:val="single" w:sz="4" w:space="0" w:color="000000"/>
              <w:bottom w:val="single" w:sz="4" w:space="0" w:color="000000"/>
              <w:right w:val="single" w:sz="4" w:space="0" w:color="000000"/>
            </w:tcBorders>
          </w:tcPr>
          <w:p w14:paraId="07C778B7"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Santa Catarina</w:t>
            </w:r>
          </w:p>
        </w:tc>
        <w:tc>
          <w:tcPr>
            <w:tcW w:w="850" w:type="dxa"/>
            <w:tcBorders>
              <w:left w:val="single" w:sz="4" w:space="0" w:color="000000"/>
              <w:bottom w:val="single" w:sz="4" w:space="0" w:color="000000"/>
              <w:right w:val="single" w:sz="4" w:space="0" w:color="000000"/>
            </w:tcBorders>
          </w:tcPr>
          <w:p w14:paraId="0A6EB01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42</w:t>
            </w:r>
          </w:p>
        </w:tc>
      </w:tr>
      <w:tr w:rsidR="00FE7614" w:rsidRPr="00412749" w14:paraId="78E03EF3"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127C6EB8"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Fortaleza</w:t>
            </w:r>
          </w:p>
        </w:tc>
        <w:tc>
          <w:tcPr>
            <w:tcW w:w="1134" w:type="dxa"/>
            <w:tcBorders>
              <w:top w:val="single" w:sz="4" w:space="0" w:color="auto"/>
              <w:left w:val="single" w:sz="4" w:space="0" w:color="auto"/>
              <w:bottom w:val="single" w:sz="4" w:space="0" w:color="auto"/>
              <w:right w:val="single" w:sz="4" w:space="0" w:color="auto"/>
            </w:tcBorders>
            <w:vAlign w:val="bottom"/>
          </w:tcPr>
          <w:p w14:paraId="4AB05618"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304400</w:t>
            </w:r>
          </w:p>
        </w:tc>
        <w:tc>
          <w:tcPr>
            <w:tcW w:w="3462" w:type="dxa"/>
            <w:tcBorders>
              <w:top w:val="single" w:sz="4" w:space="0" w:color="auto"/>
              <w:left w:val="single" w:sz="4" w:space="0" w:color="auto"/>
              <w:bottom w:val="single" w:sz="4" w:space="0" w:color="auto"/>
              <w:right w:val="single" w:sz="4" w:space="0" w:color="auto"/>
            </w:tcBorders>
          </w:tcPr>
          <w:p w14:paraId="69E3BAF8"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Ceará</w:t>
            </w:r>
          </w:p>
        </w:tc>
        <w:tc>
          <w:tcPr>
            <w:tcW w:w="850" w:type="dxa"/>
            <w:tcBorders>
              <w:top w:val="single" w:sz="4" w:space="0" w:color="auto"/>
              <w:left w:val="single" w:sz="4" w:space="0" w:color="auto"/>
              <w:bottom w:val="single" w:sz="4" w:space="0" w:color="auto"/>
              <w:right w:val="single" w:sz="4" w:space="0" w:color="auto"/>
            </w:tcBorders>
          </w:tcPr>
          <w:p w14:paraId="6088BDA5"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3</w:t>
            </w:r>
          </w:p>
        </w:tc>
      </w:tr>
      <w:tr w:rsidR="00FE7614" w:rsidRPr="00412749" w14:paraId="4068FEA7" w14:textId="77777777">
        <w:trPr>
          <w:trHeight w:val="255"/>
        </w:trPr>
        <w:tc>
          <w:tcPr>
            <w:tcW w:w="2496" w:type="dxa"/>
            <w:tcBorders>
              <w:left w:val="single" w:sz="4" w:space="0" w:color="000000"/>
              <w:bottom w:val="single" w:sz="4" w:space="0" w:color="000000"/>
            </w:tcBorders>
            <w:vAlign w:val="bottom"/>
          </w:tcPr>
          <w:p w14:paraId="4DDBF294"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Goiânia</w:t>
            </w:r>
          </w:p>
        </w:tc>
        <w:tc>
          <w:tcPr>
            <w:tcW w:w="1134" w:type="dxa"/>
            <w:tcBorders>
              <w:left w:val="single" w:sz="4" w:space="0" w:color="000000"/>
              <w:bottom w:val="single" w:sz="4" w:space="0" w:color="000000"/>
              <w:right w:val="single" w:sz="4" w:space="0" w:color="000000"/>
            </w:tcBorders>
            <w:vAlign w:val="bottom"/>
          </w:tcPr>
          <w:p w14:paraId="09F5ECD0"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5208707</w:t>
            </w:r>
          </w:p>
        </w:tc>
        <w:tc>
          <w:tcPr>
            <w:tcW w:w="3462" w:type="dxa"/>
            <w:tcBorders>
              <w:left w:val="single" w:sz="4" w:space="0" w:color="000000"/>
              <w:bottom w:val="single" w:sz="4" w:space="0" w:color="000000"/>
              <w:right w:val="single" w:sz="4" w:space="0" w:color="000000"/>
            </w:tcBorders>
          </w:tcPr>
          <w:p w14:paraId="3A8AA14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Goiás</w:t>
            </w:r>
          </w:p>
        </w:tc>
        <w:tc>
          <w:tcPr>
            <w:tcW w:w="850" w:type="dxa"/>
            <w:tcBorders>
              <w:left w:val="single" w:sz="4" w:space="0" w:color="000000"/>
              <w:bottom w:val="single" w:sz="4" w:space="0" w:color="000000"/>
              <w:right w:val="single" w:sz="4" w:space="0" w:color="000000"/>
            </w:tcBorders>
          </w:tcPr>
          <w:p w14:paraId="73593591"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52</w:t>
            </w:r>
          </w:p>
        </w:tc>
      </w:tr>
      <w:tr w:rsidR="00FE7614" w:rsidRPr="00412749" w14:paraId="623C0BD8"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16FE13A1"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João Pessoa</w:t>
            </w:r>
          </w:p>
        </w:tc>
        <w:tc>
          <w:tcPr>
            <w:tcW w:w="1134" w:type="dxa"/>
            <w:tcBorders>
              <w:top w:val="single" w:sz="4" w:space="0" w:color="auto"/>
              <w:left w:val="single" w:sz="4" w:space="0" w:color="auto"/>
              <w:bottom w:val="single" w:sz="4" w:space="0" w:color="auto"/>
              <w:right w:val="single" w:sz="4" w:space="0" w:color="auto"/>
            </w:tcBorders>
            <w:vAlign w:val="bottom"/>
          </w:tcPr>
          <w:p w14:paraId="2C43BB7D"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507507</w:t>
            </w:r>
          </w:p>
        </w:tc>
        <w:tc>
          <w:tcPr>
            <w:tcW w:w="3462" w:type="dxa"/>
            <w:tcBorders>
              <w:top w:val="single" w:sz="4" w:space="0" w:color="auto"/>
              <w:left w:val="single" w:sz="4" w:space="0" w:color="auto"/>
              <w:bottom w:val="single" w:sz="4" w:space="0" w:color="auto"/>
              <w:right w:val="single" w:sz="4" w:space="0" w:color="auto"/>
            </w:tcBorders>
          </w:tcPr>
          <w:p w14:paraId="3D7C867F"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Paraíba</w:t>
            </w:r>
          </w:p>
        </w:tc>
        <w:tc>
          <w:tcPr>
            <w:tcW w:w="850" w:type="dxa"/>
            <w:tcBorders>
              <w:top w:val="single" w:sz="4" w:space="0" w:color="auto"/>
              <w:left w:val="single" w:sz="4" w:space="0" w:color="auto"/>
              <w:bottom w:val="single" w:sz="4" w:space="0" w:color="auto"/>
              <w:right w:val="single" w:sz="4" w:space="0" w:color="auto"/>
            </w:tcBorders>
          </w:tcPr>
          <w:p w14:paraId="6D40990A"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5</w:t>
            </w:r>
          </w:p>
        </w:tc>
      </w:tr>
      <w:tr w:rsidR="00FE7614" w:rsidRPr="00412749" w14:paraId="046DE1B9"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349F370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Macapá</w:t>
            </w:r>
          </w:p>
        </w:tc>
        <w:tc>
          <w:tcPr>
            <w:tcW w:w="1134" w:type="dxa"/>
            <w:tcBorders>
              <w:top w:val="single" w:sz="4" w:space="0" w:color="auto"/>
              <w:left w:val="single" w:sz="4" w:space="0" w:color="auto"/>
              <w:bottom w:val="single" w:sz="4" w:space="0" w:color="auto"/>
              <w:right w:val="single" w:sz="4" w:space="0" w:color="auto"/>
            </w:tcBorders>
            <w:vAlign w:val="bottom"/>
          </w:tcPr>
          <w:p w14:paraId="5B0E23E3"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600303</w:t>
            </w:r>
          </w:p>
        </w:tc>
        <w:tc>
          <w:tcPr>
            <w:tcW w:w="3462" w:type="dxa"/>
            <w:tcBorders>
              <w:top w:val="single" w:sz="4" w:space="0" w:color="auto"/>
              <w:left w:val="single" w:sz="4" w:space="0" w:color="auto"/>
              <w:bottom w:val="single" w:sz="4" w:space="0" w:color="auto"/>
              <w:right w:val="single" w:sz="4" w:space="0" w:color="auto"/>
            </w:tcBorders>
          </w:tcPr>
          <w:p w14:paraId="4883A557"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Amapá</w:t>
            </w:r>
          </w:p>
        </w:tc>
        <w:tc>
          <w:tcPr>
            <w:tcW w:w="850" w:type="dxa"/>
            <w:tcBorders>
              <w:top w:val="single" w:sz="4" w:space="0" w:color="auto"/>
              <w:left w:val="single" w:sz="4" w:space="0" w:color="auto"/>
              <w:bottom w:val="single" w:sz="4" w:space="0" w:color="auto"/>
              <w:right w:val="single" w:sz="4" w:space="0" w:color="auto"/>
            </w:tcBorders>
          </w:tcPr>
          <w:p w14:paraId="7D6AC754"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6</w:t>
            </w:r>
          </w:p>
        </w:tc>
      </w:tr>
      <w:tr w:rsidR="00FE7614" w:rsidRPr="00412749" w14:paraId="528CC396"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06792198"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Maceió</w:t>
            </w:r>
          </w:p>
        </w:tc>
        <w:tc>
          <w:tcPr>
            <w:tcW w:w="1134" w:type="dxa"/>
            <w:tcBorders>
              <w:top w:val="single" w:sz="4" w:space="0" w:color="auto"/>
              <w:left w:val="single" w:sz="4" w:space="0" w:color="auto"/>
              <w:bottom w:val="single" w:sz="4" w:space="0" w:color="auto"/>
              <w:right w:val="single" w:sz="4" w:space="0" w:color="auto"/>
            </w:tcBorders>
            <w:vAlign w:val="bottom"/>
          </w:tcPr>
          <w:p w14:paraId="700A7E36"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704302</w:t>
            </w:r>
          </w:p>
        </w:tc>
        <w:tc>
          <w:tcPr>
            <w:tcW w:w="3462" w:type="dxa"/>
            <w:tcBorders>
              <w:top w:val="single" w:sz="4" w:space="0" w:color="auto"/>
              <w:left w:val="single" w:sz="4" w:space="0" w:color="auto"/>
              <w:bottom w:val="single" w:sz="4" w:space="0" w:color="auto"/>
              <w:right w:val="single" w:sz="4" w:space="0" w:color="auto"/>
            </w:tcBorders>
          </w:tcPr>
          <w:p w14:paraId="5D98CE15"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Alagoas</w:t>
            </w:r>
          </w:p>
        </w:tc>
        <w:tc>
          <w:tcPr>
            <w:tcW w:w="850" w:type="dxa"/>
            <w:tcBorders>
              <w:top w:val="single" w:sz="4" w:space="0" w:color="auto"/>
              <w:left w:val="single" w:sz="4" w:space="0" w:color="auto"/>
              <w:bottom w:val="single" w:sz="4" w:space="0" w:color="auto"/>
              <w:right w:val="single" w:sz="4" w:space="0" w:color="auto"/>
            </w:tcBorders>
          </w:tcPr>
          <w:p w14:paraId="4A26EE32"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7</w:t>
            </w:r>
          </w:p>
        </w:tc>
      </w:tr>
      <w:tr w:rsidR="00FE7614" w:rsidRPr="00412749" w14:paraId="03B6C798"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7D38400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Manaus</w:t>
            </w:r>
          </w:p>
        </w:tc>
        <w:tc>
          <w:tcPr>
            <w:tcW w:w="1134" w:type="dxa"/>
            <w:tcBorders>
              <w:top w:val="single" w:sz="4" w:space="0" w:color="auto"/>
              <w:left w:val="single" w:sz="4" w:space="0" w:color="auto"/>
              <w:bottom w:val="single" w:sz="4" w:space="0" w:color="auto"/>
              <w:right w:val="single" w:sz="4" w:space="0" w:color="auto"/>
            </w:tcBorders>
            <w:vAlign w:val="bottom"/>
          </w:tcPr>
          <w:p w14:paraId="71FC89DB"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302603</w:t>
            </w:r>
          </w:p>
        </w:tc>
        <w:tc>
          <w:tcPr>
            <w:tcW w:w="3462" w:type="dxa"/>
            <w:tcBorders>
              <w:top w:val="single" w:sz="4" w:space="0" w:color="auto"/>
              <w:left w:val="single" w:sz="4" w:space="0" w:color="auto"/>
              <w:bottom w:val="single" w:sz="4" w:space="0" w:color="auto"/>
              <w:right w:val="single" w:sz="4" w:space="0" w:color="auto"/>
            </w:tcBorders>
          </w:tcPr>
          <w:p w14:paraId="00417D97"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Amazonas</w:t>
            </w:r>
          </w:p>
        </w:tc>
        <w:tc>
          <w:tcPr>
            <w:tcW w:w="850" w:type="dxa"/>
            <w:tcBorders>
              <w:top w:val="single" w:sz="4" w:space="0" w:color="auto"/>
              <w:left w:val="single" w:sz="4" w:space="0" w:color="auto"/>
              <w:bottom w:val="single" w:sz="4" w:space="0" w:color="auto"/>
              <w:right w:val="single" w:sz="4" w:space="0" w:color="auto"/>
            </w:tcBorders>
          </w:tcPr>
          <w:p w14:paraId="6B7BB40A"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3</w:t>
            </w:r>
          </w:p>
        </w:tc>
      </w:tr>
      <w:tr w:rsidR="00FE7614" w:rsidRPr="00412749" w14:paraId="287B0964"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1613B98F"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Natal</w:t>
            </w:r>
          </w:p>
        </w:tc>
        <w:tc>
          <w:tcPr>
            <w:tcW w:w="1134" w:type="dxa"/>
            <w:tcBorders>
              <w:top w:val="single" w:sz="4" w:space="0" w:color="auto"/>
              <w:left w:val="single" w:sz="4" w:space="0" w:color="auto"/>
              <w:bottom w:val="single" w:sz="4" w:space="0" w:color="auto"/>
              <w:right w:val="single" w:sz="4" w:space="0" w:color="auto"/>
            </w:tcBorders>
            <w:vAlign w:val="bottom"/>
          </w:tcPr>
          <w:p w14:paraId="0DC2644A"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408102</w:t>
            </w:r>
          </w:p>
        </w:tc>
        <w:tc>
          <w:tcPr>
            <w:tcW w:w="3462" w:type="dxa"/>
            <w:tcBorders>
              <w:top w:val="single" w:sz="4" w:space="0" w:color="auto"/>
              <w:left w:val="single" w:sz="4" w:space="0" w:color="auto"/>
              <w:bottom w:val="single" w:sz="4" w:space="0" w:color="auto"/>
              <w:right w:val="single" w:sz="4" w:space="0" w:color="auto"/>
            </w:tcBorders>
          </w:tcPr>
          <w:p w14:paraId="758E2D57"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Rio Grande do Norte</w:t>
            </w:r>
          </w:p>
        </w:tc>
        <w:tc>
          <w:tcPr>
            <w:tcW w:w="850" w:type="dxa"/>
            <w:tcBorders>
              <w:top w:val="single" w:sz="4" w:space="0" w:color="auto"/>
              <w:left w:val="single" w:sz="4" w:space="0" w:color="auto"/>
              <w:bottom w:val="single" w:sz="4" w:space="0" w:color="auto"/>
              <w:right w:val="single" w:sz="4" w:space="0" w:color="auto"/>
            </w:tcBorders>
          </w:tcPr>
          <w:p w14:paraId="6A6E673A"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4</w:t>
            </w:r>
          </w:p>
        </w:tc>
      </w:tr>
      <w:tr w:rsidR="00FE7614" w:rsidRPr="00412749" w14:paraId="7902AD62"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13241BB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Palmas</w:t>
            </w:r>
          </w:p>
        </w:tc>
        <w:tc>
          <w:tcPr>
            <w:tcW w:w="1134" w:type="dxa"/>
            <w:tcBorders>
              <w:top w:val="single" w:sz="4" w:space="0" w:color="auto"/>
              <w:left w:val="single" w:sz="4" w:space="0" w:color="auto"/>
              <w:bottom w:val="single" w:sz="4" w:space="0" w:color="auto"/>
              <w:right w:val="single" w:sz="4" w:space="0" w:color="auto"/>
            </w:tcBorders>
            <w:vAlign w:val="bottom"/>
          </w:tcPr>
          <w:p w14:paraId="6B473163"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721000</w:t>
            </w:r>
          </w:p>
        </w:tc>
        <w:tc>
          <w:tcPr>
            <w:tcW w:w="3462" w:type="dxa"/>
            <w:tcBorders>
              <w:top w:val="single" w:sz="4" w:space="0" w:color="auto"/>
              <w:left w:val="single" w:sz="4" w:space="0" w:color="auto"/>
              <w:bottom w:val="single" w:sz="4" w:space="0" w:color="auto"/>
              <w:right w:val="single" w:sz="4" w:space="0" w:color="auto"/>
            </w:tcBorders>
          </w:tcPr>
          <w:p w14:paraId="253E85DF"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Tocantins</w:t>
            </w:r>
          </w:p>
        </w:tc>
        <w:tc>
          <w:tcPr>
            <w:tcW w:w="850" w:type="dxa"/>
            <w:tcBorders>
              <w:top w:val="single" w:sz="4" w:space="0" w:color="auto"/>
              <w:left w:val="single" w:sz="4" w:space="0" w:color="auto"/>
              <w:bottom w:val="single" w:sz="4" w:space="0" w:color="auto"/>
              <w:right w:val="single" w:sz="4" w:space="0" w:color="auto"/>
            </w:tcBorders>
          </w:tcPr>
          <w:p w14:paraId="6AA28CDB"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7</w:t>
            </w:r>
          </w:p>
        </w:tc>
      </w:tr>
      <w:tr w:rsidR="00FE7614" w:rsidRPr="00412749" w14:paraId="018F7219" w14:textId="77777777">
        <w:trPr>
          <w:trHeight w:val="255"/>
        </w:trPr>
        <w:tc>
          <w:tcPr>
            <w:tcW w:w="2496" w:type="dxa"/>
            <w:tcBorders>
              <w:left w:val="single" w:sz="4" w:space="0" w:color="000000"/>
              <w:bottom w:val="single" w:sz="4" w:space="0" w:color="000000"/>
            </w:tcBorders>
            <w:vAlign w:val="bottom"/>
          </w:tcPr>
          <w:p w14:paraId="76C28428"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Porto Alegre</w:t>
            </w:r>
          </w:p>
        </w:tc>
        <w:tc>
          <w:tcPr>
            <w:tcW w:w="1134" w:type="dxa"/>
            <w:tcBorders>
              <w:left w:val="single" w:sz="4" w:space="0" w:color="000000"/>
              <w:bottom w:val="single" w:sz="4" w:space="0" w:color="000000"/>
              <w:right w:val="single" w:sz="4" w:space="0" w:color="000000"/>
            </w:tcBorders>
            <w:vAlign w:val="bottom"/>
          </w:tcPr>
          <w:p w14:paraId="1F54E09A"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4314902</w:t>
            </w:r>
          </w:p>
        </w:tc>
        <w:tc>
          <w:tcPr>
            <w:tcW w:w="3462" w:type="dxa"/>
            <w:tcBorders>
              <w:left w:val="single" w:sz="4" w:space="0" w:color="000000"/>
              <w:bottom w:val="single" w:sz="4" w:space="0" w:color="000000"/>
              <w:right w:val="single" w:sz="4" w:space="0" w:color="000000"/>
            </w:tcBorders>
          </w:tcPr>
          <w:p w14:paraId="16394758"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Rio Grande do Sul</w:t>
            </w:r>
          </w:p>
        </w:tc>
        <w:tc>
          <w:tcPr>
            <w:tcW w:w="850" w:type="dxa"/>
            <w:tcBorders>
              <w:left w:val="single" w:sz="4" w:space="0" w:color="000000"/>
              <w:bottom w:val="single" w:sz="4" w:space="0" w:color="000000"/>
              <w:right w:val="single" w:sz="4" w:space="0" w:color="000000"/>
            </w:tcBorders>
          </w:tcPr>
          <w:p w14:paraId="2E72B4D1"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43</w:t>
            </w:r>
          </w:p>
        </w:tc>
      </w:tr>
      <w:tr w:rsidR="00FE7614" w:rsidRPr="00412749" w14:paraId="7E829B8E"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7718D716"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Porto Velho</w:t>
            </w:r>
          </w:p>
        </w:tc>
        <w:tc>
          <w:tcPr>
            <w:tcW w:w="1134" w:type="dxa"/>
            <w:tcBorders>
              <w:top w:val="single" w:sz="4" w:space="0" w:color="auto"/>
              <w:left w:val="single" w:sz="4" w:space="0" w:color="auto"/>
              <w:bottom w:val="single" w:sz="4" w:space="0" w:color="auto"/>
              <w:right w:val="single" w:sz="4" w:space="0" w:color="auto"/>
            </w:tcBorders>
            <w:vAlign w:val="bottom"/>
          </w:tcPr>
          <w:p w14:paraId="0F005511"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100205</w:t>
            </w:r>
          </w:p>
        </w:tc>
        <w:tc>
          <w:tcPr>
            <w:tcW w:w="3462" w:type="dxa"/>
            <w:tcBorders>
              <w:top w:val="single" w:sz="4" w:space="0" w:color="auto"/>
              <w:left w:val="single" w:sz="4" w:space="0" w:color="auto"/>
              <w:bottom w:val="single" w:sz="4" w:space="0" w:color="auto"/>
              <w:right w:val="single" w:sz="4" w:space="0" w:color="auto"/>
            </w:tcBorders>
          </w:tcPr>
          <w:p w14:paraId="1ACC25C0" w14:textId="77777777" w:rsidR="00FE7614" w:rsidRPr="00412749" w:rsidRDefault="00F41977" w:rsidP="005A1611">
            <w:pPr>
              <w:spacing w:after="0"/>
              <w:jc w:val="left"/>
              <w:rPr>
                <w:rFonts w:cs="Arial"/>
                <w:color w:val="000000" w:themeColor="text1"/>
                <w:sz w:val="20"/>
                <w:szCs w:val="20"/>
              </w:rPr>
            </w:pPr>
            <w:r w:rsidRPr="00412749">
              <w:rPr>
                <w:rFonts w:cs="Arial"/>
                <w:color w:val="000000" w:themeColor="text1"/>
                <w:sz w:val="20"/>
                <w:szCs w:val="20"/>
              </w:rPr>
              <w:t>Rondônia</w:t>
            </w:r>
          </w:p>
        </w:tc>
        <w:tc>
          <w:tcPr>
            <w:tcW w:w="850" w:type="dxa"/>
            <w:tcBorders>
              <w:top w:val="single" w:sz="4" w:space="0" w:color="auto"/>
              <w:left w:val="single" w:sz="4" w:space="0" w:color="auto"/>
              <w:bottom w:val="single" w:sz="4" w:space="0" w:color="auto"/>
              <w:right w:val="single" w:sz="4" w:space="0" w:color="auto"/>
            </w:tcBorders>
          </w:tcPr>
          <w:p w14:paraId="24D0EF8C"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11</w:t>
            </w:r>
          </w:p>
        </w:tc>
      </w:tr>
      <w:tr w:rsidR="00FE7614" w:rsidRPr="00412749" w14:paraId="7BB59CA2"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7396A4A6"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Recife</w:t>
            </w:r>
          </w:p>
        </w:tc>
        <w:tc>
          <w:tcPr>
            <w:tcW w:w="1134" w:type="dxa"/>
            <w:tcBorders>
              <w:top w:val="single" w:sz="4" w:space="0" w:color="auto"/>
              <w:left w:val="single" w:sz="4" w:space="0" w:color="auto"/>
              <w:bottom w:val="single" w:sz="4" w:space="0" w:color="auto"/>
              <w:right w:val="single" w:sz="4" w:space="0" w:color="auto"/>
            </w:tcBorders>
            <w:vAlign w:val="bottom"/>
          </w:tcPr>
          <w:p w14:paraId="75375D20"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611606</w:t>
            </w:r>
          </w:p>
        </w:tc>
        <w:tc>
          <w:tcPr>
            <w:tcW w:w="3462" w:type="dxa"/>
            <w:tcBorders>
              <w:top w:val="single" w:sz="4" w:space="0" w:color="auto"/>
              <w:left w:val="single" w:sz="4" w:space="0" w:color="auto"/>
              <w:bottom w:val="single" w:sz="4" w:space="0" w:color="auto"/>
              <w:right w:val="single" w:sz="4" w:space="0" w:color="auto"/>
            </w:tcBorders>
          </w:tcPr>
          <w:p w14:paraId="67FC9952" w14:textId="77777777" w:rsidR="00FE7614" w:rsidRPr="00412749" w:rsidRDefault="00D46CE4" w:rsidP="005A1611">
            <w:pPr>
              <w:spacing w:after="0"/>
              <w:jc w:val="left"/>
              <w:rPr>
                <w:rFonts w:cs="Arial"/>
                <w:color w:val="000000" w:themeColor="text1"/>
                <w:sz w:val="20"/>
                <w:szCs w:val="20"/>
              </w:rPr>
            </w:pPr>
            <w:r w:rsidRPr="00412749">
              <w:rPr>
                <w:rFonts w:cs="Arial"/>
                <w:color w:val="000000" w:themeColor="text1"/>
                <w:sz w:val="20"/>
                <w:szCs w:val="20"/>
              </w:rPr>
              <w:t>Pernambuco</w:t>
            </w:r>
          </w:p>
        </w:tc>
        <w:tc>
          <w:tcPr>
            <w:tcW w:w="850" w:type="dxa"/>
            <w:tcBorders>
              <w:top w:val="single" w:sz="4" w:space="0" w:color="auto"/>
              <w:left w:val="single" w:sz="4" w:space="0" w:color="auto"/>
              <w:bottom w:val="single" w:sz="4" w:space="0" w:color="auto"/>
              <w:right w:val="single" w:sz="4" w:space="0" w:color="auto"/>
            </w:tcBorders>
          </w:tcPr>
          <w:p w14:paraId="6092D300"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6</w:t>
            </w:r>
          </w:p>
        </w:tc>
      </w:tr>
      <w:tr w:rsidR="00FE7614" w:rsidRPr="00412749" w14:paraId="495CA2B0"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0146F9CD"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Rio Branco</w:t>
            </w:r>
          </w:p>
        </w:tc>
        <w:tc>
          <w:tcPr>
            <w:tcW w:w="1134" w:type="dxa"/>
            <w:tcBorders>
              <w:top w:val="single" w:sz="4" w:space="0" w:color="auto"/>
              <w:left w:val="single" w:sz="4" w:space="0" w:color="auto"/>
              <w:bottom w:val="single" w:sz="4" w:space="0" w:color="auto"/>
              <w:right w:val="single" w:sz="4" w:space="0" w:color="auto"/>
            </w:tcBorders>
            <w:vAlign w:val="bottom"/>
          </w:tcPr>
          <w:p w14:paraId="1AE9E632"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200401</w:t>
            </w:r>
          </w:p>
        </w:tc>
        <w:tc>
          <w:tcPr>
            <w:tcW w:w="3462" w:type="dxa"/>
            <w:tcBorders>
              <w:top w:val="single" w:sz="4" w:space="0" w:color="auto"/>
              <w:left w:val="single" w:sz="4" w:space="0" w:color="auto"/>
              <w:bottom w:val="single" w:sz="4" w:space="0" w:color="auto"/>
              <w:right w:val="single" w:sz="4" w:space="0" w:color="auto"/>
            </w:tcBorders>
          </w:tcPr>
          <w:p w14:paraId="1A30D2E6"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Acre</w:t>
            </w:r>
          </w:p>
        </w:tc>
        <w:tc>
          <w:tcPr>
            <w:tcW w:w="850" w:type="dxa"/>
            <w:tcBorders>
              <w:top w:val="single" w:sz="4" w:space="0" w:color="auto"/>
              <w:left w:val="single" w:sz="4" w:space="0" w:color="auto"/>
              <w:bottom w:val="single" w:sz="4" w:space="0" w:color="auto"/>
              <w:right w:val="single" w:sz="4" w:space="0" w:color="auto"/>
            </w:tcBorders>
          </w:tcPr>
          <w:p w14:paraId="5E179283"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2</w:t>
            </w:r>
          </w:p>
        </w:tc>
      </w:tr>
      <w:tr w:rsidR="00FE7614" w:rsidRPr="00412749" w14:paraId="48E35F6B"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01DA1C19"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Rio de Janeiro</w:t>
            </w:r>
          </w:p>
        </w:tc>
        <w:tc>
          <w:tcPr>
            <w:tcW w:w="1134" w:type="dxa"/>
            <w:tcBorders>
              <w:top w:val="single" w:sz="4" w:space="0" w:color="auto"/>
              <w:left w:val="single" w:sz="4" w:space="0" w:color="auto"/>
              <w:bottom w:val="single" w:sz="4" w:space="0" w:color="auto"/>
              <w:right w:val="single" w:sz="4" w:space="0" w:color="auto"/>
            </w:tcBorders>
            <w:vAlign w:val="bottom"/>
          </w:tcPr>
          <w:p w14:paraId="27749C9D"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304557</w:t>
            </w:r>
          </w:p>
        </w:tc>
        <w:tc>
          <w:tcPr>
            <w:tcW w:w="3462" w:type="dxa"/>
            <w:tcBorders>
              <w:top w:val="single" w:sz="4" w:space="0" w:color="auto"/>
              <w:left w:val="single" w:sz="4" w:space="0" w:color="auto"/>
              <w:bottom w:val="single" w:sz="4" w:space="0" w:color="auto"/>
              <w:right w:val="single" w:sz="4" w:space="0" w:color="auto"/>
            </w:tcBorders>
          </w:tcPr>
          <w:p w14:paraId="3FA8E8FC"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Rio de Janeiro</w:t>
            </w:r>
          </w:p>
        </w:tc>
        <w:tc>
          <w:tcPr>
            <w:tcW w:w="850" w:type="dxa"/>
            <w:tcBorders>
              <w:top w:val="single" w:sz="4" w:space="0" w:color="auto"/>
              <w:left w:val="single" w:sz="4" w:space="0" w:color="auto"/>
              <w:bottom w:val="single" w:sz="4" w:space="0" w:color="auto"/>
              <w:right w:val="single" w:sz="4" w:space="0" w:color="auto"/>
            </w:tcBorders>
          </w:tcPr>
          <w:p w14:paraId="4DFEF3FF"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3</w:t>
            </w:r>
          </w:p>
        </w:tc>
      </w:tr>
      <w:tr w:rsidR="00FE7614" w:rsidRPr="00412749" w14:paraId="35553D09" w14:textId="77777777">
        <w:trPr>
          <w:trHeight w:val="255"/>
        </w:trPr>
        <w:tc>
          <w:tcPr>
            <w:tcW w:w="2496" w:type="dxa"/>
            <w:tcBorders>
              <w:left w:val="single" w:sz="4" w:space="0" w:color="000000"/>
              <w:bottom w:val="single" w:sz="4" w:space="0" w:color="000000"/>
            </w:tcBorders>
            <w:vAlign w:val="bottom"/>
          </w:tcPr>
          <w:p w14:paraId="55D06748"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Salvador</w:t>
            </w:r>
          </w:p>
        </w:tc>
        <w:tc>
          <w:tcPr>
            <w:tcW w:w="1134" w:type="dxa"/>
            <w:tcBorders>
              <w:left w:val="single" w:sz="4" w:space="0" w:color="000000"/>
              <w:bottom w:val="single" w:sz="4" w:space="0" w:color="000000"/>
              <w:right w:val="single" w:sz="4" w:space="0" w:color="000000"/>
            </w:tcBorders>
            <w:vAlign w:val="bottom"/>
          </w:tcPr>
          <w:p w14:paraId="37172613"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927408</w:t>
            </w:r>
          </w:p>
        </w:tc>
        <w:tc>
          <w:tcPr>
            <w:tcW w:w="3462" w:type="dxa"/>
            <w:tcBorders>
              <w:left w:val="single" w:sz="4" w:space="0" w:color="000000"/>
              <w:bottom w:val="single" w:sz="4" w:space="0" w:color="000000"/>
              <w:right w:val="single" w:sz="4" w:space="0" w:color="000000"/>
            </w:tcBorders>
          </w:tcPr>
          <w:p w14:paraId="0E1C767B"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ahia</w:t>
            </w:r>
          </w:p>
        </w:tc>
        <w:tc>
          <w:tcPr>
            <w:tcW w:w="850" w:type="dxa"/>
            <w:tcBorders>
              <w:left w:val="single" w:sz="4" w:space="0" w:color="000000"/>
              <w:bottom w:val="single" w:sz="4" w:space="0" w:color="000000"/>
              <w:right w:val="single" w:sz="4" w:space="0" w:color="000000"/>
            </w:tcBorders>
          </w:tcPr>
          <w:p w14:paraId="74F9FC69"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9</w:t>
            </w:r>
          </w:p>
        </w:tc>
      </w:tr>
      <w:tr w:rsidR="00FE7614" w:rsidRPr="00412749" w14:paraId="6F9DD486" w14:textId="77777777">
        <w:trPr>
          <w:trHeight w:val="255"/>
        </w:trPr>
        <w:tc>
          <w:tcPr>
            <w:tcW w:w="2496" w:type="dxa"/>
            <w:tcBorders>
              <w:left w:val="single" w:sz="4" w:space="0" w:color="000000"/>
              <w:bottom w:val="single" w:sz="4" w:space="0" w:color="000000"/>
            </w:tcBorders>
            <w:vAlign w:val="bottom"/>
          </w:tcPr>
          <w:p w14:paraId="22134389" w14:textId="77777777" w:rsidR="00FE7614" w:rsidRPr="00412749" w:rsidRDefault="00F41977" w:rsidP="005A1611">
            <w:pPr>
              <w:snapToGrid w:val="0"/>
              <w:spacing w:after="0"/>
              <w:jc w:val="left"/>
              <w:rPr>
                <w:color w:val="000000" w:themeColor="text1"/>
                <w:sz w:val="20"/>
                <w:szCs w:val="20"/>
              </w:rPr>
            </w:pPr>
            <w:r w:rsidRPr="00412749">
              <w:rPr>
                <w:color w:val="000000" w:themeColor="text1"/>
                <w:sz w:val="20"/>
                <w:szCs w:val="20"/>
              </w:rPr>
              <w:t>São Luís</w:t>
            </w:r>
          </w:p>
        </w:tc>
        <w:tc>
          <w:tcPr>
            <w:tcW w:w="1134" w:type="dxa"/>
            <w:tcBorders>
              <w:left w:val="single" w:sz="4" w:space="0" w:color="000000"/>
              <w:bottom w:val="single" w:sz="4" w:space="0" w:color="000000"/>
              <w:right w:val="single" w:sz="4" w:space="0" w:color="000000"/>
            </w:tcBorders>
            <w:vAlign w:val="bottom"/>
          </w:tcPr>
          <w:p w14:paraId="58129A43" w14:textId="77777777" w:rsidR="00FE7614" w:rsidRPr="00412749" w:rsidRDefault="00FE7614" w:rsidP="005A1611">
            <w:pPr>
              <w:snapToGrid w:val="0"/>
              <w:spacing w:after="0"/>
              <w:jc w:val="center"/>
              <w:rPr>
                <w:color w:val="000000" w:themeColor="text1"/>
                <w:sz w:val="20"/>
                <w:szCs w:val="20"/>
              </w:rPr>
            </w:pPr>
            <w:r w:rsidRPr="00412749">
              <w:rPr>
                <w:color w:val="000000" w:themeColor="text1"/>
                <w:sz w:val="20"/>
                <w:szCs w:val="20"/>
              </w:rPr>
              <w:t>2111300</w:t>
            </w:r>
          </w:p>
        </w:tc>
        <w:tc>
          <w:tcPr>
            <w:tcW w:w="3462" w:type="dxa"/>
            <w:tcBorders>
              <w:left w:val="single" w:sz="4" w:space="0" w:color="000000"/>
              <w:bottom w:val="single" w:sz="4" w:space="0" w:color="000000"/>
              <w:right w:val="single" w:sz="4" w:space="0" w:color="000000"/>
            </w:tcBorders>
          </w:tcPr>
          <w:p w14:paraId="5CB4DEB8" w14:textId="77777777" w:rsidR="00FE7614" w:rsidRPr="00412749" w:rsidRDefault="00FE7614" w:rsidP="005A1611">
            <w:pPr>
              <w:snapToGrid w:val="0"/>
              <w:spacing w:after="0"/>
              <w:jc w:val="left"/>
              <w:rPr>
                <w:color w:val="000000" w:themeColor="text1"/>
                <w:sz w:val="20"/>
                <w:szCs w:val="20"/>
              </w:rPr>
            </w:pPr>
            <w:r w:rsidRPr="00412749">
              <w:rPr>
                <w:color w:val="000000" w:themeColor="text1"/>
                <w:sz w:val="20"/>
                <w:szCs w:val="20"/>
              </w:rPr>
              <w:t>Maranhão</w:t>
            </w:r>
          </w:p>
        </w:tc>
        <w:tc>
          <w:tcPr>
            <w:tcW w:w="850" w:type="dxa"/>
            <w:tcBorders>
              <w:left w:val="single" w:sz="4" w:space="0" w:color="000000"/>
              <w:bottom w:val="single" w:sz="4" w:space="0" w:color="000000"/>
              <w:right w:val="single" w:sz="4" w:space="0" w:color="000000"/>
            </w:tcBorders>
          </w:tcPr>
          <w:p w14:paraId="21D125A4" w14:textId="77777777" w:rsidR="00FE7614" w:rsidRPr="00412749" w:rsidRDefault="00FE7614" w:rsidP="005A1611">
            <w:pPr>
              <w:snapToGrid w:val="0"/>
              <w:spacing w:after="0"/>
              <w:jc w:val="center"/>
              <w:rPr>
                <w:color w:val="000000" w:themeColor="text1"/>
                <w:sz w:val="20"/>
                <w:szCs w:val="20"/>
              </w:rPr>
            </w:pPr>
            <w:r w:rsidRPr="00412749">
              <w:rPr>
                <w:color w:val="000000" w:themeColor="text1"/>
                <w:sz w:val="20"/>
                <w:szCs w:val="20"/>
              </w:rPr>
              <w:t>21</w:t>
            </w:r>
          </w:p>
        </w:tc>
      </w:tr>
      <w:tr w:rsidR="00FE7614" w:rsidRPr="00412749" w14:paraId="2B7192E5" w14:textId="77777777">
        <w:trPr>
          <w:trHeight w:val="255"/>
        </w:trPr>
        <w:tc>
          <w:tcPr>
            <w:tcW w:w="2496" w:type="dxa"/>
            <w:tcBorders>
              <w:left w:val="single" w:sz="4" w:space="0" w:color="000000"/>
              <w:bottom w:val="single" w:sz="4" w:space="0" w:color="auto"/>
            </w:tcBorders>
            <w:vAlign w:val="bottom"/>
          </w:tcPr>
          <w:p w14:paraId="14EF119E"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São Paulo</w:t>
            </w:r>
          </w:p>
        </w:tc>
        <w:tc>
          <w:tcPr>
            <w:tcW w:w="1134" w:type="dxa"/>
            <w:tcBorders>
              <w:left w:val="single" w:sz="4" w:space="0" w:color="000000"/>
              <w:bottom w:val="single" w:sz="4" w:space="0" w:color="auto"/>
              <w:right w:val="single" w:sz="4" w:space="0" w:color="000000"/>
            </w:tcBorders>
            <w:vAlign w:val="bottom"/>
          </w:tcPr>
          <w:p w14:paraId="32839478"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3550308</w:t>
            </w:r>
          </w:p>
        </w:tc>
        <w:tc>
          <w:tcPr>
            <w:tcW w:w="3462" w:type="dxa"/>
            <w:tcBorders>
              <w:left w:val="single" w:sz="4" w:space="0" w:color="000000"/>
              <w:bottom w:val="single" w:sz="4" w:space="0" w:color="auto"/>
              <w:right w:val="single" w:sz="4" w:space="0" w:color="000000"/>
            </w:tcBorders>
          </w:tcPr>
          <w:p w14:paraId="7CE390AA"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São Paulo</w:t>
            </w:r>
          </w:p>
        </w:tc>
        <w:tc>
          <w:tcPr>
            <w:tcW w:w="850" w:type="dxa"/>
            <w:tcBorders>
              <w:left w:val="single" w:sz="4" w:space="0" w:color="000000"/>
              <w:bottom w:val="single" w:sz="4" w:space="0" w:color="auto"/>
              <w:right w:val="single" w:sz="4" w:space="0" w:color="000000"/>
            </w:tcBorders>
          </w:tcPr>
          <w:p w14:paraId="4131B821"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35</w:t>
            </w:r>
          </w:p>
        </w:tc>
      </w:tr>
      <w:tr w:rsidR="00FE7614" w:rsidRPr="00412749" w14:paraId="4DB13F6A"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3F1D2AEA"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Teresina</w:t>
            </w:r>
          </w:p>
        </w:tc>
        <w:tc>
          <w:tcPr>
            <w:tcW w:w="1134" w:type="dxa"/>
            <w:tcBorders>
              <w:top w:val="single" w:sz="4" w:space="0" w:color="auto"/>
              <w:left w:val="single" w:sz="4" w:space="0" w:color="auto"/>
              <w:bottom w:val="single" w:sz="4" w:space="0" w:color="auto"/>
              <w:right w:val="single" w:sz="4" w:space="0" w:color="auto"/>
            </w:tcBorders>
            <w:vAlign w:val="bottom"/>
          </w:tcPr>
          <w:p w14:paraId="5D043709"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211001</w:t>
            </w:r>
          </w:p>
        </w:tc>
        <w:tc>
          <w:tcPr>
            <w:tcW w:w="3462" w:type="dxa"/>
            <w:tcBorders>
              <w:top w:val="single" w:sz="4" w:space="0" w:color="auto"/>
              <w:left w:val="single" w:sz="4" w:space="0" w:color="auto"/>
              <w:bottom w:val="single" w:sz="4" w:space="0" w:color="auto"/>
              <w:right w:val="single" w:sz="4" w:space="0" w:color="auto"/>
            </w:tcBorders>
          </w:tcPr>
          <w:p w14:paraId="05C040EB"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Piauí</w:t>
            </w:r>
          </w:p>
        </w:tc>
        <w:tc>
          <w:tcPr>
            <w:tcW w:w="850" w:type="dxa"/>
            <w:tcBorders>
              <w:top w:val="single" w:sz="4" w:space="0" w:color="auto"/>
              <w:left w:val="single" w:sz="4" w:space="0" w:color="auto"/>
              <w:bottom w:val="single" w:sz="4" w:space="0" w:color="auto"/>
              <w:right w:val="single" w:sz="4" w:space="0" w:color="auto"/>
            </w:tcBorders>
          </w:tcPr>
          <w:p w14:paraId="3B873962"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22</w:t>
            </w:r>
          </w:p>
        </w:tc>
      </w:tr>
      <w:tr w:rsidR="00FE7614" w:rsidRPr="00412749" w14:paraId="434D2567" w14:textId="77777777">
        <w:trPr>
          <w:trHeight w:val="255"/>
        </w:trPr>
        <w:tc>
          <w:tcPr>
            <w:tcW w:w="2496" w:type="dxa"/>
            <w:tcBorders>
              <w:top w:val="single" w:sz="4" w:space="0" w:color="auto"/>
              <w:left w:val="single" w:sz="4" w:space="0" w:color="auto"/>
              <w:bottom w:val="single" w:sz="4" w:space="0" w:color="auto"/>
              <w:right w:val="single" w:sz="4" w:space="0" w:color="auto"/>
            </w:tcBorders>
            <w:vAlign w:val="bottom"/>
          </w:tcPr>
          <w:p w14:paraId="23DAA50B"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Vitória</w:t>
            </w:r>
          </w:p>
        </w:tc>
        <w:tc>
          <w:tcPr>
            <w:tcW w:w="1134" w:type="dxa"/>
            <w:tcBorders>
              <w:top w:val="single" w:sz="4" w:space="0" w:color="auto"/>
              <w:left w:val="single" w:sz="4" w:space="0" w:color="auto"/>
              <w:bottom w:val="single" w:sz="4" w:space="0" w:color="auto"/>
              <w:right w:val="single" w:sz="4" w:space="0" w:color="auto"/>
            </w:tcBorders>
            <w:vAlign w:val="bottom"/>
          </w:tcPr>
          <w:p w14:paraId="15FA612E"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205309</w:t>
            </w:r>
          </w:p>
        </w:tc>
        <w:tc>
          <w:tcPr>
            <w:tcW w:w="3462" w:type="dxa"/>
            <w:tcBorders>
              <w:top w:val="single" w:sz="4" w:space="0" w:color="auto"/>
              <w:left w:val="single" w:sz="4" w:space="0" w:color="auto"/>
              <w:bottom w:val="single" w:sz="4" w:space="0" w:color="auto"/>
              <w:right w:val="single" w:sz="4" w:space="0" w:color="auto"/>
            </w:tcBorders>
          </w:tcPr>
          <w:p w14:paraId="416ECE72" w14:textId="77777777" w:rsidR="00FE7614" w:rsidRPr="00412749" w:rsidRDefault="00FE7614" w:rsidP="005A1611">
            <w:pPr>
              <w:spacing w:after="0"/>
              <w:jc w:val="left"/>
              <w:rPr>
                <w:rFonts w:cs="Arial"/>
                <w:color w:val="000000" w:themeColor="text1"/>
                <w:sz w:val="20"/>
                <w:szCs w:val="20"/>
              </w:rPr>
            </w:pPr>
            <w:r w:rsidRPr="00412749">
              <w:rPr>
                <w:rFonts w:cs="Arial"/>
                <w:color w:val="000000" w:themeColor="text1"/>
                <w:sz w:val="20"/>
                <w:szCs w:val="20"/>
              </w:rPr>
              <w:t>Espírito Santo</w:t>
            </w:r>
          </w:p>
        </w:tc>
        <w:tc>
          <w:tcPr>
            <w:tcW w:w="850" w:type="dxa"/>
            <w:tcBorders>
              <w:top w:val="single" w:sz="4" w:space="0" w:color="auto"/>
              <w:left w:val="single" w:sz="4" w:space="0" w:color="auto"/>
              <w:bottom w:val="single" w:sz="4" w:space="0" w:color="auto"/>
              <w:right w:val="single" w:sz="4" w:space="0" w:color="auto"/>
            </w:tcBorders>
          </w:tcPr>
          <w:p w14:paraId="52F2AFBF" w14:textId="77777777" w:rsidR="00FE7614" w:rsidRPr="00412749" w:rsidRDefault="00FE7614" w:rsidP="005A1611">
            <w:pPr>
              <w:spacing w:after="0"/>
              <w:jc w:val="center"/>
              <w:rPr>
                <w:rFonts w:cs="Arial"/>
                <w:color w:val="000000" w:themeColor="text1"/>
                <w:sz w:val="20"/>
                <w:szCs w:val="20"/>
              </w:rPr>
            </w:pPr>
            <w:r w:rsidRPr="00412749">
              <w:rPr>
                <w:rFonts w:cs="Arial"/>
                <w:color w:val="000000" w:themeColor="text1"/>
                <w:sz w:val="20"/>
                <w:szCs w:val="20"/>
              </w:rPr>
              <w:t>32</w:t>
            </w:r>
          </w:p>
        </w:tc>
      </w:tr>
    </w:tbl>
    <w:p w14:paraId="01A0B34B" w14:textId="77777777" w:rsidR="00FE7614" w:rsidRPr="00412749" w:rsidRDefault="00FE7614" w:rsidP="00FE7614">
      <w:pPr>
        <w:rPr>
          <w:color w:val="000000" w:themeColor="text1"/>
        </w:rPr>
      </w:pPr>
    </w:p>
    <w:p w14:paraId="0D0AF3AE" w14:textId="77777777" w:rsidR="005A1611" w:rsidRDefault="00FE7614" w:rsidP="00FE7614">
      <w:pPr>
        <w:rPr>
          <w:rFonts w:eastAsia="SimSun"/>
          <w:color w:val="000000" w:themeColor="text1"/>
        </w:rPr>
      </w:pPr>
      <w:r w:rsidRPr="00412749">
        <w:rPr>
          <w:rFonts w:eastAsia="SimSun"/>
          <w:color w:val="000000" w:themeColor="text1"/>
        </w:rPr>
        <w:t>Informar o código 9999999 e o nome do município “EXTERIOR” para as operações que envolvam localidades do exterior.</w:t>
      </w:r>
    </w:p>
    <w:p w14:paraId="78330CDC" w14:textId="77777777" w:rsidR="005A1611" w:rsidRDefault="00FE7614" w:rsidP="00FE7614">
      <w:pPr>
        <w:rPr>
          <w:rFonts w:eastAsia="SimSun"/>
          <w:color w:val="000000" w:themeColor="text1"/>
        </w:rPr>
      </w:pPr>
      <w:r w:rsidRPr="00412749">
        <w:rPr>
          <w:rFonts w:eastAsia="SimSun"/>
          <w:color w:val="000000" w:themeColor="text1"/>
        </w:rPr>
        <w:t>Quando a operação envolver regiões administrativas (Ex. Cidades-satélites do DF), deve ser considerado o município sede como localidade da operação.</w:t>
      </w:r>
    </w:p>
    <w:p w14:paraId="59815788" w14:textId="77777777" w:rsidR="005A1611" w:rsidRDefault="00FE7614" w:rsidP="0008500E">
      <w:pPr>
        <w:pStyle w:val="PargrafodaLista"/>
        <w:numPr>
          <w:ilvl w:val="1"/>
          <w:numId w:val="14"/>
        </w:numPr>
        <w:rPr>
          <w:b/>
          <w:sz w:val="28"/>
          <w:szCs w:val="28"/>
        </w:rPr>
      </w:pPr>
      <w:bookmarkStart w:id="2334" w:name="_Toc168199488"/>
      <w:r w:rsidRPr="003A2A45">
        <w:rPr>
          <w:b/>
          <w:sz w:val="28"/>
          <w:szCs w:val="28"/>
        </w:rPr>
        <w:t xml:space="preserve">Validação do </w:t>
      </w:r>
      <w:r w:rsidR="004B7822" w:rsidRPr="003A2A45">
        <w:rPr>
          <w:b/>
          <w:sz w:val="28"/>
          <w:szCs w:val="28"/>
        </w:rPr>
        <w:t xml:space="preserve">Código </w:t>
      </w:r>
      <w:r w:rsidRPr="003A2A45">
        <w:rPr>
          <w:b/>
          <w:sz w:val="28"/>
          <w:szCs w:val="28"/>
        </w:rPr>
        <w:t>de Município</w:t>
      </w:r>
      <w:bookmarkEnd w:id="2334"/>
    </w:p>
    <w:p w14:paraId="5207EB86" w14:textId="77777777" w:rsidR="005A1611" w:rsidRDefault="00FE7614" w:rsidP="00FE7614">
      <w:pPr>
        <w:rPr>
          <w:rFonts w:eastAsia="SimSun"/>
          <w:color w:val="000000" w:themeColor="text1"/>
        </w:rPr>
      </w:pPr>
      <w:r w:rsidRPr="00412749">
        <w:rPr>
          <w:rFonts w:eastAsia="SimSun"/>
          <w:color w:val="000000" w:themeColor="text1"/>
        </w:rPr>
        <w:t>O Código de Município do IBGE tem a composição que segue:</w:t>
      </w:r>
    </w:p>
    <w:p w14:paraId="14E35BD5" w14:textId="77777777" w:rsidR="00FE7614" w:rsidRPr="00412749" w:rsidRDefault="00FE7614" w:rsidP="00885DBA">
      <w:pPr>
        <w:pStyle w:val="Marc1"/>
        <w:rPr>
          <w:rFonts w:eastAsia="SimSun"/>
        </w:rPr>
      </w:pPr>
      <w:r w:rsidRPr="00412749">
        <w:rPr>
          <w:rFonts w:eastAsia="SimSun"/>
        </w:rPr>
        <w:t>Composição: UUNNNND</w:t>
      </w:r>
    </w:p>
    <w:p w14:paraId="7146C049" w14:textId="77777777" w:rsidR="00FE7614" w:rsidRPr="00412749" w:rsidRDefault="00FE7614">
      <w:pPr>
        <w:pStyle w:val="Marc1"/>
        <w:rPr>
          <w:rFonts w:eastAsia="SimSun"/>
        </w:rPr>
      </w:pPr>
      <w:r w:rsidRPr="00412749">
        <w:rPr>
          <w:rFonts w:eastAsia="SimSun"/>
        </w:rPr>
        <w:t>Onde:</w:t>
      </w:r>
    </w:p>
    <w:p w14:paraId="424B9C6B" w14:textId="77777777" w:rsidR="00FE7614" w:rsidRPr="00412749" w:rsidRDefault="00FE7614" w:rsidP="00D67CE1">
      <w:pPr>
        <w:pStyle w:val="MarcSem"/>
        <w:rPr>
          <w:rFonts w:eastAsia="SimSun"/>
        </w:rPr>
      </w:pPr>
      <w:r w:rsidRPr="00412749">
        <w:rPr>
          <w:rFonts w:eastAsia="SimSun"/>
        </w:rPr>
        <w:t>UU = Código da UF do IBGE</w:t>
      </w:r>
    </w:p>
    <w:p w14:paraId="69BC7DED" w14:textId="77777777" w:rsidR="00FE7614" w:rsidRPr="00412749" w:rsidRDefault="00FE7614" w:rsidP="00D67CE1">
      <w:pPr>
        <w:pStyle w:val="MarcSem"/>
        <w:rPr>
          <w:rFonts w:eastAsia="SimSun"/>
        </w:rPr>
      </w:pPr>
      <w:r w:rsidRPr="00412749">
        <w:rPr>
          <w:rFonts w:eastAsia="SimSun"/>
        </w:rPr>
        <w:t>NNNN = Número de ordem dentro da UF;</w:t>
      </w:r>
    </w:p>
    <w:p w14:paraId="7F37CAC1" w14:textId="77777777" w:rsidR="005A1611" w:rsidRDefault="00FE7614" w:rsidP="00D67CE1">
      <w:pPr>
        <w:pStyle w:val="MarcSem"/>
        <w:rPr>
          <w:rFonts w:eastAsia="SimSun"/>
        </w:rPr>
      </w:pPr>
      <w:r w:rsidRPr="00412749">
        <w:rPr>
          <w:rFonts w:eastAsia="SimSun"/>
        </w:rPr>
        <w:t>D = Dígito de Controle módulo 10</w:t>
      </w:r>
    </w:p>
    <w:p w14:paraId="1A6A5044" w14:textId="77777777" w:rsidR="005A1611" w:rsidRDefault="00FE7614" w:rsidP="00FE7614">
      <w:pPr>
        <w:rPr>
          <w:rFonts w:eastAsia="SimSun"/>
          <w:color w:val="000000" w:themeColor="text1"/>
        </w:rPr>
      </w:pPr>
      <w:r w:rsidRPr="00412749">
        <w:rPr>
          <w:rFonts w:eastAsia="SimSun"/>
          <w:color w:val="000000" w:themeColor="text1"/>
        </w:rPr>
        <w:t>Validação possível:</w:t>
      </w:r>
    </w:p>
    <w:p w14:paraId="7B9607CF" w14:textId="77777777" w:rsidR="00FE7614" w:rsidRPr="00412749" w:rsidRDefault="00FE7614" w:rsidP="00885DBA">
      <w:pPr>
        <w:pStyle w:val="Marc1"/>
        <w:rPr>
          <w:rFonts w:eastAsia="SimSun"/>
        </w:rPr>
      </w:pPr>
      <w:r w:rsidRPr="00412749">
        <w:rPr>
          <w:rFonts w:eastAsia="SimSun"/>
        </w:rPr>
        <w:t>Extensão máxima: 7 dígitos;</w:t>
      </w:r>
    </w:p>
    <w:p w14:paraId="45B67880" w14:textId="77777777" w:rsidR="00FE7614" w:rsidRPr="00412749" w:rsidRDefault="00FE7614">
      <w:pPr>
        <w:pStyle w:val="Marc1"/>
        <w:rPr>
          <w:rFonts w:eastAsia="SimSun"/>
        </w:rPr>
      </w:pPr>
      <w:r w:rsidRPr="00412749">
        <w:rPr>
          <w:rFonts w:eastAsia="SimSun"/>
        </w:rPr>
        <w:t>Extensão mínima: 7 dígitos;</w:t>
      </w:r>
    </w:p>
    <w:p w14:paraId="04399A59" w14:textId="77777777" w:rsidR="00FE7614" w:rsidRPr="00412749" w:rsidRDefault="00FE7614">
      <w:pPr>
        <w:pStyle w:val="Marc1"/>
        <w:rPr>
          <w:rFonts w:eastAsia="SimSun"/>
        </w:rPr>
      </w:pPr>
      <w:r w:rsidRPr="00412749">
        <w:rPr>
          <w:rFonts w:eastAsia="SimSun"/>
        </w:rPr>
        <w:t>Código da UF: deve ser válido, conforme Tabela de UF do IBGE;</w:t>
      </w:r>
    </w:p>
    <w:p w14:paraId="30E305A0" w14:textId="77777777" w:rsidR="00FE7614" w:rsidRPr="00412749" w:rsidRDefault="00FE7614">
      <w:pPr>
        <w:pStyle w:val="Marc1"/>
        <w:rPr>
          <w:rFonts w:eastAsia="SimSun"/>
        </w:rPr>
      </w:pPr>
      <w:r w:rsidRPr="00412749">
        <w:rPr>
          <w:rFonts w:eastAsia="SimSun"/>
        </w:rPr>
        <w:t>Número de ordem dentro da UF: não pode ser zero;</w:t>
      </w:r>
    </w:p>
    <w:p w14:paraId="105B94EF" w14:textId="77777777" w:rsidR="005A1611" w:rsidRDefault="00FE7614">
      <w:pPr>
        <w:pStyle w:val="Marc1"/>
        <w:rPr>
          <w:rFonts w:eastAsia="SimSun"/>
        </w:rPr>
      </w:pPr>
      <w:r w:rsidRPr="00412749">
        <w:rPr>
          <w:rFonts w:eastAsia="SimSun"/>
        </w:rPr>
        <w:t>Dígito de Controle: módulo 10 (pesos 2 e 1)</w:t>
      </w:r>
    </w:p>
    <w:p w14:paraId="246D4514" w14:textId="77777777" w:rsidR="00FE7614" w:rsidRPr="00412749" w:rsidRDefault="00FE7614" w:rsidP="00FE7614">
      <w:pPr>
        <w:rPr>
          <w:rFonts w:eastAsia="SimSun"/>
          <w:color w:val="000000" w:themeColor="text1"/>
        </w:rPr>
      </w:pPr>
      <w:r w:rsidRPr="00412749">
        <w:rPr>
          <w:rFonts w:eastAsia="SimSun"/>
          <w:color w:val="000000" w:themeColor="text1"/>
        </w:rPr>
        <w:t>Obs 1: Considerar a soma dos algarismos no somatório dos produtos dos pesos. Ou seja, se o produto for superior a 9 os dois algarismos devem ser somados.</w:t>
      </w:r>
    </w:p>
    <w:p w14:paraId="0EFFE935" w14:textId="77777777" w:rsidR="005A1611" w:rsidRDefault="00FE7614" w:rsidP="00FE7614">
      <w:pPr>
        <w:rPr>
          <w:rFonts w:eastAsia="SimSun"/>
          <w:color w:val="000000" w:themeColor="text1"/>
        </w:rPr>
      </w:pPr>
      <w:r w:rsidRPr="00412749">
        <w:rPr>
          <w:rFonts w:eastAsia="SimSun"/>
          <w:color w:val="000000" w:themeColor="text1"/>
        </w:rPr>
        <w:t>Obs 2: Se o resto da divisão for zero, considerar o dígito verificador igual a zero.</w:t>
      </w:r>
    </w:p>
    <w:p w14:paraId="0AA26109" w14:textId="77777777" w:rsidR="005A1611" w:rsidRDefault="00FE7614" w:rsidP="0008500E">
      <w:pPr>
        <w:pStyle w:val="PargrafodaLista"/>
        <w:numPr>
          <w:ilvl w:val="1"/>
          <w:numId w:val="14"/>
        </w:numPr>
        <w:rPr>
          <w:b/>
          <w:sz w:val="28"/>
          <w:szCs w:val="28"/>
        </w:rPr>
      </w:pPr>
      <w:bookmarkStart w:id="2335" w:name="_Toc168199489"/>
      <w:r w:rsidRPr="003A2A45">
        <w:rPr>
          <w:b/>
          <w:sz w:val="28"/>
          <w:szCs w:val="28"/>
        </w:rPr>
        <w:t xml:space="preserve">Exemplo de </w:t>
      </w:r>
      <w:r w:rsidR="004B7822" w:rsidRPr="003A2A45">
        <w:rPr>
          <w:b/>
          <w:sz w:val="28"/>
          <w:szCs w:val="28"/>
        </w:rPr>
        <w:t xml:space="preserve">Cálculo </w:t>
      </w:r>
      <w:r w:rsidRPr="003A2A45">
        <w:rPr>
          <w:b/>
          <w:sz w:val="28"/>
          <w:szCs w:val="28"/>
        </w:rPr>
        <w:t xml:space="preserve">do </w:t>
      </w:r>
      <w:r w:rsidR="004B7822" w:rsidRPr="003A2A45">
        <w:rPr>
          <w:b/>
          <w:sz w:val="28"/>
          <w:szCs w:val="28"/>
        </w:rPr>
        <w:t xml:space="preserve">Dígito </w:t>
      </w:r>
      <w:r w:rsidRPr="003A2A45">
        <w:rPr>
          <w:b/>
          <w:sz w:val="28"/>
          <w:szCs w:val="28"/>
        </w:rPr>
        <w:t xml:space="preserve">de </w:t>
      </w:r>
      <w:r w:rsidR="004B7822" w:rsidRPr="003A2A45">
        <w:rPr>
          <w:b/>
          <w:sz w:val="28"/>
          <w:szCs w:val="28"/>
        </w:rPr>
        <w:t xml:space="preserve">Controle </w:t>
      </w:r>
      <w:r w:rsidRPr="003A2A45">
        <w:rPr>
          <w:b/>
          <w:sz w:val="28"/>
          <w:szCs w:val="28"/>
        </w:rPr>
        <w:t xml:space="preserve">do </w:t>
      </w:r>
      <w:r w:rsidR="004B7822" w:rsidRPr="003A2A45">
        <w:rPr>
          <w:b/>
          <w:sz w:val="28"/>
          <w:szCs w:val="28"/>
        </w:rPr>
        <w:t xml:space="preserve">Código </w:t>
      </w:r>
      <w:r w:rsidRPr="003A2A45">
        <w:rPr>
          <w:b/>
          <w:sz w:val="28"/>
          <w:szCs w:val="28"/>
        </w:rPr>
        <w:t>de Município</w:t>
      </w:r>
      <w:bookmarkEnd w:id="2335"/>
    </w:p>
    <w:p w14:paraId="12715463" w14:textId="77777777" w:rsidR="005A1611" w:rsidRDefault="00FE7614" w:rsidP="00FE7614">
      <w:pPr>
        <w:rPr>
          <w:rFonts w:eastAsia="SimSun"/>
          <w:color w:val="000000" w:themeColor="text1"/>
        </w:rPr>
      </w:pPr>
      <w:r w:rsidRPr="00412749">
        <w:rPr>
          <w:rFonts w:eastAsia="SimSun"/>
          <w:color w:val="000000" w:themeColor="text1"/>
        </w:rPr>
        <w:t>Exemplo 1:</w:t>
      </w:r>
    </w:p>
    <w:p w14:paraId="20BF23B2" w14:textId="77777777" w:rsidR="00FE7614" w:rsidRPr="00DA12AE" w:rsidRDefault="00FE7614" w:rsidP="00DA12AE">
      <w:pPr>
        <w:rPr>
          <w:rFonts w:eastAsia="SimSun"/>
        </w:rPr>
      </w:pPr>
      <w:r w:rsidRPr="00DA12AE">
        <w:rPr>
          <w:rFonts w:eastAsia="SimSun"/>
        </w:rPr>
        <w:t>Código Município IBGE = 355030 D</w:t>
      </w:r>
      <w:r w:rsidR="003F219C">
        <w:rPr>
          <w:rFonts w:eastAsia="SimSun"/>
        </w:rPr>
        <w:t xml:space="preserve"> </w:t>
      </w:r>
      <w:r w:rsidRPr="00DA12AE">
        <w:rPr>
          <w:rFonts w:eastAsia="SimSun"/>
        </w:rPr>
        <w:t>(Município de São Paulo)</w:t>
      </w:r>
    </w:p>
    <w:tbl>
      <w:tblPr>
        <w:tblW w:w="4578"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18"/>
        <w:gridCol w:w="360"/>
        <w:gridCol w:w="360"/>
        <w:gridCol w:w="360"/>
        <w:gridCol w:w="360"/>
        <w:gridCol w:w="360"/>
        <w:gridCol w:w="360"/>
      </w:tblGrid>
      <w:tr w:rsidR="00FE7614" w:rsidRPr="00412749" w14:paraId="58992A85" w14:textId="77777777">
        <w:tc>
          <w:tcPr>
            <w:tcW w:w="2418" w:type="dxa"/>
            <w:shd w:val="clear" w:color="auto" w:fill="E6E6E6"/>
          </w:tcPr>
          <w:p w14:paraId="5FC93350"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A. CÓDIGO MUN</w:t>
            </w:r>
          </w:p>
        </w:tc>
        <w:tc>
          <w:tcPr>
            <w:tcW w:w="360" w:type="dxa"/>
            <w:shd w:val="clear" w:color="auto" w:fill="E6E6E6"/>
          </w:tcPr>
          <w:p w14:paraId="44C2612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shd w:val="clear" w:color="auto" w:fill="E6E6E6"/>
          </w:tcPr>
          <w:p w14:paraId="7014D307"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5</w:t>
            </w:r>
          </w:p>
        </w:tc>
        <w:tc>
          <w:tcPr>
            <w:tcW w:w="360" w:type="dxa"/>
            <w:shd w:val="clear" w:color="auto" w:fill="E6E6E6"/>
          </w:tcPr>
          <w:p w14:paraId="69F09B8B"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5</w:t>
            </w:r>
          </w:p>
        </w:tc>
        <w:tc>
          <w:tcPr>
            <w:tcW w:w="360" w:type="dxa"/>
            <w:shd w:val="clear" w:color="auto" w:fill="E6E6E6"/>
          </w:tcPr>
          <w:p w14:paraId="4E8C01D5"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c>
          <w:tcPr>
            <w:tcW w:w="360" w:type="dxa"/>
            <w:shd w:val="clear" w:color="auto" w:fill="E6E6E6"/>
          </w:tcPr>
          <w:p w14:paraId="6C2F1627"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shd w:val="clear" w:color="auto" w:fill="E6E6E6"/>
          </w:tcPr>
          <w:p w14:paraId="6571C4D6"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r w:rsidR="00FE7614" w:rsidRPr="00412749" w14:paraId="43C8477C" w14:textId="77777777">
        <w:tc>
          <w:tcPr>
            <w:tcW w:w="2418" w:type="dxa"/>
          </w:tcPr>
          <w:p w14:paraId="070115EC"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B. PESOS</w:t>
            </w:r>
          </w:p>
        </w:tc>
        <w:tc>
          <w:tcPr>
            <w:tcW w:w="360" w:type="dxa"/>
          </w:tcPr>
          <w:p w14:paraId="4FB2BDE6"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172BFF1E"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0DE6DE38"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6CE7C649"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12AEC45A"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55AF5E7A"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r>
      <w:tr w:rsidR="00FE7614" w:rsidRPr="00412749" w14:paraId="3DDFAA08" w14:textId="77777777">
        <w:tc>
          <w:tcPr>
            <w:tcW w:w="2418" w:type="dxa"/>
          </w:tcPr>
          <w:p w14:paraId="756B3FBA"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C. PONDERAÇÃO (A * B)</w:t>
            </w:r>
          </w:p>
        </w:tc>
        <w:tc>
          <w:tcPr>
            <w:tcW w:w="360" w:type="dxa"/>
          </w:tcPr>
          <w:p w14:paraId="2E78C10D"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6992DA93"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0</w:t>
            </w:r>
          </w:p>
        </w:tc>
        <w:tc>
          <w:tcPr>
            <w:tcW w:w="360" w:type="dxa"/>
          </w:tcPr>
          <w:p w14:paraId="41D824DA"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5</w:t>
            </w:r>
          </w:p>
        </w:tc>
        <w:tc>
          <w:tcPr>
            <w:tcW w:w="360" w:type="dxa"/>
          </w:tcPr>
          <w:p w14:paraId="1C0A84CE"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c>
          <w:tcPr>
            <w:tcW w:w="360" w:type="dxa"/>
          </w:tcPr>
          <w:p w14:paraId="5A95A2D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3995AB76"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r w:rsidR="00FE7614" w:rsidRPr="00412749" w14:paraId="3960C8FD" w14:textId="77777777">
        <w:tc>
          <w:tcPr>
            <w:tcW w:w="2418" w:type="dxa"/>
          </w:tcPr>
          <w:p w14:paraId="488AB86B"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D. SOMA ALGARISMOS</w:t>
            </w:r>
          </w:p>
        </w:tc>
        <w:tc>
          <w:tcPr>
            <w:tcW w:w="360" w:type="dxa"/>
          </w:tcPr>
          <w:p w14:paraId="0CD1AD9A"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62FDA06B"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370020E8"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5</w:t>
            </w:r>
          </w:p>
        </w:tc>
        <w:tc>
          <w:tcPr>
            <w:tcW w:w="360" w:type="dxa"/>
          </w:tcPr>
          <w:p w14:paraId="1AFB3DA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c>
          <w:tcPr>
            <w:tcW w:w="360" w:type="dxa"/>
          </w:tcPr>
          <w:p w14:paraId="3379BDB6"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606FBADE"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bl>
    <w:p w14:paraId="510B72CB" w14:textId="77777777" w:rsidR="00FE7614" w:rsidRPr="00412749" w:rsidRDefault="00FE7614" w:rsidP="00FE7614">
      <w:pPr>
        <w:rPr>
          <w:rFonts w:eastAsia="SimSun"/>
          <w:color w:val="000000" w:themeColor="text1"/>
        </w:rPr>
      </w:pPr>
    </w:p>
    <w:p w14:paraId="3F3FAA44" w14:textId="77777777" w:rsidR="00FE7614" w:rsidRPr="00DA12AE" w:rsidRDefault="00FE7614" w:rsidP="00D67CE1">
      <w:pPr>
        <w:pStyle w:val="MarcSem"/>
        <w:rPr>
          <w:rFonts w:eastAsia="SimSun"/>
        </w:rPr>
      </w:pPr>
      <w:r w:rsidRPr="00DA12AE">
        <w:rPr>
          <w:rFonts w:eastAsia="SimSun"/>
        </w:rPr>
        <w:t>O somatório da soma dos algarismos é: 3 + 1 + 5 + 0 + 3 + 0 = 12</w:t>
      </w:r>
    </w:p>
    <w:p w14:paraId="0873C85A" w14:textId="77777777" w:rsidR="00FE7614" w:rsidRPr="00DA12AE" w:rsidRDefault="00FE7614" w:rsidP="00D67CE1">
      <w:pPr>
        <w:pStyle w:val="MarcSem"/>
        <w:rPr>
          <w:rFonts w:eastAsia="SimSun"/>
        </w:rPr>
      </w:pPr>
      <w:r w:rsidRPr="00DA12AE">
        <w:rPr>
          <w:rFonts w:eastAsia="SimSun"/>
        </w:rPr>
        <w:t>Dividindo o somatório por 10 teremos: 12 / 10 = 1, com um resto valendo 2</w:t>
      </w:r>
    </w:p>
    <w:p w14:paraId="5CD9C969" w14:textId="77777777" w:rsidR="00FE7614" w:rsidRPr="00DA12AE" w:rsidRDefault="00FE7614" w:rsidP="00D67CE1">
      <w:pPr>
        <w:pStyle w:val="MarcSem"/>
        <w:rPr>
          <w:rFonts w:eastAsia="SimSun"/>
        </w:rPr>
      </w:pPr>
      <w:r w:rsidRPr="00DA12AE">
        <w:rPr>
          <w:rFonts w:eastAsia="SimSun"/>
        </w:rPr>
        <w:t>O dígito verificador é: DV = 10 – (resto da divisão), portanto 10 – 2 = 8</w:t>
      </w:r>
    </w:p>
    <w:p w14:paraId="2A109B23" w14:textId="77777777" w:rsidR="005A1611" w:rsidRDefault="00FE7614" w:rsidP="00D67CE1">
      <w:pPr>
        <w:pStyle w:val="MarcSem"/>
        <w:rPr>
          <w:rFonts w:eastAsia="SimSun"/>
        </w:rPr>
      </w:pPr>
      <w:r w:rsidRPr="00DA12AE">
        <w:rPr>
          <w:rFonts w:eastAsia="SimSun"/>
        </w:rPr>
        <w:t>Neste caso, o Dígito Verificador = 8</w:t>
      </w:r>
    </w:p>
    <w:p w14:paraId="5A1C46F5" w14:textId="77777777" w:rsidR="005A1611" w:rsidRDefault="00FE7614" w:rsidP="00DA12AE">
      <w:pPr>
        <w:rPr>
          <w:rFonts w:eastAsia="SimSun"/>
        </w:rPr>
      </w:pPr>
      <w:r w:rsidRPr="00DA12AE">
        <w:rPr>
          <w:rFonts w:eastAsia="SimSun"/>
        </w:rPr>
        <w:t>Exemplo 2:</w:t>
      </w:r>
    </w:p>
    <w:p w14:paraId="09DB1C85" w14:textId="77777777" w:rsidR="00FE7614" w:rsidRPr="00DA12AE" w:rsidRDefault="00FE7614" w:rsidP="00DA12AE">
      <w:pPr>
        <w:rPr>
          <w:rFonts w:eastAsia="SimSun"/>
        </w:rPr>
      </w:pPr>
      <w:r w:rsidRPr="00DA12AE">
        <w:rPr>
          <w:rFonts w:eastAsia="SimSun"/>
        </w:rPr>
        <w:t>Código Município IBGE = 211130 D</w:t>
      </w:r>
      <w:r w:rsidR="003F219C">
        <w:rPr>
          <w:rFonts w:eastAsia="SimSun"/>
        </w:rPr>
        <w:t xml:space="preserve"> </w:t>
      </w:r>
      <w:r w:rsidRPr="00DA12AE">
        <w:rPr>
          <w:rFonts w:eastAsia="SimSun"/>
        </w:rPr>
        <w:t>(</w:t>
      </w:r>
      <w:r w:rsidR="002F075A" w:rsidRPr="00DA12AE">
        <w:rPr>
          <w:rFonts w:eastAsia="SimSun"/>
        </w:rPr>
        <w:t>Município de São Luís</w:t>
      </w:r>
      <w:r w:rsidRPr="00DA12AE">
        <w:rPr>
          <w:rFonts w:eastAsia="SimSun"/>
        </w:rPr>
        <w:t>)</w:t>
      </w:r>
    </w:p>
    <w:tbl>
      <w:tblPr>
        <w:tblW w:w="4578"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18"/>
        <w:gridCol w:w="360"/>
        <w:gridCol w:w="360"/>
        <w:gridCol w:w="360"/>
        <w:gridCol w:w="360"/>
        <w:gridCol w:w="360"/>
        <w:gridCol w:w="360"/>
      </w:tblGrid>
      <w:tr w:rsidR="00FE7614" w:rsidRPr="00412749" w14:paraId="5896C235" w14:textId="77777777">
        <w:tc>
          <w:tcPr>
            <w:tcW w:w="2418" w:type="dxa"/>
            <w:shd w:val="clear" w:color="auto" w:fill="E6E6E6"/>
          </w:tcPr>
          <w:p w14:paraId="35E1C2EE"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A. CÓDIGO MUN</w:t>
            </w:r>
          </w:p>
        </w:tc>
        <w:tc>
          <w:tcPr>
            <w:tcW w:w="360" w:type="dxa"/>
            <w:shd w:val="clear" w:color="auto" w:fill="E6E6E6"/>
          </w:tcPr>
          <w:p w14:paraId="30FFE92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shd w:val="clear" w:color="auto" w:fill="E6E6E6"/>
          </w:tcPr>
          <w:p w14:paraId="64A1061D"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shd w:val="clear" w:color="auto" w:fill="E6E6E6"/>
          </w:tcPr>
          <w:p w14:paraId="10746B2B"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shd w:val="clear" w:color="auto" w:fill="E6E6E6"/>
          </w:tcPr>
          <w:p w14:paraId="5D4001E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shd w:val="clear" w:color="auto" w:fill="E6E6E6"/>
          </w:tcPr>
          <w:p w14:paraId="7B96A88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shd w:val="clear" w:color="auto" w:fill="E6E6E6"/>
          </w:tcPr>
          <w:p w14:paraId="5DCB3AA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r w:rsidR="00FE7614" w:rsidRPr="00412749" w14:paraId="04103FC4" w14:textId="77777777">
        <w:tc>
          <w:tcPr>
            <w:tcW w:w="2418" w:type="dxa"/>
          </w:tcPr>
          <w:p w14:paraId="2AA55069"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B. PESOS</w:t>
            </w:r>
          </w:p>
        </w:tc>
        <w:tc>
          <w:tcPr>
            <w:tcW w:w="360" w:type="dxa"/>
          </w:tcPr>
          <w:p w14:paraId="230A87DD"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660AFA35"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4E2DA3B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47ED6802"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79BC0318"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3CCF9EEA"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r>
      <w:tr w:rsidR="00FE7614" w:rsidRPr="00412749" w14:paraId="26E5B7CA" w14:textId="77777777">
        <w:tc>
          <w:tcPr>
            <w:tcW w:w="2418" w:type="dxa"/>
          </w:tcPr>
          <w:p w14:paraId="7E6B03FD"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C. PONDERAÇÃO (A * B)</w:t>
            </w:r>
          </w:p>
        </w:tc>
        <w:tc>
          <w:tcPr>
            <w:tcW w:w="360" w:type="dxa"/>
          </w:tcPr>
          <w:p w14:paraId="6A84ED2E"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088BE9B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7A90AE98"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1B86FD2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24A96A80"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12677AFB"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r w:rsidR="00FE7614" w:rsidRPr="00412749" w14:paraId="7FCACBB2" w14:textId="77777777">
        <w:tc>
          <w:tcPr>
            <w:tcW w:w="2418" w:type="dxa"/>
          </w:tcPr>
          <w:p w14:paraId="55C89A98" w14:textId="77777777" w:rsidR="00FE7614" w:rsidRPr="00412749" w:rsidRDefault="00FE7614" w:rsidP="005A1611">
            <w:pPr>
              <w:spacing w:after="0"/>
              <w:rPr>
                <w:rFonts w:eastAsia="SimSun"/>
                <w:color w:val="000000" w:themeColor="text1"/>
                <w:sz w:val="20"/>
                <w:szCs w:val="20"/>
              </w:rPr>
            </w:pPr>
            <w:r w:rsidRPr="00412749">
              <w:rPr>
                <w:rFonts w:eastAsia="SimSun"/>
                <w:color w:val="000000" w:themeColor="text1"/>
                <w:sz w:val="20"/>
                <w:szCs w:val="20"/>
              </w:rPr>
              <w:t>D. SOMA ALGARISMOS</w:t>
            </w:r>
          </w:p>
        </w:tc>
        <w:tc>
          <w:tcPr>
            <w:tcW w:w="360" w:type="dxa"/>
          </w:tcPr>
          <w:p w14:paraId="0BDFADBC"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1F18CA15"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150D57BB"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1</w:t>
            </w:r>
          </w:p>
        </w:tc>
        <w:tc>
          <w:tcPr>
            <w:tcW w:w="360" w:type="dxa"/>
          </w:tcPr>
          <w:p w14:paraId="3BEB5B14"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2</w:t>
            </w:r>
          </w:p>
        </w:tc>
        <w:tc>
          <w:tcPr>
            <w:tcW w:w="360" w:type="dxa"/>
          </w:tcPr>
          <w:p w14:paraId="4F11E64E"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3</w:t>
            </w:r>
          </w:p>
        </w:tc>
        <w:tc>
          <w:tcPr>
            <w:tcW w:w="360" w:type="dxa"/>
          </w:tcPr>
          <w:p w14:paraId="7CBD2895" w14:textId="77777777" w:rsidR="00FE7614" w:rsidRPr="00412749" w:rsidRDefault="00FE7614" w:rsidP="005A1611">
            <w:pPr>
              <w:spacing w:after="0"/>
              <w:jc w:val="center"/>
              <w:rPr>
                <w:rFonts w:eastAsia="SimSun"/>
                <w:color w:val="000000" w:themeColor="text1"/>
                <w:sz w:val="20"/>
                <w:szCs w:val="20"/>
              </w:rPr>
            </w:pPr>
            <w:r w:rsidRPr="00412749">
              <w:rPr>
                <w:rFonts w:eastAsia="SimSun"/>
                <w:color w:val="000000" w:themeColor="text1"/>
                <w:sz w:val="20"/>
                <w:szCs w:val="20"/>
              </w:rPr>
              <w:t>0</w:t>
            </w:r>
          </w:p>
        </w:tc>
      </w:tr>
    </w:tbl>
    <w:p w14:paraId="21F55757" w14:textId="77777777" w:rsidR="00FE7614" w:rsidRPr="00412749" w:rsidRDefault="00FE7614" w:rsidP="00FE7614">
      <w:pPr>
        <w:rPr>
          <w:rFonts w:eastAsia="SimSun"/>
          <w:color w:val="000000" w:themeColor="text1"/>
        </w:rPr>
      </w:pPr>
    </w:p>
    <w:p w14:paraId="5C2458D4" w14:textId="77777777" w:rsidR="00FE7614" w:rsidRPr="00DA12AE" w:rsidRDefault="00FE7614" w:rsidP="00D67CE1">
      <w:pPr>
        <w:pStyle w:val="MarcSem"/>
        <w:rPr>
          <w:rFonts w:eastAsia="SimSun"/>
        </w:rPr>
      </w:pPr>
      <w:r w:rsidRPr="00DA12AE">
        <w:rPr>
          <w:rFonts w:eastAsia="SimSun"/>
        </w:rPr>
        <w:t>O somatório da soma dos algarismos é: 2 + 2 + 1 + 2 + 3 + 0 = 10</w:t>
      </w:r>
    </w:p>
    <w:p w14:paraId="7970AE01" w14:textId="77777777" w:rsidR="00FE7614" w:rsidRPr="00DA12AE" w:rsidRDefault="00FE7614" w:rsidP="00D67CE1">
      <w:pPr>
        <w:pStyle w:val="MarcSem"/>
        <w:rPr>
          <w:rFonts w:eastAsia="SimSun"/>
        </w:rPr>
      </w:pPr>
      <w:r w:rsidRPr="00DA12AE">
        <w:rPr>
          <w:rFonts w:eastAsia="SimSun"/>
        </w:rPr>
        <w:t>Dividindo o somatório por 10 teremos: 10 / 10 = 1, com um resto valendo 0</w:t>
      </w:r>
    </w:p>
    <w:p w14:paraId="72D05944" w14:textId="77777777" w:rsidR="00FE7614" w:rsidRPr="00DA12AE" w:rsidRDefault="00FE7614" w:rsidP="00D67CE1">
      <w:pPr>
        <w:pStyle w:val="MarcSem"/>
        <w:rPr>
          <w:rFonts w:eastAsia="SimSun"/>
        </w:rPr>
      </w:pPr>
      <w:r w:rsidRPr="00DA12AE">
        <w:rPr>
          <w:rFonts w:eastAsia="SimSun"/>
        </w:rPr>
        <w:t>O dígito verificador é: DV = 10 – (resto da divisão), portanto 10 – 0 = 10</w:t>
      </w:r>
    </w:p>
    <w:p w14:paraId="3DFD7E1D" w14:textId="77777777" w:rsidR="005A1611" w:rsidRDefault="00FE7614" w:rsidP="00D67CE1">
      <w:pPr>
        <w:pStyle w:val="MarcSem"/>
        <w:rPr>
          <w:rFonts w:eastAsia="SimSun"/>
        </w:rPr>
      </w:pPr>
      <w:r w:rsidRPr="00DA12AE">
        <w:rPr>
          <w:rFonts w:eastAsia="SimSun"/>
        </w:rPr>
        <w:t>Neste caso, o Dígito Verificador = 0</w:t>
      </w:r>
    </w:p>
    <w:p w14:paraId="40DBF47A" w14:textId="77777777" w:rsidR="005A1611" w:rsidRDefault="0095038B" w:rsidP="00DA12AE">
      <w:r w:rsidRPr="00DA12AE">
        <w:t>O código de Município do IBGE dos seguintes Municípios tem o DV - dígito verificador inválido:</w:t>
      </w:r>
    </w:p>
    <w:p w14:paraId="513ED345" w14:textId="77777777" w:rsidR="0095038B" w:rsidRPr="00D67CE1" w:rsidRDefault="0095038B" w:rsidP="00885DBA">
      <w:pPr>
        <w:pStyle w:val="Marc1"/>
      </w:pPr>
      <w:r w:rsidRPr="00D67CE1">
        <w:t>4305871 - Coronel Barros/RS;</w:t>
      </w:r>
    </w:p>
    <w:p w14:paraId="723BEDEE" w14:textId="77777777" w:rsidR="0095038B" w:rsidRPr="00D67CE1" w:rsidRDefault="0095038B">
      <w:pPr>
        <w:pStyle w:val="Marc1"/>
      </w:pPr>
      <w:r w:rsidRPr="00D67CE1">
        <w:t>2201919 - Bom Princípio do Piauí/PI;</w:t>
      </w:r>
    </w:p>
    <w:p w14:paraId="0023CAEF" w14:textId="77777777" w:rsidR="0095038B" w:rsidRPr="00D67CE1" w:rsidRDefault="0095038B">
      <w:pPr>
        <w:pStyle w:val="Marc1"/>
      </w:pPr>
      <w:r w:rsidRPr="00D67CE1">
        <w:t>2202251 - Canavieira /PI;</w:t>
      </w:r>
    </w:p>
    <w:p w14:paraId="782CF5E2" w14:textId="77777777" w:rsidR="0095038B" w:rsidRPr="00D67CE1" w:rsidRDefault="0095038B">
      <w:pPr>
        <w:pStyle w:val="Marc1"/>
      </w:pPr>
      <w:r w:rsidRPr="00D67CE1">
        <w:t>2201988 - Brejo do Piauí/PI;</w:t>
      </w:r>
    </w:p>
    <w:p w14:paraId="6FE1CEBE" w14:textId="77777777" w:rsidR="0095038B" w:rsidRPr="00D67CE1" w:rsidRDefault="00E52DC1">
      <w:pPr>
        <w:pStyle w:val="Marc1"/>
      </w:pPr>
      <w:r w:rsidRPr="00D67CE1">
        <w:t>2611533 -</w:t>
      </w:r>
      <w:r w:rsidR="0095038B" w:rsidRPr="00D67CE1">
        <w:t xml:space="preserve"> Quixaba/PE;</w:t>
      </w:r>
    </w:p>
    <w:p w14:paraId="44C54FFA" w14:textId="77777777" w:rsidR="0095038B" w:rsidRPr="00D67CE1" w:rsidRDefault="0095038B">
      <w:pPr>
        <w:pStyle w:val="Marc1"/>
      </w:pPr>
      <w:r w:rsidRPr="00D67CE1">
        <w:t>3117836 - Cônego Marinho/MG;</w:t>
      </w:r>
    </w:p>
    <w:p w14:paraId="6099F486" w14:textId="77777777" w:rsidR="0095038B" w:rsidRPr="00D67CE1" w:rsidRDefault="0095038B">
      <w:pPr>
        <w:pStyle w:val="Marc1"/>
      </w:pPr>
      <w:r w:rsidRPr="00D67CE1">
        <w:t>3152131 - Ponto Chique/MG;</w:t>
      </w:r>
    </w:p>
    <w:p w14:paraId="0D469632" w14:textId="77777777" w:rsidR="0095038B" w:rsidRPr="00D67CE1" w:rsidRDefault="0095038B">
      <w:pPr>
        <w:pStyle w:val="Marc1"/>
      </w:pPr>
      <w:r w:rsidRPr="00D67CE1">
        <w:t>5203939 - Buriti de Goiás/GO;</w:t>
      </w:r>
    </w:p>
    <w:p w14:paraId="67FCA3A6" w14:textId="77777777" w:rsidR="005A1611" w:rsidRPr="00D67CE1" w:rsidRDefault="00E52DC1">
      <w:pPr>
        <w:pStyle w:val="Marc1"/>
      </w:pPr>
      <w:r w:rsidRPr="00D67CE1">
        <w:t>5203962 -</w:t>
      </w:r>
      <w:r w:rsidR="0095038B" w:rsidRPr="00D67CE1">
        <w:t xml:space="preserve"> Buritinópolis/GO;</w:t>
      </w:r>
    </w:p>
    <w:p w14:paraId="621F0CF1" w14:textId="77777777" w:rsidR="005A1611" w:rsidRDefault="0095038B" w:rsidP="0095038B">
      <w:pPr>
        <w:rPr>
          <w:rFonts w:cs="Arial"/>
          <w:color w:val="000000" w:themeColor="text1"/>
          <w:szCs w:val="22"/>
        </w:rPr>
      </w:pPr>
      <w:r w:rsidRPr="00412749">
        <w:rPr>
          <w:rFonts w:cs="Arial"/>
          <w:color w:val="000000" w:themeColor="text1"/>
          <w:szCs w:val="22"/>
        </w:rPr>
        <w:t>As aplicações dos Estados e dos emissores devem utilizar os códigos de município do IBGE sem validação do DV – dígito verificador, da mesma forma como consta da tabela de código de município do IBGE.</w:t>
      </w:r>
    </w:p>
    <w:p w14:paraId="5C405A22" w14:textId="77777777" w:rsidR="005A1611" w:rsidRDefault="00FE7614" w:rsidP="0008500E">
      <w:pPr>
        <w:pStyle w:val="PargrafodaLista"/>
        <w:numPr>
          <w:ilvl w:val="0"/>
          <w:numId w:val="14"/>
        </w:numPr>
        <w:rPr>
          <w:b/>
          <w:sz w:val="28"/>
          <w:szCs w:val="28"/>
        </w:rPr>
      </w:pPr>
      <w:bookmarkStart w:id="2336" w:name="_Toc168199490"/>
      <w:r w:rsidRPr="003A2A45">
        <w:rPr>
          <w:b/>
          <w:sz w:val="28"/>
          <w:szCs w:val="28"/>
        </w:rPr>
        <w:t xml:space="preserve">Tabela de </w:t>
      </w:r>
      <w:r w:rsidR="004B7822" w:rsidRPr="003A2A45">
        <w:rPr>
          <w:b/>
          <w:sz w:val="28"/>
          <w:szCs w:val="28"/>
        </w:rPr>
        <w:t xml:space="preserve">Código </w:t>
      </w:r>
      <w:r w:rsidRPr="003A2A45">
        <w:rPr>
          <w:b/>
          <w:sz w:val="28"/>
          <w:szCs w:val="28"/>
        </w:rPr>
        <w:t>de País do BACEN</w:t>
      </w:r>
      <w:bookmarkEnd w:id="2336"/>
    </w:p>
    <w:p w14:paraId="2BCEA95D" w14:textId="77777777" w:rsidR="00496084" w:rsidRDefault="00FE7614" w:rsidP="00FE7614">
      <w:pPr>
        <w:rPr>
          <w:rFonts w:eastAsia="SimSun"/>
          <w:color w:val="000000" w:themeColor="text1"/>
        </w:rPr>
      </w:pPr>
      <w:r w:rsidRPr="00412749">
        <w:rPr>
          <w:rFonts w:eastAsia="SimSun"/>
          <w:color w:val="000000" w:themeColor="text1"/>
        </w:rPr>
        <w:t>Para o preenchimento dos c</w:t>
      </w:r>
      <w:r w:rsidR="00771440" w:rsidRPr="00412749">
        <w:rPr>
          <w:rFonts w:eastAsia="SimSun"/>
          <w:color w:val="000000" w:themeColor="text1"/>
        </w:rPr>
        <w:t>ampos de códigos de países deve ser utilizada</w:t>
      </w:r>
      <w:r w:rsidRPr="00412749">
        <w:rPr>
          <w:rFonts w:eastAsia="SimSun"/>
          <w:color w:val="000000" w:themeColor="text1"/>
        </w:rPr>
        <w:t xml:space="preserve"> a Tabela de País do Banco Central do Brasil, disponível em:</w:t>
      </w:r>
    </w:p>
    <w:p w14:paraId="3244148D" w14:textId="77777777" w:rsidR="005A1611" w:rsidRPr="00D67CE1" w:rsidRDefault="00922E25" w:rsidP="009A62DE">
      <w:pPr>
        <w:pStyle w:val="NormalCentralizado"/>
      </w:pPr>
      <w:hyperlink r:id="rId135" w:tgtFrame="_blank" w:history="1">
        <w:r w:rsidR="00D60DA0" w:rsidRPr="00D67CE1">
          <w:rPr>
            <w:rStyle w:val="Hyperlink"/>
          </w:rPr>
          <w:t>http://www.bcb.gov.br/Rex/TabPaises/Ftp/paises.txt</w:t>
        </w:r>
      </w:hyperlink>
    </w:p>
    <w:p w14:paraId="78D52ECD" w14:textId="77777777" w:rsidR="00FE7614" w:rsidRPr="00412749" w:rsidRDefault="00FE7614" w:rsidP="00FE7614">
      <w:pPr>
        <w:rPr>
          <w:rFonts w:eastAsia="SimSun"/>
          <w:color w:val="000000" w:themeColor="text1"/>
        </w:rPr>
      </w:pPr>
      <w:r w:rsidRPr="00412749">
        <w:rPr>
          <w:rFonts w:eastAsia="SimSun"/>
          <w:color w:val="000000" w:themeColor="text1"/>
        </w:rPr>
        <w:t>Exemplo de codificação:</w:t>
      </w:r>
    </w:p>
    <w:tbl>
      <w:tblPr>
        <w:tblW w:w="0" w:type="auto"/>
        <w:tblInd w:w="775" w:type="dxa"/>
        <w:tblLayout w:type="fixed"/>
        <w:tblCellMar>
          <w:left w:w="70" w:type="dxa"/>
          <w:right w:w="70" w:type="dxa"/>
        </w:tblCellMar>
        <w:tblLook w:val="0000" w:firstRow="0" w:lastRow="0" w:firstColumn="0" w:lastColumn="0" w:noHBand="0" w:noVBand="0"/>
      </w:tblPr>
      <w:tblGrid>
        <w:gridCol w:w="1108"/>
        <w:gridCol w:w="1016"/>
        <w:gridCol w:w="1456"/>
        <w:gridCol w:w="907"/>
        <w:gridCol w:w="2340"/>
        <w:gridCol w:w="930"/>
      </w:tblGrid>
      <w:tr w:rsidR="00FE7614" w:rsidRPr="00036C4E" w14:paraId="5200F850" w14:textId="77777777">
        <w:trPr>
          <w:trHeight w:val="255"/>
        </w:trPr>
        <w:tc>
          <w:tcPr>
            <w:tcW w:w="1108" w:type="dxa"/>
            <w:tcBorders>
              <w:top w:val="single" w:sz="4" w:space="0" w:color="000000"/>
              <w:left w:val="single" w:sz="4" w:space="0" w:color="000000"/>
              <w:bottom w:val="single" w:sz="4" w:space="0" w:color="000000"/>
            </w:tcBorders>
            <w:shd w:val="clear" w:color="auto" w:fill="E6E6E6"/>
            <w:vAlign w:val="bottom"/>
          </w:tcPr>
          <w:p w14:paraId="2571568D" w14:textId="77777777" w:rsidR="00FE7614" w:rsidRPr="00036C4E" w:rsidRDefault="00FE7614">
            <w:pPr>
              <w:pStyle w:val="TabelaCabealho"/>
            </w:pPr>
            <w:r w:rsidRPr="00036C4E">
              <w:t>País</w:t>
            </w:r>
          </w:p>
        </w:tc>
        <w:tc>
          <w:tcPr>
            <w:tcW w:w="1016" w:type="dxa"/>
            <w:tcBorders>
              <w:top w:val="single" w:sz="4" w:space="0" w:color="000000"/>
              <w:left w:val="single" w:sz="4" w:space="0" w:color="000000"/>
              <w:bottom w:val="single" w:sz="4" w:space="0" w:color="000000"/>
            </w:tcBorders>
            <w:shd w:val="clear" w:color="auto" w:fill="E6E6E6"/>
            <w:vAlign w:val="bottom"/>
          </w:tcPr>
          <w:p w14:paraId="08121E3E" w14:textId="77777777" w:rsidR="00FE7614" w:rsidRPr="00036C4E" w:rsidRDefault="00FE7614">
            <w:pPr>
              <w:pStyle w:val="TabelaCabealho"/>
            </w:pPr>
            <w:r w:rsidRPr="00036C4E">
              <w:t>código</w:t>
            </w:r>
          </w:p>
        </w:tc>
        <w:tc>
          <w:tcPr>
            <w:tcW w:w="1456" w:type="dxa"/>
            <w:tcBorders>
              <w:top w:val="single" w:sz="4" w:space="0" w:color="000000"/>
              <w:left w:val="single" w:sz="4" w:space="0" w:color="000000"/>
              <w:bottom w:val="single" w:sz="4" w:space="0" w:color="000000"/>
            </w:tcBorders>
            <w:shd w:val="clear" w:color="auto" w:fill="E6E6E6"/>
            <w:vAlign w:val="bottom"/>
          </w:tcPr>
          <w:p w14:paraId="3A1EDAC9" w14:textId="77777777" w:rsidR="00FE7614" w:rsidRPr="00036C4E" w:rsidRDefault="00FE7614">
            <w:pPr>
              <w:pStyle w:val="TabelaCabealho"/>
            </w:pPr>
            <w:r w:rsidRPr="00036C4E">
              <w:t>País</w:t>
            </w:r>
          </w:p>
        </w:tc>
        <w:tc>
          <w:tcPr>
            <w:tcW w:w="907" w:type="dxa"/>
            <w:tcBorders>
              <w:top w:val="single" w:sz="4" w:space="0" w:color="000000"/>
              <w:left w:val="single" w:sz="4" w:space="0" w:color="000000"/>
              <w:bottom w:val="single" w:sz="4" w:space="0" w:color="000000"/>
            </w:tcBorders>
            <w:shd w:val="clear" w:color="auto" w:fill="E6E6E6"/>
            <w:vAlign w:val="bottom"/>
          </w:tcPr>
          <w:p w14:paraId="4CBC1594" w14:textId="77777777" w:rsidR="00FE7614" w:rsidRPr="00036C4E" w:rsidRDefault="00FE7614">
            <w:pPr>
              <w:pStyle w:val="TabelaCabealho"/>
            </w:pPr>
            <w:r w:rsidRPr="00036C4E">
              <w:t>código</w:t>
            </w:r>
          </w:p>
        </w:tc>
        <w:tc>
          <w:tcPr>
            <w:tcW w:w="2340" w:type="dxa"/>
            <w:tcBorders>
              <w:top w:val="single" w:sz="4" w:space="0" w:color="000000"/>
              <w:left w:val="single" w:sz="4" w:space="0" w:color="000000"/>
              <w:bottom w:val="single" w:sz="4" w:space="0" w:color="000000"/>
            </w:tcBorders>
            <w:shd w:val="clear" w:color="auto" w:fill="E6E6E6"/>
            <w:vAlign w:val="bottom"/>
          </w:tcPr>
          <w:p w14:paraId="6694B052" w14:textId="77777777" w:rsidR="00FE7614" w:rsidRPr="00036C4E" w:rsidRDefault="00FE7614">
            <w:pPr>
              <w:pStyle w:val="TabelaCabealho"/>
            </w:pPr>
            <w:r w:rsidRPr="00036C4E">
              <w:t>País</w:t>
            </w:r>
          </w:p>
        </w:tc>
        <w:tc>
          <w:tcPr>
            <w:tcW w:w="930" w:type="dxa"/>
            <w:tcBorders>
              <w:top w:val="single" w:sz="4" w:space="0" w:color="000000"/>
              <w:left w:val="single" w:sz="4" w:space="0" w:color="000000"/>
              <w:bottom w:val="single" w:sz="4" w:space="0" w:color="000000"/>
              <w:right w:val="single" w:sz="4" w:space="0" w:color="000000"/>
            </w:tcBorders>
            <w:shd w:val="clear" w:color="auto" w:fill="E6E6E6"/>
            <w:vAlign w:val="bottom"/>
          </w:tcPr>
          <w:p w14:paraId="713D26A8" w14:textId="77777777" w:rsidR="00FE7614" w:rsidRPr="00036C4E" w:rsidRDefault="00FE7614">
            <w:pPr>
              <w:pStyle w:val="TabelaCabealho"/>
            </w:pPr>
            <w:r w:rsidRPr="00036C4E">
              <w:t>código</w:t>
            </w:r>
          </w:p>
        </w:tc>
      </w:tr>
      <w:tr w:rsidR="00FE7614" w:rsidRPr="00412749" w14:paraId="2C28F57A" w14:textId="77777777">
        <w:trPr>
          <w:trHeight w:val="255"/>
        </w:trPr>
        <w:tc>
          <w:tcPr>
            <w:tcW w:w="1108" w:type="dxa"/>
            <w:tcBorders>
              <w:left w:val="single" w:sz="4" w:space="0" w:color="000000"/>
              <w:bottom w:val="single" w:sz="4" w:space="0" w:color="000000"/>
            </w:tcBorders>
          </w:tcPr>
          <w:p w14:paraId="0A42E384"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Brasil</w:t>
            </w:r>
          </w:p>
        </w:tc>
        <w:tc>
          <w:tcPr>
            <w:tcW w:w="1016" w:type="dxa"/>
            <w:tcBorders>
              <w:left w:val="single" w:sz="4" w:space="0" w:color="000000"/>
              <w:bottom w:val="single" w:sz="4" w:space="0" w:color="000000"/>
            </w:tcBorders>
          </w:tcPr>
          <w:p w14:paraId="431EF93F"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058</w:t>
            </w:r>
          </w:p>
        </w:tc>
        <w:tc>
          <w:tcPr>
            <w:tcW w:w="1456" w:type="dxa"/>
            <w:tcBorders>
              <w:left w:val="single" w:sz="4" w:space="0" w:color="000000"/>
              <w:bottom w:val="single" w:sz="4" w:space="0" w:color="000000"/>
            </w:tcBorders>
          </w:tcPr>
          <w:p w14:paraId="164CCBDE"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Espanha</w:t>
            </w:r>
          </w:p>
        </w:tc>
        <w:tc>
          <w:tcPr>
            <w:tcW w:w="907" w:type="dxa"/>
            <w:tcBorders>
              <w:left w:val="single" w:sz="4" w:space="0" w:color="000000"/>
              <w:bottom w:val="single" w:sz="4" w:space="0" w:color="000000"/>
            </w:tcBorders>
          </w:tcPr>
          <w:p w14:paraId="1B35BF4B"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453</w:t>
            </w:r>
          </w:p>
        </w:tc>
        <w:tc>
          <w:tcPr>
            <w:tcW w:w="2340" w:type="dxa"/>
            <w:tcBorders>
              <w:left w:val="single" w:sz="4" w:space="0" w:color="000000"/>
              <w:bottom w:val="single" w:sz="4" w:space="0" w:color="000000"/>
            </w:tcBorders>
          </w:tcPr>
          <w:p w14:paraId="77F86A3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Estados Unidos</w:t>
            </w:r>
          </w:p>
        </w:tc>
        <w:tc>
          <w:tcPr>
            <w:tcW w:w="930" w:type="dxa"/>
            <w:tcBorders>
              <w:left w:val="single" w:sz="4" w:space="0" w:color="000000"/>
              <w:bottom w:val="single" w:sz="4" w:space="0" w:color="000000"/>
              <w:right w:val="single" w:sz="4" w:space="0" w:color="000000"/>
            </w:tcBorders>
          </w:tcPr>
          <w:p w14:paraId="100F0B16"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496</w:t>
            </w:r>
          </w:p>
        </w:tc>
      </w:tr>
      <w:tr w:rsidR="00FE7614" w:rsidRPr="00412749" w14:paraId="647B067A" w14:textId="77777777">
        <w:trPr>
          <w:trHeight w:val="255"/>
        </w:trPr>
        <w:tc>
          <w:tcPr>
            <w:tcW w:w="1108" w:type="dxa"/>
            <w:tcBorders>
              <w:left w:val="single" w:sz="4" w:space="0" w:color="000000"/>
              <w:bottom w:val="single" w:sz="4" w:space="0" w:color="000000"/>
            </w:tcBorders>
          </w:tcPr>
          <w:p w14:paraId="3A5E22C9"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Argentina</w:t>
            </w:r>
          </w:p>
        </w:tc>
        <w:tc>
          <w:tcPr>
            <w:tcW w:w="1016" w:type="dxa"/>
            <w:tcBorders>
              <w:left w:val="single" w:sz="4" w:space="0" w:color="000000"/>
              <w:bottom w:val="single" w:sz="4" w:space="0" w:color="000000"/>
            </w:tcBorders>
          </w:tcPr>
          <w:p w14:paraId="48694E36"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0639</w:t>
            </w:r>
          </w:p>
        </w:tc>
        <w:tc>
          <w:tcPr>
            <w:tcW w:w="1456" w:type="dxa"/>
            <w:tcBorders>
              <w:left w:val="single" w:sz="4" w:space="0" w:color="000000"/>
              <w:bottom w:val="single" w:sz="4" w:space="0" w:color="000000"/>
            </w:tcBorders>
          </w:tcPr>
          <w:p w14:paraId="0AEA5B9E"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França</w:t>
            </w:r>
          </w:p>
        </w:tc>
        <w:tc>
          <w:tcPr>
            <w:tcW w:w="907" w:type="dxa"/>
            <w:tcBorders>
              <w:left w:val="single" w:sz="4" w:space="0" w:color="000000"/>
              <w:bottom w:val="single" w:sz="4" w:space="0" w:color="000000"/>
            </w:tcBorders>
          </w:tcPr>
          <w:p w14:paraId="5BC96263"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2755</w:t>
            </w:r>
          </w:p>
        </w:tc>
        <w:tc>
          <w:tcPr>
            <w:tcW w:w="2340" w:type="dxa"/>
            <w:tcBorders>
              <w:left w:val="single" w:sz="4" w:space="0" w:color="000000"/>
              <w:bottom w:val="single" w:sz="4" w:space="0" w:color="000000"/>
            </w:tcBorders>
          </w:tcPr>
          <w:p w14:paraId="57D04D53"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hina, República Popular,</w:t>
            </w:r>
          </w:p>
        </w:tc>
        <w:tc>
          <w:tcPr>
            <w:tcW w:w="930" w:type="dxa"/>
            <w:tcBorders>
              <w:left w:val="single" w:sz="4" w:space="0" w:color="000000"/>
              <w:bottom w:val="single" w:sz="4" w:space="0" w:color="000000"/>
              <w:right w:val="single" w:sz="4" w:space="0" w:color="000000"/>
            </w:tcBorders>
          </w:tcPr>
          <w:p w14:paraId="6D334F6D"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600</w:t>
            </w:r>
          </w:p>
        </w:tc>
      </w:tr>
      <w:tr w:rsidR="00FE7614" w:rsidRPr="00412749" w14:paraId="3459389C" w14:textId="77777777">
        <w:trPr>
          <w:trHeight w:val="255"/>
        </w:trPr>
        <w:tc>
          <w:tcPr>
            <w:tcW w:w="1108" w:type="dxa"/>
            <w:tcBorders>
              <w:left w:val="single" w:sz="4" w:space="0" w:color="000000"/>
              <w:bottom w:val="single" w:sz="4" w:space="0" w:color="000000"/>
            </w:tcBorders>
          </w:tcPr>
          <w:p w14:paraId="5EB45627"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hile</w:t>
            </w:r>
          </w:p>
        </w:tc>
        <w:tc>
          <w:tcPr>
            <w:tcW w:w="1016" w:type="dxa"/>
            <w:tcBorders>
              <w:left w:val="single" w:sz="4" w:space="0" w:color="000000"/>
              <w:bottom w:val="single" w:sz="4" w:space="0" w:color="000000"/>
            </w:tcBorders>
          </w:tcPr>
          <w:p w14:paraId="4759FC38"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589</w:t>
            </w:r>
          </w:p>
        </w:tc>
        <w:tc>
          <w:tcPr>
            <w:tcW w:w="1456" w:type="dxa"/>
            <w:tcBorders>
              <w:left w:val="single" w:sz="4" w:space="0" w:color="000000"/>
              <w:bottom w:val="single" w:sz="4" w:space="0" w:color="000000"/>
            </w:tcBorders>
          </w:tcPr>
          <w:p w14:paraId="622DD951"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Itália</w:t>
            </w:r>
          </w:p>
        </w:tc>
        <w:tc>
          <w:tcPr>
            <w:tcW w:w="907" w:type="dxa"/>
            <w:tcBorders>
              <w:left w:val="single" w:sz="4" w:space="0" w:color="000000"/>
              <w:bottom w:val="single" w:sz="4" w:space="0" w:color="000000"/>
            </w:tcBorders>
          </w:tcPr>
          <w:p w14:paraId="13F6E4A0"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3867</w:t>
            </w:r>
          </w:p>
        </w:tc>
        <w:tc>
          <w:tcPr>
            <w:tcW w:w="2340" w:type="dxa"/>
            <w:tcBorders>
              <w:left w:val="single" w:sz="4" w:space="0" w:color="000000"/>
              <w:bottom w:val="single" w:sz="4" w:space="0" w:color="000000"/>
            </w:tcBorders>
          </w:tcPr>
          <w:p w14:paraId="01AD8CB2"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Coréia, República da,</w:t>
            </w:r>
          </w:p>
        </w:tc>
        <w:tc>
          <w:tcPr>
            <w:tcW w:w="930" w:type="dxa"/>
            <w:tcBorders>
              <w:left w:val="single" w:sz="4" w:space="0" w:color="000000"/>
              <w:bottom w:val="single" w:sz="4" w:space="0" w:color="000000"/>
              <w:right w:val="single" w:sz="4" w:space="0" w:color="000000"/>
            </w:tcBorders>
          </w:tcPr>
          <w:p w14:paraId="79FB2F79"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902</w:t>
            </w:r>
          </w:p>
        </w:tc>
      </w:tr>
      <w:tr w:rsidR="00FE7614" w:rsidRPr="00412749" w14:paraId="68DF9285" w14:textId="77777777">
        <w:trPr>
          <w:trHeight w:val="255"/>
        </w:trPr>
        <w:tc>
          <w:tcPr>
            <w:tcW w:w="1108" w:type="dxa"/>
            <w:tcBorders>
              <w:left w:val="single" w:sz="4" w:space="0" w:color="000000"/>
              <w:bottom w:val="single" w:sz="4" w:space="0" w:color="000000"/>
            </w:tcBorders>
          </w:tcPr>
          <w:p w14:paraId="5DDD889E"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Paraguai</w:t>
            </w:r>
          </w:p>
        </w:tc>
        <w:tc>
          <w:tcPr>
            <w:tcW w:w="1016" w:type="dxa"/>
            <w:tcBorders>
              <w:left w:val="single" w:sz="4" w:space="0" w:color="000000"/>
              <w:bottom w:val="single" w:sz="4" w:space="0" w:color="000000"/>
            </w:tcBorders>
          </w:tcPr>
          <w:p w14:paraId="16CF0E56"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5860</w:t>
            </w:r>
          </w:p>
        </w:tc>
        <w:tc>
          <w:tcPr>
            <w:tcW w:w="1456" w:type="dxa"/>
            <w:tcBorders>
              <w:left w:val="single" w:sz="4" w:space="0" w:color="000000"/>
              <w:bottom w:val="single" w:sz="4" w:space="0" w:color="000000"/>
            </w:tcBorders>
          </w:tcPr>
          <w:p w14:paraId="2065B32A"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Portugal</w:t>
            </w:r>
          </w:p>
        </w:tc>
        <w:tc>
          <w:tcPr>
            <w:tcW w:w="907" w:type="dxa"/>
            <w:tcBorders>
              <w:left w:val="single" w:sz="4" w:space="0" w:color="000000"/>
              <w:bottom w:val="single" w:sz="4" w:space="0" w:color="000000"/>
            </w:tcBorders>
          </w:tcPr>
          <w:p w14:paraId="78971564"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6076</w:t>
            </w:r>
          </w:p>
        </w:tc>
        <w:tc>
          <w:tcPr>
            <w:tcW w:w="2340" w:type="dxa"/>
            <w:tcBorders>
              <w:left w:val="single" w:sz="4" w:space="0" w:color="000000"/>
              <w:bottom w:val="single" w:sz="4" w:space="0" w:color="000000"/>
            </w:tcBorders>
          </w:tcPr>
          <w:p w14:paraId="571C93F0"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Formosa</w:t>
            </w:r>
          </w:p>
        </w:tc>
        <w:tc>
          <w:tcPr>
            <w:tcW w:w="930" w:type="dxa"/>
            <w:tcBorders>
              <w:left w:val="single" w:sz="4" w:space="0" w:color="000000"/>
              <w:bottom w:val="single" w:sz="4" w:space="0" w:color="000000"/>
              <w:right w:val="single" w:sz="4" w:space="0" w:color="000000"/>
            </w:tcBorders>
          </w:tcPr>
          <w:p w14:paraId="7E644CB4"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1619</w:t>
            </w:r>
          </w:p>
        </w:tc>
      </w:tr>
      <w:tr w:rsidR="00FE7614" w:rsidRPr="00412749" w14:paraId="08182957" w14:textId="77777777">
        <w:trPr>
          <w:trHeight w:val="255"/>
        </w:trPr>
        <w:tc>
          <w:tcPr>
            <w:tcW w:w="1108" w:type="dxa"/>
            <w:tcBorders>
              <w:left w:val="single" w:sz="4" w:space="0" w:color="000000"/>
              <w:bottom w:val="single" w:sz="4" w:space="0" w:color="000000"/>
            </w:tcBorders>
          </w:tcPr>
          <w:p w14:paraId="6404DF57"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Uruguai</w:t>
            </w:r>
          </w:p>
        </w:tc>
        <w:tc>
          <w:tcPr>
            <w:tcW w:w="1016" w:type="dxa"/>
            <w:tcBorders>
              <w:left w:val="single" w:sz="4" w:space="0" w:color="000000"/>
              <w:bottom w:val="single" w:sz="4" w:space="0" w:color="000000"/>
            </w:tcBorders>
          </w:tcPr>
          <w:p w14:paraId="29F90372"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8451</w:t>
            </w:r>
          </w:p>
        </w:tc>
        <w:tc>
          <w:tcPr>
            <w:tcW w:w="1456" w:type="dxa"/>
            <w:tcBorders>
              <w:left w:val="single" w:sz="4" w:space="0" w:color="000000"/>
              <w:bottom w:val="single" w:sz="4" w:space="0" w:color="000000"/>
            </w:tcBorders>
          </w:tcPr>
          <w:p w14:paraId="5105E309"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Reino Unido</w:t>
            </w:r>
          </w:p>
        </w:tc>
        <w:tc>
          <w:tcPr>
            <w:tcW w:w="907" w:type="dxa"/>
            <w:tcBorders>
              <w:left w:val="single" w:sz="4" w:space="0" w:color="000000"/>
              <w:bottom w:val="single" w:sz="4" w:space="0" w:color="000000"/>
            </w:tcBorders>
          </w:tcPr>
          <w:p w14:paraId="69E3BA11"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6289</w:t>
            </w:r>
          </w:p>
        </w:tc>
        <w:tc>
          <w:tcPr>
            <w:tcW w:w="2340" w:type="dxa"/>
            <w:tcBorders>
              <w:left w:val="single" w:sz="4" w:space="0" w:color="000000"/>
              <w:bottom w:val="single" w:sz="4" w:space="0" w:color="000000"/>
            </w:tcBorders>
          </w:tcPr>
          <w:p w14:paraId="60660A4C" w14:textId="77777777" w:rsidR="00FE7614" w:rsidRPr="00412749" w:rsidRDefault="00FE7614" w:rsidP="005A1611">
            <w:pPr>
              <w:snapToGrid w:val="0"/>
              <w:spacing w:after="0"/>
              <w:jc w:val="left"/>
              <w:rPr>
                <w:rFonts w:cs="Arial"/>
                <w:color w:val="000000" w:themeColor="text1"/>
                <w:sz w:val="20"/>
                <w:szCs w:val="20"/>
              </w:rPr>
            </w:pPr>
            <w:r w:rsidRPr="00412749">
              <w:rPr>
                <w:rFonts w:cs="Arial"/>
                <w:color w:val="000000" w:themeColor="text1"/>
                <w:sz w:val="20"/>
                <w:szCs w:val="20"/>
              </w:rPr>
              <w:t>Japão</w:t>
            </w:r>
          </w:p>
        </w:tc>
        <w:tc>
          <w:tcPr>
            <w:tcW w:w="930" w:type="dxa"/>
            <w:tcBorders>
              <w:left w:val="single" w:sz="4" w:space="0" w:color="000000"/>
              <w:bottom w:val="single" w:sz="4" w:space="0" w:color="000000"/>
              <w:right w:val="single" w:sz="4" w:space="0" w:color="000000"/>
            </w:tcBorders>
          </w:tcPr>
          <w:p w14:paraId="45A5E392" w14:textId="77777777" w:rsidR="00FE7614" w:rsidRPr="00412749" w:rsidRDefault="00FE7614" w:rsidP="005A1611">
            <w:pPr>
              <w:snapToGrid w:val="0"/>
              <w:spacing w:after="0"/>
              <w:jc w:val="center"/>
              <w:rPr>
                <w:rFonts w:cs="Arial"/>
                <w:color w:val="000000" w:themeColor="text1"/>
                <w:sz w:val="20"/>
                <w:szCs w:val="20"/>
              </w:rPr>
            </w:pPr>
            <w:r w:rsidRPr="00412749">
              <w:rPr>
                <w:rFonts w:cs="Arial"/>
                <w:color w:val="000000" w:themeColor="text1"/>
                <w:sz w:val="20"/>
                <w:szCs w:val="20"/>
              </w:rPr>
              <w:t>3999</w:t>
            </w:r>
          </w:p>
        </w:tc>
      </w:tr>
    </w:tbl>
    <w:p w14:paraId="21F6A528" w14:textId="77777777" w:rsidR="005A1611" w:rsidRDefault="008F775F" w:rsidP="0008500E">
      <w:pPr>
        <w:pStyle w:val="PargrafodaLista"/>
        <w:numPr>
          <w:ilvl w:val="1"/>
          <w:numId w:val="14"/>
        </w:numPr>
        <w:rPr>
          <w:b/>
          <w:sz w:val="28"/>
          <w:szCs w:val="28"/>
        </w:rPr>
      </w:pPr>
      <w:r w:rsidRPr="003A2A45">
        <w:rPr>
          <w:b/>
          <w:sz w:val="28"/>
          <w:szCs w:val="28"/>
        </w:rPr>
        <w:t xml:space="preserve">Validação do </w:t>
      </w:r>
      <w:r w:rsidR="004B7822" w:rsidRPr="003A2A45">
        <w:rPr>
          <w:b/>
          <w:sz w:val="28"/>
          <w:szCs w:val="28"/>
        </w:rPr>
        <w:t xml:space="preserve">Código </w:t>
      </w:r>
      <w:r w:rsidRPr="003A2A45">
        <w:rPr>
          <w:b/>
          <w:sz w:val="28"/>
          <w:szCs w:val="28"/>
        </w:rPr>
        <w:t>de País</w:t>
      </w:r>
    </w:p>
    <w:p w14:paraId="0E2AAC00" w14:textId="77777777" w:rsidR="005A1611" w:rsidRDefault="008F775F" w:rsidP="008F775F">
      <w:pPr>
        <w:rPr>
          <w:color w:val="000000" w:themeColor="text1"/>
        </w:rPr>
      </w:pPr>
      <w:r w:rsidRPr="00412749">
        <w:rPr>
          <w:color w:val="000000" w:themeColor="text1"/>
        </w:rPr>
        <w:t>Composição do Código de País:</w:t>
      </w:r>
    </w:p>
    <w:p w14:paraId="161545E2" w14:textId="77777777" w:rsidR="008F775F" w:rsidRPr="00412749" w:rsidRDefault="008F775F" w:rsidP="00885DBA">
      <w:pPr>
        <w:pStyle w:val="Marc1"/>
      </w:pPr>
      <w:r w:rsidRPr="00412749">
        <w:t>NNND</w:t>
      </w:r>
    </w:p>
    <w:p w14:paraId="4926A653" w14:textId="77777777" w:rsidR="008F775F" w:rsidRPr="00412749" w:rsidRDefault="008F775F">
      <w:pPr>
        <w:pStyle w:val="Marc1"/>
        <w:rPr>
          <w:rFonts w:eastAsia="SimSun"/>
        </w:rPr>
      </w:pPr>
      <w:r w:rsidRPr="00412749">
        <w:rPr>
          <w:rFonts w:eastAsia="SimSun"/>
        </w:rPr>
        <w:t>Onde:</w:t>
      </w:r>
    </w:p>
    <w:p w14:paraId="6AC792F8" w14:textId="77777777" w:rsidR="008F775F" w:rsidRPr="00412749" w:rsidRDefault="008F775F" w:rsidP="00D67CE1">
      <w:pPr>
        <w:pStyle w:val="MarcSem"/>
        <w:rPr>
          <w:rFonts w:eastAsia="SimSun"/>
        </w:rPr>
      </w:pPr>
      <w:r w:rsidRPr="00412749">
        <w:rPr>
          <w:rFonts w:eastAsia="SimSun"/>
        </w:rPr>
        <w:t>NNN = Número de ordem do Código do País;</w:t>
      </w:r>
    </w:p>
    <w:p w14:paraId="055E259D" w14:textId="77777777" w:rsidR="005A1611" w:rsidRDefault="008F775F" w:rsidP="00D67CE1">
      <w:pPr>
        <w:pStyle w:val="MarcSem"/>
        <w:rPr>
          <w:rFonts w:eastAsia="SimSun"/>
        </w:rPr>
      </w:pPr>
      <w:r w:rsidRPr="00412749">
        <w:rPr>
          <w:rFonts w:eastAsia="SimSun"/>
        </w:rPr>
        <w:t>D = Dígito de Controle módulo 11.</w:t>
      </w:r>
    </w:p>
    <w:p w14:paraId="07D5B2B5" w14:textId="77777777" w:rsidR="005A1611" w:rsidRDefault="008F775F" w:rsidP="008F775F">
      <w:pPr>
        <w:rPr>
          <w:color w:val="000000" w:themeColor="text1"/>
        </w:rPr>
      </w:pPr>
      <w:r w:rsidRPr="00412749">
        <w:rPr>
          <w:color w:val="000000" w:themeColor="text1"/>
        </w:rPr>
        <w:t>Validação possível:</w:t>
      </w:r>
    </w:p>
    <w:p w14:paraId="2C3585D9" w14:textId="77777777" w:rsidR="008F775F" w:rsidRPr="00412749" w:rsidRDefault="008F775F" w:rsidP="00885DBA">
      <w:pPr>
        <w:pStyle w:val="Marc1"/>
      </w:pPr>
      <w:r w:rsidRPr="00412749">
        <w:t>Extensão máxima: 4 dígitos;</w:t>
      </w:r>
    </w:p>
    <w:p w14:paraId="1C5CA33C" w14:textId="77777777" w:rsidR="008F775F" w:rsidRPr="00412749" w:rsidRDefault="008F775F">
      <w:pPr>
        <w:pStyle w:val="Marc1"/>
      </w:pPr>
      <w:r w:rsidRPr="00412749">
        <w:t>Extensão mínima: 2 dígitos;</w:t>
      </w:r>
    </w:p>
    <w:p w14:paraId="28EF00A0" w14:textId="77777777" w:rsidR="005A1611" w:rsidRDefault="008F775F">
      <w:pPr>
        <w:pStyle w:val="Marc1"/>
      </w:pPr>
      <w:r w:rsidRPr="00412749">
        <w:t>Dígito de Controle: módulo 11, pesos 2 a 9</w:t>
      </w:r>
    </w:p>
    <w:p w14:paraId="73F7CD11" w14:textId="77777777" w:rsidR="005A1611" w:rsidRDefault="008F775F" w:rsidP="00DA12AE">
      <w:r w:rsidRPr="00412749">
        <w:t>Obs.: Se o resto da divisão for zero ou 1, considerar o dígito verificador igual a zero.</w:t>
      </w:r>
    </w:p>
    <w:p w14:paraId="0483084E" w14:textId="77777777" w:rsidR="005A1611" w:rsidRDefault="008F775F" w:rsidP="0008500E">
      <w:pPr>
        <w:pStyle w:val="PargrafodaLista"/>
        <w:numPr>
          <w:ilvl w:val="1"/>
          <w:numId w:val="14"/>
        </w:numPr>
        <w:rPr>
          <w:b/>
          <w:sz w:val="28"/>
          <w:szCs w:val="28"/>
        </w:rPr>
      </w:pPr>
      <w:r w:rsidRPr="003A2A45">
        <w:rPr>
          <w:b/>
          <w:sz w:val="28"/>
          <w:szCs w:val="28"/>
        </w:rPr>
        <w:t xml:space="preserve">Exemplo de </w:t>
      </w:r>
      <w:r w:rsidR="004B7822" w:rsidRPr="003A2A45">
        <w:rPr>
          <w:b/>
          <w:sz w:val="28"/>
          <w:szCs w:val="28"/>
        </w:rPr>
        <w:t xml:space="preserve">Cálculo </w:t>
      </w:r>
      <w:r w:rsidRPr="003A2A45">
        <w:rPr>
          <w:b/>
          <w:sz w:val="28"/>
          <w:szCs w:val="28"/>
        </w:rPr>
        <w:t xml:space="preserve">do </w:t>
      </w:r>
      <w:r w:rsidR="004B7822" w:rsidRPr="003A2A45">
        <w:rPr>
          <w:b/>
          <w:sz w:val="28"/>
          <w:szCs w:val="28"/>
        </w:rPr>
        <w:t xml:space="preserve">Dígito </w:t>
      </w:r>
      <w:r w:rsidRPr="003A2A45">
        <w:rPr>
          <w:b/>
          <w:sz w:val="28"/>
          <w:szCs w:val="28"/>
        </w:rPr>
        <w:t xml:space="preserve">de </w:t>
      </w:r>
      <w:r w:rsidR="004B7822" w:rsidRPr="003A2A45">
        <w:rPr>
          <w:b/>
          <w:sz w:val="28"/>
          <w:szCs w:val="28"/>
        </w:rPr>
        <w:t xml:space="preserve">Controle </w:t>
      </w:r>
      <w:r w:rsidRPr="003A2A45">
        <w:rPr>
          <w:b/>
          <w:sz w:val="28"/>
          <w:szCs w:val="28"/>
        </w:rPr>
        <w:t xml:space="preserve">do </w:t>
      </w:r>
      <w:r w:rsidR="004B7822" w:rsidRPr="003A2A45">
        <w:rPr>
          <w:b/>
          <w:sz w:val="28"/>
          <w:szCs w:val="28"/>
        </w:rPr>
        <w:t xml:space="preserve">Código </w:t>
      </w:r>
      <w:r w:rsidRPr="003A2A45">
        <w:rPr>
          <w:b/>
          <w:sz w:val="28"/>
          <w:szCs w:val="28"/>
        </w:rPr>
        <w:t>de País</w:t>
      </w:r>
    </w:p>
    <w:p w14:paraId="31E24704" w14:textId="77777777" w:rsidR="008F775F" w:rsidRPr="00412749" w:rsidRDefault="008F775F" w:rsidP="008F775F">
      <w:pPr>
        <w:rPr>
          <w:color w:val="000000" w:themeColor="text1"/>
        </w:rPr>
      </w:pPr>
      <w:r w:rsidRPr="00412749">
        <w:rPr>
          <w:color w:val="000000" w:themeColor="text1"/>
        </w:rPr>
        <w:t>Exemplo 1 – Código País = 105 D (Brasil):</w:t>
      </w:r>
    </w:p>
    <w:tbl>
      <w:tblPr>
        <w:tblW w:w="0" w:type="auto"/>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540"/>
        <w:gridCol w:w="540"/>
        <w:gridCol w:w="440"/>
      </w:tblGrid>
      <w:tr w:rsidR="008F775F" w:rsidRPr="00412749" w14:paraId="79582A8D" w14:textId="77777777">
        <w:tc>
          <w:tcPr>
            <w:tcW w:w="2477" w:type="dxa"/>
            <w:shd w:val="clear" w:color="auto" w:fill="E0E0E0"/>
          </w:tcPr>
          <w:p w14:paraId="50CB4483" w14:textId="77777777" w:rsidR="008F775F" w:rsidRPr="00412749" w:rsidRDefault="008F775F" w:rsidP="005A1611">
            <w:pPr>
              <w:spacing w:after="0"/>
              <w:rPr>
                <w:color w:val="000000" w:themeColor="text1"/>
              </w:rPr>
            </w:pPr>
            <w:r w:rsidRPr="00412749">
              <w:rPr>
                <w:color w:val="000000" w:themeColor="text1"/>
              </w:rPr>
              <w:t>A. CÓDIGO PAÍS</w:t>
            </w:r>
          </w:p>
        </w:tc>
        <w:tc>
          <w:tcPr>
            <w:tcW w:w="540" w:type="dxa"/>
            <w:shd w:val="clear" w:color="auto" w:fill="E0E0E0"/>
          </w:tcPr>
          <w:p w14:paraId="21102A30" w14:textId="77777777" w:rsidR="008F775F" w:rsidRPr="00412749" w:rsidRDefault="008F775F" w:rsidP="005A1611">
            <w:pPr>
              <w:spacing w:after="0"/>
              <w:rPr>
                <w:color w:val="000000" w:themeColor="text1"/>
              </w:rPr>
            </w:pPr>
            <w:r w:rsidRPr="00412749">
              <w:rPr>
                <w:color w:val="000000" w:themeColor="text1"/>
              </w:rPr>
              <w:t>1</w:t>
            </w:r>
          </w:p>
        </w:tc>
        <w:tc>
          <w:tcPr>
            <w:tcW w:w="540" w:type="dxa"/>
            <w:shd w:val="clear" w:color="auto" w:fill="E0E0E0"/>
          </w:tcPr>
          <w:p w14:paraId="042F29B1" w14:textId="77777777" w:rsidR="008F775F" w:rsidRPr="00412749" w:rsidRDefault="008F775F" w:rsidP="005A1611">
            <w:pPr>
              <w:spacing w:after="0"/>
              <w:rPr>
                <w:color w:val="000000" w:themeColor="text1"/>
              </w:rPr>
            </w:pPr>
            <w:r w:rsidRPr="00412749">
              <w:rPr>
                <w:color w:val="000000" w:themeColor="text1"/>
              </w:rPr>
              <w:t>0</w:t>
            </w:r>
          </w:p>
        </w:tc>
        <w:tc>
          <w:tcPr>
            <w:tcW w:w="440" w:type="dxa"/>
            <w:shd w:val="clear" w:color="auto" w:fill="E0E0E0"/>
          </w:tcPr>
          <w:p w14:paraId="205F0BE6" w14:textId="77777777" w:rsidR="008F775F" w:rsidRPr="00412749" w:rsidRDefault="008F775F" w:rsidP="005A1611">
            <w:pPr>
              <w:spacing w:after="0"/>
              <w:rPr>
                <w:color w:val="000000" w:themeColor="text1"/>
              </w:rPr>
            </w:pPr>
            <w:r w:rsidRPr="00412749">
              <w:rPr>
                <w:color w:val="000000" w:themeColor="text1"/>
              </w:rPr>
              <w:t>5</w:t>
            </w:r>
          </w:p>
        </w:tc>
      </w:tr>
      <w:tr w:rsidR="008F775F" w:rsidRPr="00412749" w14:paraId="0A60E2F6" w14:textId="77777777">
        <w:tc>
          <w:tcPr>
            <w:tcW w:w="2477" w:type="dxa"/>
          </w:tcPr>
          <w:p w14:paraId="466565AC" w14:textId="77777777" w:rsidR="008F775F" w:rsidRPr="00412749" w:rsidRDefault="008F775F" w:rsidP="005A1611">
            <w:pPr>
              <w:spacing w:after="0"/>
              <w:rPr>
                <w:color w:val="000000" w:themeColor="text1"/>
              </w:rPr>
            </w:pPr>
            <w:r w:rsidRPr="00412749">
              <w:rPr>
                <w:color w:val="000000" w:themeColor="text1"/>
              </w:rPr>
              <w:t>B. PESOS</w:t>
            </w:r>
          </w:p>
        </w:tc>
        <w:tc>
          <w:tcPr>
            <w:tcW w:w="540" w:type="dxa"/>
          </w:tcPr>
          <w:p w14:paraId="3AFA5A77" w14:textId="77777777" w:rsidR="008F775F" w:rsidRPr="00412749" w:rsidRDefault="008F775F" w:rsidP="005A1611">
            <w:pPr>
              <w:spacing w:after="0"/>
              <w:rPr>
                <w:color w:val="000000" w:themeColor="text1"/>
              </w:rPr>
            </w:pPr>
            <w:r w:rsidRPr="00412749">
              <w:rPr>
                <w:color w:val="000000" w:themeColor="text1"/>
              </w:rPr>
              <w:t>4</w:t>
            </w:r>
          </w:p>
        </w:tc>
        <w:tc>
          <w:tcPr>
            <w:tcW w:w="540" w:type="dxa"/>
          </w:tcPr>
          <w:p w14:paraId="316D5F0C" w14:textId="77777777" w:rsidR="008F775F" w:rsidRPr="00412749" w:rsidRDefault="008F775F" w:rsidP="005A1611">
            <w:pPr>
              <w:spacing w:after="0"/>
              <w:rPr>
                <w:color w:val="000000" w:themeColor="text1"/>
              </w:rPr>
            </w:pPr>
            <w:r w:rsidRPr="00412749">
              <w:rPr>
                <w:color w:val="000000" w:themeColor="text1"/>
              </w:rPr>
              <w:t>3</w:t>
            </w:r>
          </w:p>
        </w:tc>
        <w:tc>
          <w:tcPr>
            <w:tcW w:w="440" w:type="dxa"/>
          </w:tcPr>
          <w:p w14:paraId="4BE424B4" w14:textId="77777777" w:rsidR="008F775F" w:rsidRPr="00412749" w:rsidRDefault="008F775F" w:rsidP="005A1611">
            <w:pPr>
              <w:spacing w:after="0"/>
              <w:rPr>
                <w:color w:val="000000" w:themeColor="text1"/>
              </w:rPr>
            </w:pPr>
            <w:r w:rsidRPr="00412749">
              <w:rPr>
                <w:color w:val="000000" w:themeColor="text1"/>
              </w:rPr>
              <w:t>2</w:t>
            </w:r>
          </w:p>
        </w:tc>
      </w:tr>
      <w:tr w:rsidR="008F775F" w:rsidRPr="00412749" w14:paraId="293674F6" w14:textId="77777777">
        <w:tc>
          <w:tcPr>
            <w:tcW w:w="2477" w:type="dxa"/>
          </w:tcPr>
          <w:p w14:paraId="41EFBB7A" w14:textId="77777777" w:rsidR="008F775F" w:rsidRPr="00412749" w:rsidRDefault="008F775F" w:rsidP="005A1611">
            <w:pPr>
              <w:spacing w:after="0"/>
              <w:rPr>
                <w:color w:val="000000" w:themeColor="text1"/>
              </w:rPr>
            </w:pPr>
            <w:r w:rsidRPr="00412749">
              <w:rPr>
                <w:color w:val="000000" w:themeColor="text1"/>
              </w:rPr>
              <w:t>C. PRODUTOS (A * B)</w:t>
            </w:r>
          </w:p>
        </w:tc>
        <w:tc>
          <w:tcPr>
            <w:tcW w:w="540" w:type="dxa"/>
          </w:tcPr>
          <w:p w14:paraId="24F8156F" w14:textId="77777777" w:rsidR="008F775F" w:rsidRPr="00412749" w:rsidRDefault="008F775F" w:rsidP="005A1611">
            <w:pPr>
              <w:spacing w:after="0"/>
              <w:rPr>
                <w:color w:val="000000" w:themeColor="text1"/>
              </w:rPr>
            </w:pPr>
            <w:r w:rsidRPr="00412749">
              <w:rPr>
                <w:color w:val="000000" w:themeColor="text1"/>
              </w:rPr>
              <w:t>4</w:t>
            </w:r>
          </w:p>
        </w:tc>
        <w:tc>
          <w:tcPr>
            <w:tcW w:w="540" w:type="dxa"/>
          </w:tcPr>
          <w:p w14:paraId="5C5AFC32" w14:textId="77777777" w:rsidR="008F775F" w:rsidRPr="00412749" w:rsidRDefault="008F775F" w:rsidP="005A1611">
            <w:pPr>
              <w:spacing w:after="0"/>
              <w:rPr>
                <w:color w:val="000000" w:themeColor="text1"/>
              </w:rPr>
            </w:pPr>
            <w:r w:rsidRPr="00412749">
              <w:rPr>
                <w:color w:val="000000" w:themeColor="text1"/>
              </w:rPr>
              <w:t>0</w:t>
            </w:r>
          </w:p>
        </w:tc>
        <w:tc>
          <w:tcPr>
            <w:tcW w:w="440" w:type="dxa"/>
          </w:tcPr>
          <w:p w14:paraId="2989DED6" w14:textId="77777777" w:rsidR="008F775F" w:rsidRPr="00412749" w:rsidRDefault="008F775F" w:rsidP="005A1611">
            <w:pPr>
              <w:spacing w:after="0"/>
              <w:rPr>
                <w:color w:val="000000" w:themeColor="text1"/>
              </w:rPr>
            </w:pPr>
            <w:r w:rsidRPr="00412749">
              <w:rPr>
                <w:color w:val="000000" w:themeColor="text1"/>
              </w:rPr>
              <w:t>10</w:t>
            </w:r>
          </w:p>
        </w:tc>
      </w:tr>
    </w:tbl>
    <w:p w14:paraId="2931C434" w14:textId="77777777" w:rsidR="008F775F" w:rsidRPr="00412749" w:rsidRDefault="008F775F" w:rsidP="008F775F">
      <w:pPr>
        <w:rPr>
          <w:color w:val="000000" w:themeColor="text1"/>
        </w:rPr>
      </w:pPr>
    </w:p>
    <w:p w14:paraId="7540D9A0" w14:textId="77777777" w:rsidR="008F775F" w:rsidRPr="00DA12AE" w:rsidRDefault="008F775F" w:rsidP="00D67CE1">
      <w:pPr>
        <w:pStyle w:val="MarcSem"/>
      </w:pPr>
      <w:r w:rsidRPr="00DA12AE">
        <w:t>O somatório dos produtos é: 4 + 0 + 10 = 14</w:t>
      </w:r>
    </w:p>
    <w:p w14:paraId="53E9CE0D" w14:textId="77777777" w:rsidR="008F775F" w:rsidRPr="00DA12AE" w:rsidRDefault="008F775F" w:rsidP="00D67CE1">
      <w:pPr>
        <w:pStyle w:val="MarcSem"/>
      </w:pPr>
      <w:r w:rsidRPr="00DA12AE">
        <w:t>Dividindo o somatório por 11 teremos: 14 / 11 = 1, com resto valendo 3</w:t>
      </w:r>
    </w:p>
    <w:p w14:paraId="4B92BD89" w14:textId="77777777" w:rsidR="008F775F" w:rsidRPr="00DA12AE" w:rsidRDefault="008F775F" w:rsidP="00D67CE1">
      <w:pPr>
        <w:pStyle w:val="MarcSem"/>
      </w:pPr>
      <w:r w:rsidRPr="00DA12AE">
        <w:t>Considerar: 11 – (resto da divisão), portanto: 11 – 3 = 8</w:t>
      </w:r>
    </w:p>
    <w:p w14:paraId="577E116D" w14:textId="77777777" w:rsidR="005A1611" w:rsidRDefault="008F775F" w:rsidP="00D67CE1">
      <w:pPr>
        <w:pStyle w:val="MarcSem"/>
      </w:pPr>
      <w:r w:rsidRPr="00DA12AE">
        <w:t>Neste caso, o Dígito Verificador = 8</w:t>
      </w:r>
    </w:p>
    <w:p w14:paraId="1A6F6894" w14:textId="77777777" w:rsidR="008F775F" w:rsidRPr="00DA12AE" w:rsidRDefault="008F775F" w:rsidP="00DA12AE">
      <w:r w:rsidRPr="00DA12AE">
        <w:t>Exemplo 2 – Código País = 586 D (Paraguai):</w:t>
      </w:r>
    </w:p>
    <w:tbl>
      <w:tblPr>
        <w:tblW w:w="0" w:type="auto"/>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540"/>
        <w:gridCol w:w="540"/>
        <w:gridCol w:w="440"/>
      </w:tblGrid>
      <w:tr w:rsidR="008F775F" w:rsidRPr="00412749" w14:paraId="332D1F89" w14:textId="77777777">
        <w:tc>
          <w:tcPr>
            <w:tcW w:w="2477" w:type="dxa"/>
            <w:shd w:val="clear" w:color="auto" w:fill="E0E0E0"/>
          </w:tcPr>
          <w:p w14:paraId="3F0BB169" w14:textId="77777777" w:rsidR="008F775F" w:rsidRPr="00412749" w:rsidRDefault="008F775F" w:rsidP="005A1611">
            <w:pPr>
              <w:spacing w:after="0"/>
              <w:rPr>
                <w:color w:val="000000" w:themeColor="text1"/>
              </w:rPr>
            </w:pPr>
            <w:r w:rsidRPr="00412749">
              <w:rPr>
                <w:color w:val="000000" w:themeColor="text1"/>
              </w:rPr>
              <w:t>A. CÓDIGO PAÍS</w:t>
            </w:r>
          </w:p>
        </w:tc>
        <w:tc>
          <w:tcPr>
            <w:tcW w:w="540" w:type="dxa"/>
            <w:shd w:val="clear" w:color="auto" w:fill="E0E0E0"/>
          </w:tcPr>
          <w:p w14:paraId="3EA1D319" w14:textId="77777777" w:rsidR="008F775F" w:rsidRPr="00412749" w:rsidRDefault="008F775F" w:rsidP="005A1611">
            <w:pPr>
              <w:spacing w:after="0"/>
              <w:rPr>
                <w:color w:val="000000" w:themeColor="text1"/>
              </w:rPr>
            </w:pPr>
            <w:r w:rsidRPr="00412749">
              <w:rPr>
                <w:color w:val="000000" w:themeColor="text1"/>
              </w:rPr>
              <w:t>5</w:t>
            </w:r>
          </w:p>
        </w:tc>
        <w:tc>
          <w:tcPr>
            <w:tcW w:w="540" w:type="dxa"/>
            <w:shd w:val="clear" w:color="auto" w:fill="E0E0E0"/>
          </w:tcPr>
          <w:p w14:paraId="612C4AA2" w14:textId="77777777" w:rsidR="008F775F" w:rsidRPr="00412749" w:rsidRDefault="008F775F" w:rsidP="005A1611">
            <w:pPr>
              <w:spacing w:after="0"/>
              <w:rPr>
                <w:color w:val="000000" w:themeColor="text1"/>
              </w:rPr>
            </w:pPr>
            <w:r w:rsidRPr="00412749">
              <w:rPr>
                <w:color w:val="000000" w:themeColor="text1"/>
              </w:rPr>
              <w:t>8</w:t>
            </w:r>
          </w:p>
        </w:tc>
        <w:tc>
          <w:tcPr>
            <w:tcW w:w="440" w:type="dxa"/>
            <w:shd w:val="clear" w:color="auto" w:fill="E0E0E0"/>
          </w:tcPr>
          <w:p w14:paraId="7B381FE9" w14:textId="77777777" w:rsidR="008F775F" w:rsidRPr="00412749" w:rsidRDefault="008F775F" w:rsidP="005A1611">
            <w:pPr>
              <w:spacing w:after="0"/>
              <w:rPr>
                <w:color w:val="000000" w:themeColor="text1"/>
              </w:rPr>
            </w:pPr>
            <w:r w:rsidRPr="00412749">
              <w:rPr>
                <w:color w:val="000000" w:themeColor="text1"/>
              </w:rPr>
              <w:t>6</w:t>
            </w:r>
          </w:p>
        </w:tc>
      </w:tr>
      <w:tr w:rsidR="008F775F" w:rsidRPr="00412749" w14:paraId="2A0CD7C5" w14:textId="77777777">
        <w:tc>
          <w:tcPr>
            <w:tcW w:w="2477" w:type="dxa"/>
          </w:tcPr>
          <w:p w14:paraId="651FA834" w14:textId="77777777" w:rsidR="008F775F" w:rsidRPr="00412749" w:rsidRDefault="008F775F" w:rsidP="005A1611">
            <w:pPr>
              <w:spacing w:after="0"/>
              <w:rPr>
                <w:color w:val="000000" w:themeColor="text1"/>
              </w:rPr>
            </w:pPr>
            <w:r w:rsidRPr="00412749">
              <w:rPr>
                <w:color w:val="000000" w:themeColor="text1"/>
              </w:rPr>
              <w:t>B. PESOS</w:t>
            </w:r>
          </w:p>
        </w:tc>
        <w:tc>
          <w:tcPr>
            <w:tcW w:w="540" w:type="dxa"/>
          </w:tcPr>
          <w:p w14:paraId="0A84C024" w14:textId="77777777" w:rsidR="008F775F" w:rsidRPr="00412749" w:rsidRDefault="008F775F" w:rsidP="005A1611">
            <w:pPr>
              <w:spacing w:after="0"/>
              <w:rPr>
                <w:color w:val="000000" w:themeColor="text1"/>
              </w:rPr>
            </w:pPr>
            <w:r w:rsidRPr="00412749">
              <w:rPr>
                <w:color w:val="000000" w:themeColor="text1"/>
              </w:rPr>
              <w:t>4</w:t>
            </w:r>
          </w:p>
        </w:tc>
        <w:tc>
          <w:tcPr>
            <w:tcW w:w="540" w:type="dxa"/>
          </w:tcPr>
          <w:p w14:paraId="21CBD21D" w14:textId="77777777" w:rsidR="008F775F" w:rsidRPr="00412749" w:rsidRDefault="008F775F" w:rsidP="005A1611">
            <w:pPr>
              <w:spacing w:after="0"/>
              <w:rPr>
                <w:color w:val="000000" w:themeColor="text1"/>
              </w:rPr>
            </w:pPr>
            <w:r w:rsidRPr="00412749">
              <w:rPr>
                <w:color w:val="000000" w:themeColor="text1"/>
              </w:rPr>
              <w:t>3</w:t>
            </w:r>
          </w:p>
        </w:tc>
        <w:tc>
          <w:tcPr>
            <w:tcW w:w="440" w:type="dxa"/>
          </w:tcPr>
          <w:p w14:paraId="23485C62" w14:textId="77777777" w:rsidR="008F775F" w:rsidRPr="00412749" w:rsidRDefault="008F775F" w:rsidP="005A1611">
            <w:pPr>
              <w:spacing w:after="0"/>
              <w:rPr>
                <w:color w:val="000000" w:themeColor="text1"/>
              </w:rPr>
            </w:pPr>
            <w:r w:rsidRPr="00412749">
              <w:rPr>
                <w:color w:val="000000" w:themeColor="text1"/>
              </w:rPr>
              <w:t>2</w:t>
            </w:r>
          </w:p>
        </w:tc>
      </w:tr>
      <w:tr w:rsidR="008F775F" w:rsidRPr="00412749" w14:paraId="5538ABAB" w14:textId="77777777">
        <w:tc>
          <w:tcPr>
            <w:tcW w:w="2477" w:type="dxa"/>
          </w:tcPr>
          <w:p w14:paraId="49BE74EF" w14:textId="77777777" w:rsidR="008F775F" w:rsidRPr="00412749" w:rsidRDefault="008F775F" w:rsidP="005A1611">
            <w:pPr>
              <w:spacing w:after="0"/>
              <w:rPr>
                <w:color w:val="000000" w:themeColor="text1"/>
              </w:rPr>
            </w:pPr>
            <w:r w:rsidRPr="00412749">
              <w:rPr>
                <w:color w:val="000000" w:themeColor="text1"/>
              </w:rPr>
              <w:t>C. PRODUTOS (A * B)</w:t>
            </w:r>
          </w:p>
        </w:tc>
        <w:tc>
          <w:tcPr>
            <w:tcW w:w="540" w:type="dxa"/>
          </w:tcPr>
          <w:p w14:paraId="2A98E2E5" w14:textId="77777777" w:rsidR="008F775F" w:rsidRPr="00412749" w:rsidRDefault="008F775F" w:rsidP="005A1611">
            <w:pPr>
              <w:spacing w:after="0"/>
              <w:rPr>
                <w:color w:val="000000" w:themeColor="text1"/>
              </w:rPr>
            </w:pPr>
            <w:r w:rsidRPr="00412749">
              <w:rPr>
                <w:color w:val="000000" w:themeColor="text1"/>
              </w:rPr>
              <w:t>20</w:t>
            </w:r>
          </w:p>
        </w:tc>
        <w:tc>
          <w:tcPr>
            <w:tcW w:w="540" w:type="dxa"/>
          </w:tcPr>
          <w:p w14:paraId="46453E83" w14:textId="77777777" w:rsidR="008F775F" w:rsidRPr="00412749" w:rsidRDefault="008F775F" w:rsidP="005A1611">
            <w:pPr>
              <w:spacing w:after="0"/>
              <w:rPr>
                <w:color w:val="000000" w:themeColor="text1"/>
              </w:rPr>
            </w:pPr>
            <w:r w:rsidRPr="00412749">
              <w:rPr>
                <w:color w:val="000000" w:themeColor="text1"/>
              </w:rPr>
              <w:t>24</w:t>
            </w:r>
          </w:p>
        </w:tc>
        <w:tc>
          <w:tcPr>
            <w:tcW w:w="440" w:type="dxa"/>
          </w:tcPr>
          <w:p w14:paraId="697C00D4" w14:textId="77777777" w:rsidR="008F775F" w:rsidRPr="00412749" w:rsidRDefault="008F775F" w:rsidP="005A1611">
            <w:pPr>
              <w:spacing w:after="0"/>
              <w:rPr>
                <w:color w:val="000000" w:themeColor="text1"/>
              </w:rPr>
            </w:pPr>
            <w:r w:rsidRPr="00412749">
              <w:rPr>
                <w:color w:val="000000" w:themeColor="text1"/>
              </w:rPr>
              <w:t>12</w:t>
            </w:r>
          </w:p>
        </w:tc>
      </w:tr>
    </w:tbl>
    <w:p w14:paraId="7A1E931D" w14:textId="77777777" w:rsidR="008F775F" w:rsidRPr="00412749" w:rsidRDefault="008F775F" w:rsidP="008F775F">
      <w:pPr>
        <w:rPr>
          <w:color w:val="000000" w:themeColor="text1"/>
        </w:rPr>
      </w:pPr>
    </w:p>
    <w:p w14:paraId="01FEB121" w14:textId="77777777" w:rsidR="008F775F" w:rsidRPr="00DA12AE" w:rsidRDefault="008F775F" w:rsidP="00D67CE1">
      <w:pPr>
        <w:pStyle w:val="MarcSem"/>
      </w:pPr>
      <w:r w:rsidRPr="00DA12AE">
        <w:t>O somatório dos produtos é: 20 + 24 + 12 = 56</w:t>
      </w:r>
    </w:p>
    <w:p w14:paraId="22DE008D" w14:textId="77777777" w:rsidR="008F775F" w:rsidRPr="00412749" w:rsidRDefault="008F775F" w:rsidP="00D67CE1">
      <w:pPr>
        <w:pStyle w:val="MarcSem"/>
        <w:rPr>
          <w:color w:val="000000" w:themeColor="text1"/>
        </w:rPr>
      </w:pPr>
      <w:r w:rsidRPr="00412749">
        <w:rPr>
          <w:color w:val="000000" w:themeColor="text1"/>
        </w:rPr>
        <w:t>Dividindo o somatório por 11 teremos: 56 / 11 = 5, com resto valendo 1</w:t>
      </w:r>
    </w:p>
    <w:p w14:paraId="39C7F898" w14:textId="77777777" w:rsidR="008F775F" w:rsidRPr="00412749" w:rsidRDefault="008F775F" w:rsidP="00D67CE1">
      <w:pPr>
        <w:pStyle w:val="MarcSem"/>
        <w:rPr>
          <w:color w:val="000000" w:themeColor="text1"/>
        </w:rPr>
      </w:pPr>
      <w:r w:rsidRPr="00412749">
        <w:rPr>
          <w:color w:val="000000" w:themeColor="text1"/>
        </w:rPr>
        <w:t>Considerar: 11 – (resto da divisão), portanto: 11 – 1 = 10</w:t>
      </w:r>
    </w:p>
    <w:p w14:paraId="4798A1C1" w14:textId="77777777" w:rsidR="005A1611" w:rsidRDefault="008F775F" w:rsidP="00D67CE1">
      <w:pPr>
        <w:pStyle w:val="MarcSem"/>
        <w:rPr>
          <w:color w:val="000000" w:themeColor="text1"/>
        </w:rPr>
      </w:pPr>
      <w:r w:rsidRPr="00412749">
        <w:rPr>
          <w:color w:val="000000" w:themeColor="text1"/>
        </w:rPr>
        <w:t>Neste caso, o Dígito Verificador = 0</w:t>
      </w:r>
    </w:p>
    <w:p w14:paraId="45824E57" w14:textId="77777777" w:rsidR="005A1611" w:rsidRDefault="0095038B" w:rsidP="0095038B">
      <w:pPr>
        <w:rPr>
          <w:rFonts w:cs="Arial"/>
          <w:color w:val="000000" w:themeColor="text1"/>
          <w:szCs w:val="22"/>
        </w:rPr>
      </w:pPr>
      <w:r w:rsidRPr="00412749">
        <w:rPr>
          <w:rFonts w:cs="Arial"/>
          <w:color w:val="000000" w:themeColor="text1"/>
          <w:szCs w:val="22"/>
        </w:rPr>
        <w:t>O código de País do BACEN dos seguintes países tem o DV - dígito verificador inválido:</w:t>
      </w:r>
    </w:p>
    <w:p w14:paraId="330448A8" w14:textId="77777777" w:rsidR="0095038B" w:rsidRPr="00412749" w:rsidRDefault="0095038B" w:rsidP="00885DBA">
      <w:pPr>
        <w:pStyle w:val="Marc1"/>
      </w:pPr>
      <w:r w:rsidRPr="00412749">
        <w:t>1504 -</w:t>
      </w:r>
      <w:r w:rsidR="00D67CE1">
        <w:t xml:space="preserve"> </w:t>
      </w:r>
      <w:r w:rsidRPr="00412749">
        <w:t>GUERNSEY, ILHA DO CANAL (INCLUI ALDERNEY E SARK);</w:t>
      </w:r>
    </w:p>
    <w:p w14:paraId="466421D5" w14:textId="77777777" w:rsidR="0095038B" w:rsidRPr="00412749" w:rsidRDefault="0095038B">
      <w:pPr>
        <w:pStyle w:val="Marc1"/>
      </w:pPr>
      <w:r w:rsidRPr="00412749">
        <w:t>1508 -</w:t>
      </w:r>
      <w:r w:rsidR="00D67CE1">
        <w:t xml:space="preserve"> </w:t>
      </w:r>
      <w:r w:rsidRPr="00412749">
        <w:t>JERSEY, ILHA DO CANAL;</w:t>
      </w:r>
    </w:p>
    <w:p w14:paraId="0A72C931" w14:textId="77777777" w:rsidR="0095038B" w:rsidRPr="00412749" w:rsidRDefault="0095038B">
      <w:pPr>
        <w:pStyle w:val="Marc1"/>
      </w:pPr>
      <w:r w:rsidRPr="00412749">
        <w:t>4525 -</w:t>
      </w:r>
      <w:r w:rsidR="00E52DC1">
        <w:t xml:space="preserve"> </w:t>
      </w:r>
      <w:r w:rsidRPr="00412749">
        <w:t>MADEIRA, ILHA DA;</w:t>
      </w:r>
    </w:p>
    <w:p w14:paraId="709D03FC" w14:textId="77777777" w:rsidR="0095038B" w:rsidRPr="00412749" w:rsidRDefault="0095038B">
      <w:pPr>
        <w:pStyle w:val="Marc1"/>
      </w:pPr>
      <w:r w:rsidRPr="00412749">
        <w:t>3595 -</w:t>
      </w:r>
      <w:r w:rsidR="00E52DC1">
        <w:t xml:space="preserve"> </w:t>
      </w:r>
      <w:r w:rsidRPr="00412749">
        <w:t>MAN, ILHA DE;</w:t>
      </w:r>
    </w:p>
    <w:p w14:paraId="52AEDAAC" w14:textId="77777777" w:rsidR="0095038B" w:rsidRPr="00412749" w:rsidRDefault="00E52DC1">
      <w:pPr>
        <w:pStyle w:val="Marc1"/>
      </w:pPr>
      <w:r>
        <w:t xml:space="preserve">4985 - </w:t>
      </w:r>
      <w:r w:rsidR="0095038B" w:rsidRPr="00412749">
        <w:t>MONTENEGRO;</w:t>
      </w:r>
    </w:p>
    <w:p w14:paraId="1907E9B4" w14:textId="77777777" w:rsidR="0095038B" w:rsidRPr="00412749" w:rsidRDefault="0095038B">
      <w:pPr>
        <w:pStyle w:val="Marc1"/>
      </w:pPr>
      <w:r w:rsidRPr="00412749">
        <w:t>6781 -</w:t>
      </w:r>
      <w:r w:rsidR="00E52DC1">
        <w:t xml:space="preserve"> </w:t>
      </w:r>
      <w:r w:rsidRPr="00412749">
        <w:t>SAINT KITTS E NEVIS;</w:t>
      </w:r>
    </w:p>
    <w:p w14:paraId="5F9D6379" w14:textId="77777777" w:rsidR="005A1611" w:rsidRDefault="00E52DC1">
      <w:pPr>
        <w:pStyle w:val="Marc1"/>
      </w:pPr>
      <w:r>
        <w:t>7370 -</w:t>
      </w:r>
      <w:r w:rsidR="0095038B" w:rsidRPr="00412749">
        <w:t xml:space="preserve"> SERVIA;</w:t>
      </w:r>
    </w:p>
    <w:p w14:paraId="33FE04EE" w14:textId="77777777" w:rsidR="005A1611" w:rsidRDefault="0095038B" w:rsidP="00261CE5">
      <w:pPr>
        <w:rPr>
          <w:rFonts w:cs="Arial"/>
          <w:color w:val="000000" w:themeColor="text1"/>
          <w:szCs w:val="22"/>
        </w:rPr>
      </w:pPr>
      <w:r w:rsidRPr="00412749">
        <w:rPr>
          <w:rFonts w:cs="Arial"/>
          <w:color w:val="000000" w:themeColor="text1"/>
          <w:szCs w:val="22"/>
        </w:rPr>
        <w:t>As aplicações dos Estados e dos emissores devem utilizar os códigos de País do BACEN sem validação do DV – dígito verificador, da mesma forma que consta da tabela de código de país do BACEN.</w:t>
      </w:r>
    </w:p>
    <w:p w14:paraId="330FEE7C" w14:textId="67D0189D" w:rsidR="000F3223" w:rsidRDefault="000F3223">
      <w:pPr>
        <w:spacing w:after="0"/>
        <w:jc w:val="left"/>
        <w:rPr>
          <w:lang w:eastAsia="zh-CN"/>
        </w:rPr>
      </w:pPr>
    </w:p>
    <w:p w14:paraId="1157FD35" w14:textId="32099335" w:rsidR="003C2993" w:rsidRPr="00814CF2" w:rsidRDefault="003C2993" w:rsidP="00287A81">
      <w:pPr>
        <w:pStyle w:val="Ttulo1"/>
        <w:numPr>
          <w:ilvl w:val="0"/>
          <w:numId w:val="0"/>
        </w:numPr>
        <w:ind w:left="432"/>
      </w:pPr>
      <w:bookmarkStart w:id="2337" w:name="_Toc384111257"/>
      <w:bookmarkStart w:id="2338" w:name="_Toc410223778"/>
      <w:r>
        <w:t xml:space="preserve">Anexo </w:t>
      </w:r>
      <w:r w:rsidR="003769B2">
        <w:t>X</w:t>
      </w:r>
      <w:r>
        <w:t xml:space="preserve"> - NCM Tipos de Papel (Vinculado ao RECOPI, #128 NCM)</w:t>
      </w:r>
      <w:bookmarkEnd w:id="2337"/>
      <w:bookmarkEnd w:id="2338"/>
    </w:p>
    <w:tbl>
      <w:tblPr>
        <w:tblW w:w="9693" w:type="dxa"/>
        <w:jc w:val="center"/>
        <w:tblLayout w:type="fixed"/>
        <w:tblCellMar>
          <w:left w:w="28" w:type="dxa"/>
          <w:right w:w="28" w:type="dxa"/>
        </w:tblCellMar>
        <w:tblLook w:val="04A0" w:firstRow="1" w:lastRow="0" w:firstColumn="1" w:lastColumn="0" w:noHBand="0" w:noVBand="1"/>
      </w:tblPr>
      <w:tblGrid>
        <w:gridCol w:w="956"/>
        <w:gridCol w:w="8737"/>
      </w:tblGrid>
      <w:tr w:rsidR="003C2993" w:rsidRPr="00347131" w14:paraId="1D90B53C" w14:textId="77777777" w:rsidTr="00287A81">
        <w:trPr>
          <w:trHeight w:val="129"/>
          <w:tblHeader/>
          <w:jc w:val="center"/>
        </w:trPr>
        <w:tc>
          <w:tcPr>
            <w:tcW w:w="956" w:type="dxa"/>
            <w:tcBorders>
              <w:top w:val="single" w:sz="4" w:space="0" w:color="auto"/>
              <w:left w:val="single" w:sz="4" w:space="0" w:color="auto"/>
              <w:bottom w:val="single" w:sz="4" w:space="0" w:color="auto"/>
              <w:right w:val="single" w:sz="4" w:space="0" w:color="auto"/>
            </w:tcBorders>
            <w:shd w:val="clear" w:color="000000" w:fill="FFFF00"/>
            <w:noWrap/>
            <w:hideMark/>
          </w:tcPr>
          <w:p w14:paraId="7799A2B5" w14:textId="77777777" w:rsidR="003C2993" w:rsidRPr="00347131" w:rsidRDefault="003C2993" w:rsidP="00292B12">
            <w:pPr>
              <w:jc w:val="center"/>
              <w:rPr>
                <w:rFonts w:ascii="Times New Roman" w:hAnsi="Times New Roman"/>
                <w:b/>
                <w:bCs/>
                <w:color w:val="000000"/>
                <w:sz w:val="20"/>
                <w:szCs w:val="20"/>
              </w:rPr>
            </w:pPr>
            <w:r w:rsidRPr="00347131">
              <w:rPr>
                <w:rFonts w:ascii="Times New Roman" w:hAnsi="Times New Roman"/>
                <w:b/>
                <w:bCs/>
                <w:color w:val="000000"/>
                <w:sz w:val="20"/>
                <w:szCs w:val="20"/>
              </w:rPr>
              <w:t>NCM</w:t>
            </w:r>
          </w:p>
        </w:tc>
        <w:tc>
          <w:tcPr>
            <w:tcW w:w="8737" w:type="dxa"/>
            <w:tcBorders>
              <w:top w:val="single" w:sz="4" w:space="0" w:color="auto"/>
              <w:left w:val="nil"/>
              <w:bottom w:val="single" w:sz="4" w:space="0" w:color="auto"/>
              <w:right w:val="single" w:sz="4" w:space="0" w:color="auto"/>
            </w:tcBorders>
            <w:shd w:val="clear" w:color="000000" w:fill="FFFF00"/>
            <w:noWrap/>
            <w:hideMark/>
          </w:tcPr>
          <w:p w14:paraId="5C03EC65" w14:textId="77777777" w:rsidR="003C2993" w:rsidRPr="00347131" w:rsidRDefault="003C2993" w:rsidP="00292B12">
            <w:pPr>
              <w:jc w:val="left"/>
              <w:rPr>
                <w:rFonts w:ascii="Times New Roman" w:hAnsi="Times New Roman"/>
                <w:b/>
                <w:bCs/>
                <w:color w:val="000000"/>
                <w:sz w:val="20"/>
                <w:szCs w:val="20"/>
              </w:rPr>
            </w:pPr>
            <w:r w:rsidRPr="00347131">
              <w:rPr>
                <w:rFonts w:ascii="Times New Roman" w:hAnsi="Times New Roman"/>
                <w:b/>
                <w:bCs/>
                <w:color w:val="000000"/>
                <w:sz w:val="20"/>
                <w:szCs w:val="20"/>
              </w:rPr>
              <w:t>Descrição</w:t>
            </w:r>
          </w:p>
        </w:tc>
      </w:tr>
      <w:tr w:rsidR="003C2993" w:rsidRPr="00347131" w14:paraId="61254D5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38590C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10010</w:t>
            </w:r>
          </w:p>
        </w:tc>
        <w:tc>
          <w:tcPr>
            <w:tcW w:w="8737" w:type="dxa"/>
            <w:tcBorders>
              <w:top w:val="nil"/>
              <w:left w:val="nil"/>
              <w:bottom w:val="single" w:sz="4" w:space="0" w:color="auto"/>
              <w:right w:val="single" w:sz="4" w:space="0" w:color="auto"/>
            </w:tcBorders>
            <w:shd w:val="clear" w:color="000000" w:fill="FFFFFF"/>
            <w:noWrap/>
            <w:hideMark/>
          </w:tcPr>
          <w:p w14:paraId="460FA47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inferior ou igual a 57g/m2, em que 65% ou mais, em peso, do conteúdo total de fibras seja constituído por fibras de madeiras obtidas por processo mecânico</w:t>
            </w:r>
          </w:p>
        </w:tc>
      </w:tr>
      <w:tr w:rsidR="003C2993" w:rsidRPr="00347131" w14:paraId="3BFA86E2"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F14A97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10090</w:t>
            </w:r>
          </w:p>
        </w:tc>
        <w:tc>
          <w:tcPr>
            <w:tcW w:w="8737" w:type="dxa"/>
            <w:tcBorders>
              <w:top w:val="nil"/>
              <w:left w:val="nil"/>
              <w:bottom w:val="single" w:sz="4" w:space="0" w:color="auto"/>
              <w:right w:val="single" w:sz="4" w:space="0" w:color="auto"/>
            </w:tcBorders>
            <w:shd w:val="clear" w:color="000000" w:fill="FFFFFF"/>
            <w:noWrap/>
            <w:hideMark/>
          </w:tcPr>
          <w:p w14:paraId="06B72B0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402AA9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5154FB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1000</w:t>
            </w:r>
          </w:p>
        </w:tc>
        <w:tc>
          <w:tcPr>
            <w:tcW w:w="8737" w:type="dxa"/>
            <w:tcBorders>
              <w:top w:val="nil"/>
              <w:left w:val="nil"/>
              <w:bottom w:val="single" w:sz="4" w:space="0" w:color="auto"/>
              <w:right w:val="single" w:sz="4" w:space="0" w:color="auto"/>
            </w:tcBorders>
            <w:shd w:val="clear" w:color="000000" w:fill="FFFFFF"/>
            <w:noWrap/>
            <w:hideMark/>
          </w:tcPr>
          <w:p w14:paraId="6D9EE6A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e cartão feitos à mão (folha a folha)</w:t>
            </w:r>
          </w:p>
        </w:tc>
      </w:tr>
      <w:tr w:rsidR="003C2993" w:rsidRPr="00347131" w14:paraId="1532B20F"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556751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2010</w:t>
            </w:r>
          </w:p>
        </w:tc>
        <w:tc>
          <w:tcPr>
            <w:tcW w:w="8737" w:type="dxa"/>
            <w:tcBorders>
              <w:top w:val="nil"/>
              <w:left w:val="nil"/>
              <w:bottom w:val="single" w:sz="4" w:space="0" w:color="auto"/>
              <w:right w:val="single" w:sz="4" w:space="0" w:color="auto"/>
            </w:tcBorders>
            <w:shd w:val="clear" w:color="000000" w:fill="FFFFFF"/>
            <w:noWrap/>
            <w:hideMark/>
          </w:tcPr>
          <w:p w14:paraId="10D6A2D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211E3F7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4E59EA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2090</w:t>
            </w:r>
          </w:p>
        </w:tc>
        <w:tc>
          <w:tcPr>
            <w:tcW w:w="8737" w:type="dxa"/>
            <w:tcBorders>
              <w:top w:val="nil"/>
              <w:left w:val="nil"/>
              <w:bottom w:val="single" w:sz="4" w:space="0" w:color="auto"/>
              <w:right w:val="single" w:sz="4" w:space="0" w:color="auto"/>
            </w:tcBorders>
            <w:shd w:val="clear" w:color="000000" w:fill="FFFFFF"/>
            <w:noWrap/>
            <w:hideMark/>
          </w:tcPr>
          <w:p w14:paraId="08041EC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6C724B4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074A8E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4010</w:t>
            </w:r>
          </w:p>
        </w:tc>
        <w:tc>
          <w:tcPr>
            <w:tcW w:w="8737" w:type="dxa"/>
            <w:tcBorders>
              <w:top w:val="nil"/>
              <w:left w:val="nil"/>
              <w:bottom w:val="single" w:sz="4" w:space="0" w:color="auto"/>
              <w:right w:val="single" w:sz="4" w:space="0" w:color="auto"/>
            </w:tcBorders>
            <w:shd w:val="clear" w:color="000000" w:fill="FFFFFF"/>
            <w:noWrap/>
            <w:hideMark/>
          </w:tcPr>
          <w:p w14:paraId="368020A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w:t>
            </w:r>
          </w:p>
        </w:tc>
      </w:tr>
      <w:tr w:rsidR="003C2993" w:rsidRPr="00347131" w14:paraId="009812E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7BE2EF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4090</w:t>
            </w:r>
          </w:p>
        </w:tc>
        <w:tc>
          <w:tcPr>
            <w:tcW w:w="8737" w:type="dxa"/>
            <w:tcBorders>
              <w:top w:val="nil"/>
              <w:left w:val="nil"/>
              <w:bottom w:val="single" w:sz="4" w:space="0" w:color="auto"/>
              <w:right w:val="single" w:sz="4" w:space="0" w:color="auto"/>
            </w:tcBorders>
            <w:shd w:val="clear" w:color="000000" w:fill="FFFFFF"/>
            <w:noWrap/>
            <w:hideMark/>
          </w:tcPr>
          <w:p w14:paraId="561BB91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5B7FB29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519EB3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410</w:t>
            </w:r>
          </w:p>
        </w:tc>
        <w:tc>
          <w:tcPr>
            <w:tcW w:w="8737" w:type="dxa"/>
            <w:tcBorders>
              <w:top w:val="nil"/>
              <w:left w:val="nil"/>
              <w:bottom w:val="single" w:sz="4" w:space="0" w:color="auto"/>
              <w:right w:val="single" w:sz="4" w:space="0" w:color="auto"/>
            </w:tcBorders>
            <w:shd w:val="clear" w:color="000000" w:fill="FFFFFF"/>
            <w:noWrap/>
            <w:hideMark/>
          </w:tcPr>
          <w:p w14:paraId="2E61081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5BF551CA"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CF2539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491</w:t>
            </w:r>
          </w:p>
        </w:tc>
        <w:tc>
          <w:tcPr>
            <w:tcW w:w="8737" w:type="dxa"/>
            <w:tcBorders>
              <w:top w:val="nil"/>
              <w:left w:val="nil"/>
              <w:bottom w:val="single" w:sz="4" w:space="0" w:color="auto"/>
              <w:right w:val="single" w:sz="4" w:space="0" w:color="auto"/>
            </w:tcBorders>
            <w:shd w:val="clear" w:color="000000" w:fill="FFFFFF"/>
            <w:noWrap/>
            <w:hideMark/>
          </w:tcPr>
          <w:p w14:paraId="077CDB4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Fabricado principalmente a partir de pasta branqueada ou pasta obtida por um processo mecânico, de peso inferior a 19g/m2</w:t>
            </w:r>
          </w:p>
        </w:tc>
      </w:tr>
      <w:tr w:rsidR="003C2993" w:rsidRPr="00347131" w14:paraId="798035EA"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D4F9D2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499</w:t>
            </w:r>
          </w:p>
        </w:tc>
        <w:tc>
          <w:tcPr>
            <w:tcW w:w="8737" w:type="dxa"/>
            <w:tcBorders>
              <w:top w:val="nil"/>
              <w:left w:val="nil"/>
              <w:bottom w:val="single" w:sz="4" w:space="0" w:color="auto"/>
              <w:right w:val="single" w:sz="4" w:space="0" w:color="auto"/>
            </w:tcBorders>
            <w:shd w:val="clear" w:color="000000" w:fill="FFFFFF"/>
            <w:noWrap/>
            <w:hideMark/>
          </w:tcPr>
          <w:p w14:paraId="224CDB2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D05725F"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6A14E8A"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510</w:t>
            </w:r>
          </w:p>
        </w:tc>
        <w:tc>
          <w:tcPr>
            <w:tcW w:w="8737" w:type="dxa"/>
            <w:tcBorders>
              <w:top w:val="nil"/>
              <w:left w:val="nil"/>
              <w:bottom w:val="single" w:sz="4" w:space="0" w:color="auto"/>
              <w:right w:val="single" w:sz="4" w:space="0" w:color="auto"/>
            </w:tcBorders>
            <w:shd w:val="clear" w:color="000000" w:fill="FFFFFF"/>
            <w:noWrap/>
            <w:hideMark/>
          </w:tcPr>
          <w:p w14:paraId="354ED9C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largura não superior a 15cm</w:t>
            </w:r>
          </w:p>
        </w:tc>
      </w:tr>
      <w:tr w:rsidR="003C2993" w:rsidRPr="00347131" w14:paraId="0177995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501808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591</w:t>
            </w:r>
          </w:p>
        </w:tc>
        <w:tc>
          <w:tcPr>
            <w:tcW w:w="8737" w:type="dxa"/>
            <w:tcBorders>
              <w:top w:val="nil"/>
              <w:left w:val="nil"/>
              <w:bottom w:val="single" w:sz="4" w:space="0" w:color="auto"/>
              <w:right w:val="single" w:sz="4" w:space="0" w:color="auto"/>
            </w:tcBorders>
            <w:shd w:val="clear" w:color="000000" w:fill="FFFFFF"/>
            <w:noWrap/>
            <w:hideMark/>
          </w:tcPr>
          <w:p w14:paraId="65AB8E1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desenho</w:t>
            </w:r>
          </w:p>
        </w:tc>
      </w:tr>
      <w:tr w:rsidR="003C2993" w:rsidRPr="00347131" w14:paraId="01FA719B"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441ADC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592</w:t>
            </w:r>
          </w:p>
        </w:tc>
        <w:tc>
          <w:tcPr>
            <w:tcW w:w="8737" w:type="dxa"/>
            <w:tcBorders>
              <w:top w:val="nil"/>
              <w:left w:val="nil"/>
              <w:bottom w:val="single" w:sz="4" w:space="0" w:color="auto"/>
              <w:right w:val="single" w:sz="4" w:space="0" w:color="auto"/>
            </w:tcBorders>
            <w:shd w:val="clear" w:color="000000" w:fill="FFFFFF"/>
            <w:noWrap/>
            <w:hideMark/>
          </w:tcPr>
          <w:p w14:paraId="46B3FCE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46E83EA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FE4FD8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599</w:t>
            </w:r>
          </w:p>
        </w:tc>
        <w:tc>
          <w:tcPr>
            <w:tcW w:w="8737" w:type="dxa"/>
            <w:tcBorders>
              <w:top w:val="nil"/>
              <w:left w:val="nil"/>
              <w:bottom w:val="single" w:sz="4" w:space="0" w:color="auto"/>
              <w:right w:val="single" w:sz="4" w:space="0" w:color="auto"/>
            </w:tcBorders>
            <w:shd w:val="clear" w:color="000000" w:fill="FFFFFF"/>
            <w:noWrap/>
            <w:hideMark/>
          </w:tcPr>
          <w:p w14:paraId="0EE01DE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556D96E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6B8395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610</w:t>
            </w:r>
          </w:p>
        </w:tc>
        <w:tc>
          <w:tcPr>
            <w:tcW w:w="8737" w:type="dxa"/>
            <w:tcBorders>
              <w:top w:val="nil"/>
              <w:left w:val="nil"/>
              <w:bottom w:val="single" w:sz="4" w:space="0" w:color="auto"/>
              <w:right w:val="single" w:sz="4" w:space="0" w:color="auto"/>
            </w:tcBorders>
            <w:shd w:val="clear" w:color="000000" w:fill="FFFFFF"/>
            <w:noWrap/>
            <w:hideMark/>
          </w:tcPr>
          <w:p w14:paraId="747C08E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Nas quais nenhum lado exceda 360mm, quando não dobradas</w:t>
            </w:r>
          </w:p>
        </w:tc>
      </w:tr>
      <w:tr w:rsidR="003C2993" w:rsidRPr="00347131" w14:paraId="13638E8F"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841E20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692</w:t>
            </w:r>
          </w:p>
        </w:tc>
        <w:tc>
          <w:tcPr>
            <w:tcW w:w="8737" w:type="dxa"/>
            <w:tcBorders>
              <w:top w:val="nil"/>
              <w:left w:val="nil"/>
              <w:bottom w:val="single" w:sz="4" w:space="0" w:color="auto"/>
              <w:right w:val="single" w:sz="4" w:space="0" w:color="auto"/>
            </w:tcBorders>
            <w:shd w:val="clear" w:color="000000" w:fill="FFFFFF"/>
            <w:noWrap/>
            <w:hideMark/>
          </w:tcPr>
          <w:p w14:paraId="4288C11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desenho</w:t>
            </w:r>
          </w:p>
        </w:tc>
      </w:tr>
      <w:tr w:rsidR="003C2993" w:rsidRPr="00347131" w14:paraId="1DAE29FB"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D60AE3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693</w:t>
            </w:r>
          </w:p>
        </w:tc>
        <w:tc>
          <w:tcPr>
            <w:tcW w:w="8737" w:type="dxa"/>
            <w:tcBorders>
              <w:top w:val="nil"/>
              <w:left w:val="nil"/>
              <w:bottom w:val="single" w:sz="4" w:space="0" w:color="auto"/>
              <w:right w:val="single" w:sz="4" w:space="0" w:color="auto"/>
            </w:tcBorders>
            <w:shd w:val="clear" w:color="000000" w:fill="FFFFFF"/>
            <w:noWrap/>
            <w:hideMark/>
          </w:tcPr>
          <w:p w14:paraId="3108122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39D9FBA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D8D4FA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699</w:t>
            </w:r>
          </w:p>
        </w:tc>
        <w:tc>
          <w:tcPr>
            <w:tcW w:w="8737" w:type="dxa"/>
            <w:tcBorders>
              <w:top w:val="nil"/>
              <w:left w:val="nil"/>
              <w:bottom w:val="single" w:sz="4" w:space="0" w:color="auto"/>
              <w:right w:val="single" w:sz="4" w:space="0" w:color="auto"/>
            </w:tcBorders>
            <w:shd w:val="clear" w:color="000000" w:fill="FFFFFF"/>
            <w:noWrap/>
            <w:hideMark/>
          </w:tcPr>
          <w:p w14:paraId="7135D930"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0F96F2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A97064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710</w:t>
            </w:r>
          </w:p>
        </w:tc>
        <w:tc>
          <w:tcPr>
            <w:tcW w:w="8737" w:type="dxa"/>
            <w:tcBorders>
              <w:top w:val="nil"/>
              <w:left w:val="nil"/>
              <w:bottom w:val="single" w:sz="4" w:space="0" w:color="auto"/>
              <w:right w:val="single" w:sz="4" w:space="0" w:color="auto"/>
            </w:tcBorders>
            <w:shd w:val="clear" w:color="000000" w:fill="FFFFFF"/>
            <w:noWrap/>
            <w:hideMark/>
          </w:tcPr>
          <w:p w14:paraId="0ED809B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de largura não superior a 15cm ou em folhas nas quais nenhum lado exceda 360mm, quando não dobradas</w:t>
            </w:r>
          </w:p>
        </w:tc>
      </w:tr>
      <w:tr w:rsidR="003C2993" w:rsidRPr="00347131" w14:paraId="746537F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C29CB1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792</w:t>
            </w:r>
          </w:p>
        </w:tc>
        <w:tc>
          <w:tcPr>
            <w:tcW w:w="8737" w:type="dxa"/>
            <w:tcBorders>
              <w:top w:val="nil"/>
              <w:left w:val="nil"/>
              <w:bottom w:val="single" w:sz="4" w:space="0" w:color="auto"/>
              <w:right w:val="single" w:sz="4" w:space="0" w:color="auto"/>
            </w:tcBorders>
            <w:shd w:val="clear" w:color="000000" w:fill="FFFFFF"/>
            <w:noWrap/>
            <w:hideMark/>
          </w:tcPr>
          <w:p w14:paraId="7A60F35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desenho</w:t>
            </w:r>
          </w:p>
        </w:tc>
      </w:tr>
      <w:tr w:rsidR="003C2993" w:rsidRPr="00347131" w14:paraId="0886E90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A20B7E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793</w:t>
            </w:r>
          </w:p>
        </w:tc>
        <w:tc>
          <w:tcPr>
            <w:tcW w:w="8737" w:type="dxa"/>
            <w:tcBorders>
              <w:top w:val="nil"/>
              <w:left w:val="nil"/>
              <w:bottom w:val="single" w:sz="4" w:space="0" w:color="auto"/>
              <w:right w:val="single" w:sz="4" w:space="0" w:color="auto"/>
            </w:tcBorders>
            <w:shd w:val="clear" w:color="000000" w:fill="FFFFFF"/>
            <w:noWrap/>
            <w:hideMark/>
          </w:tcPr>
          <w:p w14:paraId="043BE32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3A82905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AA757F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799</w:t>
            </w:r>
          </w:p>
        </w:tc>
        <w:tc>
          <w:tcPr>
            <w:tcW w:w="8737" w:type="dxa"/>
            <w:tcBorders>
              <w:top w:val="nil"/>
              <w:left w:val="nil"/>
              <w:bottom w:val="single" w:sz="4" w:space="0" w:color="auto"/>
              <w:right w:val="single" w:sz="4" w:space="0" w:color="auto"/>
            </w:tcBorders>
            <w:shd w:val="clear" w:color="000000" w:fill="FFFFFF"/>
            <w:noWrap/>
            <w:hideMark/>
          </w:tcPr>
          <w:p w14:paraId="40E55F3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908755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DE7CE1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810</w:t>
            </w:r>
          </w:p>
        </w:tc>
        <w:tc>
          <w:tcPr>
            <w:tcW w:w="8737" w:type="dxa"/>
            <w:tcBorders>
              <w:top w:val="nil"/>
              <w:left w:val="nil"/>
              <w:bottom w:val="single" w:sz="4" w:space="0" w:color="auto"/>
              <w:right w:val="single" w:sz="4" w:space="0" w:color="auto"/>
            </w:tcBorders>
            <w:shd w:val="clear" w:color="000000" w:fill="FFFFFF"/>
            <w:noWrap/>
            <w:hideMark/>
          </w:tcPr>
          <w:p w14:paraId="00D93D1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79D8ED3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4896A7C"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891</w:t>
            </w:r>
          </w:p>
        </w:tc>
        <w:tc>
          <w:tcPr>
            <w:tcW w:w="8737" w:type="dxa"/>
            <w:tcBorders>
              <w:top w:val="nil"/>
              <w:left w:val="nil"/>
              <w:bottom w:val="single" w:sz="4" w:space="0" w:color="auto"/>
              <w:right w:val="single" w:sz="4" w:space="0" w:color="auto"/>
            </w:tcBorders>
            <w:shd w:val="clear" w:color="000000" w:fill="FFFFFF"/>
            <w:noWrap/>
            <w:hideMark/>
          </w:tcPr>
          <w:p w14:paraId="66C6F60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desenho</w:t>
            </w:r>
          </w:p>
        </w:tc>
      </w:tr>
      <w:tr w:rsidR="003C2993" w:rsidRPr="00347131" w14:paraId="6DF0A59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2122BA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892</w:t>
            </w:r>
          </w:p>
        </w:tc>
        <w:tc>
          <w:tcPr>
            <w:tcW w:w="8737" w:type="dxa"/>
            <w:tcBorders>
              <w:top w:val="nil"/>
              <w:left w:val="nil"/>
              <w:bottom w:val="single" w:sz="4" w:space="0" w:color="auto"/>
              <w:right w:val="single" w:sz="4" w:space="0" w:color="auto"/>
            </w:tcBorders>
            <w:shd w:val="clear" w:color="000000" w:fill="FFFFFF"/>
            <w:noWrap/>
            <w:hideMark/>
          </w:tcPr>
          <w:p w14:paraId="5E22890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17E3196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40C907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5899</w:t>
            </w:r>
          </w:p>
        </w:tc>
        <w:tc>
          <w:tcPr>
            <w:tcW w:w="8737" w:type="dxa"/>
            <w:tcBorders>
              <w:top w:val="nil"/>
              <w:left w:val="nil"/>
              <w:bottom w:val="single" w:sz="4" w:space="0" w:color="auto"/>
              <w:right w:val="single" w:sz="4" w:space="0" w:color="auto"/>
            </w:tcBorders>
            <w:shd w:val="clear" w:color="000000" w:fill="FFFFFF"/>
            <w:noWrap/>
            <w:hideMark/>
          </w:tcPr>
          <w:p w14:paraId="310E97D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3AB8012"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E531EA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110</w:t>
            </w:r>
          </w:p>
        </w:tc>
        <w:tc>
          <w:tcPr>
            <w:tcW w:w="8737" w:type="dxa"/>
            <w:tcBorders>
              <w:top w:val="nil"/>
              <w:left w:val="nil"/>
              <w:bottom w:val="single" w:sz="4" w:space="0" w:color="auto"/>
              <w:right w:val="single" w:sz="4" w:space="0" w:color="auto"/>
            </w:tcBorders>
            <w:shd w:val="clear" w:color="000000" w:fill="FFFFFF"/>
            <w:noWrap/>
            <w:hideMark/>
          </w:tcPr>
          <w:p w14:paraId="55CC8F8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largura não superior a 15cm</w:t>
            </w:r>
          </w:p>
        </w:tc>
      </w:tr>
      <w:tr w:rsidR="003C2993" w:rsidRPr="00347131" w14:paraId="6819784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55CEB5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191</w:t>
            </w:r>
          </w:p>
        </w:tc>
        <w:tc>
          <w:tcPr>
            <w:tcW w:w="8737" w:type="dxa"/>
            <w:tcBorders>
              <w:top w:val="nil"/>
              <w:left w:val="nil"/>
              <w:bottom w:val="single" w:sz="4" w:space="0" w:color="auto"/>
              <w:right w:val="single" w:sz="4" w:space="0" w:color="auto"/>
            </w:tcBorders>
            <w:shd w:val="clear" w:color="000000" w:fill="FFFFFF"/>
            <w:noWrap/>
            <w:hideMark/>
          </w:tcPr>
          <w:p w14:paraId="58BD0FF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inferior ou igual a 57g/m2, em que 65% ou mais, em peso, do conteúdo total de fibras seja constituído por fibras de madeiras obtidas por processo mecânico</w:t>
            </w:r>
          </w:p>
        </w:tc>
      </w:tr>
      <w:tr w:rsidR="003C2993" w:rsidRPr="00347131" w14:paraId="7C5C651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427181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192</w:t>
            </w:r>
          </w:p>
        </w:tc>
        <w:tc>
          <w:tcPr>
            <w:tcW w:w="8737" w:type="dxa"/>
            <w:tcBorders>
              <w:top w:val="nil"/>
              <w:left w:val="nil"/>
              <w:bottom w:val="single" w:sz="4" w:space="0" w:color="auto"/>
              <w:right w:val="single" w:sz="4" w:space="0" w:color="auto"/>
            </w:tcBorders>
            <w:shd w:val="clear" w:color="000000" w:fill="FFFFFF"/>
            <w:noWrap/>
            <w:hideMark/>
          </w:tcPr>
          <w:p w14:paraId="5AD36F2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64B288A9"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F9E099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199</w:t>
            </w:r>
          </w:p>
        </w:tc>
        <w:tc>
          <w:tcPr>
            <w:tcW w:w="8737" w:type="dxa"/>
            <w:tcBorders>
              <w:top w:val="nil"/>
              <w:left w:val="nil"/>
              <w:bottom w:val="single" w:sz="4" w:space="0" w:color="auto"/>
              <w:right w:val="single" w:sz="4" w:space="0" w:color="auto"/>
            </w:tcBorders>
            <w:shd w:val="clear" w:color="000000" w:fill="FFFFFF"/>
            <w:noWrap/>
            <w:hideMark/>
          </w:tcPr>
          <w:p w14:paraId="6CE33D4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668258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0319A5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210</w:t>
            </w:r>
          </w:p>
        </w:tc>
        <w:tc>
          <w:tcPr>
            <w:tcW w:w="8737" w:type="dxa"/>
            <w:tcBorders>
              <w:top w:val="nil"/>
              <w:left w:val="nil"/>
              <w:bottom w:val="single" w:sz="4" w:space="0" w:color="auto"/>
              <w:right w:val="single" w:sz="4" w:space="0" w:color="auto"/>
            </w:tcBorders>
            <w:shd w:val="clear" w:color="000000" w:fill="FFFFFF"/>
            <w:noWrap/>
            <w:hideMark/>
          </w:tcPr>
          <w:p w14:paraId="79FA67A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Nas quais nenhum lado exceda 360mm, quando não dobradas</w:t>
            </w:r>
          </w:p>
        </w:tc>
      </w:tr>
      <w:tr w:rsidR="003C2993" w:rsidRPr="00347131" w14:paraId="39135D1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47553A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291</w:t>
            </w:r>
          </w:p>
        </w:tc>
        <w:tc>
          <w:tcPr>
            <w:tcW w:w="8737" w:type="dxa"/>
            <w:tcBorders>
              <w:top w:val="nil"/>
              <w:left w:val="nil"/>
              <w:bottom w:val="single" w:sz="4" w:space="0" w:color="auto"/>
              <w:right w:val="single" w:sz="4" w:space="0" w:color="auto"/>
            </w:tcBorders>
            <w:shd w:val="clear" w:color="000000" w:fill="FFFFFF"/>
            <w:noWrap/>
            <w:hideMark/>
          </w:tcPr>
          <w:p w14:paraId="14165DA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inferior ou igual a 57g/m2, em que 65% ou mais, em peso, do conteúdo total de fibras seja constituído por fibras de madeiras obtidas por processo mecânico</w:t>
            </w:r>
          </w:p>
        </w:tc>
      </w:tr>
      <w:tr w:rsidR="003C2993" w:rsidRPr="00347131" w14:paraId="7A138C5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6E6B5D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292</w:t>
            </w:r>
          </w:p>
        </w:tc>
        <w:tc>
          <w:tcPr>
            <w:tcW w:w="8737" w:type="dxa"/>
            <w:tcBorders>
              <w:top w:val="nil"/>
              <w:left w:val="nil"/>
              <w:bottom w:val="single" w:sz="4" w:space="0" w:color="auto"/>
              <w:right w:val="single" w:sz="4" w:space="0" w:color="auto"/>
            </w:tcBorders>
            <w:shd w:val="clear" w:color="000000" w:fill="FFFFFF"/>
            <w:noWrap/>
            <w:hideMark/>
          </w:tcPr>
          <w:p w14:paraId="4BD9B57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7A57784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AFAE37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299</w:t>
            </w:r>
          </w:p>
        </w:tc>
        <w:tc>
          <w:tcPr>
            <w:tcW w:w="8737" w:type="dxa"/>
            <w:tcBorders>
              <w:top w:val="nil"/>
              <w:left w:val="nil"/>
              <w:bottom w:val="single" w:sz="4" w:space="0" w:color="auto"/>
              <w:right w:val="single" w:sz="4" w:space="0" w:color="auto"/>
            </w:tcBorders>
            <w:shd w:val="clear" w:color="000000" w:fill="FFFFFF"/>
            <w:noWrap/>
            <w:hideMark/>
          </w:tcPr>
          <w:p w14:paraId="65F4C5D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3C544B79"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8AD9F6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910</w:t>
            </w:r>
          </w:p>
        </w:tc>
        <w:tc>
          <w:tcPr>
            <w:tcW w:w="8737" w:type="dxa"/>
            <w:tcBorders>
              <w:top w:val="nil"/>
              <w:left w:val="nil"/>
              <w:bottom w:val="single" w:sz="4" w:space="0" w:color="auto"/>
              <w:right w:val="single" w:sz="4" w:space="0" w:color="auto"/>
            </w:tcBorders>
            <w:shd w:val="clear" w:color="000000" w:fill="FFFFFF"/>
            <w:noWrap/>
            <w:hideMark/>
          </w:tcPr>
          <w:p w14:paraId="07C8C5A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de largura não superior a 15cm ou em folhas nas quais nenhum lado exceda 360mm, quando não dobradas</w:t>
            </w:r>
          </w:p>
        </w:tc>
      </w:tr>
      <w:tr w:rsidR="003C2993" w:rsidRPr="00347131" w14:paraId="54CD60FC"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8E041B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991</w:t>
            </w:r>
          </w:p>
        </w:tc>
        <w:tc>
          <w:tcPr>
            <w:tcW w:w="8737" w:type="dxa"/>
            <w:tcBorders>
              <w:top w:val="nil"/>
              <w:left w:val="nil"/>
              <w:bottom w:val="single" w:sz="4" w:space="0" w:color="auto"/>
              <w:right w:val="single" w:sz="4" w:space="0" w:color="auto"/>
            </w:tcBorders>
            <w:shd w:val="clear" w:color="000000" w:fill="FFFFFF"/>
            <w:noWrap/>
            <w:hideMark/>
          </w:tcPr>
          <w:p w14:paraId="1E44E9E3"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inferior ou igual a 57g/m2, em que 65% ou mais, em peso, do conteúdo total de fibras seja constituído por fibras de madeiras obtidas por processo mecânico</w:t>
            </w:r>
          </w:p>
        </w:tc>
      </w:tr>
      <w:tr w:rsidR="003C2993" w:rsidRPr="00347131" w14:paraId="07883F4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60E943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992</w:t>
            </w:r>
          </w:p>
        </w:tc>
        <w:tc>
          <w:tcPr>
            <w:tcW w:w="8737" w:type="dxa"/>
            <w:tcBorders>
              <w:top w:val="nil"/>
              <w:left w:val="nil"/>
              <w:bottom w:val="single" w:sz="4" w:space="0" w:color="auto"/>
              <w:right w:val="single" w:sz="4" w:space="0" w:color="auto"/>
            </w:tcBorders>
            <w:shd w:val="clear" w:color="000000" w:fill="FFFFFF"/>
            <w:noWrap/>
            <w:hideMark/>
          </w:tcPr>
          <w:p w14:paraId="5859C93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Kraft</w:t>
            </w:r>
          </w:p>
        </w:tc>
      </w:tr>
      <w:tr w:rsidR="003C2993" w:rsidRPr="00347131" w14:paraId="1AFA742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0EF946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26999</w:t>
            </w:r>
          </w:p>
        </w:tc>
        <w:tc>
          <w:tcPr>
            <w:tcW w:w="8737" w:type="dxa"/>
            <w:tcBorders>
              <w:top w:val="nil"/>
              <w:left w:val="nil"/>
              <w:bottom w:val="single" w:sz="4" w:space="0" w:color="auto"/>
              <w:right w:val="single" w:sz="4" w:space="0" w:color="auto"/>
            </w:tcBorders>
            <w:shd w:val="clear" w:color="000000" w:fill="FFFFFF"/>
            <w:noWrap/>
            <w:hideMark/>
          </w:tcPr>
          <w:p w14:paraId="521C191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720BF00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545A60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1100</w:t>
            </w:r>
          </w:p>
        </w:tc>
        <w:tc>
          <w:tcPr>
            <w:tcW w:w="8737" w:type="dxa"/>
            <w:tcBorders>
              <w:top w:val="nil"/>
              <w:left w:val="nil"/>
              <w:bottom w:val="single" w:sz="4" w:space="0" w:color="auto"/>
              <w:right w:val="single" w:sz="4" w:space="0" w:color="auto"/>
            </w:tcBorders>
            <w:shd w:val="clear" w:color="000000" w:fill="FFFFFF"/>
            <w:noWrap/>
            <w:hideMark/>
          </w:tcPr>
          <w:p w14:paraId="2BFF0913"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Crus</w:t>
            </w:r>
          </w:p>
        </w:tc>
      </w:tr>
      <w:tr w:rsidR="003C2993" w:rsidRPr="00347131" w14:paraId="2FDE1D4C"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F03F30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1900</w:t>
            </w:r>
          </w:p>
        </w:tc>
        <w:tc>
          <w:tcPr>
            <w:tcW w:w="8737" w:type="dxa"/>
            <w:tcBorders>
              <w:top w:val="nil"/>
              <w:left w:val="nil"/>
              <w:bottom w:val="single" w:sz="4" w:space="0" w:color="auto"/>
              <w:right w:val="single" w:sz="4" w:space="0" w:color="auto"/>
            </w:tcBorders>
            <w:shd w:val="clear" w:color="000000" w:fill="FFFFFF"/>
            <w:noWrap/>
            <w:hideMark/>
          </w:tcPr>
          <w:p w14:paraId="658EBC63"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746214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716C5B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2100</w:t>
            </w:r>
          </w:p>
        </w:tc>
        <w:tc>
          <w:tcPr>
            <w:tcW w:w="8737" w:type="dxa"/>
            <w:tcBorders>
              <w:top w:val="nil"/>
              <w:left w:val="nil"/>
              <w:bottom w:val="single" w:sz="4" w:space="0" w:color="auto"/>
              <w:right w:val="single" w:sz="4" w:space="0" w:color="auto"/>
            </w:tcBorders>
            <w:shd w:val="clear" w:color="000000" w:fill="FFFFFF"/>
            <w:noWrap/>
            <w:hideMark/>
          </w:tcPr>
          <w:p w14:paraId="3FAB3CB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Crus</w:t>
            </w:r>
          </w:p>
        </w:tc>
      </w:tr>
      <w:tr w:rsidR="003C2993" w:rsidRPr="00347131" w14:paraId="18598468"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876D1D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2900</w:t>
            </w:r>
          </w:p>
        </w:tc>
        <w:tc>
          <w:tcPr>
            <w:tcW w:w="8737" w:type="dxa"/>
            <w:tcBorders>
              <w:top w:val="nil"/>
              <w:left w:val="nil"/>
              <w:bottom w:val="single" w:sz="4" w:space="0" w:color="auto"/>
              <w:right w:val="single" w:sz="4" w:space="0" w:color="auto"/>
            </w:tcBorders>
            <w:shd w:val="clear" w:color="000000" w:fill="FFFFFF"/>
            <w:noWrap/>
            <w:hideMark/>
          </w:tcPr>
          <w:p w14:paraId="115C2DE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228A0C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D3957E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3110</w:t>
            </w:r>
          </w:p>
        </w:tc>
        <w:tc>
          <w:tcPr>
            <w:tcW w:w="8737" w:type="dxa"/>
            <w:tcBorders>
              <w:top w:val="nil"/>
              <w:left w:val="nil"/>
              <w:bottom w:val="single" w:sz="4" w:space="0" w:color="auto"/>
              <w:right w:val="single" w:sz="4" w:space="0" w:color="auto"/>
            </w:tcBorders>
            <w:shd w:val="clear" w:color="000000" w:fill="FFFFFF"/>
            <w:noWrap/>
            <w:hideMark/>
          </w:tcPr>
          <w:p w14:paraId="5BEF309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rigidez dielétrica superior ou igual a 600V (método ASTM D 202 ou equivalente)</w:t>
            </w:r>
          </w:p>
        </w:tc>
      </w:tr>
      <w:tr w:rsidR="003C2993" w:rsidRPr="00347131" w14:paraId="276744CE"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BAC861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3190</w:t>
            </w:r>
          </w:p>
        </w:tc>
        <w:tc>
          <w:tcPr>
            <w:tcW w:w="8737" w:type="dxa"/>
            <w:tcBorders>
              <w:top w:val="nil"/>
              <w:left w:val="nil"/>
              <w:bottom w:val="single" w:sz="4" w:space="0" w:color="auto"/>
              <w:right w:val="single" w:sz="4" w:space="0" w:color="auto"/>
            </w:tcBorders>
            <w:shd w:val="clear" w:color="000000" w:fill="FFFFFF"/>
            <w:noWrap/>
            <w:hideMark/>
          </w:tcPr>
          <w:p w14:paraId="54A05EF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5A5FB93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FC752FA"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3910</w:t>
            </w:r>
          </w:p>
        </w:tc>
        <w:tc>
          <w:tcPr>
            <w:tcW w:w="8737" w:type="dxa"/>
            <w:tcBorders>
              <w:top w:val="nil"/>
              <w:left w:val="nil"/>
              <w:bottom w:val="single" w:sz="4" w:space="0" w:color="auto"/>
              <w:right w:val="single" w:sz="4" w:space="0" w:color="auto"/>
            </w:tcBorders>
            <w:shd w:val="clear" w:color="000000" w:fill="FFFFFF"/>
            <w:noWrap/>
            <w:hideMark/>
          </w:tcPr>
          <w:p w14:paraId="5CC706E0"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rigidez dielétrica superior ou igual a 600V (método ASTM D 202 ou equivalente)</w:t>
            </w:r>
          </w:p>
        </w:tc>
      </w:tr>
      <w:tr w:rsidR="003C2993" w:rsidRPr="00347131" w14:paraId="265CF842"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5510D6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3990</w:t>
            </w:r>
          </w:p>
        </w:tc>
        <w:tc>
          <w:tcPr>
            <w:tcW w:w="8737" w:type="dxa"/>
            <w:tcBorders>
              <w:top w:val="nil"/>
              <w:left w:val="nil"/>
              <w:bottom w:val="single" w:sz="4" w:space="0" w:color="auto"/>
              <w:right w:val="single" w:sz="4" w:space="0" w:color="auto"/>
            </w:tcBorders>
            <w:shd w:val="clear" w:color="000000" w:fill="FFFFFF"/>
            <w:noWrap/>
            <w:hideMark/>
          </w:tcPr>
          <w:p w14:paraId="317D135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64D5309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7ACC02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4100</w:t>
            </w:r>
          </w:p>
        </w:tc>
        <w:tc>
          <w:tcPr>
            <w:tcW w:w="8737" w:type="dxa"/>
            <w:tcBorders>
              <w:top w:val="nil"/>
              <w:left w:val="nil"/>
              <w:bottom w:val="single" w:sz="4" w:space="0" w:color="auto"/>
              <w:right w:val="single" w:sz="4" w:space="0" w:color="auto"/>
            </w:tcBorders>
            <w:shd w:val="clear" w:color="000000" w:fill="FFFFFF"/>
            <w:noWrap/>
            <w:hideMark/>
          </w:tcPr>
          <w:p w14:paraId="1954C9F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Crus</w:t>
            </w:r>
          </w:p>
        </w:tc>
      </w:tr>
      <w:tr w:rsidR="003C2993" w:rsidRPr="00347131" w14:paraId="1EFFDB89"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1B5261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4200</w:t>
            </w:r>
          </w:p>
        </w:tc>
        <w:tc>
          <w:tcPr>
            <w:tcW w:w="8737" w:type="dxa"/>
            <w:tcBorders>
              <w:top w:val="nil"/>
              <w:left w:val="nil"/>
              <w:bottom w:val="single" w:sz="4" w:space="0" w:color="auto"/>
              <w:right w:val="single" w:sz="4" w:space="0" w:color="auto"/>
            </w:tcBorders>
            <w:shd w:val="clear" w:color="000000" w:fill="FFFFFF"/>
            <w:noWrap/>
            <w:hideMark/>
          </w:tcPr>
          <w:p w14:paraId="7D82D3A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Branqueados uniformemente na massa e em que mais de 95%, em peso, do conteúdo total de fibras seja constituído por fibras de madeira obtidas por processo químico</w:t>
            </w:r>
          </w:p>
        </w:tc>
      </w:tr>
      <w:tr w:rsidR="003C2993" w:rsidRPr="00347131" w14:paraId="7835932E"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895CD1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4900</w:t>
            </w:r>
          </w:p>
        </w:tc>
        <w:tc>
          <w:tcPr>
            <w:tcW w:w="8737" w:type="dxa"/>
            <w:tcBorders>
              <w:top w:val="nil"/>
              <w:left w:val="nil"/>
              <w:bottom w:val="single" w:sz="4" w:space="0" w:color="auto"/>
              <w:right w:val="single" w:sz="4" w:space="0" w:color="auto"/>
            </w:tcBorders>
            <w:shd w:val="clear" w:color="000000" w:fill="FFFFFF"/>
            <w:noWrap/>
            <w:hideMark/>
          </w:tcPr>
          <w:p w14:paraId="05E9DFA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594238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A5C4E8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5100</w:t>
            </w:r>
          </w:p>
        </w:tc>
        <w:tc>
          <w:tcPr>
            <w:tcW w:w="8737" w:type="dxa"/>
            <w:tcBorders>
              <w:top w:val="nil"/>
              <w:left w:val="nil"/>
              <w:bottom w:val="single" w:sz="4" w:space="0" w:color="auto"/>
              <w:right w:val="single" w:sz="4" w:space="0" w:color="auto"/>
            </w:tcBorders>
            <w:shd w:val="clear" w:color="000000" w:fill="FFFFFF"/>
            <w:noWrap/>
            <w:hideMark/>
          </w:tcPr>
          <w:p w14:paraId="023DBD4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Crus</w:t>
            </w:r>
          </w:p>
        </w:tc>
      </w:tr>
      <w:tr w:rsidR="003C2993" w:rsidRPr="00347131" w14:paraId="2649617A"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F23520C"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5200</w:t>
            </w:r>
          </w:p>
        </w:tc>
        <w:tc>
          <w:tcPr>
            <w:tcW w:w="8737" w:type="dxa"/>
            <w:tcBorders>
              <w:top w:val="nil"/>
              <w:left w:val="nil"/>
              <w:bottom w:val="single" w:sz="4" w:space="0" w:color="auto"/>
              <w:right w:val="single" w:sz="4" w:space="0" w:color="auto"/>
            </w:tcBorders>
            <w:shd w:val="clear" w:color="000000" w:fill="FFFFFF"/>
            <w:noWrap/>
            <w:hideMark/>
          </w:tcPr>
          <w:p w14:paraId="390F9810"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Branqueados uniformemente na massa e em que mais de 95%, em peso, do conteúdo total de fibras seja constituído por fibras de madeira obtidas por processo químico</w:t>
            </w:r>
          </w:p>
        </w:tc>
      </w:tr>
      <w:tr w:rsidR="003C2993" w:rsidRPr="00347131" w14:paraId="1D7F4DD8"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82D399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5910</w:t>
            </w:r>
          </w:p>
        </w:tc>
        <w:tc>
          <w:tcPr>
            <w:tcW w:w="8737" w:type="dxa"/>
            <w:tcBorders>
              <w:top w:val="nil"/>
              <w:left w:val="nil"/>
              <w:bottom w:val="single" w:sz="4" w:space="0" w:color="auto"/>
              <w:right w:val="single" w:sz="4" w:space="0" w:color="auto"/>
            </w:tcBorders>
            <w:shd w:val="clear" w:color="000000" w:fill="FFFFFF"/>
            <w:noWrap/>
            <w:hideMark/>
          </w:tcPr>
          <w:p w14:paraId="2A085A5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Semibranqueados, com um conteúdo de 100%, em peso, de fibras de madeira obtidas por processo químico</w:t>
            </w:r>
          </w:p>
        </w:tc>
      </w:tr>
      <w:tr w:rsidR="003C2993" w:rsidRPr="00347131" w14:paraId="07FC39D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7DA29D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45990</w:t>
            </w:r>
          </w:p>
        </w:tc>
        <w:tc>
          <w:tcPr>
            <w:tcW w:w="8737" w:type="dxa"/>
            <w:tcBorders>
              <w:top w:val="nil"/>
              <w:left w:val="nil"/>
              <w:bottom w:val="single" w:sz="4" w:space="0" w:color="auto"/>
              <w:right w:val="single" w:sz="4" w:space="0" w:color="auto"/>
            </w:tcBorders>
            <w:shd w:val="clear" w:color="000000" w:fill="FFFFFF"/>
            <w:noWrap/>
            <w:hideMark/>
          </w:tcPr>
          <w:p w14:paraId="4783024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9517C9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24395D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1100</w:t>
            </w:r>
          </w:p>
        </w:tc>
        <w:tc>
          <w:tcPr>
            <w:tcW w:w="8737" w:type="dxa"/>
            <w:tcBorders>
              <w:top w:val="nil"/>
              <w:left w:val="nil"/>
              <w:bottom w:val="single" w:sz="4" w:space="0" w:color="auto"/>
              <w:right w:val="single" w:sz="4" w:space="0" w:color="auto"/>
            </w:tcBorders>
            <w:shd w:val="clear" w:color="000000" w:fill="FFFFFF"/>
            <w:noWrap/>
            <w:hideMark/>
          </w:tcPr>
          <w:p w14:paraId="25D9384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semiquímico para ondular</w:t>
            </w:r>
          </w:p>
        </w:tc>
      </w:tr>
      <w:tr w:rsidR="003C2993" w:rsidRPr="00347131" w14:paraId="5C57FB8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624D96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1200</w:t>
            </w:r>
          </w:p>
        </w:tc>
        <w:tc>
          <w:tcPr>
            <w:tcW w:w="8737" w:type="dxa"/>
            <w:tcBorders>
              <w:top w:val="nil"/>
              <w:left w:val="nil"/>
              <w:bottom w:val="single" w:sz="4" w:space="0" w:color="auto"/>
              <w:right w:val="single" w:sz="4" w:space="0" w:color="auto"/>
            </w:tcBorders>
            <w:shd w:val="clear" w:color="000000" w:fill="FFFFFF"/>
            <w:noWrap/>
            <w:hideMark/>
          </w:tcPr>
          <w:p w14:paraId="2EB4777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palha para ondular</w:t>
            </w:r>
          </w:p>
        </w:tc>
      </w:tr>
      <w:tr w:rsidR="003C2993" w:rsidRPr="00347131" w14:paraId="180DDD3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659481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1900</w:t>
            </w:r>
          </w:p>
        </w:tc>
        <w:tc>
          <w:tcPr>
            <w:tcW w:w="8737" w:type="dxa"/>
            <w:tcBorders>
              <w:top w:val="nil"/>
              <w:left w:val="nil"/>
              <w:bottom w:val="single" w:sz="4" w:space="0" w:color="auto"/>
              <w:right w:val="single" w:sz="4" w:space="0" w:color="auto"/>
            </w:tcBorders>
            <w:shd w:val="clear" w:color="000000" w:fill="FFFFFF"/>
            <w:noWrap/>
            <w:hideMark/>
          </w:tcPr>
          <w:p w14:paraId="1A2EFF8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7D467FF"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6EBAA5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2400</w:t>
            </w:r>
          </w:p>
        </w:tc>
        <w:tc>
          <w:tcPr>
            <w:tcW w:w="8737" w:type="dxa"/>
            <w:tcBorders>
              <w:top w:val="nil"/>
              <w:left w:val="nil"/>
              <w:bottom w:val="single" w:sz="4" w:space="0" w:color="auto"/>
              <w:right w:val="single" w:sz="4" w:space="0" w:color="auto"/>
            </w:tcBorders>
            <w:shd w:val="clear" w:color="000000" w:fill="FFFFFF"/>
            <w:noWrap/>
            <w:hideMark/>
          </w:tcPr>
          <w:p w14:paraId="79F3C4D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não superior a 150g/m2</w:t>
            </w:r>
          </w:p>
        </w:tc>
      </w:tr>
      <w:tr w:rsidR="003C2993" w:rsidRPr="00347131" w14:paraId="15E63E0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AA6521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2500</w:t>
            </w:r>
          </w:p>
        </w:tc>
        <w:tc>
          <w:tcPr>
            <w:tcW w:w="8737" w:type="dxa"/>
            <w:tcBorders>
              <w:top w:val="nil"/>
              <w:left w:val="nil"/>
              <w:bottom w:val="single" w:sz="4" w:space="0" w:color="auto"/>
              <w:right w:val="single" w:sz="4" w:space="0" w:color="auto"/>
            </w:tcBorders>
            <w:shd w:val="clear" w:color="000000" w:fill="FFFFFF"/>
            <w:noWrap/>
            <w:hideMark/>
          </w:tcPr>
          <w:p w14:paraId="69A9106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superior a 150g/m2</w:t>
            </w:r>
          </w:p>
        </w:tc>
      </w:tr>
      <w:tr w:rsidR="003C2993" w:rsidRPr="00347131" w14:paraId="06959899"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CE6050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3000</w:t>
            </w:r>
          </w:p>
        </w:tc>
        <w:tc>
          <w:tcPr>
            <w:tcW w:w="8737" w:type="dxa"/>
            <w:tcBorders>
              <w:top w:val="nil"/>
              <w:left w:val="nil"/>
              <w:bottom w:val="single" w:sz="4" w:space="0" w:color="auto"/>
              <w:right w:val="single" w:sz="4" w:space="0" w:color="auto"/>
            </w:tcBorders>
            <w:shd w:val="clear" w:color="000000" w:fill="FFFFFF"/>
            <w:noWrap/>
            <w:hideMark/>
          </w:tcPr>
          <w:p w14:paraId="5F5CCF9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sulfite para embalagem</w:t>
            </w:r>
          </w:p>
        </w:tc>
      </w:tr>
      <w:tr w:rsidR="003C2993" w:rsidRPr="00347131" w14:paraId="0407DBC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40BE1E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4010</w:t>
            </w:r>
          </w:p>
        </w:tc>
        <w:tc>
          <w:tcPr>
            <w:tcW w:w="8737" w:type="dxa"/>
            <w:tcBorders>
              <w:top w:val="nil"/>
              <w:left w:val="nil"/>
              <w:bottom w:val="single" w:sz="4" w:space="0" w:color="auto"/>
              <w:right w:val="single" w:sz="4" w:space="0" w:color="auto"/>
            </w:tcBorders>
            <w:shd w:val="clear" w:color="000000" w:fill="FFFFFF"/>
            <w:noWrap/>
            <w:hideMark/>
          </w:tcPr>
          <w:p w14:paraId="46E616D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superior a 15g/m2 e inferior ou igual a 25g/m2, com um conteúdo de fibras sintéticas termossoldáveis superior ou igual a 20% e inferior ou igual a 25%, em peso, do conteúdo total de fibras</w:t>
            </w:r>
          </w:p>
        </w:tc>
      </w:tr>
      <w:tr w:rsidR="003C2993" w:rsidRPr="00347131" w14:paraId="760FC2D9"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C8628D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4090</w:t>
            </w:r>
          </w:p>
        </w:tc>
        <w:tc>
          <w:tcPr>
            <w:tcW w:w="8737" w:type="dxa"/>
            <w:tcBorders>
              <w:top w:val="nil"/>
              <w:left w:val="nil"/>
              <w:bottom w:val="single" w:sz="4" w:space="0" w:color="auto"/>
              <w:right w:val="single" w:sz="4" w:space="0" w:color="auto"/>
            </w:tcBorders>
            <w:shd w:val="clear" w:color="000000" w:fill="FFFFFF"/>
            <w:noWrap/>
            <w:hideMark/>
          </w:tcPr>
          <w:p w14:paraId="01D8D27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E1E534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5B2FCF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5000</w:t>
            </w:r>
          </w:p>
        </w:tc>
        <w:tc>
          <w:tcPr>
            <w:tcW w:w="8737" w:type="dxa"/>
            <w:tcBorders>
              <w:top w:val="nil"/>
              <w:left w:val="nil"/>
              <w:bottom w:val="single" w:sz="4" w:space="0" w:color="auto"/>
              <w:right w:val="single" w:sz="4" w:space="0" w:color="auto"/>
            </w:tcBorders>
            <w:shd w:val="clear" w:color="000000" w:fill="FFFFFF"/>
            <w:noWrap/>
            <w:hideMark/>
          </w:tcPr>
          <w:p w14:paraId="4E9E689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feltro e cartão-feltro, papel e cartão lanosos</w:t>
            </w:r>
          </w:p>
        </w:tc>
      </w:tr>
      <w:tr w:rsidR="003C2993" w:rsidRPr="00347131" w14:paraId="502DA13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C6E7588"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9100</w:t>
            </w:r>
          </w:p>
        </w:tc>
        <w:tc>
          <w:tcPr>
            <w:tcW w:w="8737" w:type="dxa"/>
            <w:tcBorders>
              <w:top w:val="nil"/>
              <w:left w:val="nil"/>
              <w:bottom w:val="single" w:sz="4" w:space="0" w:color="auto"/>
              <w:right w:val="single" w:sz="4" w:space="0" w:color="auto"/>
            </w:tcBorders>
            <w:shd w:val="clear" w:color="000000" w:fill="FFFFFF"/>
            <w:noWrap/>
            <w:hideMark/>
          </w:tcPr>
          <w:p w14:paraId="149FC3F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não superior a 150g/m2</w:t>
            </w:r>
          </w:p>
        </w:tc>
      </w:tr>
      <w:tr w:rsidR="003C2993" w:rsidRPr="00347131" w14:paraId="7590FE2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18F781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9210</w:t>
            </w:r>
          </w:p>
        </w:tc>
        <w:tc>
          <w:tcPr>
            <w:tcW w:w="8737" w:type="dxa"/>
            <w:tcBorders>
              <w:top w:val="nil"/>
              <w:left w:val="nil"/>
              <w:bottom w:val="single" w:sz="4" w:space="0" w:color="auto"/>
              <w:right w:val="single" w:sz="4" w:space="0" w:color="auto"/>
            </w:tcBorders>
            <w:shd w:val="clear" w:color="000000" w:fill="FFFFFF"/>
            <w:noWrap/>
            <w:hideMark/>
          </w:tcPr>
          <w:p w14:paraId="77FE65B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Com fibras de vidro</w:t>
            </w:r>
          </w:p>
        </w:tc>
      </w:tr>
      <w:tr w:rsidR="003C2993" w:rsidRPr="00347131" w14:paraId="164F35B0"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672763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9290</w:t>
            </w:r>
          </w:p>
        </w:tc>
        <w:tc>
          <w:tcPr>
            <w:tcW w:w="8737" w:type="dxa"/>
            <w:tcBorders>
              <w:top w:val="nil"/>
              <w:left w:val="nil"/>
              <w:bottom w:val="single" w:sz="4" w:space="0" w:color="auto"/>
              <w:right w:val="single" w:sz="4" w:space="0" w:color="auto"/>
            </w:tcBorders>
            <w:shd w:val="clear" w:color="000000" w:fill="FFFFFF"/>
            <w:noWrap/>
            <w:hideMark/>
          </w:tcPr>
          <w:p w14:paraId="002E967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C346391"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7CB6E5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59300</w:t>
            </w:r>
          </w:p>
        </w:tc>
        <w:tc>
          <w:tcPr>
            <w:tcW w:w="8737" w:type="dxa"/>
            <w:tcBorders>
              <w:top w:val="nil"/>
              <w:left w:val="nil"/>
              <w:bottom w:val="single" w:sz="4" w:space="0" w:color="auto"/>
              <w:right w:val="single" w:sz="4" w:space="0" w:color="auto"/>
            </w:tcBorders>
            <w:shd w:val="clear" w:color="000000" w:fill="FFFFFF"/>
            <w:noWrap/>
            <w:hideMark/>
          </w:tcPr>
          <w:p w14:paraId="5254D9C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eso igual ou superior a 225g/m2</w:t>
            </w:r>
          </w:p>
        </w:tc>
      </w:tr>
      <w:tr w:rsidR="003C2993" w:rsidRPr="00347131" w14:paraId="15F2160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0DC803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61000</w:t>
            </w:r>
          </w:p>
        </w:tc>
        <w:tc>
          <w:tcPr>
            <w:tcW w:w="8737" w:type="dxa"/>
            <w:tcBorders>
              <w:top w:val="nil"/>
              <w:left w:val="nil"/>
              <w:bottom w:val="single" w:sz="4" w:space="0" w:color="auto"/>
              <w:right w:val="single" w:sz="4" w:space="0" w:color="auto"/>
            </w:tcBorders>
            <w:shd w:val="clear" w:color="000000" w:fill="FFFFFF"/>
            <w:noWrap/>
            <w:hideMark/>
          </w:tcPr>
          <w:p w14:paraId="462F0C2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pergaminho vegetal e cartão-pergaminho vegetal (sulfurizados)</w:t>
            </w:r>
          </w:p>
        </w:tc>
      </w:tr>
      <w:tr w:rsidR="003C2993" w:rsidRPr="00347131" w14:paraId="6364975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343C69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62000</w:t>
            </w:r>
          </w:p>
        </w:tc>
        <w:tc>
          <w:tcPr>
            <w:tcW w:w="8737" w:type="dxa"/>
            <w:tcBorders>
              <w:top w:val="nil"/>
              <w:left w:val="nil"/>
              <w:bottom w:val="single" w:sz="4" w:space="0" w:color="auto"/>
              <w:right w:val="single" w:sz="4" w:space="0" w:color="auto"/>
            </w:tcBorders>
            <w:shd w:val="clear" w:color="000000" w:fill="FFFFFF"/>
            <w:noWrap/>
            <w:hideMark/>
          </w:tcPr>
          <w:p w14:paraId="5A2548BE"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impermeável a gorduras</w:t>
            </w:r>
          </w:p>
        </w:tc>
      </w:tr>
      <w:tr w:rsidR="003C2993" w:rsidRPr="00347131" w14:paraId="0AFF5368"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50EA7D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63000</w:t>
            </w:r>
          </w:p>
        </w:tc>
        <w:tc>
          <w:tcPr>
            <w:tcW w:w="8737" w:type="dxa"/>
            <w:tcBorders>
              <w:top w:val="nil"/>
              <w:left w:val="nil"/>
              <w:bottom w:val="single" w:sz="4" w:space="0" w:color="auto"/>
              <w:right w:val="single" w:sz="4" w:space="0" w:color="auto"/>
            </w:tcBorders>
            <w:shd w:val="clear" w:color="000000" w:fill="FFFFFF"/>
            <w:noWrap/>
            <w:hideMark/>
          </w:tcPr>
          <w:p w14:paraId="3E48D425"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vegetal</w:t>
            </w:r>
          </w:p>
        </w:tc>
      </w:tr>
      <w:tr w:rsidR="003C2993" w:rsidRPr="00347131" w14:paraId="7AB70ECC"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02F6698"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64000</w:t>
            </w:r>
          </w:p>
        </w:tc>
        <w:tc>
          <w:tcPr>
            <w:tcW w:w="8737" w:type="dxa"/>
            <w:tcBorders>
              <w:top w:val="nil"/>
              <w:left w:val="nil"/>
              <w:bottom w:val="single" w:sz="4" w:space="0" w:color="auto"/>
              <w:right w:val="single" w:sz="4" w:space="0" w:color="auto"/>
            </w:tcBorders>
            <w:shd w:val="clear" w:color="000000" w:fill="FFFFFF"/>
            <w:noWrap/>
            <w:hideMark/>
          </w:tcPr>
          <w:p w14:paraId="357F9655"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cristal e outros papéis calandrados transparentes ou translúcidos</w:t>
            </w:r>
          </w:p>
        </w:tc>
      </w:tr>
      <w:tr w:rsidR="003C2993" w:rsidRPr="00347131" w14:paraId="27DDEE0E"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BBFA11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70000</w:t>
            </w:r>
          </w:p>
        </w:tc>
        <w:tc>
          <w:tcPr>
            <w:tcW w:w="8737" w:type="dxa"/>
            <w:tcBorders>
              <w:top w:val="nil"/>
              <w:left w:val="nil"/>
              <w:bottom w:val="single" w:sz="4" w:space="0" w:color="auto"/>
              <w:right w:val="single" w:sz="4" w:space="0" w:color="auto"/>
            </w:tcBorders>
            <w:shd w:val="clear" w:color="000000" w:fill="FFFFFF"/>
            <w:noWrap/>
            <w:hideMark/>
          </w:tcPr>
          <w:p w14:paraId="6194E33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e cartão obtidos por colagem de folhas planas sobrepostas, não revestidos na superfície nem impregnados, mesmo reforçados interiormente, em rolos ou em folhas.</w:t>
            </w:r>
          </w:p>
        </w:tc>
      </w:tr>
      <w:tr w:rsidR="003C2993" w:rsidRPr="00347131" w14:paraId="240D476B"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8025B9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81000</w:t>
            </w:r>
          </w:p>
        </w:tc>
        <w:tc>
          <w:tcPr>
            <w:tcW w:w="8737" w:type="dxa"/>
            <w:tcBorders>
              <w:top w:val="nil"/>
              <w:left w:val="nil"/>
              <w:bottom w:val="single" w:sz="4" w:space="0" w:color="auto"/>
              <w:right w:val="single" w:sz="4" w:space="0" w:color="auto"/>
            </w:tcBorders>
            <w:shd w:val="clear" w:color="000000" w:fill="FFFFFF"/>
            <w:noWrap/>
            <w:hideMark/>
          </w:tcPr>
          <w:p w14:paraId="5D8074C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e cartão ondulados, mesmo perfurados</w:t>
            </w:r>
          </w:p>
        </w:tc>
      </w:tr>
      <w:tr w:rsidR="003C2993" w:rsidRPr="00347131" w14:paraId="33A09F12"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C79AC2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82000</w:t>
            </w:r>
          </w:p>
        </w:tc>
        <w:tc>
          <w:tcPr>
            <w:tcW w:w="8737" w:type="dxa"/>
            <w:tcBorders>
              <w:top w:val="nil"/>
              <w:left w:val="nil"/>
              <w:bottom w:val="single" w:sz="4" w:space="0" w:color="auto"/>
              <w:right w:val="single" w:sz="4" w:space="0" w:color="auto"/>
            </w:tcBorders>
            <w:shd w:val="clear" w:color="000000" w:fill="FFFFFF"/>
            <w:noWrap/>
            <w:hideMark/>
          </w:tcPr>
          <w:p w14:paraId="52CD938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Papel Kraft para sacos de grande capacidade, encrespado ou plissado, mesmo gofrado, estampado ou perfurado</w:t>
            </w:r>
          </w:p>
        </w:tc>
      </w:tr>
      <w:tr w:rsidR="003C2993" w:rsidRPr="00347131" w14:paraId="3CE3F17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4033BE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83000</w:t>
            </w:r>
          </w:p>
        </w:tc>
        <w:tc>
          <w:tcPr>
            <w:tcW w:w="8737" w:type="dxa"/>
            <w:tcBorders>
              <w:top w:val="nil"/>
              <w:left w:val="nil"/>
              <w:bottom w:val="single" w:sz="4" w:space="0" w:color="auto"/>
              <w:right w:val="single" w:sz="4" w:space="0" w:color="auto"/>
            </w:tcBorders>
            <w:shd w:val="clear" w:color="000000" w:fill="FFFFFF"/>
            <w:noWrap/>
            <w:hideMark/>
          </w:tcPr>
          <w:p w14:paraId="7B1DAF8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 papéis Kraft, encrespados ou plissados, mesmo gofrados, estampados ou perfurados</w:t>
            </w:r>
          </w:p>
        </w:tc>
      </w:tr>
      <w:tr w:rsidR="003C2993" w:rsidRPr="00347131" w14:paraId="6E10240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FB31BD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089000</w:t>
            </w:r>
          </w:p>
        </w:tc>
        <w:tc>
          <w:tcPr>
            <w:tcW w:w="8737" w:type="dxa"/>
            <w:tcBorders>
              <w:top w:val="nil"/>
              <w:left w:val="nil"/>
              <w:bottom w:val="single" w:sz="4" w:space="0" w:color="auto"/>
              <w:right w:val="single" w:sz="4" w:space="0" w:color="auto"/>
            </w:tcBorders>
            <w:shd w:val="clear" w:color="000000" w:fill="FFFFFF"/>
            <w:noWrap/>
            <w:hideMark/>
          </w:tcPr>
          <w:p w14:paraId="654047D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50E527B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C42C0C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310</w:t>
            </w:r>
          </w:p>
        </w:tc>
        <w:tc>
          <w:tcPr>
            <w:tcW w:w="8737" w:type="dxa"/>
            <w:tcBorders>
              <w:top w:val="nil"/>
              <w:left w:val="nil"/>
              <w:bottom w:val="single" w:sz="4" w:space="0" w:color="auto"/>
              <w:right w:val="single" w:sz="4" w:space="0" w:color="auto"/>
            </w:tcBorders>
            <w:shd w:val="clear" w:color="000000" w:fill="FFFFFF"/>
            <w:noWrap/>
            <w:hideMark/>
          </w:tcPr>
          <w:p w14:paraId="27E9D6E0"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largura não superior a 15cm</w:t>
            </w:r>
          </w:p>
        </w:tc>
      </w:tr>
      <w:tr w:rsidR="003C2993" w:rsidRPr="00347131" w14:paraId="3D38BD9F"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231773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381</w:t>
            </w:r>
          </w:p>
        </w:tc>
        <w:tc>
          <w:tcPr>
            <w:tcW w:w="8737" w:type="dxa"/>
            <w:tcBorders>
              <w:top w:val="nil"/>
              <w:left w:val="nil"/>
              <w:bottom w:val="single" w:sz="4" w:space="0" w:color="auto"/>
              <w:right w:val="single" w:sz="4" w:space="0" w:color="auto"/>
            </w:tcBorders>
            <w:shd w:val="clear" w:color="000000" w:fill="FFFFFF"/>
            <w:noWrap/>
            <w:hideMark/>
          </w:tcPr>
          <w:p w14:paraId="3EB83E3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Metalizados</w:t>
            </w:r>
          </w:p>
        </w:tc>
      </w:tr>
      <w:tr w:rsidR="003C2993" w:rsidRPr="00347131" w14:paraId="2215B7F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4CF593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382</w:t>
            </w:r>
          </w:p>
        </w:tc>
        <w:tc>
          <w:tcPr>
            <w:tcW w:w="8737" w:type="dxa"/>
            <w:tcBorders>
              <w:top w:val="nil"/>
              <w:left w:val="nil"/>
              <w:bottom w:val="single" w:sz="4" w:space="0" w:color="auto"/>
              <w:right w:val="single" w:sz="4" w:space="0" w:color="auto"/>
            </w:tcBorders>
            <w:shd w:val="clear" w:color="000000" w:fill="FFFFFF"/>
            <w:noWrap/>
            <w:hideMark/>
          </w:tcPr>
          <w:p w14:paraId="619EBF1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Baritados (revestidos de óxido ou sulfato de bário)</w:t>
            </w:r>
          </w:p>
        </w:tc>
      </w:tr>
      <w:tr w:rsidR="003C2993" w:rsidRPr="00347131" w14:paraId="318F5F4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63F33B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389</w:t>
            </w:r>
          </w:p>
        </w:tc>
        <w:tc>
          <w:tcPr>
            <w:tcW w:w="8737" w:type="dxa"/>
            <w:tcBorders>
              <w:top w:val="nil"/>
              <w:left w:val="nil"/>
              <w:bottom w:val="single" w:sz="4" w:space="0" w:color="auto"/>
              <w:right w:val="single" w:sz="4" w:space="0" w:color="auto"/>
            </w:tcBorders>
            <w:shd w:val="clear" w:color="000000" w:fill="FFFFFF"/>
            <w:noWrap/>
            <w:hideMark/>
          </w:tcPr>
          <w:p w14:paraId="31AF6A5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3BBF963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447E2B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390</w:t>
            </w:r>
          </w:p>
        </w:tc>
        <w:tc>
          <w:tcPr>
            <w:tcW w:w="8737" w:type="dxa"/>
            <w:tcBorders>
              <w:top w:val="nil"/>
              <w:left w:val="nil"/>
              <w:bottom w:val="single" w:sz="4" w:space="0" w:color="auto"/>
              <w:right w:val="single" w:sz="4" w:space="0" w:color="auto"/>
            </w:tcBorders>
            <w:shd w:val="clear" w:color="000000" w:fill="FFFFFF"/>
            <w:noWrap/>
            <w:hideMark/>
          </w:tcPr>
          <w:p w14:paraId="34D0725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4D503B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FF2028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410</w:t>
            </w:r>
          </w:p>
        </w:tc>
        <w:tc>
          <w:tcPr>
            <w:tcW w:w="8737" w:type="dxa"/>
            <w:tcBorders>
              <w:top w:val="nil"/>
              <w:left w:val="nil"/>
              <w:bottom w:val="single" w:sz="4" w:space="0" w:color="auto"/>
              <w:right w:val="single" w:sz="4" w:space="0" w:color="auto"/>
            </w:tcBorders>
            <w:shd w:val="clear" w:color="000000" w:fill="FFFFFF"/>
            <w:noWrap/>
            <w:hideMark/>
          </w:tcPr>
          <w:p w14:paraId="4257293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Nas quais nenhum lado exceda 360mm, quando não dobradas</w:t>
            </w:r>
          </w:p>
        </w:tc>
      </w:tr>
      <w:tr w:rsidR="003C2993" w:rsidRPr="00347131" w14:paraId="5C5D0E5B"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AFC4A1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481</w:t>
            </w:r>
          </w:p>
        </w:tc>
        <w:tc>
          <w:tcPr>
            <w:tcW w:w="8737" w:type="dxa"/>
            <w:tcBorders>
              <w:top w:val="nil"/>
              <w:left w:val="nil"/>
              <w:bottom w:val="single" w:sz="4" w:space="0" w:color="auto"/>
              <w:right w:val="single" w:sz="4" w:space="0" w:color="auto"/>
            </w:tcBorders>
            <w:shd w:val="clear" w:color="000000" w:fill="FFFFFF"/>
            <w:noWrap/>
            <w:hideMark/>
          </w:tcPr>
          <w:p w14:paraId="5BB225B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Metalizados</w:t>
            </w:r>
          </w:p>
        </w:tc>
      </w:tr>
      <w:tr w:rsidR="003C2993" w:rsidRPr="00347131" w14:paraId="3E99671D"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8FC9A16"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482</w:t>
            </w:r>
          </w:p>
        </w:tc>
        <w:tc>
          <w:tcPr>
            <w:tcW w:w="8737" w:type="dxa"/>
            <w:tcBorders>
              <w:top w:val="nil"/>
              <w:left w:val="nil"/>
              <w:bottom w:val="single" w:sz="4" w:space="0" w:color="auto"/>
              <w:right w:val="single" w:sz="4" w:space="0" w:color="auto"/>
            </w:tcBorders>
            <w:shd w:val="clear" w:color="000000" w:fill="FFFFFF"/>
            <w:noWrap/>
            <w:hideMark/>
          </w:tcPr>
          <w:p w14:paraId="0DB046D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Baritados (revestidos de óxido ou sulfato de bário)</w:t>
            </w:r>
          </w:p>
        </w:tc>
      </w:tr>
      <w:tr w:rsidR="003C2993" w:rsidRPr="00347131" w14:paraId="4656935C"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E159D4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489</w:t>
            </w:r>
          </w:p>
        </w:tc>
        <w:tc>
          <w:tcPr>
            <w:tcW w:w="8737" w:type="dxa"/>
            <w:tcBorders>
              <w:top w:val="nil"/>
              <w:left w:val="nil"/>
              <w:bottom w:val="single" w:sz="4" w:space="0" w:color="auto"/>
              <w:right w:val="single" w:sz="4" w:space="0" w:color="auto"/>
            </w:tcBorders>
            <w:shd w:val="clear" w:color="000000" w:fill="FFFFFF"/>
            <w:noWrap/>
            <w:hideMark/>
          </w:tcPr>
          <w:p w14:paraId="3E405DA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5CAE3FA"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25FFE4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490</w:t>
            </w:r>
          </w:p>
        </w:tc>
        <w:tc>
          <w:tcPr>
            <w:tcW w:w="8737" w:type="dxa"/>
            <w:tcBorders>
              <w:top w:val="nil"/>
              <w:left w:val="nil"/>
              <w:bottom w:val="single" w:sz="4" w:space="0" w:color="auto"/>
              <w:right w:val="single" w:sz="4" w:space="0" w:color="auto"/>
            </w:tcBorders>
            <w:shd w:val="clear" w:color="000000" w:fill="FFFFFF"/>
            <w:noWrap/>
            <w:hideMark/>
          </w:tcPr>
          <w:p w14:paraId="37AA92B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2DFD49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398BD7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910</w:t>
            </w:r>
          </w:p>
        </w:tc>
        <w:tc>
          <w:tcPr>
            <w:tcW w:w="8737" w:type="dxa"/>
            <w:tcBorders>
              <w:top w:val="nil"/>
              <w:left w:val="nil"/>
              <w:bottom w:val="single" w:sz="4" w:space="0" w:color="auto"/>
              <w:right w:val="single" w:sz="4" w:space="0" w:color="auto"/>
            </w:tcBorders>
            <w:shd w:val="clear" w:color="000000" w:fill="FFFFFF"/>
            <w:noWrap/>
            <w:hideMark/>
          </w:tcPr>
          <w:p w14:paraId="45A981A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de largura não superior a 15cm ou em folhas nas quais nenhum lado exceda 360mm, quando não dobradas</w:t>
            </w:r>
          </w:p>
        </w:tc>
      </w:tr>
      <w:tr w:rsidR="003C2993" w:rsidRPr="00347131" w14:paraId="428FFD97"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FEB4E1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981</w:t>
            </w:r>
          </w:p>
        </w:tc>
        <w:tc>
          <w:tcPr>
            <w:tcW w:w="8737" w:type="dxa"/>
            <w:tcBorders>
              <w:top w:val="nil"/>
              <w:left w:val="nil"/>
              <w:bottom w:val="single" w:sz="4" w:space="0" w:color="auto"/>
              <w:right w:val="single" w:sz="4" w:space="0" w:color="auto"/>
            </w:tcBorders>
            <w:shd w:val="clear" w:color="000000" w:fill="FFFFFF"/>
            <w:noWrap/>
            <w:hideMark/>
          </w:tcPr>
          <w:p w14:paraId="711EB84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Metalizados</w:t>
            </w:r>
          </w:p>
        </w:tc>
      </w:tr>
      <w:tr w:rsidR="003C2993" w:rsidRPr="00347131" w14:paraId="6F275983"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900717C"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982</w:t>
            </w:r>
          </w:p>
        </w:tc>
        <w:tc>
          <w:tcPr>
            <w:tcW w:w="8737" w:type="dxa"/>
            <w:tcBorders>
              <w:top w:val="nil"/>
              <w:left w:val="nil"/>
              <w:bottom w:val="single" w:sz="4" w:space="0" w:color="auto"/>
              <w:right w:val="single" w:sz="4" w:space="0" w:color="auto"/>
            </w:tcBorders>
            <w:shd w:val="clear" w:color="000000" w:fill="FFFFFF"/>
            <w:noWrap/>
            <w:hideMark/>
          </w:tcPr>
          <w:p w14:paraId="110E5D8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Baritados (revestidos de óxido ou sulfato de bário)</w:t>
            </w:r>
          </w:p>
        </w:tc>
      </w:tr>
      <w:tr w:rsidR="003C2993" w:rsidRPr="00347131" w14:paraId="1A6B0F95"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3A1E36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989</w:t>
            </w:r>
          </w:p>
        </w:tc>
        <w:tc>
          <w:tcPr>
            <w:tcW w:w="8737" w:type="dxa"/>
            <w:tcBorders>
              <w:top w:val="nil"/>
              <w:left w:val="nil"/>
              <w:bottom w:val="single" w:sz="4" w:space="0" w:color="auto"/>
              <w:right w:val="single" w:sz="4" w:space="0" w:color="auto"/>
            </w:tcBorders>
            <w:shd w:val="clear" w:color="000000" w:fill="FFFFFF"/>
            <w:noWrap/>
            <w:hideMark/>
          </w:tcPr>
          <w:p w14:paraId="049D1CE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450ED22C"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841810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1990</w:t>
            </w:r>
          </w:p>
        </w:tc>
        <w:tc>
          <w:tcPr>
            <w:tcW w:w="8737" w:type="dxa"/>
            <w:tcBorders>
              <w:top w:val="nil"/>
              <w:left w:val="nil"/>
              <w:bottom w:val="single" w:sz="4" w:space="0" w:color="auto"/>
              <w:right w:val="single" w:sz="4" w:space="0" w:color="auto"/>
            </w:tcBorders>
            <w:shd w:val="clear" w:color="000000" w:fill="FFFFFF"/>
            <w:noWrap/>
            <w:hideMark/>
          </w:tcPr>
          <w:p w14:paraId="240092D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6AB8C474"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4A1AA1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2210</w:t>
            </w:r>
          </w:p>
        </w:tc>
        <w:tc>
          <w:tcPr>
            <w:tcW w:w="8737" w:type="dxa"/>
            <w:tcBorders>
              <w:top w:val="nil"/>
              <w:left w:val="nil"/>
              <w:bottom w:val="single" w:sz="4" w:space="0" w:color="auto"/>
              <w:right w:val="single" w:sz="4" w:space="0" w:color="auto"/>
            </w:tcBorders>
            <w:shd w:val="clear" w:color="000000" w:fill="FFFFFF"/>
            <w:noWrap/>
            <w:hideMark/>
          </w:tcPr>
          <w:p w14:paraId="29061DF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02C3DA86"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D557EAA"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2290</w:t>
            </w:r>
          </w:p>
        </w:tc>
        <w:tc>
          <w:tcPr>
            <w:tcW w:w="8737" w:type="dxa"/>
            <w:tcBorders>
              <w:top w:val="nil"/>
              <w:left w:val="nil"/>
              <w:bottom w:val="single" w:sz="4" w:space="0" w:color="auto"/>
              <w:right w:val="single" w:sz="4" w:space="0" w:color="auto"/>
            </w:tcBorders>
            <w:shd w:val="clear" w:color="000000" w:fill="FFFFFF"/>
            <w:noWrap/>
            <w:hideMark/>
          </w:tcPr>
          <w:p w14:paraId="63E9288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7996450A" w14:textId="77777777" w:rsidTr="00287A81">
        <w:trPr>
          <w:trHeight w:val="129"/>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EA2EB3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2910</w:t>
            </w:r>
          </w:p>
        </w:tc>
        <w:tc>
          <w:tcPr>
            <w:tcW w:w="8737" w:type="dxa"/>
            <w:tcBorders>
              <w:top w:val="nil"/>
              <w:left w:val="nil"/>
              <w:bottom w:val="single" w:sz="4" w:space="0" w:color="auto"/>
              <w:right w:val="single" w:sz="4" w:space="0" w:color="auto"/>
            </w:tcBorders>
            <w:shd w:val="clear" w:color="000000" w:fill="FFFFFF"/>
            <w:noWrap/>
            <w:hideMark/>
          </w:tcPr>
          <w:p w14:paraId="3B279BF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162917E8"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4E37E5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2990</w:t>
            </w:r>
          </w:p>
        </w:tc>
        <w:tc>
          <w:tcPr>
            <w:tcW w:w="8737" w:type="dxa"/>
            <w:tcBorders>
              <w:top w:val="nil"/>
              <w:left w:val="nil"/>
              <w:bottom w:val="single" w:sz="4" w:space="0" w:color="auto"/>
              <w:right w:val="single" w:sz="4" w:space="0" w:color="auto"/>
            </w:tcBorders>
            <w:shd w:val="clear" w:color="000000" w:fill="FFFFFF"/>
            <w:noWrap/>
            <w:hideMark/>
          </w:tcPr>
          <w:p w14:paraId="7672335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BBC7904"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186DDD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110</w:t>
            </w:r>
          </w:p>
        </w:tc>
        <w:tc>
          <w:tcPr>
            <w:tcW w:w="8737" w:type="dxa"/>
            <w:tcBorders>
              <w:top w:val="nil"/>
              <w:left w:val="nil"/>
              <w:bottom w:val="single" w:sz="4" w:space="0" w:color="auto"/>
              <w:right w:val="single" w:sz="4" w:space="0" w:color="auto"/>
            </w:tcBorders>
            <w:shd w:val="clear" w:color="000000" w:fill="FFFFFF"/>
            <w:noWrap/>
            <w:hideMark/>
          </w:tcPr>
          <w:p w14:paraId="6DF99B0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5534A2A6"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87B477A"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190</w:t>
            </w:r>
          </w:p>
        </w:tc>
        <w:tc>
          <w:tcPr>
            <w:tcW w:w="8737" w:type="dxa"/>
            <w:tcBorders>
              <w:top w:val="nil"/>
              <w:left w:val="nil"/>
              <w:bottom w:val="single" w:sz="4" w:space="0" w:color="auto"/>
              <w:right w:val="single" w:sz="4" w:space="0" w:color="auto"/>
            </w:tcBorders>
            <w:shd w:val="clear" w:color="000000" w:fill="FFFFFF"/>
            <w:noWrap/>
            <w:hideMark/>
          </w:tcPr>
          <w:p w14:paraId="1C71CF91"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7361D6C"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F50A44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210</w:t>
            </w:r>
          </w:p>
        </w:tc>
        <w:tc>
          <w:tcPr>
            <w:tcW w:w="8737" w:type="dxa"/>
            <w:tcBorders>
              <w:top w:val="nil"/>
              <w:left w:val="nil"/>
              <w:bottom w:val="single" w:sz="4" w:space="0" w:color="auto"/>
              <w:right w:val="single" w:sz="4" w:space="0" w:color="auto"/>
            </w:tcBorders>
            <w:shd w:val="clear" w:color="000000" w:fill="FFFFFF"/>
            <w:noWrap/>
            <w:hideMark/>
          </w:tcPr>
          <w:p w14:paraId="33BA254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2BC87825"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21363E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290</w:t>
            </w:r>
          </w:p>
        </w:tc>
        <w:tc>
          <w:tcPr>
            <w:tcW w:w="8737" w:type="dxa"/>
            <w:tcBorders>
              <w:top w:val="nil"/>
              <w:left w:val="nil"/>
              <w:bottom w:val="single" w:sz="4" w:space="0" w:color="auto"/>
              <w:right w:val="single" w:sz="4" w:space="0" w:color="auto"/>
            </w:tcBorders>
            <w:shd w:val="clear" w:color="000000" w:fill="FFFFFF"/>
            <w:noWrap/>
            <w:hideMark/>
          </w:tcPr>
          <w:p w14:paraId="7CED043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3CDF901E"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4B5F12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910</w:t>
            </w:r>
          </w:p>
        </w:tc>
        <w:tc>
          <w:tcPr>
            <w:tcW w:w="8737" w:type="dxa"/>
            <w:tcBorders>
              <w:top w:val="nil"/>
              <w:left w:val="nil"/>
              <w:bottom w:val="single" w:sz="4" w:space="0" w:color="auto"/>
              <w:right w:val="single" w:sz="4" w:space="0" w:color="auto"/>
            </w:tcBorders>
            <w:shd w:val="clear" w:color="000000" w:fill="FFFFFF"/>
            <w:noWrap/>
            <w:hideMark/>
          </w:tcPr>
          <w:p w14:paraId="12F0D9C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3E11F9D1"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7A8AD28"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3990</w:t>
            </w:r>
          </w:p>
        </w:tc>
        <w:tc>
          <w:tcPr>
            <w:tcW w:w="8737" w:type="dxa"/>
            <w:tcBorders>
              <w:top w:val="nil"/>
              <w:left w:val="nil"/>
              <w:bottom w:val="single" w:sz="4" w:space="0" w:color="auto"/>
              <w:right w:val="single" w:sz="4" w:space="0" w:color="auto"/>
            </w:tcBorders>
            <w:shd w:val="clear" w:color="000000" w:fill="FFFFFF"/>
            <w:noWrap/>
            <w:hideMark/>
          </w:tcPr>
          <w:p w14:paraId="4D07C4B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D726376"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2A9AB41"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9210</w:t>
            </w:r>
          </w:p>
        </w:tc>
        <w:tc>
          <w:tcPr>
            <w:tcW w:w="8737" w:type="dxa"/>
            <w:tcBorders>
              <w:top w:val="nil"/>
              <w:left w:val="nil"/>
              <w:bottom w:val="single" w:sz="4" w:space="0" w:color="auto"/>
              <w:right w:val="single" w:sz="4" w:space="0" w:color="auto"/>
            </w:tcBorders>
            <w:shd w:val="clear" w:color="000000" w:fill="FFFFFF"/>
            <w:noWrap/>
            <w:hideMark/>
          </w:tcPr>
          <w:p w14:paraId="521BBEC5"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179A5170"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85E5BD0"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9290</w:t>
            </w:r>
          </w:p>
        </w:tc>
        <w:tc>
          <w:tcPr>
            <w:tcW w:w="8737" w:type="dxa"/>
            <w:tcBorders>
              <w:top w:val="nil"/>
              <w:left w:val="nil"/>
              <w:bottom w:val="single" w:sz="4" w:space="0" w:color="auto"/>
              <w:right w:val="single" w:sz="4" w:space="0" w:color="auto"/>
            </w:tcBorders>
            <w:shd w:val="clear" w:color="000000" w:fill="FFFFFF"/>
            <w:noWrap/>
            <w:hideMark/>
          </w:tcPr>
          <w:p w14:paraId="56F5325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09C3B98"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632F0E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9910</w:t>
            </w:r>
          </w:p>
        </w:tc>
        <w:tc>
          <w:tcPr>
            <w:tcW w:w="8737" w:type="dxa"/>
            <w:tcBorders>
              <w:top w:val="nil"/>
              <w:left w:val="nil"/>
              <w:bottom w:val="single" w:sz="4" w:space="0" w:color="auto"/>
              <w:right w:val="single" w:sz="4" w:space="0" w:color="auto"/>
            </w:tcBorders>
            <w:shd w:val="clear" w:color="000000" w:fill="FFFFFF"/>
            <w:noWrap/>
            <w:hideMark/>
          </w:tcPr>
          <w:p w14:paraId="3B4FD49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13699FC0"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4A6DE4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09990</w:t>
            </w:r>
          </w:p>
        </w:tc>
        <w:tc>
          <w:tcPr>
            <w:tcW w:w="8737" w:type="dxa"/>
            <w:tcBorders>
              <w:top w:val="nil"/>
              <w:left w:val="nil"/>
              <w:bottom w:val="single" w:sz="4" w:space="0" w:color="auto"/>
              <w:right w:val="single" w:sz="4" w:space="0" w:color="auto"/>
            </w:tcBorders>
            <w:shd w:val="clear" w:color="000000" w:fill="FFFFFF"/>
            <w:noWrap/>
            <w:hideMark/>
          </w:tcPr>
          <w:p w14:paraId="10AB36F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4B705C4" w14:textId="77777777" w:rsidTr="00287A81">
        <w:trPr>
          <w:trHeight w:val="527"/>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6224B6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1010</w:t>
            </w:r>
          </w:p>
        </w:tc>
        <w:tc>
          <w:tcPr>
            <w:tcW w:w="8737" w:type="dxa"/>
            <w:tcBorders>
              <w:top w:val="nil"/>
              <w:left w:val="nil"/>
              <w:bottom w:val="single" w:sz="4" w:space="0" w:color="auto"/>
              <w:right w:val="single" w:sz="4" w:space="0" w:color="auto"/>
            </w:tcBorders>
            <w:shd w:val="clear" w:color="000000" w:fill="FFFFFF"/>
            <w:noWrap/>
            <w:hideMark/>
          </w:tcPr>
          <w:p w14:paraId="7CB41C85"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7D11B3CF"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C64F5F7"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1090</w:t>
            </w:r>
          </w:p>
        </w:tc>
        <w:tc>
          <w:tcPr>
            <w:tcW w:w="8737" w:type="dxa"/>
            <w:tcBorders>
              <w:top w:val="nil"/>
              <w:left w:val="nil"/>
              <w:bottom w:val="single" w:sz="4" w:space="0" w:color="auto"/>
              <w:right w:val="single" w:sz="4" w:space="0" w:color="auto"/>
            </w:tcBorders>
            <w:shd w:val="clear" w:color="000000" w:fill="FFFFFF"/>
            <w:noWrap/>
            <w:hideMark/>
          </w:tcPr>
          <w:p w14:paraId="683CBC53"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DB24A43" w14:textId="77777777" w:rsidTr="00287A81">
        <w:trPr>
          <w:trHeight w:val="527"/>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B2C0F7A"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4110</w:t>
            </w:r>
          </w:p>
        </w:tc>
        <w:tc>
          <w:tcPr>
            <w:tcW w:w="8737" w:type="dxa"/>
            <w:tcBorders>
              <w:top w:val="nil"/>
              <w:left w:val="nil"/>
              <w:bottom w:val="single" w:sz="4" w:space="0" w:color="auto"/>
              <w:right w:val="single" w:sz="4" w:space="0" w:color="auto"/>
            </w:tcBorders>
            <w:shd w:val="clear" w:color="000000" w:fill="FFFFFF"/>
            <w:noWrap/>
            <w:hideMark/>
          </w:tcPr>
          <w:p w14:paraId="545A77C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5BA1CB86"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BD7C9E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4190</w:t>
            </w:r>
          </w:p>
        </w:tc>
        <w:tc>
          <w:tcPr>
            <w:tcW w:w="8737" w:type="dxa"/>
            <w:tcBorders>
              <w:top w:val="nil"/>
              <w:left w:val="nil"/>
              <w:bottom w:val="single" w:sz="4" w:space="0" w:color="auto"/>
              <w:right w:val="single" w:sz="4" w:space="0" w:color="auto"/>
            </w:tcBorders>
            <w:shd w:val="clear" w:color="000000" w:fill="FFFFFF"/>
            <w:noWrap/>
            <w:hideMark/>
          </w:tcPr>
          <w:p w14:paraId="106A5DE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6EE546E9" w14:textId="77777777" w:rsidTr="00287A81">
        <w:trPr>
          <w:trHeight w:val="527"/>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909B4A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4910</w:t>
            </w:r>
          </w:p>
        </w:tc>
        <w:tc>
          <w:tcPr>
            <w:tcW w:w="8737" w:type="dxa"/>
            <w:tcBorders>
              <w:top w:val="nil"/>
              <w:left w:val="nil"/>
              <w:bottom w:val="single" w:sz="4" w:space="0" w:color="auto"/>
              <w:right w:val="single" w:sz="4" w:space="0" w:color="auto"/>
            </w:tcBorders>
            <w:shd w:val="clear" w:color="000000" w:fill="FFFFFF"/>
            <w:noWrap/>
            <w:hideMark/>
          </w:tcPr>
          <w:p w14:paraId="3463ACB4"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4A1AF931"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CDE4A75"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4990</w:t>
            </w:r>
          </w:p>
        </w:tc>
        <w:tc>
          <w:tcPr>
            <w:tcW w:w="8737" w:type="dxa"/>
            <w:tcBorders>
              <w:top w:val="nil"/>
              <w:left w:val="nil"/>
              <w:bottom w:val="single" w:sz="4" w:space="0" w:color="auto"/>
              <w:right w:val="single" w:sz="4" w:space="0" w:color="auto"/>
            </w:tcBorders>
            <w:shd w:val="clear" w:color="000000" w:fill="FFFFFF"/>
            <w:noWrap/>
            <w:hideMark/>
          </w:tcPr>
          <w:p w14:paraId="26DB676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2A2C8B70" w14:textId="77777777" w:rsidTr="00287A81">
        <w:trPr>
          <w:trHeight w:val="527"/>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7D6A2AC"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10</w:t>
            </w:r>
          </w:p>
        </w:tc>
        <w:tc>
          <w:tcPr>
            <w:tcW w:w="8737" w:type="dxa"/>
            <w:tcBorders>
              <w:top w:val="nil"/>
              <w:left w:val="nil"/>
              <w:bottom w:val="single" w:sz="4" w:space="0" w:color="auto"/>
              <w:right w:val="single" w:sz="4" w:space="0" w:color="auto"/>
            </w:tcBorders>
            <w:shd w:val="clear" w:color="000000" w:fill="FFFFFF"/>
            <w:noWrap/>
            <w:hideMark/>
          </w:tcPr>
          <w:p w14:paraId="502B5A1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2BC0D0CB"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9EE020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21</w:t>
            </w:r>
          </w:p>
        </w:tc>
        <w:tc>
          <w:tcPr>
            <w:tcW w:w="8737" w:type="dxa"/>
            <w:tcBorders>
              <w:top w:val="nil"/>
              <w:left w:val="nil"/>
              <w:bottom w:val="single" w:sz="4" w:space="0" w:color="auto"/>
              <w:right w:val="single" w:sz="4" w:space="0" w:color="auto"/>
            </w:tcBorders>
            <w:shd w:val="clear" w:color="000000" w:fill="FFFFFF"/>
            <w:noWrap/>
            <w:hideMark/>
          </w:tcPr>
          <w:p w14:paraId="0AD1C009"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silicone</w:t>
            </w:r>
          </w:p>
        </w:tc>
      </w:tr>
      <w:tr w:rsidR="003C2993" w:rsidRPr="00347131" w14:paraId="386C5E48"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F16C614"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22</w:t>
            </w:r>
          </w:p>
        </w:tc>
        <w:tc>
          <w:tcPr>
            <w:tcW w:w="8737" w:type="dxa"/>
            <w:tcBorders>
              <w:top w:val="nil"/>
              <w:left w:val="nil"/>
              <w:bottom w:val="single" w:sz="4" w:space="0" w:color="auto"/>
              <w:right w:val="single" w:sz="4" w:space="0" w:color="auto"/>
            </w:tcBorders>
            <w:shd w:val="clear" w:color="000000" w:fill="FFFFFF"/>
            <w:noWrap/>
            <w:hideMark/>
          </w:tcPr>
          <w:p w14:paraId="47B9A7E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olietileno, estratificado com alumínio, impresso</w:t>
            </w:r>
          </w:p>
        </w:tc>
      </w:tr>
      <w:tr w:rsidR="003C2993" w:rsidRPr="00347131" w14:paraId="219DBF3E"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069BD8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23</w:t>
            </w:r>
          </w:p>
        </w:tc>
        <w:tc>
          <w:tcPr>
            <w:tcW w:w="8737" w:type="dxa"/>
            <w:tcBorders>
              <w:top w:val="nil"/>
              <w:left w:val="nil"/>
              <w:bottom w:val="single" w:sz="4" w:space="0" w:color="auto"/>
              <w:right w:val="single" w:sz="4" w:space="0" w:color="auto"/>
            </w:tcBorders>
            <w:shd w:val="clear" w:color="000000" w:fill="FFFFFF"/>
            <w:noWrap/>
            <w:hideMark/>
          </w:tcPr>
          <w:p w14:paraId="6399E2C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olietileno ou polipropileno, em ambas as faces, base para papel fotográfico</w:t>
            </w:r>
          </w:p>
        </w:tc>
      </w:tr>
      <w:tr w:rsidR="003C2993" w:rsidRPr="00347131" w14:paraId="77A5D79B"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BBE63EC"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29</w:t>
            </w:r>
          </w:p>
        </w:tc>
        <w:tc>
          <w:tcPr>
            <w:tcW w:w="8737" w:type="dxa"/>
            <w:tcBorders>
              <w:top w:val="nil"/>
              <w:left w:val="nil"/>
              <w:bottom w:val="single" w:sz="4" w:space="0" w:color="auto"/>
              <w:right w:val="single" w:sz="4" w:space="0" w:color="auto"/>
            </w:tcBorders>
            <w:shd w:val="clear" w:color="000000" w:fill="FFFFFF"/>
            <w:noWrap/>
            <w:hideMark/>
          </w:tcPr>
          <w:p w14:paraId="120C29A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716ED339"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04D5882"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130</w:t>
            </w:r>
          </w:p>
        </w:tc>
        <w:tc>
          <w:tcPr>
            <w:tcW w:w="8737" w:type="dxa"/>
            <w:tcBorders>
              <w:top w:val="nil"/>
              <w:left w:val="nil"/>
              <w:bottom w:val="single" w:sz="4" w:space="0" w:color="auto"/>
              <w:right w:val="single" w:sz="4" w:space="0" w:color="auto"/>
            </w:tcBorders>
            <w:shd w:val="clear" w:color="000000" w:fill="FFFFFF"/>
            <w:noWrap/>
            <w:hideMark/>
          </w:tcPr>
          <w:p w14:paraId="22494F2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 impregnados</w:t>
            </w:r>
          </w:p>
        </w:tc>
      </w:tr>
      <w:tr w:rsidR="003C2993" w:rsidRPr="00347131" w14:paraId="18687EC8"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43AA312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10</w:t>
            </w:r>
          </w:p>
        </w:tc>
        <w:tc>
          <w:tcPr>
            <w:tcW w:w="8737" w:type="dxa"/>
            <w:tcBorders>
              <w:top w:val="nil"/>
              <w:left w:val="nil"/>
              <w:bottom w:val="single" w:sz="4" w:space="0" w:color="auto"/>
              <w:right w:val="single" w:sz="4" w:space="0" w:color="auto"/>
            </w:tcBorders>
            <w:shd w:val="clear" w:color="000000" w:fill="FFFFFF"/>
            <w:noWrap/>
            <w:hideMark/>
          </w:tcPr>
          <w:p w14:paraId="732CCAA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4693802B"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BD48503"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21</w:t>
            </w:r>
          </w:p>
        </w:tc>
        <w:tc>
          <w:tcPr>
            <w:tcW w:w="8737" w:type="dxa"/>
            <w:tcBorders>
              <w:top w:val="nil"/>
              <w:left w:val="nil"/>
              <w:bottom w:val="single" w:sz="4" w:space="0" w:color="auto"/>
              <w:right w:val="single" w:sz="4" w:space="0" w:color="auto"/>
            </w:tcBorders>
            <w:shd w:val="clear" w:color="000000" w:fill="FFFFFF"/>
            <w:noWrap/>
            <w:hideMark/>
          </w:tcPr>
          <w:p w14:paraId="22FFB36F"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olietileno ou polipropileno, em ambas as faces, base para papel fotográfico</w:t>
            </w:r>
          </w:p>
        </w:tc>
      </w:tr>
      <w:tr w:rsidR="003C2993" w:rsidRPr="00347131" w14:paraId="05391350"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3A8B91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22</w:t>
            </w:r>
          </w:p>
        </w:tc>
        <w:tc>
          <w:tcPr>
            <w:tcW w:w="8737" w:type="dxa"/>
            <w:tcBorders>
              <w:top w:val="nil"/>
              <w:left w:val="nil"/>
              <w:bottom w:val="single" w:sz="4" w:space="0" w:color="auto"/>
              <w:right w:val="single" w:sz="4" w:space="0" w:color="auto"/>
            </w:tcBorders>
            <w:shd w:val="clear" w:color="000000" w:fill="FFFFFF"/>
            <w:noWrap/>
            <w:hideMark/>
          </w:tcPr>
          <w:p w14:paraId="1AD1FF3A"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silicone</w:t>
            </w:r>
          </w:p>
        </w:tc>
      </w:tr>
      <w:tr w:rsidR="003C2993" w:rsidRPr="00347131" w14:paraId="4C60F151"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9A6A33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23</w:t>
            </w:r>
          </w:p>
        </w:tc>
        <w:tc>
          <w:tcPr>
            <w:tcW w:w="8737" w:type="dxa"/>
            <w:tcBorders>
              <w:top w:val="nil"/>
              <w:left w:val="nil"/>
              <w:bottom w:val="single" w:sz="4" w:space="0" w:color="auto"/>
              <w:right w:val="single" w:sz="4" w:space="0" w:color="auto"/>
            </w:tcBorders>
            <w:shd w:val="clear" w:color="000000" w:fill="FFFFFF"/>
            <w:noWrap/>
            <w:hideMark/>
          </w:tcPr>
          <w:p w14:paraId="08D0C6A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De polietileno, estratificado com alumínio, impresso</w:t>
            </w:r>
          </w:p>
        </w:tc>
      </w:tr>
      <w:tr w:rsidR="003C2993" w:rsidRPr="00347131" w14:paraId="0294FD94" w14:textId="77777777" w:rsidTr="00287A81">
        <w:trPr>
          <w:trHeight w:val="301"/>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3E16A0AB"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29</w:t>
            </w:r>
          </w:p>
        </w:tc>
        <w:tc>
          <w:tcPr>
            <w:tcW w:w="8737" w:type="dxa"/>
            <w:tcBorders>
              <w:top w:val="nil"/>
              <w:left w:val="nil"/>
              <w:bottom w:val="single" w:sz="4" w:space="0" w:color="auto"/>
              <w:right w:val="single" w:sz="4" w:space="0" w:color="auto"/>
            </w:tcBorders>
            <w:shd w:val="clear" w:color="000000" w:fill="FFFFFF"/>
            <w:noWrap/>
            <w:hideMark/>
          </w:tcPr>
          <w:p w14:paraId="051E9DB6"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336C21FD" w14:textId="77777777" w:rsidTr="00287A81">
        <w:trPr>
          <w:trHeight w:val="326"/>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28D0BB8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5930</w:t>
            </w:r>
          </w:p>
        </w:tc>
        <w:tc>
          <w:tcPr>
            <w:tcW w:w="8737" w:type="dxa"/>
            <w:tcBorders>
              <w:top w:val="nil"/>
              <w:left w:val="nil"/>
              <w:bottom w:val="single" w:sz="4" w:space="0" w:color="auto"/>
              <w:right w:val="single" w:sz="4" w:space="0" w:color="auto"/>
            </w:tcBorders>
            <w:shd w:val="clear" w:color="000000" w:fill="FFFFFF"/>
            <w:noWrap/>
            <w:hideMark/>
          </w:tcPr>
          <w:p w14:paraId="6AB8178B"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 impregnados</w:t>
            </w:r>
          </w:p>
        </w:tc>
      </w:tr>
      <w:tr w:rsidR="003C2993" w:rsidRPr="00347131" w14:paraId="3589ACFE"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660AF5D"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6010</w:t>
            </w:r>
          </w:p>
        </w:tc>
        <w:tc>
          <w:tcPr>
            <w:tcW w:w="8737" w:type="dxa"/>
            <w:tcBorders>
              <w:top w:val="nil"/>
              <w:left w:val="nil"/>
              <w:bottom w:val="single" w:sz="4" w:space="0" w:color="auto"/>
              <w:right w:val="single" w:sz="4" w:space="0" w:color="auto"/>
            </w:tcBorders>
            <w:shd w:val="clear" w:color="000000" w:fill="FFFFFF"/>
            <w:noWrap/>
            <w:hideMark/>
          </w:tcPr>
          <w:p w14:paraId="5634756D"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084EC48A"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7DBE504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6090</w:t>
            </w:r>
          </w:p>
        </w:tc>
        <w:tc>
          <w:tcPr>
            <w:tcW w:w="8737" w:type="dxa"/>
            <w:tcBorders>
              <w:top w:val="nil"/>
              <w:left w:val="nil"/>
              <w:bottom w:val="single" w:sz="4" w:space="0" w:color="auto"/>
              <w:right w:val="single" w:sz="4" w:space="0" w:color="auto"/>
            </w:tcBorders>
            <w:shd w:val="clear" w:color="000000" w:fill="FFFFFF"/>
            <w:noWrap/>
            <w:hideMark/>
          </w:tcPr>
          <w:p w14:paraId="091BBDD8"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15620C49" w14:textId="77777777" w:rsidTr="00287A81">
        <w:trPr>
          <w:trHeight w:val="5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50D69708"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9010</w:t>
            </w:r>
          </w:p>
        </w:tc>
        <w:tc>
          <w:tcPr>
            <w:tcW w:w="8737" w:type="dxa"/>
            <w:tcBorders>
              <w:top w:val="nil"/>
              <w:left w:val="nil"/>
              <w:bottom w:val="single" w:sz="4" w:space="0" w:color="auto"/>
              <w:right w:val="single" w:sz="4" w:space="0" w:color="auto"/>
            </w:tcBorders>
            <w:shd w:val="clear" w:color="000000" w:fill="FFFFFF"/>
            <w:noWrap/>
            <w:hideMark/>
          </w:tcPr>
          <w:p w14:paraId="536CF0E3"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não superior a 15cm ou em folhas nas quais nenhum lado exceda 360mm, quando não dobradas</w:t>
            </w:r>
          </w:p>
        </w:tc>
      </w:tr>
      <w:tr w:rsidR="003C2993" w:rsidRPr="00347131" w14:paraId="7581FDCC"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6D7DFB7F"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119090</w:t>
            </w:r>
          </w:p>
        </w:tc>
        <w:tc>
          <w:tcPr>
            <w:tcW w:w="8737" w:type="dxa"/>
            <w:tcBorders>
              <w:top w:val="nil"/>
              <w:left w:val="nil"/>
              <w:bottom w:val="single" w:sz="4" w:space="0" w:color="auto"/>
              <w:right w:val="single" w:sz="4" w:space="0" w:color="auto"/>
            </w:tcBorders>
            <w:shd w:val="clear" w:color="000000" w:fill="FFFFFF"/>
            <w:noWrap/>
            <w:hideMark/>
          </w:tcPr>
          <w:p w14:paraId="15263312"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r w:rsidR="003C2993" w:rsidRPr="00347131" w14:paraId="0FF9E9D8"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16F26729"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239091</w:t>
            </w:r>
          </w:p>
        </w:tc>
        <w:tc>
          <w:tcPr>
            <w:tcW w:w="8737" w:type="dxa"/>
            <w:tcBorders>
              <w:top w:val="nil"/>
              <w:left w:val="nil"/>
              <w:bottom w:val="single" w:sz="4" w:space="0" w:color="auto"/>
              <w:right w:val="single" w:sz="4" w:space="0" w:color="auto"/>
            </w:tcBorders>
            <w:shd w:val="clear" w:color="000000" w:fill="FFFFFF"/>
            <w:noWrap/>
            <w:hideMark/>
          </w:tcPr>
          <w:p w14:paraId="6C6C40AC"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Em tiras ou rolos de largura superior a 15cm mas não superior a 36cm</w:t>
            </w:r>
          </w:p>
        </w:tc>
      </w:tr>
      <w:tr w:rsidR="003C2993" w:rsidRPr="00347131" w14:paraId="252112C2" w14:textId="77777777" w:rsidTr="00287A81">
        <w:trPr>
          <w:trHeight w:val="314"/>
          <w:jc w:val="center"/>
        </w:trPr>
        <w:tc>
          <w:tcPr>
            <w:tcW w:w="956" w:type="dxa"/>
            <w:tcBorders>
              <w:top w:val="nil"/>
              <w:left w:val="single" w:sz="4" w:space="0" w:color="auto"/>
              <w:bottom w:val="single" w:sz="4" w:space="0" w:color="auto"/>
              <w:right w:val="single" w:sz="4" w:space="0" w:color="auto"/>
            </w:tcBorders>
            <w:shd w:val="clear" w:color="000000" w:fill="FFFFFF"/>
            <w:noWrap/>
            <w:hideMark/>
          </w:tcPr>
          <w:p w14:paraId="018CB18E" w14:textId="77777777" w:rsidR="003C2993" w:rsidRPr="00347131" w:rsidRDefault="003C2993" w:rsidP="00292B12">
            <w:pPr>
              <w:jc w:val="center"/>
              <w:rPr>
                <w:rFonts w:ascii="Times New Roman" w:hAnsi="Times New Roman"/>
                <w:color w:val="000000"/>
                <w:sz w:val="20"/>
                <w:szCs w:val="20"/>
              </w:rPr>
            </w:pPr>
            <w:r w:rsidRPr="00347131">
              <w:rPr>
                <w:rFonts w:ascii="Times New Roman" w:hAnsi="Times New Roman"/>
                <w:color w:val="000000"/>
                <w:sz w:val="20"/>
                <w:szCs w:val="20"/>
              </w:rPr>
              <w:t>48239099</w:t>
            </w:r>
          </w:p>
        </w:tc>
        <w:tc>
          <w:tcPr>
            <w:tcW w:w="8737" w:type="dxa"/>
            <w:tcBorders>
              <w:top w:val="nil"/>
              <w:left w:val="nil"/>
              <w:bottom w:val="single" w:sz="4" w:space="0" w:color="auto"/>
              <w:right w:val="single" w:sz="4" w:space="0" w:color="auto"/>
            </w:tcBorders>
            <w:shd w:val="clear" w:color="000000" w:fill="FFFFFF"/>
            <w:noWrap/>
            <w:hideMark/>
          </w:tcPr>
          <w:p w14:paraId="0D843CE7" w14:textId="77777777" w:rsidR="003C2993" w:rsidRPr="00347131" w:rsidRDefault="003C2993" w:rsidP="00292B12">
            <w:pPr>
              <w:jc w:val="left"/>
              <w:rPr>
                <w:rFonts w:ascii="Times New Roman" w:hAnsi="Times New Roman"/>
                <w:color w:val="000000"/>
                <w:sz w:val="20"/>
                <w:szCs w:val="20"/>
              </w:rPr>
            </w:pPr>
            <w:r w:rsidRPr="00347131">
              <w:rPr>
                <w:rFonts w:ascii="Times New Roman" w:hAnsi="Times New Roman"/>
                <w:color w:val="000000"/>
                <w:sz w:val="20"/>
                <w:szCs w:val="20"/>
              </w:rPr>
              <w:t>Outros</w:t>
            </w:r>
          </w:p>
        </w:tc>
      </w:tr>
    </w:tbl>
    <w:p w14:paraId="00D95B3C" w14:textId="77777777" w:rsidR="005621F1" w:rsidRDefault="005621F1" w:rsidP="005621F1"/>
    <w:p w14:paraId="2D8DB1DA" w14:textId="1B840B5C" w:rsidR="00FA1176" w:rsidRDefault="00FA1176" w:rsidP="00B15F49">
      <w:pPr>
        <w:pStyle w:val="Ttulo1"/>
        <w:numPr>
          <w:ilvl w:val="0"/>
          <w:numId w:val="0"/>
        </w:numPr>
        <w:ind w:left="432" w:hanging="432"/>
      </w:pPr>
      <w:bookmarkStart w:id="2339" w:name="_Toc384111258"/>
      <w:bookmarkStart w:id="2340" w:name="_Toc410223779"/>
      <w:r w:rsidRPr="00CF1AB8">
        <w:t>Anexo X</w:t>
      </w:r>
      <w:r w:rsidR="003769B2">
        <w:t>I</w:t>
      </w:r>
      <w:r w:rsidRPr="00CF1AB8">
        <w:t xml:space="preserve"> – Códigos de Produto da ANP Específicos</w:t>
      </w:r>
      <w:bookmarkEnd w:id="2339"/>
      <w:bookmarkEnd w:id="2340"/>
    </w:p>
    <w:p w14:paraId="2FECB800" w14:textId="306BFC6C" w:rsidR="003769B2" w:rsidRDefault="003769B2" w:rsidP="00287A81">
      <w:pPr>
        <w:pStyle w:val="Ttulo2"/>
        <w:numPr>
          <w:ilvl w:val="0"/>
          <w:numId w:val="0"/>
        </w:numPr>
        <w:ind w:left="576" w:hanging="576"/>
      </w:pPr>
      <w:bookmarkStart w:id="2341" w:name="_Toc410223780"/>
      <w:r>
        <w:t xml:space="preserve">Anexo XI.01 - </w:t>
      </w:r>
      <w:r w:rsidRPr="003769B2">
        <w:t>Tabela de Códigos de Produto da ANP (Combustíveis e Lubrificantes)</w:t>
      </w:r>
      <w:bookmarkEnd w:id="2341"/>
    </w:p>
    <w:tbl>
      <w:tblPr>
        <w:tblW w:w="0" w:type="auto"/>
        <w:jc w:val="center"/>
        <w:tblCellMar>
          <w:left w:w="70" w:type="dxa"/>
          <w:right w:w="70" w:type="dxa"/>
        </w:tblCellMar>
        <w:tblLook w:val="04A0" w:firstRow="1" w:lastRow="0" w:firstColumn="1" w:lastColumn="0" w:noHBand="0" w:noVBand="1"/>
      </w:tblPr>
      <w:tblGrid>
        <w:gridCol w:w="1190"/>
        <w:gridCol w:w="5342"/>
      </w:tblGrid>
      <w:tr w:rsidR="003769B2" w:rsidRPr="00036C4E" w14:paraId="3870FD88" w14:textId="77777777" w:rsidTr="00287A81">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000000" w:fill="FFFF00"/>
            <w:vAlign w:val="bottom"/>
            <w:hideMark/>
          </w:tcPr>
          <w:p w14:paraId="275B9D63" w14:textId="77777777" w:rsidR="003769B2" w:rsidRPr="00036C4E" w:rsidRDefault="003769B2" w:rsidP="00B15F49">
            <w:pPr>
              <w:pStyle w:val="TabelaCabealho"/>
            </w:pPr>
            <w:r w:rsidRPr="00036C4E">
              <w:t>Código ANP</w:t>
            </w:r>
          </w:p>
        </w:tc>
        <w:tc>
          <w:tcPr>
            <w:tcW w:w="0" w:type="auto"/>
            <w:tcBorders>
              <w:top w:val="single" w:sz="4" w:space="0" w:color="auto"/>
              <w:left w:val="nil"/>
              <w:bottom w:val="single" w:sz="4" w:space="0" w:color="auto"/>
              <w:right w:val="single" w:sz="4" w:space="0" w:color="auto"/>
            </w:tcBorders>
            <w:shd w:val="clear" w:color="000000" w:fill="FFFF00"/>
            <w:vAlign w:val="bottom"/>
            <w:hideMark/>
          </w:tcPr>
          <w:p w14:paraId="00B19A16" w14:textId="77777777" w:rsidR="003769B2" w:rsidRPr="00036C4E" w:rsidRDefault="003769B2" w:rsidP="00B15F49">
            <w:pPr>
              <w:pStyle w:val="TabelaCabealho"/>
            </w:pPr>
            <w:r w:rsidRPr="00036C4E">
              <w:t>Descrição do Produto</w:t>
            </w:r>
          </w:p>
        </w:tc>
      </w:tr>
      <w:tr w:rsidR="003769B2" w:rsidRPr="003769B2" w14:paraId="67A5EFC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B2572" w14:textId="77777777" w:rsidR="003769B2" w:rsidRPr="00287A81" w:rsidRDefault="003769B2" w:rsidP="00B15F49">
            <w:pPr>
              <w:pStyle w:val="LinhaTabCentr"/>
            </w:pPr>
            <w:r w:rsidRPr="00287A81">
              <w:t>810201001</w:t>
            </w:r>
          </w:p>
        </w:tc>
        <w:tc>
          <w:tcPr>
            <w:tcW w:w="0" w:type="auto"/>
            <w:tcBorders>
              <w:top w:val="nil"/>
              <w:left w:val="nil"/>
              <w:bottom w:val="single" w:sz="4" w:space="0" w:color="auto"/>
              <w:right w:val="single" w:sz="4" w:space="0" w:color="auto"/>
            </w:tcBorders>
            <w:shd w:val="clear" w:color="auto" w:fill="auto"/>
            <w:vAlign w:val="center"/>
            <w:hideMark/>
          </w:tcPr>
          <w:p w14:paraId="63985FF4" w14:textId="77777777" w:rsidR="003769B2" w:rsidRPr="00287A81" w:rsidRDefault="003769B2" w:rsidP="00B15F49">
            <w:pPr>
              <w:pStyle w:val="LinhaTabEsq"/>
            </w:pPr>
            <w:r w:rsidRPr="00287A81">
              <w:t>ÁLCOOL METÍLICO</w:t>
            </w:r>
          </w:p>
        </w:tc>
      </w:tr>
      <w:tr w:rsidR="003769B2" w:rsidRPr="003769B2" w14:paraId="6491AD4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ED7558" w14:textId="77777777" w:rsidR="003769B2" w:rsidRPr="00287A81" w:rsidRDefault="003769B2" w:rsidP="00B15F49">
            <w:pPr>
              <w:pStyle w:val="LinhaTabCentr"/>
            </w:pPr>
            <w:r w:rsidRPr="00287A81">
              <w:t>820101001</w:t>
            </w:r>
          </w:p>
        </w:tc>
        <w:tc>
          <w:tcPr>
            <w:tcW w:w="0" w:type="auto"/>
            <w:tcBorders>
              <w:top w:val="nil"/>
              <w:left w:val="nil"/>
              <w:bottom w:val="single" w:sz="4" w:space="0" w:color="auto"/>
              <w:right w:val="single" w:sz="4" w:space="0" w:color="auto"/>
            </w:tcBorders>
            <w:shd w:val="clear" w:color="auto" w:fill="auto"/>
            <w:vAlign w:val="center"/>
            <w:hideMark/>
          </w:tcPr>
          <w:p w14:paraId="27BBA40F" w14:textId="77777777" w:rsidR="003769B2" w:rsidRPr="00287A81" w:rsidRDefault="003769B2" w:rsidP="00B15F49">
            <w:pPr>
              <w:pStyle w:val="LinhaTabEsq"/>
            </w:pPr>
            <w:r w:rsidRPr="00287A81">
              <w:t>BIODIESEL B100</w:t>
            </w:r>
          </w:p>
        </w:tc>
      </w:tr>
      <w:tr w:rsidR="003769B2" w:rsidRPr="003769B2" w14:paraId="68656E0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B1C18E" w14:textId="77777777" w:rsidR="003769B2" w:rsidRPr="00287A81" w:rsidRDefault="003769B2" w:rsidP="00B15F49">
            <w:pPr>
              <w:pStyle w:val="LinhaTabCentr"/>
            </w:pPr>
            <w:r w:rsidRPr="00287A81">
              <w:t>820101010</w:t>
            </w:r>
          </w:p>
        </w:tc>
        <w:tc>
          <w:tcPr>
            <w:tcW w:w="0" w:type="auto"/>
            <w:tcBorders>
              <w:top w:val="nil"/>
              <w:left w:val="nil"/>
              <w:bottom w:val="single" w:sz="4" w:space="0" w:color="auto"/>
              <w:right w:val="single" w:sz="4" w:space="0" w:color="auto"/>
            </w:tcBorders>
            <w:shd w:val="clear" w:color="auto" w:fill="auto"/>
            <w:vAlign w:val="center"/>
            <w:hideMark/>
          </w:tcPr>
          <w:p w14:paraId="155B3DFA" w14:textId="77777777" w:rsidR="003769B2" w:rsidRPr="00287A81" w:rsidRDefault="003769B2" w:rsidP="00B15F49">
            <w:pPr>
              <w:pStyle w:val="LinhaTabEsq"/>
            </w:pPr>
            <w:r w:rsidRPr="00287A81">
              <w:t>BIODIESEL FORA DE ESPECIFICAÇÃO</w:t>
            </w:r>
          </w:p>
        </w:tc>
      </w:tr>
      <w:tr w:rsidR="003769B2" w:rsidRPr="003769B2" w14:paraId="5A4B147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3B8E1D" w14:textId="77777777" w:rsidR="003769B2" w:rsidRPr="00287A81" w:rsidRDefault="003769B2" w:rsidP="00B15F49">
            <w:pPr>
              <w:pStyle w:val="LinhaTabCentr"/>
            </w:pPr>
            <w:r w:rsidRPr="00287A81">
              <w:t>610101009</w:t>
            </w:r>
          </w:p>
        </w:tc>
        <w:tc>
          <w:tcPr>
            <w:tcW w:w="0" w:type="auto"/>
            <w:tcBorders>
              <w:top w:val="nil"/>
              <w:left w:val="nil"/>
              <w:bottom w:val="single" w:sz="4" w:space="0" w:color="auto"/>
              <w:right w:val="single" w:sz="4" w:space="0" w:color="auto"/>
            </w:tcBorders>
            <w:shd w:val="clear" w:color="auto" w:fill="auto"/>
            <w:vAlign w:val="center"/>
            <w:hideMark/>
          </w:tcPr>
          <w:p w14:paraId="05C7BA84" w14:textId="77777777" w:rsidR="003769B2" w:rsidRPr="00287A81" w:rsidRDefault="003769B2" w:rsidP="00B15F49">
            <w:pPr>
              <w:pStyle w:val="LinhaTabEsq"/>
            </w:pPr>
            <w:r w:rsidRPr="00287A81">
              <w:t>BRIGHT STOCK</w:t>
            </w:r>
          </w:p>
        </w:tc>
      </w:tr>
      <w:tr w:rsidR="003769B2" w:rsidRPr="003769B2" w14:paraId="2BD1E1C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5D3A7B" w14:textId="77777777" w:rsidR="003769B2" w:rsidRPr="00287A81" w:rsidRDefault="003769B2" w:rsidP="00B15F49">
            <w:pPr>
              <w:pStyle w:val="LinhaTabCentr"/>
            </w:pPr>
            <w:r w:rsidRPr="00287A81">
              <w:t>210202003</w:t>
            </w:r>
          </w:p>
        </w:tc>
        <w:tc>
          <w:tcPr>
            <w:tcW w:w="0" w:type="auto"/>
            <w:tcBorders>
              <w:top w:val="nil"/>
              <w:left w:val="nil"/>
              <w:bottom w:val="single" w:sz="4" w:space="0" w:color="auto"/>
              <w:right w:val="single" w:sz="4" w:space="0" w:color="auto"/>
            </w:tcBorders>
            <w:shd w:val="clear" w:color="auto" w:fill="auto"/>
            <w:vAlign w:val="center"/>
            <w:hideMark/>
          </w:tcPr>
          <w:p w14:paraId="4C992FF7" w14:textId="77777777" w:rsidR="003769B2" w:rsidRPr="00287A81" w:rsidRDefault="003769B2" w:rsidP="00B15F49">
            <w:pPr>
              <w:pStyle w:val="LinhaTabEsq"/>
            </w:pPr>
            <w:r w:rsidRPr="00287A81">
              <w:t>BUTADIENO</w:t>
            </w:r>
          </w:p>
        </w:tc>
      </w:tr>
      <w:tr w:rsidR="003769B2" w:rsidRPr="003769B2" w14:paraId="4BD5468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D09C31" w14:textId="77777777" w:rsidR="003769B2" w:rsidRPr="00287A81" w:rsidRDefault="003769B2" w:rsidP="00B15F49">
            <w:pPr>
              <w:pStyle w:val="LinhaTabCentr"/>
            </w:pPr>
            <w:r w:rsidRPr="00287A81">
              <w:t>210202001</w:t>
            </w:r>
          </w:p>
        </w:tc>
        <w:tc>
          <w:tcPr>
            <w:tcW w:w="0" w:type="auto"/>
            <w:tcBorders>
              <w:top w:val="nil"/>
              <w:left w:val="nil"/>
              <w:bottom w:val="single" w:sz="4" w:space="0" w:color="auto"/>
              <w:right w:val="single" w:sz="4" w:space="0" w:color="auto"/>
            </w:tcBorders>
            <w:shd w:val="clear" w:color="auto" w:fill="auto"/>
            <w:vAlign w:val="center"/>
            <w:hideMark/>
          </w:tcPr>
          <w:p w14:paraId="3704BD0C" w14:textId="77777777" w:rsidR="003769B2" w:rsidRPr="00287A81" w:rsidRDefault="003769B2" w:rsidP="00B15F49">
            <w:pPr>
              <w:pStyle w:val="LinhaTabEsq"/>
            </w:pPr>
            <w:r w:rsidRPr="00287A81">
              <w:t>BUTANO</w:t>
            </w:r>
          </w:p>
        </w:tc>
      </w:tr>
      <w:tr w:rsidR="003769B2" w:rsidRPr="003769B2" w14:paraId="23AC481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FEB833" w14:textId="77777777" w:rsidR="003769B2" w:rsidRPr="00287A81" w:rsidRDefault="003769B2" w:rsidP="00B15F49">
            <w:pPr>
              <w:pStyle w:val="LinhaTabCentr"/>
            </w:pPr>
            <w:r w:rsidRPr="00287A81">
              <w:t>210202002</w:t>
            </w:r>
          </w:p>
        </w:tc>
        <w:tc>
          <w:tcPr>
            <w:tcW w:w="0" w:type="auto"/>
            <w:tcBorders>
              <w:top w:val="nil"/>
              <w:left w:val="nil"/>
              <w:bottom w:val="single" w:sz="4" w:space="0" w:color="auto"/>
              <w:right w:val="single" w:sz="4" w:space="0" w:color="auto"/>
            </w:tcBorders>
            <w:shd w:val="clear" w:color="auto" w:fill="auto"/>
            <w:vAlign w:val="center"/>
            <w:hideMark/>
          </w:tcPr>
          <w:p w14:paraId="79ED6799" w14:textId="77777777" w:rsidR="003769B2" w:rsidRPr="00287A81" w:rsidRDefault="003769B2" w:rsidP="00B15F49">
            <w:pPr>
              <w:pStyle w:val="LinhaTabEsq"/>
            </w:pPr>
            <w:r w:rsidRPr="00287A81">
              <w:t>BUTANO ESPECIAL</w:t>
            </w:r>
          </w:p>
        </w:tc>
      </w:tr>
      <w:tr w:rsidR="003769B2" w:rsidRPr="003769B2" w14:paraId="6819224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55E588" w14:textId="77777777" w:rsidR="003769B2" w:rsidRPr="00287A81" w:rsidRDefault="003769B2" w:rsidP="00B15F49">
            <w:pPr>
              <w:pStyle w:val="LinhaTabCentr"/>
            </w:pPr>
            <w:r w:rsidRPr="00287A81">
              <w:t>620501002</w:t>
            </w:r>
          </w:p>
        </w:tc>
        <w:tc>
          <w:tcPr>
            <w:tcW w:w="0" w:type="auto"/>
            <w:tcBorders>
              <w:top w:val="nil"/>
              <w:left w:val="nil"/>
              <w:bottom w:val="single" w:sz="4" w:space="0" w:color="auto"/>
              <w:right w:val="single" w:sz="4" w:space="0" w:color="auto"/>
            </w:tcBorders>
            <w:shd w:val="clear" w:color="auto" w:fill="auto"/>
            <w:vAlign w:val="center"/>
            <w:hideMark/>
          </w:tcPr>
          <w:p w14:paraId="31536A13" w14:textId="77777777" w:rsidR="003769B2" w:rsidRPr="00287A81" w:rsidRDefault="003769B2" w:rsidP="00B15F49">
            <w:pPr>
              <w:pStyle w:val="LinhaTabEsq"/>
            </w:pPr>
            <w:r w:rsidRPr="00287A81">
              <w:t>CICLO DIESEL</w:t>
            </w:r>
          </w:p>
        </w:tc>
      </w:tr>
      <w:tr w:rsidR="003769B2" w:rsidRPr="003769B2" w14:paraId="4524A16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460E83" w14:textId="77777777" w:rsidR="003769B2" w:rsidRPr="00287A81" w:rsidRDefault="003769B2" w:rsidP="00B15F49">
            <w:pPr>
              <w:pStyle w:val="LinhaTabCentr"/>
            </w:pPr>
            <w:r w:rsidRPr="00287A81">
              <w:t>620501001</w:t>
            </w:r>
          </w:p>
        </w:tc>
        <w:tc>
          <w:tcPr>
            <w:tcW w:w="0" w:type="auto"/>
            <w:tcBorders>
              <w:top w:val="nil"/>
              <w:left w:val="nil"/>
              <w:bottom w:val="single" w:sz="4" w:space="0" w:color="auto"/>
              <w:right w:val="single" w:sz="4" w:space="0" w:color="auto"/>
            </w:tcBorders>
            <w:shd w:val="clear" w:color="auto" w:fill="auto"/>
            <w:vAlign w:val="center"/>
            <w:hideMark/>
          </w:tcPr>
          <w:p w14:paraId="45A77AF3" w14:textId="77777777" w:rsidR="003769B2" w:rsidRPr="00287A81" w:rsidRDefault="003769B2" w:rsidP="00B15F49">
            <w:pPr>
              <w:pStyle w:val="LinhaTabEsq"/>
            </w:pPr>
            <w:r w:rsidRPr="00287A81">
              <w:t>CICLO OTTO</w:t>
            </w:r>
          </w:p>
        </w:tc>
      </w:tr>
      <w:tr w:rsidR="003769B2" w:rsidRPr="003769B2" w14:paraId="59E8E8C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51DB0B" w14:textId="77777777" w:rsidR="003769B2" w:rsidRPr="00287A81" w:rsidRDefault="003769B2" w:rsidP="00B15F49">
            <w:pPr>
              <w:pStyle w:val="LinhaTabCentr"/>
            </w:pPr>
            <w:r w:rsidRPr="00287A81">
              <w:t>610101005</w:t>
            </w:r>
          </w:p>
        </w:tc>
        <w:tc>
          <w:tcPr>
            <w:tcW w:w="0" w:type="auto"/>
            <w:tcBorders>
              <w:top w:val="nil"/>
              <w:left w:val="nil"/>
              <w:bottom w:val="single" w:sz="4" w:space="0" w:color="auto"/>
              <w:right w:val="single" w:sz="4" w:space="0" w:color="auto"/>
            </w:tcBorders>
            <w:shd w:val="clear" w:color="auto" w:fill="auto"/>
            <w:vAlign w:val="center"/>
            <w:hideMark/>
          </w:tcPr>
          <w:p w14:paraId="444D05EB" w14:textId="77777777" w:rsidR="003769B2" w:rsidRPr="00287A81" w:rsidRDefault="003769B2" w:rsidP="00B15F49">
            <w:pPr>
              <w:pStyle w:val="LinhaTabEsq"/>
            </w:pPr>
            <w:r w:rsidRPr="00287A81">
              <w:t>CILINDRO I</w:t>
            </w:r>
          </w:p>
        </w:tc>
      </w:tr>
      <w:tr w:rsidR="003769B2" w:rsidRPr="003769B2" w14:paraId="2531688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37F7E8" w14:textId="77777777" w:rsidR="003769B2" w:rsidRPr="00287A81" w:rsidRDefault="003769B2" w:rsidP="00B15F49">
            <w:pPr>
              <w:pStyle w:val="LinhaTabCentr"/>
            </w:pPr>
            <w:r w:rsidRPr="00287A81">
              <w:t>610101006</w:t>
            </w:r>
          </w:p>
        </w:tc>
        <w:tc>
          <w:tcPr>
            <w:tcW w:w="0" w:type="auto"/>
            <w:tcBorders>
              <w:top w:val="nil"/>
              <w:left w:val="nil"/>
              <w:bottom w:val="single" w:sz="4" w:space="0" w:color="auto"/>
              <w:right w:val="single" w:sz="4" w:space="0" w:color="auto"/>
            </w:tcBorders>
            <w:shd w:val="clear" w:color="auto" w:fill="auto"/>
            <w:vAlign w:val="center"/>
            <w:hideMark/>
          </w:tcPr>
          <w:p w14:paraId="192E6DA7" w14:textId="77777777" w:rsidR="003769B2" w:rsidRPr="00287A81" w:rsidRDefault="003769B2" w:rsidP="00B15F49">
            <w:pPr>
              <w:pStyle w:val="LinhaTabEsq"/>
            </w:pPr>
            <w:r w:rsidRPr="00287A81">
              <w:t>CILINDRO II</w:t>
            </w:r>
          </w:p>
        </w:tc>
      </w:tr>
      <w:tr w:rsidR="003769B2" w:rsidRPr="003769B2" w14:paraId="088D0D4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82BF41" w14:textId="77777777" w:rsidR="003769B2" w:rsidRPr="00287A81" w:rsidRDefault="003769B2" w:rsidP="00B15F49">
            <w:pPr>
              <w:pStyle w:val="LinhaTabCentr"/>
            </w:pPr>
            <w:r w:rsidRPr="00287A81">
              <w:t>620601003</w:t>
            </w:r>
          </w:p>
        </w:tc>
        <w:tc>
          <w:tcPr>
            <w:tcW w:w="0" w:type="auto"/>
            <w:tcBorders>
              <w:top w:val="nil"/>
              <w:left w:val="nil"/>
              <w:bottom w:val="single" w:sz="4" w:space="0" w:color="auto"/>
              <w:right w:val="single" w:sz="4" w:space="0" w:color="auto"/>
            </w:tcBorders>
            <w:shd w:val="clear" w:color="auto" w:fill="auto"/>
            <w:vAlign w:val="center"/>
            <w:hideMark/>
          </w:tcPr>
          <w:p w14:paraId="79F008C3" w14:textId="77777777" w:rsidR="003769B2" w:rsidRPr="00287A81" w:rsidRDefault="003769B2" w:rsidP="00B15F49">
            <w:pPr>
              <w:pStyle w:val="LinhaTabEsq"/>
            </w:pPr>
            <w:r w:rsidRPr="00287A81">
              <w:t>CORRENTE DE MOTOSSERRA</w:t>
            </w:r>
          </w:p>
        </w:tc>
      </w:tr>
      <w:tr w:rsidR="003769B2" w:rsidRPr="003769B2" w14:paraId="0A642D2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4296E3" w14:textId="77777777" w:rsidR="003769B2" w:rsidRPr="00287A81" w:rsidRDefault="003769B2" w:rsidP="00B15F49">
            <w:pPr>
              <w:pStyle w:val="LinhaTabCentr"/>
            </w:pPr>
            <w:r w:rsidRPr="00287A81">
              <w:t>340101002</w:t>
            </w:r>
          </w:p>
        </w:tc>
        <w:tc>
          <w:tcPr>
            <w:tcW w:w="0" w:type="auto"/>
            <w:tcBorders>
              <w:top w:val="nil"/>
              <w:left w:val="nil"/>
              <w:bottom w:val="single" w:sz="4" w:space="0" w:color="auto"/>
              <w:right w:val="single" w:sz="4" w:space="0" w:color="auto"/>
            </w:tcBorders>
            <w:shd w:val="clear" w:color="auto" w:fill="auto"/>
            <w:vAlign w:val="center"/>
            <w:hideMark/>
          </w:tcPr>
          <w:p w14:paraId="63A34A3F" w14:textId="77777777" w:rsidR="003769B2" w:rsidRPr="00287A81" w:rsidRDefault="003769B2" w:rsidP="00B15F49">
            <w:pPr>
              <w:pStyle w:val="LinhaTabEsq"/>
            </w:pPr>
            <w:r w:rsidRPr="00287A81">
              <w:t>DERIVADOS LEVES INTERMEDIÁRIOS</w:t>
            </w:r>
          </w:p>
        </w:tc>
      </w:tr>
      <w:tr w:rsidR="003769B2" w:rsidRPr="003769B2" w14:paraId="762B4C7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25EC77" w14:textId="77777777" w:rsidR="003769B2" w:rsidRPr="00287A81" w:rsidRDefault="003769B2" w:rsidP="00B15F49">
            <w:pPr>
              <w:pStyle w:val="LinhaTabCentr"/>
            </w:pPr>
            <w:r w:rsidRPr="00287A81">
              <w:t>560101002</w:t>
            </w:r>
          </w:p>
        </w:tc>
        <w:tc>
          <w:tcPr>
            <w:tcW w:w="0" w:type="auto"/>
            <w:tcBorders>
              <w:top w:val="nil"/>
              <w:left w:val="nil"/>
              <w:bottom w:val="single" w:sz="4" w:space="0" w:color="auto"/>
              <w:right w:val="single" w:sz="4" w:space="0" w:color="auto"/>
            </w:tcBorders>
            <w:shd w:val="clear" w:color="auto" w:fill="auto"/>
            <w:vAlign w:val="center"/>
            <w:hideMark/>
          </w:tcPr>
          <w:p w14:paraId="09ED7843" w14:textId="77777777" w:rsidR="003769B2" w:rsidRPr="00287A81" w:rsidRDefault="003769B2" w:rsidP="00B15F49">
            <w:pPr>
              <w:pStyle w:val="LinhaTabEsq"/>
            </w:pPr>
            <w:r w:rsidRPr="00287A81">
              <w:t>DERIVADOS PESADOS INTERMEDIÁRIOS</w:t>
            </w:r>
          </w:p>
        </w:tc>
      </w:tr>
      <w:tr w:rsidR="003769B2" w:rsidRPr="003769B2" w14:paraId="6B13E74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20B4C3" w14:textId="77777777" w:rsidR="003769B2" w:rsidRPr="00287A81" w:rsidRDefault="003769B2" w:rsidP="00B15F49">
            <w:pPr>
              <w:pStyle w:val="LinhaTabCentr"/>
            </w:pPr>
            <w:r w:rsidRPr="00287A81">
              <w:t>820101026</w:t>
            </w:r>
          </w:p>
        </w:tc>
        <w:tc>
          <w:tcPr>
            <w:tcW w:w="0" w:type="auto"/>
            <w:tcBorders>
              <w:top w:val="nil"/>
              <w:left w:val="nil"/>
              <w:bottom w:val="single" w:sz="4" w:space="0" w:color="auto"/>
              <w:right w:val="single" w:sz="4" w:space="0" w:color="auto"/>
            </w:tcBorders>
            <w:shd w:val="clear" w:color="auto" w:fill="auto"/>
            <w:vAlign w:val="center"/>
            <w:hideMark/>
          </w:tcPr>
          <w:p w14:paraId="5FC386B6" w14:textId="77777777" w:rsidR="003769B2" w:rsidRPr="00287A81" w:rsidRDefault="003769B2" w:rsidP="00B15F49">
            <w:pPr>
              <w:pStyle w:val="LinhaTabEsq"/>
            </w:pPr>
            <w:r w:rsidRPr="00287A81">
              <w:t>DIESEL B S1800 PARA GERAÇÃO DE ENERGIA ELÉTRICA</w:t>
            </w:r>
          </w:p>
        </w:tc>
      </w:tr>
      <w:tr w:rsidR="003769B2" w:rsidRPr="003769B2" w14:paraId="7E288DF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9C95F6" w14:textId="77777777" w:rsidR="003769B2" w:rsidRPr="00287A81" w:rsidRDefault="003769B2" w:rsidP="00B15F49">
            <w:pPr>
              <w:pStyle w:val="LinhaTabCentr"/>
            </w:pPr>
            <w:r w:rsidRPr="00287A81">
              <w:t>820101032</w:t>
            </w:r>
          </w:p>
        </w:tc>
        <w:tc>
          <w:tcPr>
            <w:tcW w:w="0" w:type="auto"/>
            <w:tcBorders>
              <w:top w:val="nil"/>
              <w:left w:val="nil"/>
              <w:bottom w:val="single" w:sz="4" w:space="0" w:color="auto"/>
              <w:right w:val="single" w:sz="4" w:space="0" w:color="auto"/>
            </w:tcBorders>
            <w:shd w:val="clear" w:color="auto" w:fill="auto"/>
            <w:vAlign w:val="center"/>
            <w:hideMark/>
          </w:tcPr>
          <w:p w14:paraId="1331F249" w14:textId="77777777" w:rsidR="003769B2" w:rsidRPr="00287A81" w:rsidRDefault="003769B2" w:rsidP="00B15F49">
            <w:pPr>
              <w:pStyle w:val="LinhaTabEsq"/>
            </w:pPr>
            <w:r w:rsidRPr="00287A81">
              <w:t>DIESEL B S50 PARA GERAÇÃO DE ENERGIA ELÉTRICA</w:t>
            </w:r>
          </w:p>
        </w:tc>
      </w:tr>
      <w:tr w:rsidR="003769B2" w:rsidRPr="003769B2" w14:paraId="7919F96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C414E" w14:textId="77777777" w:rsidR="003769B2" w:rsidRPr="00287A81" w:rsidRDefault="003769B2" w:rsidP="00B15F49">
            <w:pPr>
              <w:pStyle w:val="LinhaTabCentr"/>
            </w:pPr>
            <w:r w:rsidRPr="00287A81">
              <w:t>820101027</w:t>
            </w:r>
          </w:p>
        </w:tc>
        <w:tc>
          <w:tcPr>
            <w:tcW w:w="0" w:type="auto"/>
            <w:tcBorders>
              <w:top w:val="nil"/>
              <w:left w:val="nil"/>
              <w:bottom w:val="single" w:sz="4" w:space="0" w:color="auto"/>
              <w:right w:val="single" w:sz="4" w:space="0" w:color="auto"/>
            </w:tcBorders>
            <w:shd w:val="clear" w:color="auto" w:fill="auto"/>
            <w:vAlign w:val="center"/>
            <w:hideMark/>
          </w:tcPr>
          <w:p w14:paraId="40C24D3D" w14:textId="77777777" w:rsidR="003769B2" w:rsidRPr="00287A81" w:rsidRDefault="003769B2" w:rsidP="00B15F49">
            <w:pPr>
              <w:pStyle w:val="LinhaTabEsq"/>
            </w:pPr>
            <w:r w:rsidRPr="00287A81">
              <w:t>DIESEL B S500 PARA GERAÇÃO DE ENERGIA ELÉTRICA</w:t>
            </w:r>
          </w:p>
        </w:tc>
      </w:tr>
      <w:tr w:rsidR="003769B2" w:rsidRPr="003769B2" w14:paraId="7B36D4E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818888" w14:textId="77777777" w:rsidR="003769B2" w:rsidRPr="00287A81" w:rsidRDefault="003769B2" w:rsidP="00B15F49">
            <w:pPr>
              <w:pStyle w:val="LinhaTabCentr"/>
            </w:pPr>
            <w:r w:rsidRPr="00287A81">
              <w:t>820101004</w:t>
            </w:r>
          </w:p>
        </w:tc>
        <w:tc>
          <w:tcPr>
            <w:tcW w:w="0" w:type="auto"/>
            <w:tcBorders>
              <w:top w:val="nil"/>
              <w:left w:val="nil"/>
              <w:bottom w:val="single" w:sz="4" w:space="0" w:color="auto"/>
              <w:right w:val="single" w:sz="4" w:space="0" w:color="auto"/>
            </w:tcBorders>
            <w:shd w:val="clear" w:color="auto" w:fill="auto"/>
            <w:vAlign w:val="center"/>
            <w:hideMark/>
          </w:tcPr>
          <w:p w14:paraId="285FB887" w14:textId="77777777" w:rsidR="003769B2" w:rsidRPr="00287A81" w:rsidRDefault="003769B2" w:rsidP="00B15F49">
            <w:pPr>
              <w:pStyle w:val="LinhaTabEsq"/>
            </w:pPr>
            <w:r w:rsidRPr="00287A81">
              <w:t>DIESEL B10</w:t>
            </w:r>
          </w:p>
        </w:tc>
      </w:tr>
      <w:tr w:rsidR="003769B2" w:rsidRPr="003769B2" w14:paraId="5E37EAD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929529" w14:textId="77777777" w:rsidR="003769B2" w:rsidRPr="00287A81" w:rsidRDefault="003769B2" w:rsidP="00B15F49">
            <w:pPr>
              <w:pStyle w:val="LinhaTabCentr"/>
            </w:pPr>
            <w:r w:rsidRPr="00287A81">
              <w:t>820101005</w:t>
            </w:r>
          </w:p>
        </w:tc>
        <w:tc>
          <w:tcPr>
            <w:tcW w:w="0" w:type="auto"/>
            <w:tcBorders>
              <w:top w:val="nil"/>
              <w:left w:val="nil"/>
              <w:bottom w:val="single" w:sz="4" w:space="0" w:color="auto"/>
              <w:right w:val="single" w:sz="4" w:space="0" w:color="auto"/>
            </w:tcBorders>
            <w:shd w:val="clear" w:color="auto" w:fill="auto"/>
            <w:vAlign w:val="center"/>
            <w:hideMark/>
          </w:tcPr>
          <w:p w14:paraId="6F710774" w14:textId="77777777" w:rsidR="003769B2" w:rsidRPr="00287A81" w:rsidRDefault="003769B2" w:rsidP="00B15F49">
            <w:pPr>
              <w:pStyle w:val="LinhaTabEsq"/>
            </w:pPr>
            <w:r w:rsidRPr="00287A81">
              <w:t>DIESEL B15</w:t>
            </w:r>
          </w:p>
        </w:tc>
      </w:tr>
      <w:tr w:rsidR="003769B2" w:rsidRPr="003769B2" w14:paraId="07BEFAC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3A4A73" w14:textId="77777777" w:rsidR="003769B2" w:rsidRPr="00287A81" w:rsidRDefault="003769B2" w:rsidP="00B15F49">
            <w:pPr>
              <w:pStyle w:val="LinhaTabCentr"/>
            </w:pPr>
            <w:r w:rsidRPr="00287A81">
              <w:t>820101022</w:t>
            </w:r>
          </w:p>
        </w:tc>
        <w:tc>
          <w:tcPr>
            <w:tcW w:w="0" w:type="auto"/>
            <w:tcBorders>
              <w:top w:val="nil"/>
              <w:left w:val="nil"/>
              <w:bottom w:val="single" w:sz="4" w:space="0" w:color="auto"/>
              <w:right w:val="single" w:sz="4" w:space="0" w:color="auto"/>
            </w:tcBorders>
            <w:shd w:val="clear" w:color="auto" w:fill="auto"/>
            <w:vAlign w:val="center"/>
            <w:hideMark/>
          </w:tcPr>
          <w:p w14:paraId="3146E4A9" w14:textId="77777777" w:rsidR="003769B2" w:rsidRPr="00287A81" w:rsidRDefault="003769B2" w:rsidP="00B15F49">
            <w:pPr>
              <w:pStyle w:val="LinhaTabEsq"/>
            </w:pPr>
            <w:r w:rsidRPr="00287A81">
              <w:t>DIESEL B2 ESPECIAL - 200 PPM ENXOFRE</w:t>
            </w:r>
          </w:p>
        </w:tc>
      </w:tr>
      <w:tr w:rsidR="003769B2" w:rsidRPr="003769B2" w14:paraId="6EB0305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A7F797" w14:textId="77777777" w:rsidR="003769B2" w:rsidRPr="00287A81" w:rsidRDefault="003769B2" w:rsidP="00B15F49">
            <w:pPr>
              <w:pStyle w:val="LinhaTabCentr"/>
            </w:pPr>
            <w:r w:rsidRPr="00287A81">
              <w:t>820101014</w:t>
            </w:r>
          </w:p>
        </w:tc>
        <w:tc>
          <w:tcPr>
            <w:tcW w:w="0" w:type="auto"/>
            <w:tcBorders>
              <w:top w:val="nil"/>
              <w:left w:val="nil"/>
              <w:bottom w:val="single" w:sz="4" w:space="0" w:color="auto"/>
              <w:right w:val="single" w:sz="4" w:space="0" w:color="auto"/>
            </w:tcBorders>
            <w:shd w:val="clear" w:color="auto" w:fill="auto"/>
            <w:vAlign w:val="center"/>
            <w:hideMark/>
          </w:tcPr>
          <w:p w14:paraId="7AD23E62" w14:textId="77777777" w:rsidR="003769B2" w:rsidRPr="00287A81" w:rsidRDefault="003769B2" w:rsidP="00B15F49">
            <w:pPr>
              <w:pStyle w:val="LinhaTabEsq"/>
            </w:pPr>
            <w:r w:rsidRPr="00287A81">
              <w:t>DIESEL B20 S1800 - ADITIVADO</w:t>
            </w:r>
          </w:p>
        </w:tc>
      </w:tr>
      <w:tr w:rsidR="003769B2" w:rsidRPr="003769B2" w14:paraId="163E0D8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3B1B18" w14:textId="77777777" w:rsidR="003769B2" w:rsidRPr="00287A81" w:rsidRDefault="003769B2" w:rsidP="00B15F49">
            <w:pPr>
              <w:pStyle w:val="LinhaTabCentr"/>
            </w:pPr>
            <w:r w:rsidRPr="00287A81">
              <w:t>820101006</w:t>
            </w:r>
          </w:p>
        </w:tc>
        <w:tc>
          <w:tcPr>
            <w:tcW w:w="0" w:type="auto"/>
            <w:tcBorders>
              <w:top w:val="nil"/>
              <w:left w:val="nil"/>
              <w:bottom w:val="single" w:sz="4" w:space="0" w:color="auto"/>
              <w:right w:val="single" w:sz="4" w:space="0" w:color="auto"/>
            </w:tcBorders>
            <w:shd w:val="clear" w:color="auto" w:fill="auto"/>
            <w:vAlign w:val="center"/>
            <w:hideMark/>
          </w:tcPr>
          <w:p w14:paraId="0E8B6F6B" w14:textId="77777777" w:rsidR="003769B2" w:rsidRPr="00287A81" w:rsidRDefault="003769B2" w:rsidP="00B15F49">
            <w:pPr>
              <w:pStyle w:val="LinhaTabEsq"/>
            </w:pPr>
            <w:r w:rsidRPr="00287A81">
              <w:t>DIESEL B20 S1800 - COMUM</w:t>
            </w:r>
          </w:p>
        </w:tc>
      </w:tr>
      <w:tr w:rsidR="003769B2" w:rsidRPr="003769B2" w14:paraId="44948B7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9A9E1B" w14:textId="77777777" w:rsidR="003769B2" w:rsidRPr="00287A81" w:rsidRDefault="003769B2" w:rsidP="00B15F49">
            <w:pPr>
              <w:pStyle w:val="LinhaTabCentr"/>
            </w:pPr>
            <w:r w:rsidRPr="00287A81">
              <w:t>820101031</w:t>
            </w:r>
          </w:p>
        </w:tc>
        <w:tc>
          <w:tcPr>
            <w:tcW w:w="0" w:type="auto"/>
            <w:tcBorders>
              <w:top w:val="nil"/>
              <w:left w:val="nil"/>
              <w:bottom w:val="single" w:sz="4" w:space="0" w:color="auto"/>
              <w:right w:val="single" w:sz="4" w:space="0" w:color="auto"/>
            </w:tcBorders>
            <w:shd w:val="clear" w:color="auto" w:fill="auto"/>
            <w:vAlign w:val="center"/>
            <w:hideMark/>
          </w:tcPr>
          <w:p w14:paraId="77B06160" w14:textId="77777777" w:rsidR="003769B2" w:rsidRPr="00287A81" w:rsidRDefault="003769B2" w:rsidP="00B15F49">
            <w:pPr>
              <w:pStyle w:val="LinhaTabEsq"/>
            </w:pPr>
            <w:r w:rsidRPr="00287A81">
              <w:t>DIESEL B20 S50 ADITIVADO</w:t>
            </w:r>
          </w:p>
        </w:tc>
      </w:tr>
      <w:tr w:rsidR="003769B2" w:rsidRPr="003769B2" w14:paraId="1FA5D43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B77481" w14:textId="77777777" w:rsidR="003769B2" w:rsidRPr="00287A81" w:rsidRDefault="003769B2" w:rsidP="00B15F49">
            <w:pPr>
              <w:pStyle w:val="LinhaTabCentr"/>
            </w:pPr>
            <w:r w:rsidRPr="00287A81">
              <w:t>820101030</w:t>
            </w:r>
          </w:p>
        </w:tc>
        <w:tc>
          <w:tcPr>
            <w:tcW w:w="0" w:type="auto"/>
            <w:tcBorders>
              <w:top w:val="nil"/>
              <w:left w:val="nil"/>
              <w:bottom w:val="single" w:sz="4" w:space="0" w:color="auto"/>
              <w:right w:val="single" w:sz="4" w:space="0" w:color="auto"/>
            </w:tcBorders>
            <w:shd w:val="clear" w:color="auto" w:fill="auto"/>
            <w:vAlign w:val="center"/>
            <w:hideMark/>
          </w:tcPr>
          <w:p w14:paraId="45FD40A5" w14:textId="77777777" w:rsidR="003769B2" w:rsidRPr="00287A81" w:rsidRDefault="003769B2" w:rsidP="00B15F49">
            <w:pPr>
              <w:pStyle w:val="LinhaTabEsq"/>
            </w:pPr>
            <w:r w:rsidRPr="00287A81">
              <w:t>DIESEL B20 S50 COMUM</w:t>
            </w:r>
          </w:p>
        </w:tc>
      </w:tr>
      <w:tr w:rsidR="003769B2" w:rsidRPr="003769B2" w14:paraId="03807FB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CBB08E" w14:textId="77777777" w:rsidR="003769B2" w:rsidRPr="00287A81" w:rsidRDefault="003769B2" w:rsidP="00B15F49">
            <w:pPr>
              <w:pStyle w:val="LinhaTabCentr"/>
            </w:pPr>
            <w:r w:rsidRPr="00287A81">
              <w:t>820101016</w:t>
            </w:r>
          </w:p>
        </w:tc>
        <w:tc>
          <w:tcPr>
            <w:tcW w:w="0" w:type="auto"/>
            <w:tcBorders>
              <w:top w:val="nil"/>
              <w:left w:val="nil"/>
              <w:bottom w:val="single" w:sz="4" w:space="0" w:color="auto"/>
              <w:right w:val="single" w:sz="4" w:space="0" w:color="auto"/>
            </w:tcBorders>
            <w:shd w:val="clear" w:color="auto" w:fill="auto"/>
            <w:vAlign w:val="center"/>
            <w:hideMark/>
          </w:tcPr>
          <w:p w14:paraId="1C40F840" w14:textId="77777777" w:rsidR="003769B2" w:rsidRPr="00287A81" w:rsidRDefault="003769B2" w:rsidP="00B15F49">
            <w:pPr>
              <w:pStyle w:val="LinhaTabEsq"/>
            </w:pPr>
            <w:r w:rsidRPr="00287A81">
              <w:t>DIESEL B20 S500 - ADITIVADO</w:t>
            </w:r>
          </w:p>
        </w:tc>
      </w:tr>
      <w:tr w:rsidR="003769B2" w:rsidRPr="003769B2" w14:paraId="487BB7B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B0B931" w14:textId="77777777" w:rsidR="003769B2" w:rsidRPr="00287A81" w:rsidRDefault="003769B2" w:rsidP="00B15F49">
            <w:pPr>
              <w:pStyle w:val="LinhaTabCentr"/>
            </w:pPr>
            <w:r w:rsidRPr="00287A81">
              <w:t>820101015</w:t>
            </w:r>
          </w:p>
        </w:tc>
        <w:tc>
          <w:tcPr>
            <w:tcW w:w="0" w:type="auto"/>
            <w:tcBorders>
              <w:top w:val="nil"/>
              <w:left w:val="nil"/>
              <w:bottom w:val="single" w:sz="4" w:space="0" w:color="auto"/>
              <w:right w:val="single" w:sz="4" w:space="0" w:color="auto"/>
            </w:tcBorders>
            <w:shd w:val="clear" w:color="auto" w:fill="auto"/>
            <w:vAlign w:val="center"/>
            <w:hideMark/>
          </w:tcPr>
          <w:p w14:paraId="5DBD7699" w14:textId="77777777" w:rsidR="003769B2" w:rsidRPr="00287A81" w:rsidRDefault="003769B2" w:rsidP="00B15F49">
            <w:pPr>
              <w:pStyle w:val="LinhaTabEsq"/>
            </w:pPr>
            <w:r w:rsidRPr="00287A81">
              <w:t>DIESEL B20 S500 - COMUM</w:t>
            </w:r>
          </w:p>
        </w:tc>
      </w:tr>
      <w:tr w:rsidR="003769B2" w:rsidRPr="003769B2" w14:paraId="6694482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43525A" w14:textId="77777777" w:rsidR="003769B2" w:rsidRPr="00287A81" w:rsidRDefault="003769B2" w:rsidP="00B15F49">
            <w:pPr>
              <w:pStyle w:val="LinhaTabCentr"/>
            </w:pPr>
            <w:r w:rsidRPr="00287A81">
              <w:t>820101025</w:t>
            </w:r>
          </w:p>
        </w:tc>
        <w:tc>
          <w:tcPr>
            <w:tcW w:w="0" w:type="auto"/>
            <w:tcBorders>
              <w:top w:val="nil"/>
              <w:left w:val="nil"/>
              <w:bottom w:val="single" w:sz="4" w:space="0" w:color="auto"/>
              <w:right w:val="single" w:sz="4" w:space="0" w:color="auto"/>
            </w:tcBorders>
            <w:shd w:val="clear" w:color="auto" w:fill="auto"/>
            <w:vAlign w:val="center"/>
            <w:hideMark/>
          </w:tcPr>
          <w:p w14:paraId="2ABB17FE" w14:textId="77777777" w:rsidR="003769B2" w:rsidRPr="00287A81" w:rsidRDefault="003769B2" w:rsidP="00B15F49">
            <w:pPr>
              <w:pStyle w:val="LinhaTabEsq"/>
            </w:pPr>
            <w:r w:rsidRPr="00287A81">
              <w:t>DIESEL B30</w:t>
            </w:r>
          </w:p>
        </w:tc>
      </w:tr>
      <w:tr w:rsidR="003769B2" w:rsidRPr="003769B2" w14:paraId="0731157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A215E7" w14:textId="77777777" w:rsidR="003769B2" w:rsidRPr="00287A81" w:rsidRDefault="003769B2" w:rsidP="00B15F49">
            <w:pPr>
              <w:pStyle w:val="LinhaTabCentr"/>
            </w:pPr>
            <w:r w:rsidRPr="00287A81">
              <w:t>820101007</w:t>
            </w:r>
          </w:p>
        </w:tc>
        <w:tc>
          <w:tcPr>
            <w:tcW w:w="0" w:type="auto"/>
            <w:tcBorders>
              <w:top w:val="nil"/>
              <w:left w:val="nil"/>
              <w:bottom w:val="single" w:sz="4" w:space="0" w:color="auto"/>
              <w:right w:val="single" w:sz="4" w:space="0" w:color="auto"/>
            </w:tcBorders>
            <w:shd w:val="clear" w:color="auto" w:fill="auto"/>
            <w:vAlign w:val="center"/>
            <w:hideMark/>
          </w:tcPr>
          <w:p w14:paraId="222F2F2A" w14:textId="77777777" w:rsidR="003769B2" w:rsidRPr="00287A81" w:rsidRDefault="003769B2" w:rsidP="00B15F49">
            <w:pPr>
              <w:pStyle w:val="LinhaTabEsq"/>
            </w:pPr>
            <w:r w:rsidRPr="00287A81">
              <w:t>DIESEL B4 S1800 - ADITIVADO</w:t>
            </w:r>
          </w:p>
        </w:tc>
      </w:tr>
      <w:tr w:rsidR="003769B2" w:rsidRPr="003769B2" w14:paraId="62D91E6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11E482" w14:textId="77777777" w:rsidR="003769B2" w:rsidRPr="00287A81" w:rsidRDefault="003769B2" w:rsidP="00B15F49">
            <w:pPr>
              <w:pStyle w:val="LinhaTabCentr"/>
            </w:pPr>
            <w:r w:rsidRPr="00287A81">
              <w:t>820101002</w:t>
            </w:r>
          </w:p>
        </w:tc>
        <w:tc>
          <w:tcPr>
            <w:tcW w:w="0" w:type="auto"/>
            <w:tcBorders>
              <w:top w:val="nil"/>
              <w:left w:val="nil"/>
              <w:bottom w:val="single" w:sz="4" w:space="0" w:color="auto"/>
              <w:right w:val="single" w:sz="4" w:space="0" w:color="auto"/>
            </w:tcBorders>
            <w:shd w:val="clear" w:color="auto" w:fill="auto"/>
            <w:vAlign w:val="center"/>
            <w:hideMark/>
          </w:tcPr>
          <w:p w14:paraId="2677F405" w14:textId="77777777" w:rsidR="003769B2" w:rsidRPr="00287A81" w:rsidRDefault="003769B2" w:rsidP="00B15F49">
            <w:pPr>
              <w:pStyle w:val="LinhaTabEsq"/>
            </w:pPr>
            <w:r w:rsidRPr="00287A81">
              <w:t>DIESEL B4 S1800 - COMUM</w:t>
            </w:r>
          </w:p>
        </w:tc>
      </w:tr>
      <w:tr w:rsidR="003769B2" w:rsidRPr="003769B2" w14:paraId="6DF9F97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708922" w14:textId="77777777" w:rsidR="003769B2" w:rsidRPr="00287A81" w:rsidRDefault="003769B2" w:rsidP="00B15F49">
            <w:pPr>
              <w:pStyle w:val="LinhaTabCentr"/>
            </w:pPr>
            <w:r w:rsidRPr="00287A81">
              <w:t>820101009</w:t>
            </w:r>
          </w:p>
        </w:tc>
        <w:tc>
          <w:tcPr>
            <w:tcW w:w="0" w:type="auto"/>
            <w:tcBorders>
              <w:top w:val="nil"/>
              <w:left w:val="nil"/>
              <w:bottom w:val="single" w:sz="4" w:space="0" w:color="auto"/>
              <w:right w:val="single" w:sz="4" w:space="0" w:color="auto"/>
            </w:tcBorders>
            <w:shd w:val="clear" w:color="auto" w:fill="auto"/>
            <w:vAlign w:val="center"/>
            <w:hideMark/>
          </w:tcPr>
          <w:p w14:paraId="7E49BD8E" w14:textId="77777777" w:rsidR="003769B2" w:rsidRPr="00287A81" w:rsidRDefault="003769B2" w:rsidP="00B15F49">
            <w:pPr>
              <w:pStyle w:val="LinhaTabEsq"/>
            </w:pPr>
            <w:r w:rsidRPr="00287A81">
              <w:t>DIESEL B4 S500 - ADITIVADO</w:t>
            </w:r>
          </w:p>
        </w:tc>
      </w:tr>
      <w:tr w:rsidR="003769B2" w:rsidRPr="003769B2" w14:paraId="1B8860D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E4B821" w14:textId="77777777" w:rsidR="003769B2" w:rsidRPr="00287A81" w:rsidRDefault="003769B2" w:rsidP="00B15F49">
            <w:pPr>
              <w:pStyle w:val="LinhaTabCentr"/>
            </w:pPr>
            <w:r w:rsidRPr="00287A81">
              <w:t>820101008</w:t>
            </w:r>
          </w:p>
        </w:tc>
        <w:tc>
          <w:tcPr>
            <w:tcW w:w="0" w:type="auto"/>
            <w:tcBorders>
              <w:top w:val="nil"/>
              <w:left w:val="nil"/>
              <w:bottom w:val="single" w:sz="4" w:space="0" w:color="auto"/>
              <w:right w:val="single" w:sz="4" w:space="0" w:color="auto"/>
            </w:tcBorders>
            <w:shd w:val="clear" w:color="auto" w:fill="auto"/>
            <w:vAlign w:val="center"/>
            <w:hideMark/>
          </w:tcPr>
          <w:p w14:paraId="467898BD" w14:textId="77777777" w:rsidR="003769B2" w:rsidRPr="00287A81" w:rsidRDefault="003769B2" w:rsidP="00B15F49">
            <w:pPr>
              <w:pStyle w:val="LinhaTabEsq"/>
            </w:pPr>
            <w:r w:rsidRPr="00287A81">
              <w:t>DIESEL B4 S500 - COMUM</w:t>
            </w:r>
          </w:p>
        </w:tc>
      </w:tr>
      <w:tr w:rsidR="003769B2" w:rsidRPr="003769B2" w14:paraId="223FD82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F77A82" w14:textId="77777777" w:rsidR="003769B2" w:rsidRPr="00287A81" w:rsidRDefault="003769B2" w:rsidP="00B15F49">
            <w:pPr>
              <w:pStyle w:val="LinhaTabCentr"/>
            </w:pPr>
            <w:r w:rsidRPr="00287A81">
              <w:t>820101017</w:t>
            </w:r>
          </w:p>
        </w:tc>
        <w:tc>
          <w:tcPr>
            <w:tcW w:w="0" w:type="auto"/>
            <w:tcBorders>
              <w:top w:val="nil"/>
              <w:left w:val="nil"/>
              <w:bottom w:val="single" w:sz="4" w:space="0" w:color="auto"/>
              <w:right w:val="single" w:sz="4" w:space="0" w:color="auto"/>
            </w:tcBorders>
            <w:shd w:val="clear" w:color="auto" w:fill="auto"/>
            <w:vAlign w:val="center"/>
            <w:hideMark/>
          </w:tcPr>
          <w:p w14:paraId="0623B0BC" w14:textId="77777777" w:rsidR="003769B2" w:rsidRPr="00287A81" w:rsidRDefault="003769B2" w:rsidP="00B15F49">
            <w:pPr>
              <w:pStyle w:val="LinhaTabEsq"/>
            </w:pPr>
            <w:r w:rsidRPr="00287A81">
              <w:t>DIESEL MARÍTIMO - DMA B2</w:t>
            </w:r>
          </w:p>
        </w:tc>
      </w:tr>
      <w:tr w:rsidR="003769B2" w:rsidRPr="003769B2" w14:paraId="5554112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54A21F" w14:textId="77777777" w:rsidR="003769B2" w:rsidRPr="00287A81" w:rsidRDefault="003769B2" w:rsidP="00B15F49">
            <w:pPr>
              <w:pStyle w:val="LinhaTabCentr"/>
            </w:pPr>
            <w:r w:rsidRPr="00287A81">
              <w:t>820101018</w:t>
            </w:r>
          </w:p>
        </w:tc>
        <w:tc>
          <w:tcPr>
            <w:tcW w:w="0" w:type="auto"/>
            <w:tcBorders>
              <w:top w:val="nil"/>
              <w:left w:val="nil"/>
              <w:bottom w:val="single" w:sz="4" w:space="0" w:color="auto"/>
              <w:right w:val="single" w:sz="4" w:space="0" w:color="auto"/>
            </w:tcBorders>
            <w:shd w:val="clear" w:color="auto" w:fill="auto"/>
            <w:vAlign w:val="center"/>
            <w:hideMark/>
          </w:tcPr>
          <w:p w14:paraId="77DC3116" w14:textId="77777777" w:rsidR="003769B2" w:rsidRPr="00287A81" w:rsidRDefault="003769B2" w:rsidP="00B15F49">
            <w:pPr>
              <w:pStyle w:val="LinhaTabEsq"/>
            </w:pPr>
            <w:r w:rsidRPr="00287A81">
              <w:t>DIESEL MARÍTIMO - DMA B5</w:t>
            </w:r>
          </w:p>
        </w:tc>
      </w:tr>
      <w:tr w:rsidR="003769B2" w:rsidRPr="003769B2" w14:paraId="6FD143E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23D2AD" w14:textId="77777777" w:rsidR="003769B2" w:rsidRPr="00287A81" w:rsidRDefault="003769B2" w:rsidP="00B15F49">
            <w:pPr>
              <w:pStyle w:val="LinhaTabCentr"/>
            </w:pPr>
            <w:r w:rsidRPr="00287A81">
              <w:t>820101019</w:t>
            </w:r>
          </w:p>
        </w:tc>
        <w:tc>
          <w:tcPr>
            <w:tcW w:w="0" w:type="auto"/>
            <w:tcBorders>
              <w:top w:val="nil"/>
              <w:left w:val="nil"/>
              <w:bottom w:val="single" w:sz="4" w:space="0" w:color="auto"/>
              <w:right w:val="single" w:sz="4" w:space="0" w:color="auto"/>
            </w:tcBorders>
            <w:shd w:val="clear" w:color="auto" w:fill="auto"/>
            <w:vAlign w:val="center"/>
            <w:hideMark/>
          </w:tcPr>
          <w:p w14:paraId="1A55FCD5" w14:textId="77777777" w:rsidR="003769B2" w:rsidRPr="00287A81" w:rsidRDefault="003769B2" w:rsidP="00B15F49">
            <w:pPr>
              <w:pStyle w:val="LinhaTabEsq"/>
            </w:pPr>
            <w:r w:rsidRPr="00287A81">
              <w:t>DIESEL MARÍTIMO - DMB B2</w:t>
            </w:r>
          </w:p>
        </w:tc>
      </w:tr>
      <w:tr w:rsidR="003769B2" w:rsidRPr="003769B2" w14:paraId="52CFCD9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25FA09" w14:textId="77777777" w:rsidR="003769B2" w:rsidRPr="00287A81" w:rsidRDefault="003769B2" w:rsidP="00B15F49">
            <w:pPr>
              <w:pStyle w:val="LinhaTabCentr"/>
            </w:pPr>
            <w:r w:rsidRPr="00287A81">
              <w:t>820101020</w:t>
            </w:r>
          </w:p>
        </w:tc>
        <w:tc>
          <w:tcPr>
            <w:tcW w:w="0" w:type="auto"/>
            <w:tcBorders>
              <w:top w:val="nil"/>
              <w:left w:val="nil"/>
              <w:bottom w:val="single" w:sz="4" w:space="0" w:color="auto"/>
              <w:right w:val="single" w:sz="4" w:space="0" w:color="auto"/>
            </w:tcBorders>
            <w:shd w:val="clear" w:color="auto" w:fill="auto"/>
            <w:vAlign w:val="center"/>
            <w:hideMark/>
          </w:tcPr>
          <w:p w14:paraId="2DF6094E" w14:textId="77777777" w:rsidR="003769B2" w:rsidRPr="00287A81" w:rsidRDefault="003769B2" w:rsidP="00B15F49">
            <w:pPr>
              <w:pStyle w:val="LinhaTabEsq"/>
            </w:pPr>
            <w:r w:rsidRPr="00287A81">
              <w:t>DIESEL MARÍTIMO - DMB B5</w:t>
            </w:r>
          </w:p>
        </w:tc>
      </w:tr>
      <w:tr w:rsidR="003769B2" w:rsidRPr="003769B2" w14:paraId="66EBDB3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0F65BD" w14:textId="77777777" w:rsidR="003769B2" w:rsidRPr="00287A81" w:rsidRDefault="003769B2" w:rsidP="00B15F49">
            <w:pPr>
              <w:pStyle w:val="LinhaTabCentr"/>
            </w:pPr>
            <w:r w:rsidRPr="00287A81">
              <w:t>820101021</w:t>
            </w:r>
          </w:p>
        </w:tc>
        <w:tc>
          <w:tcPr>
            <w:tcW w:w="0" w:type="auto"/>
            <w:tcBorders>
              <w:top w:val="nil"/>
              <w:left w:val="nil"/>
              <w:bottom w:val="single" w:sz="4" w:space="0" w:color="auto"/>
              <w:right w:val="single" w:sz="4" w:space="0" w:color="auto"/>
            </w:tcBorders>
            <w:shd w:val="clear" w:color="auto" w:fill="auto"/>
            <w:vAlign w:val="center"/>
            <w:hideMark/>
          </w:tcPr>
          <w:p w14:paraId="2EBEC081" w14:textId="77777777" w:rsidR="003769B2" w:rsidRPr="00287A81" w:rsidRDefault="003769B2" w:rsidP="00B15F49">
            <w:pPr>
              <w:pStyle w:val="LinhaTabEsq"/>
            </w:pPr>
            <w:r w:rsidRPr="00287A81">
              <w:t>DIESEL NÁUTICO B2 ESPECIAL - 200 PPM ENXOFRE</w:t>
            </w:r>
          </w:p>
        </w:tc>
      </w:tr>
      <w:tr w:rsidR="003769B2" w:rsidRPr="003769B2" w14:paraId="0020106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45E2B1" w14:textId="77777777" w:rsidR="003769B2" w:rsidRPr="00287A81" w:rsidRDefault="003769B2" w:rsidP="00B15F49">
            <w:pPr>
              <w:pStyle w:val="LinhaTabCentr"/>
            </w:pPr>
            <w:r w:rsidRPr="00287A81">
              <w:t>420201001</w:t>
            </w:r>
          </w:p>
        </w:tc>
        <w:tc>
          <w:tcPr>
            <w:tcW w:w="0" w:type="auto"/>
            <w:tcBorders>
              <w:top w:val="nil"/>
              <w:left w:val="nil"/>
              <w:bottom w:val="single" w:sz="4" w:space="0" w:color="auto"/>
              <w:right w:val="single" w:sz="4" w:space="0" w:color="auto"/>
            </w:tcBorders>
            <w:shd w:val="clear" w:color="auto" w:fill="auto"/>
            <w:vAlign w:val="center"/>
            <w:hideMark/>
          </w:tcPr>
          <w:p w14:paraId="711650A0" w14:textId="77777777" w:rsidR="003769B2" w:rsidRPr="00287A81" w:rsidRDefault="003769B2" w:rsidP="00B15F49">
            <w:pPr>
              <w:pStyle w:val="LinhaTabEsq"/>
            </w:pPr>
            <w:r w:rsidRPr="00287A81">
              <w:t>DMA - MGO</w:t>
            </w:r>
          </w:p>
        </w:tc>
      </w:tr>
      <w:tr w:rsidR="003769B2" w:rsidRPr="003769B2" w14:paraId="339C313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21EB40" w14:textId="77777777" w:rsidR="003769B2" w:rsidRPr="00287A81" w:rsidRDefault="003769B2" w:rsidP="00B15F49">
            <w:pPr>
              <w:pStyle w:val="LinhaTabCentr"/>
            </w:pPr>
            <w:r w:rsidRPr="00287A81">
              <w:t>420201003</w:t>
            </w:r>
          </w:p>
        </w:tc>
        <w:tc>
          <w:tcPr>
            <w:tcW w:w="0" w:type="auto"/>
            <w:tcBorders>
              <w:top w:val="nil"/>
              <w:left w:val="nil"/>
              <w:bottom w:val="single" w:sz="4" w:space="0" w:color="auto"/>
              <w:right w:val="single" w:sz="4" w:space="0" w:color="auto"/>
            </w:tcBorders>
            <w:shd w:val="clear" w:color="auto" w:fill="auto"/>
            <w:vAlign w:val="center"/>
            <w:hideMark/>
          </w:tcPr>
          <w:p w14:paraId="554ADA0E" w14:textId="77777777" w:rsidR="003769B2" w:rsidRPr="00287A81" w:rsidRDefault="003769B2" w:rsidP="00B15F49">
            <w:pPr>
              <w:pStyle w:val="LinhaTabEsq"/>
            </w:pPr>
            <w:r w:rsidRPr="00287A81">
              <w:t>DMB - MDO</w:t>
            </w:r>
          </w:p>
        </w:tc>
      </w:tr>
      <w:tr w:rsidR="003769B2" w:rsidRPr="003769B2" w14:paraId="7D4D7D7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18D490" w14:textId="77777777" w:rsidR="003769B2" w:rsidRPr="00287A81" w:rsidRDefault="003769B2" w:rsidP="00B15F49">
            <w:pPr>
              <w:pStyle w:val="LinhaTabCentr"/>
            </w:pPr>
            <w:r w:rsidRPr="00287A81">
              <w:t>620101002</w:t>
            </w:r>
          </w:p>
        </w:tc>
        <w:tc>
          <w:tcPr>
            <w:tcW w:w="0" w:type="auto"/>
            <w:tcBorders>
              <w:top w:val="nil"/>
              <w:left w:val="nil"/>
              <w:bottom w:val="single" w:sz="4" w:space="0" w:color="auto"/>
              <w:right w:val="single" w:sz="4" w:space="0" w:color="auto"/>
            </w:tcBorders>
            <w:shd w:val="clear" w:color="auto" w:fill="auto"/>
            <w:vAlign w:val="center"/>
            <w:hideMark/>
          </w:tcPr>
          <w:p w14:paraId="759F5A06" w14:textId="77777777" w:rsidR="003769B2" w:rsidRPr="00287A81" w:rsidRDefault="003769B2" w:rsidP="00B15F49">
            <w:pPr>
              <w:pStyle w:val="LinhaTabEsq"/>
            </w:pPr>
            <w:r w:rsidRPr="00287A81">
              <w:t>ENGRENAGENS E SISTEMAS CIRCULATÓRIOS</w:t>
            </w:r>
          </w:p>
        </w:tc>
      </w:tr>
      <w:tr w:rsidR="003769B2" w:rsidRPr="003769B2" w14:paraId="78822C9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D3C7B4" w14:textId="77777777" w:rsidR="003769B2" w:rsidRPr="00287A81" w:rsidRDefault="003769B2" w:rsidP="00B15F49">
            <w:pPr>
              <w:pStyle w:val="LinhaTabCentr"/>
            </w:pPr>
            <w:r w:rsidRPr="00287A81">
              <w:t>620101007</w:t>
            </w:r>
          </w:p>
        </w:tc>
        <w:tc>
          <w:tcPr>
            <w:tcW w:w="0" w:type="auto"/>
            <w:tcBorders>
              <w:top w:val="nil"/>
              <w:left w:val="nil"/>
              <w:bottom w:val="single" w:sz="4" w:space="0" w:color="auto"/>
              <w:right w:val="single" w:sz="4" w:space="0" w:color="auto"/>
            </w:tcBorders>
            <w:shd w:val="clear" w:color="auto" w:fill="auto"/>
            <w:vAlign w:val="center"/>
            <w:hideMark/>
          </w:tcPr>
          <w:p w14:paraId="77A10D25" w14:textId="77777777" w:rsidR="003769B2" w:rsidRPr="00287A81" w:rsidRDefault="003769B2" w:rsidP="00B15F49">
            <w:pPr>
              <w:pStyle w:val="LinhaTabEsq"/>
            </w:pPr>
            <w:r w:rsidRPr="00287A81">
              <w:t>ESTAMPAGEM</w:t>
            </w:r>
          </w:p>
        </w:tc>
      </w:tr>
      <w:tr w:rsidR="003769B2" w:rsidRPr="003769B2" w14:paraId="00379D6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F58947" w14:textId="77777777" w:rsidR="003769B2" w:rsidRPr="00287A81" w:rsidRDefault="003769B2" w:rsidP="00B15F49">
            <w:pPr>
              <w:pStyle w:val="LinhaTabCentr"/>
            </w:pPr>
            <w:r w:rsidRPr="00287A81">
              <w:t>210301001</w:t>
            </w:r>
          </w:p>
        </w:tc>
        <w:tc>
          <w:tcPr>
            <w:tcW w:w="0" w:type="auto"/>
            <w:tcBorders>
              <w:top w:val="nil"/>
              <w:left w:val="nil"/>
              <w:bottom w:val="single" w:sz="4" w:space="0" w:color="auto"/>
              <w:right w:val="single" w:sz="4" w:space="0" w:color="auto"/>
            </w:tcBorders>
            <w:shd w:val="clear" w:color="auto" w:fill="auto"/>
            <w:vAlign w:val="center"/>
            <w:hideMark/>
          </w:tcPr>
          <w:p w14:paraId="4AA03C56" w14:textId="77777777" w:rsidR="003769B2" w:rsidRPr="00287A81" w:rsidRDefault="003769B2" w:rsidP="00B15F49">
            <w:pPr>
              <w:pStyle w:val="LinhaTabEsq"/>
            </w:pPr>
            <w:r w:rsidRPr="00287A81">
              <w:t>ETANO</w:t>
            </w:r>
          </w:p>
        </w:tc>
      </w:tr>
      <w:tr w:rsidR="003769B2" w:rsidRPr="003769B2" w14:paraId="3073465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9DB940" w14:textId="77777777" w:rsidR="003769B2" w:rsidRPr="00287A81" w:rsidRDefault="003769B2" w:rsidP="00B15F49">
            <w:pPr>
              <w:pStyle w:val="LinhaTabCentr"/>
            </w:pPr>
            <w:r w:rsidRPr="00287A81">
              <w:t>810102001</w:t>
            </w:r>
          </w:p>
        </w:tc>
        <w:tc>
          <w:tcPr>
            <w:tcW w:w="0" w:type="auto"/>
            <w:tcBorders>
              <w:top w:val="nil"/>
              <w:left w:val="nil"/>
              <w:bottom w:val="single" w:sz="4" w:space="0" w:color="auto"/>
              <w:right w:val="single" w:sz="4" w:space="0" w:color="auto"/>
            </w:tcBorders>
            <w:shd w:val="clear" w:color="auto" w:fill="auto"/>
            <w:vAlign w:val="center"/>
            <w:hideMark/>
          </w:tcPr>
          <w:p w14:paraId="6DD8C7BB" w14:textId="77777777" w:rsidR="003769B2" w:rsidRPr="00287A81" w:rsidRDefault="003769B2" w:rsidP="00B15F49">
            <w:pPr>
              <w:pStyle w:val="LinhaTabEsq"/>
            </w:pPr>
            <w:r w:rsidRPr="00287A81">
              <w:t>ETANOL ANIDRO</w:t>
            </w:r>
          </w:p>
        </w:tc>
      </w:tr>
      <w:tr w:rsidR="003769B2" w:rsidRPr="003769B2" w14:paraId="770375F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5E9015" w14:textId="77777777" w:rsidR="003769B2" w:rsidRPr="00287A81" w:rsidRDefault="003769B2" w:rsidP="00B15F49">
            <w:pPr>
              <w:pStyle w:val="LinhaTabCentr"/>
            </w:pPr>
            <w:r w:rsidRPr="00287A81">
              <w:t>810102004</w:t>
            </w:r>
          </w:p>
        </w:tc>
        <w:tc>
          <w:tcPr>
            <w:tcW w:w="0" w:type="auto"/>
            <w:tcBorders>
              <w:top w:val="nil"/>
              <w:left w:val="nil"/>
              <w:bottom w:val="single" w:sz="4" w:space="0" w:color="auto"/>
              <w:right w:val="single" w:sz="4" w:space="0" w:color="auto"/>
            </w:tcBorders>
            <w:shd w:val="clear" w:color="auto" w:fill="auto"/>
            <w:vAlign w:val="center"/>
            <w:hideMark/>
          </w:tcPr>
          <w:p w14:paraId="33CA67F8" w14:textId="77777777" w:rsidR="003769B2" w:rsidRPr="00287A81" w:rsidRDefault="003769B2" w:rsidP="00B15F49">
            <w:pPr>
              <w:pStyle w:val="LinhaTabEsq"/>
            </w:pPr>
            <w:r w:rsidRPr="00287A81">
              <w:t>ETANOL ANIDRO COM CORANTE</w:t>
            </w:r>
          </w:p>
        </w:tc>
      </w:tr>
      <w:tr w:rsidR="003769B2" w:rsidRPr="003769B2" w14:paraId="30EB915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D1CC57" w14:textId="77777777" w:rsidR="003769B2" w:rsidRPr="00287A81" w:rsidRDefault="003769B2" w:rsidP="00B15F49">
            <w:pPr>
              <w:pStyle w:val="LinhaTabCentr"/>
            </w:pPr>
            <w:r w:rsidRPr="00287A81">
              <w:t>810102002</w:t>
            </w:r>
          </w:p>
        </w:tc>
        <w:tc>
          <w:tcPr>
            <w:tcW w:w="0" w:type="auto"/>
            <w:tcBorders>
              <w:top w:val="nil"/>
              <w:left w:val="nil"/>
              <w:bottom w:val="single" w:sz="4" w:space="0" w:color="auto"/>
              <w:right w:val="single" w:sz="4" w:space="0" w:color="auto"/>
            </w:tcBorders>
            <w:shd w:val="clear" w:color="auto" w:fill="auto"/>
            <w:vAlign w:val="center"/>
            <w:hideMark/>
          </w:tcPr>
          <w:p w14:paraId="3D98FB40" w14:textId="77777777" w:rsidR="003769B2" w:rsidRPr="00287A81" w:rsidRDefault="003769B2" w:rsidP="00B15F49">
            <w:pPr>
              <w:pStyle w:val="LinhaTabEsq"/>
            </w:pPr>
            <w:r w:rsidRPr="00287A81">
              <w:t>ETANOL ANIDRO FORA DE ESPECIFICAÇÃO</w:t>
            </w:r>
          </w:p>
        </w:tc>
      </w:tr>
      <w:tr w:rsidR="003769B2" w:rsidRPr="003769B2" w14:paraId="5D149C1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331D81" w14:textId="77777777" w:rsidR="003769B2" w:rsidRPr="00287A81" w:rsidRDefault="003769B2" w:rsidP="00B15F49">
            <w:pPr>
              <w:pStyle w:val="LinhaTabCentr"/>
            </w:pPr>
            <w:r w:rsidRPr="00287A81">
              <w:t>810102003</w:t>
            </w:r>
          </w:p>
        </w:tc>
        <w:tc>
          <w:tcPr>
            <w:tcW w:w="0" w:type="auto"/>
            <w:tcBorders>
              <w:top w:val="nil"/>
              <w:left w:val="nil"/>
              <w:bottom w:val="single" w:sz="4" w:space="0" w:color="auto"/>
              <w:right w:val="single" w:sz="4" w:space="0" w:color="auto"/>
            </w:tcBorders>
            <w:shd w:val="clear" w:color="auto" w:fill="auto"/>
            <w:vAlign w:val="center"/>
            <w:hideMark/>
          </w:tcPr>
          <w:p w14:paraId="3BFFBD79" w14:textId="77777777" w:rsidR="003769B2" w:rsidRPr="00287A81" w:rsidRDefault="003769B2" w:rsidP="00B15F49">
            <w:pPr>
              <w:pStyle w:val="LinhaTabEsq"/>
            </w:pPr>
            <w:r w:rsidRPr="00287A81">
              <w:t>ETANOL ANIDRO PADRÃO</w:t>
            </w:r>
          </w:p>
        </w:tc>
      </w:tr>
      <w:tr w:rsidR="003769B2" w:rsidRPr="003769B2" w14:paraId="2DE37C2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B586C8" w14:textId="77777777" w:rsidR="003769B2" w:rsidRPr="00287A81" w:rsidRDefault="003769B2" w:rsidP="00B15F49">
            <w:pPr>
              <w:pStyle w:val="LinhaTabCentr"/>
            </w:pPr>
            <w:r w:rsidRPr="00287A81">
              <w:t>810101002</w:t>
            </w:r>
          </w:p>
        </w:tc>
        <w:tc>
          <w:tcPr>
            <w:tcW w:w="0" w:type="auto"/>
            <w:tcBorders>
              <w:top w:val="nil"/>
              <w:left w:val="nil"/>
              <w:bottom w:val="single" w:sz="4" w:space="0" w:color="auto"/>
              <w:right w:val="single" w:sz="4" w:space="0" w:color="auto"/>
            </w:tcBorders>
            <w:shd w:val="clear" w:color="auto" w:fill="auto"/>
            <w:vAlign w:val="center"/>
            <w:hideMark/>
          </w:tcPr>
          <w:p w14:paraId="210091BB" w14:textId="77777777" w:rsidR="003769B2" w:rsidRPr="00287A81" w:rsidRDefault="003769B2" w:rsidP="00B15F49">
            <w:pPr>
              <w:pStyle w:val="LinhaTabEsq"/>
            </w:pPr>
            <w:r w:rsidRPr="00287A81">
              <w:t>ETANOL HIDRATADO ADITIVADO</w:t>
            </w:r>
          </w:p>
        </w:tc>
      </w:tr>
      <w:tr w:rsidR="003769B2" w:rsidRPr="003769B2" w14:paraId="749E1E7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1E3651" w14:textId="77777777" w:rsidR="003769B2" w:rsidRPr="00287A81" w:rsidRDefault="003769B2" w:rsidP="00B15F49">
            <w:pPr>
              <w:pStyle w:val="LinhaTabCentr"/>
            </w:pPr>
            <w:r w:rsidRPr="00287A81">
              <w:t>810101001</w:t>
            </w:r>
          </w:p>
        </w:tc>
        <w:tc>
          <w:tcPr>
            <w:tcW w:w="0" w:type="auto"/>
            <w:tcBorders>
              <w:top w:val="nil"/>
              <w:left w:val="nil"/>
              <w:bottom w:val="single" w:sz="4" w:space="0" w:color="auto"/>
              <w:right w:val="single" w:sz="4" w:space="0" w:color="auto"/>
            </w:tcBorders>
            <w:shd w:val="clear" w:color="auto" w:fill="auto"/>
            <w:vAlign w:val="center"/>
            <w:hideMark/>
          </w:tcPr>
          <w:p w14:paraId="21166E9C" w14:textId="77777777" w:rsidR="003769B2" w:rsidRPr="00287A81" w:rsidRDefault="003769B2" w:rsidP="00B15F49">
            <w:pPr>
              <w:pStyle w:val="LinhaTabEsq"/>
            </w:pPr>
            <w:r w:rsidRPr="00287A81">
              <w:t>ETANOL HIDRATADO COMUM</w:t>
            </w:r>
          </w:p>
        </w:tc>
      </w:tr>
      <w:tr w:rsidR="003769B2" w:rsidRPr="003769B2" w14:paraId="384EE53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03226D" w14:textId="77777777" w:rsidR="003769B2" w:rsidRPr="00287A81" w:rsidRDefault="003769B2" w:rsidP="00B15F49">
            <w:pPr>
              <w:pStyle w:val="LinhaTabCentr"/>
            </w:pPr>
            <w:r w:rsidRPr="00287A81">
              <w:t>810101003</w:t>
            </w:r>
          </w:p>
        </w:tc>
        <w:tc>
          <w:tcPr>
            <w:tcW w:w="0" w:type="auto"/>
            <w:tcBorders>
              <w:top w:val="nil"/>
              <w:left w:val="nil"/>
              <w:bottom w:val="single" w:sz="4" w:space="0" w:color="auto"/>
              <w:right w:val="single" w:sz="4" w:space="0" w:color="auto"/>
            </w:tcBorders>
            <w:shd w:val="clear" w:color="auto" w:fill="auto"/>
            <w:vAlign w:val="center"/>
            <w:hideMark/>
          </w:tcPr>
          <w:p w14:paraId="204CAB28" w14:textId="77777777" w:rsidR="003769B2" w:rsidRPr="00287A81" w:rsidRDefault="003769B2" w:rsidP="00B15F49">
            <w:pPr>
              <w:pStyle w:val="LinhaTabEsq"/>
            </w:pPr>
            <w:r w:rsidRPr="00287A81">
              <w:t>ETANOL HIDRATADO FORA DE ESPECIFICAÇÃO</w:t>
            </w:r>
          </w:p>
        </w:tc>
      </w:tr>
      <w:tr w:rsidR="003769B2" w:rsidRPr="003769B2" w14:paraId="5A23776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BD287B" w14:textId="77777777" w:rsidR="003769B2" w:rsidRPr="00287A81" w:rsidRDefault="003769B2" w:rsidP="00B15F49">
            <w:pPr>
              <w:pStyle w:val="LinhaTabCentr"/>
            </w:pPr>
            <w:r w:rsidRPr="00287A81">
              <w:t>210301002</w:t>
            </w:r>
          </w:p>
        </w:tc>
        <w:tc>
          <w:tcPr>
            <w:tcW w:w="0" w:type="auto"/>
            <w:tcBorders>
              <w:top w:val="nil"/>
              <w:left w:val="nil"/>
              <w:bottom w:val="single" w:sz="4" w:space="0" w:color="auto"/>
              <w:right w:val="single" w:sz="4" w:space="0" w:color="auto"/>
            </w:tcBorders>
            <w:shd w:val="clear" w:color="auto" w:fill="auto"/>
            <w:vAlign w:val="center"/>
            <w:hideMark/>
          </w:tcPr>
          <w:p w14:paraId="04C6CFED" w14:textId="77777777" w:rsidR="003769B2" w:rsidRPr="00287A81" w:rsidRDefault="003769B2" w:rsidP="00B15F49">
            <w:pPr>
              <w:pStyle w:val="LinhaTabEsq"/>
            </w:pPr>
            <w:r w:rsidRPr="00287A81">
              <w:t>ETENO</w:t>
            </w:r>
          </w:p>
        </w:tc>
      </w:tr>
      <w:tr w:rsidR="003769B2" w:rsidRPr="003769B2" w14:paraId="3343BB2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A7E4F6" w14:textId="77777777" w:rsidR="003769B2" w:rsidRPr="00287A81" w:rsidRDefault="003769B2" w:rsidP="00B15F49">
            <w:pPr>
              <w:pStyle w:val="LinhaTabCentr"/>
            </w:pPr>
            <w:r w:rsidRPr="00287A81">
              <w:t>210302004</w:t>
            </w:r>
          </w:p>
        </w:tc>
        <w:tc>
          <w:tcPr>
            <w:tcW w:w="0" w:type="auto"/>
            <w:tcBorders>
              <w:top w:val="nil"/>
              <w:left w:val="nil"/>
              <w:bottom w:val="single" w:sz="4" w:space="0" w:color="auto"/>
              <w:right w:val="single" w:sz="4" w:space="0" w:color="auto"/>
            </w:tcBorders>
            <w:shd w:val="clear" w:color="auto" w:fill="auto"/>
            <w:vAlign w:val="center"/>
            <w:hideMark/>
          </w:tcPr>
          <w:p w14:paraId="4D077C98" w14:textId="77777777" w:rsidR="003769B2" w:rsidRPr="00287A81" w:rsidRDefault="003769B2" w:rsidP="00B15F49">
            <w:pPr>
              <w:pStyle w:val="LinhaTabEsq"/>
            </w:pPr>
            <w:r w:rsidRPr="00287A81">
              <w:t>GÁS ÁCIDO</w:t>
            </w:r>
          </w:p>
        </w:tc>
      </w:tr>
      <w:tr w:rsidR="003769B2" w:rsidRPr="003769B2" w14:paraId="791B3B0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6F51CF" w14:textId="77777777" w:rsidR="003769B2" w:rsidRPr="00287A81" w:rsidRDefault="003769B2" w:rsidP="00B15F49">
            <w:pPr>
              <w:pStyle w:val="LinhaTabCentr"/>
            </w:pPr>
            <w:r w:rsidRPr="00287A81">
              <w:t>210101001</w:t>
            </w:r>
          </w:p>
        </w:tc>
        <w:tc>
          <w:tcPr>
            <w:tcW w:w="0" w:type="auto"/>
            <w:tcBorders>
              <w:top w:val="nil"/>
              <w:left w:val="nil"/>
              <w:bottom w:val="single" w:sz="4" w:space="0" w:color="auto"/>
              <w:right w:val="single" w:sz="4" w:space="0" w:color="auto"/>
            </w:tcBorders>
            <w:shd w:val="clear" w:color="auto" w:fill="auto"/>
            <w:vAlign w:val="center"/>
            <w:hideMark/>
          </w:tcPr>
          <w:p w14:paraId="71A24418" w14:textId="77777777" w:rsidR="003769B2" w:rsidRPr="00287A81" w:rsidRDefault="003769B2" w:rsidP="00B15F49">
            <w:pPr>
              <w:pStyle w:val="LinhaTabEsq"/>
            </w:pPr>
            <w:r w:rsidRPr="00287A81">
              <w:t>GÁS COMBUSTÍVEL</w:t>
            </w:r>
          </w:p>
        </w:tc>
      </w:tr>
      <w:tr w:rsidR="003769B2" w:rsidRPr="003769B2" w14:paraId="6A161B9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B3CA51" w14:textId="77777777" w:rsidR="003769B2" w:rsidRPr="00287A81" w:rsidRDefault="003769B2" w:rsidP="00B15F49">
            <w:pPr>
              <w:pStyle w:val="LinhaTabCentr"/>
            </w:pPr>
            <w:r w:rsidRPr="00287A81">
              <w:t>210302003</w:t>
            </w:r>
          </w:p>
        </w:tc>
        <w:tc>
          <w:tcPr>
            <w:tcW w:w="0" w:type="auto"/>
            <w:tcBorders>
              <w:top w:val="nil"/>
              <w:left w:val="nil"/>
              <w:bottom w:val="single" w:sz="4" w:space="0" w:color="auto"/>
              <w:right w:val="single" w:sz="4" w:space="0" w:color="auto"/>
            </w:tcBorders>
            <w:shd w:val="clear" w:color="auto" w:fill="auto"/>
            <w:vAlign w:val="center"/>
            <w:hideMark/>
          </w:tcPr>
          <w:p w14:paraId="20655261" w14:textId="77777777" w:rsidR="003769B2" w:rsidRPr="00287A81" w:rsidRDefault="003769B2" w:rsidP="00B15F49">
            <w:pPr>
              <w:pStyle w:val="LinhaTabEsq"/>
            </w:pPr>
            <w:r w:rsidRPr="00287A81">
              <w:t>GÁS DE XISTO</w:t>
            </w:r>
          </w:p>
        </w:tc>
      </w:tr>
      <w:tr w:rsidR="003769B2" w:rsidRPr="003769B2" w14:paraId="52DABDB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2E6811" w14:textId="77777777" w:rsidR="003769B2" w:rsidRPr="00287A81" w:rsidRDefault="003769B2" w:rsidP="00B15F49">
            <w:pPr>
              <w:pStyle w:val="LinhaTabCentr"/>
            </w:pPr>
            <w:r w:rsidRPr="00287A81">
              <w:t>210302002</w:t>
            </w:r>
          </w:p>
        </w:tc>
        <w:tc>
          <w:tcPr>
            <w:tcW w:w="0" w:type="auto"/>
            <w:tcBorders>
              <w:top w:val="nil"/>
              <w:left w:val="nil"/>
              <w:bottom w:val="single" w:sz="4" w:space="0" w:color="auto"/>
              <w:right w:val="single" w:sz="4" w:space="0" w:color="auto"/>
            </w:tcBorders>
            <w:shd w:val="clear" w:color="auto" w:fill="auto"/>
            <w:vAlign w:val="center"/>
            <w:hideMark/>
          </w:tcPr>
          <w:p w14:paraId="285B550E" w14:textId="77777777" w:rsidR="003769B2" w:rsidRPr="00287A81" w:rsidRDefault="003769B2" w:rsidP="00B15F49">
            <w:pPr>
              <w:pStyle w:val="LinhaTabEsq"/>
            </w:pPr>
            <w:r w:rsidRPr="00287A81">
              <w:t>GÁS INTERMEDIÁRIO</w:t>
            </w:r>
          </w:p>
        </w:tc>
      </w:tr>
      <w:tr w:rsidR="003769B2" w:rsidRPr="003769B2" w14:paraId="621ECB3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AE230D" w14:textId="77777777" w:rsidR="003769B2" w:rsidRPr="00287A81" w:rsidRDefault="003769B2" w:rsidP="00B15F49">
            <w:pPr>
              <w:pStyle w:val="LinhaTabCentr"/>
            </w:pPr>
            <w:r w:rsidRPr="00287A81">
              <w:t>210204001</w:t>
            </w:r>
          </w:p>
        </w:tc>
        <w:tc>
          <w:tcPr>
            <w:tcW w:w="0" w:type="auto"/>
            <w:tcBorders>
              <w:top w:val="nil"/>
              <w:left w:val="nil"/>
              <w:bottom w:val="single" w:sz="4" w:space="0" w:color="auto"/>
              <w:right w:val="single" w:sz="4" w:space="0" w:color="auto"/>
            </w:tcBorders>
            <w:shd w:val="clear" w:color="auto" w:fill="auto"/>
            <w:vAlign w:val="center"/>
            <w:hideMark/>
          </w:tcPr>
          <w:p w14:paraId="2F837B52" w14:textId="77777777" w:rsidR="003769B2" w:rsidRPr="00287A81" w:rsidRDefault="003769B2" w:rsidP="00B15F49">
            <w:pPr>
              <w:pStyle w:val="LinhaTabEsq"/>
            </w:pPr>
            <w:r w:rsidRPr="00287A81">
              <w:t>GÁS LIQUEFEITO INTERMEDIÁRIO</w:t>
            </w:r>
          </w:p>
        </w:tc>
      </w:tr>
      <w:tr w:rsidR="003769B2" w:rsidRPr="003769B2" w14:paraId="35851CA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66A8F6" w14:textId="77777777" w:rsidR="003769B2" w:rsidRPr="00287A81" w:rsidRDefault="003769B2" w:rsidP="00B15F49">
            <w:pPr>
              <w:pStyle w:val="LinhaTabCentr"/>
            </w:pPr>
            <w:r w:rsidRPr="00287A81">
              <w:t>220101003</w:t>
            </w:r>
          </w:p>
        </w:tc>
        <w:tc>
          <w:tcPr>
            <w:tcW w:w="0" w:type="auto"/>
            <w:tcBorders>
              <w:top w:val="nil"/>
              <w:left w:val="nil"/>
              <w:bottom w:val="single" w:sz="4" w:space="0" w:color="auto"/>
              <w:right w:val="single" w:sz="4" w:space="0" w:color="auto"/>
            </w:tcBorders>
            <w:shd w:val="clear" w:color="auto" w:fill="auto"/>
            <w:vAlign w:val="center"/>
            <w:hideMark/>
          </w:tcPr>
          <w:p w14:paraId="476CD71C" w14:textId="77777777" w:rsidR="003769B2" w:rsidRPr="00287A81" w:rsidRDefault="003769B2" w:rsidP="00B15F49">
            <w:pPr>
              <w:pStyle w:val="LinhaTabEsq"/>
            </w:pPr>
            <w:r w:rsidRPr="00287A81">
              <w:t>GÁS NATURAL COMPRIMIDO</w:t>
            </w:r>
          </w:p>
        </w:tc>
      </w:tr>
      <w:tr w:rsidR="003769B2" w:rsidRPr="003769B2" w14:paraId="6C971AA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A9C19C" w14:textId="77777777" w:rsidR="003769B2" w:rsidRPr="00287A81" w:rsidRDefault="003769B2" w:rsidP="00B15F49">
            <w:pPr>
              <w:pStyle w:val="LinhaTabCentr"/>
            </w:pPr>
            <w:r w:rsidRPr="00287A81">
              <w:t>220101004</w:t>
            </w:r>
          </w:p>
        </w:tc>
        <w:tc>
          <w:tcPr>
            <w:tcW w:w="0" w:type="auto"/>
            <w:tcBorders>
              <w:top w:val="nil"/>
              <w:left w:val="nil"/>
              <w:bottom w:val="single" w:sz="4" w:space="0" w:color="auto"/>
              <w:right w:val="single" w:sz="4" w:space="0" w:color="auto"/>
            </w:tcBorders>
            <w:shd w:val="clear" w:color="auto" w:fill="auto"/>
            <w:vAlign w:val="center"/>
            <w:hideMark/>
          </w:tcPr>
          <w:p w14:paraId="61755051" w14:textId="77777777" w:rsidR="003769B2" w:rsidRPr="00287A81" w:rsidRDefault="003769B2" w:rsidP="00B15F49">
            <w:pPr>
              <w:pStyle w:val="LinhaTabEsq"/>
            </w:pPr>
            <w:r w:rsidRPr="00287A81">
              <w:t>GÁS NATURAL LIQUEFEITO</w:t>
            </w:r>
          </w:p>
        </w:tc>
      </w:tr>
      <w:tr w:rsidR="003769B2" w:rsidRPr="003769B2" w14:paraId="64E8922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E74439" w14:textId="77777777" w:rsidR="003769B2" w:rsidRPr="00287A81" w:rsidRDefault="003769B2" w:rsidP="00B15F49">
            <w:pPr>
              <w:pStyle w:val="LinhaTabCentr"/>
            </w:pPr>
            <w:r w:rsidRPr="00287A81">
              <w:t>220101002</w:t>
            </w:r>
          </w:p>
        </w:tc>
        <w:tc>
          <w:tcPr>
            <w:tcW w:w="0" w:type="auto"/>
            <w:tcBorders>
              <w:top w:val="nil"/>
              <w:left w:val="nil"/>
              <w:bottom w:val="single" w:sz="4" w:space="0" w:color="auto"/>
              <w:right w:val="single" w:sz="4" w:space="0" w:color="auto"/>
            </w:tcBorders>
            <w:shd w:val="clear" w:color="auto" w:fill="auto"/>
            <w:vAlign w:val="center"/>
            <w:hideMark/>
          </w:tcPr>
          <w:p w14:paraId="723135C4" w14:textId="77777777" w:rsidR="003769B2" w:rsidRPr="00287A81" w:rsidRDefault="003769B2" w:rsidP="00B15F49">
            <w:pPr>
              <w:pStyle w:val="LinhaTabEsq"/>
            </w:pPr>
            <w:r w:rsidRPr="00287A81">
              <w:t>GÁS NATURAL SECO</w:t>
            </w:r>
          </w:p>
        </w:tc>
      </w:tr>
      <w:tr w:rsidR="003769B2" w:rsidRPr="003769B2" w14:paraId="1D64810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3C601A" w14:textId="77777777" w:rsidR="003769B2" w:rsidRPr="00287A81" w:rsidRDefault="003769B2" w:rsidP="00B15F49">
            <w:pPr>
              <w:pStyle w:val="LinhaTabCentr"/>
            </w:pPr>
            <w:r w:rsidRPr="00287A81">
              <w:t>220101001</w:t>
            </w:r>
          </w:p>
        </w:tc>
        <w:tc>
          <w:tcPr>
            <w:tcW w:w="0" w:type="auto"/>
            <w:tcBorders>
              <w:top w:val="nil"/>
              <w:left w:val="nil"/>
              <w:bottom w:val="single" w:sz="4" w:space="0" w:color="auto"/>
              <w:right w:val="single" w:sz="4" w:space="0" w:color="auto"/>
            </w:tcBorders>
            <w:shd w:val="clear" w:color="auto" w:fill="auto"/>
            <w:vAlign w:val="center"/>
            <w:hideMark/>
          </w:tcPr>
          <w:p w14:paraId="2C3F8F2D" w14:textId="77777777" w:rsidR="003769B2" w:rsidRPr="00287A81" w:rsidRDefault="003769B2" w:rsidP="00B15F49">
            <w:pPr>
              <w:pStyle w:val="LinhaTabEsq"/>
            </w:pPr>
            <w:r w:rsidRPr="00287A81">
              <w:t>GÁS NATURAL ÚMIDO</w:t>
            </w:r>
          </w:p>
        </w:tc>
      </w:tr>
      <w:tr w:rsidR="003769B2" w:rsidRPr="003769B2" w14:paraId="2DE6D7F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B593B3" w14:textId="77777777" w:rsidR="003769B2" w:rsidRPr="00287A81" w:rsidRDefault="003769B2" w:rsidP="00B15F49">
            <w:pPr>
              <w:pStyle w:val="LinhaTabCentr"/>
            </w:pPr>
            <w:r w:rsidRPr="00287A81">
              <w:t>220101005</w:t>
            </w:r>
          </w:p>
        </w:tc>
        <w:tc>
          <w:tcPr>
            <w:tcW w:w="0" w:type="auto"/>
            <w:tcBorders>
              <w:top w:val="nil"/>
              <w:left w:val="nil"/>
              <w:bottom w:val="single" w:sz="4" w:space="0" w:color="auto"/>
              <w:right w:val="single" w:sz="4" w:space="0" w:color="auto"/>
            </w:tcBorders>
            <w:shd w:val="clear" w:color="auto" w:fill="auto"/>
            <w:vAlign w:val="center"/>
            <w:hideMark/>
          </w:tcPr>
          <w:p w14:paraId="57F0046E" w14:textId="77777777" w:rsidR="003769B2" w:rsidRPr="00287A81" w:rsidRDefault="003769B2" w:rsidP="00B15F49">
            <w:pPr>
              <w:pStyle w:val="LinhaTabEsq"/>
            </w:pPr>
            <w:r w:rsidRPr="00287A81">
              <w:t>GÁS NATURAL VEICULAR</w:t>
            </w:r>
          </w:p>
        </w:tc>
      </w:tr>
      <w:tr w:rsidR="003769B2" w:rsidRPr="003769B2" w14:paraId="68A58AE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F7D6B5" w14:textId="77777777" w:rsidR="003769B2" w:rsidRPr="00287A81" w:rsidRDefault="003769B2" w:rsidP="00B15F49">
            <w:pPr>
              <w:pStyle w:val="LinhaTabCentr"/>
            </w:pPr>
            <w:r w:rsidRPr="00287A81">
              <w:t>220101006</w:t>
            </w:r>
          </w:p>
        </w:tc>
        <w:tc>
          <w:tcPr>
            <w:tcW w:w="0" w:type="auto"/>
            <w:tcBorders>
              <w:top w:val="nil"/>
              <w:left w:val="nil"/>
              <w:bottom w:val="single" w:sz="4" w:space="0" w:color="auto"/>
              <w:right w:val="single" w:sz="4" w:space="0" w:color="auto"/>
            </w:tcBorders>
            <w:shd w:val="clear" w:color="auto" w:fill="auto"/>
            <w:vAlign w:val="center"/>
            <w:hideMark/>
          </w:tcPr>
          <w:p w14:paraId="3DF4852B" w14:textId="77777777" w:rsidR="003769B2" w:rsidRPr="00287A81" w:rsidRDefault="003769B2" w:rsidP="00B15F49">
            <w:pPr>
              <w:pStyle w:val="LinhaTabEsq"/>
            </w:pPr>
            <w:r w:rsidRPr="00287A81">
              <w:t>GÁS NATURAL VEICULAR PADRÃO</w:t>
            </w:r>
          </w:p>
        </w:tc>
      </w:tr>
      <w:tr w:rsidR="003769B2" w:rsidRPr="003769B2" w14:paraId="3D262A7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CF8ACD" w14:textId="77777777" w:rsidR="003769B2" w:rsidRPr="00287A81" w:rsidRDefault="003769B2" w:rsidP="00B15F49">
            <w:pPr>
              <w:pStyle w:val="LinhaTabCentr"/>
            </w:pPr>
            <w:r w:rsidRPr="00287A81">
              <w:t>520101001</w:t>
            </w:r>
          </w:p>
        </w:tc>
        <w:tc>
          <w:tcPr>
            <w:tcW w:w="0" w:type="auto"/>
            <w:tcBorders>
              <w:top w:val="nil"/>
              <w:left w:val="nil"/>
              <w:bottom w:val="single" w:sz="4" w:space="0" w:color="auto"/>
              <w:right w:val="single" w:sz="4" w:space="0" w:color="auto"/>
            </w:tcBorders>
            <w:shd w:val="clear" w:color="auto" w:fill="auto"/>
            <w:vAlign w:val="center"/>
            <w:hideMark/>
          </w:tcPr>
          <w:p w14:paraId="020CB91C" w14:textId="77777777" w:rsidR="003769B2" w:rsidRPr="00287A81" w:rsidRDefault="003769B2" w:rsidP="00B15F49">
            <w:pPr>
              <w:pStyle w:val="LinhaTabEsq"/>
            </w:pPr>
            <w:r w:rsidRPr="00287A81">
              <w:t>GASÓLEOS</w:t>
            </w:r>
          </w:p>
        </w:tc>
      </w:tr>
      <w:tr w:rsidR="003769B2" w:rsidRPr="003769B2" w14:paraId="46E803F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37A8B0" w14:textId="77777777" w:rsidR="003769B2" w:rsidRPr="00287A81" w:rsidRDefault="003769B2" w:rsidP="00B15F49">
            <w:pPr>
              <w:pStyle w:val="LinhaTabCentr"/>
            </w:pPr>
            <w:r w:rsidRPr="00287A81">
              <w:t>320101001</w:t>
            </w:r>
          </w:p>
        </w:tc>
        <w:tc>
          <w:tcPr>
            <w:tcW w:w="0" w:type="auto"/>
            <w:tcBorders>
              <w:top w:val="nil"/>
              <w:left w:val="nil"/>
              <w:bottom w:val="single" w:sz="4" w:space="0" w:color="auto"/>
              <w:right w:val="single" w:sz="4" w:space="0" w:color="auto"/>
            </w:tcBorders>
            <w:shd w:val="clear" w:color="auto" w:fill="auto"/>
            <w:vAlign w:val="center"/>
            <w:hideMark/>
          </w:tcPr>
          <w:p w14:paraId="7E4F6524" w14:textId="77777777" w:rsidR="003769B2" w:rsidRPr="00287A81" w:rsidRDefault="003769B2" w:rsidP="00B15F49">
            <w:pPr>
              <w:pStyle w:val="LinhaTabEsq"/>
            </w:pPr>
            <w:r w:rsidRPr="00287A81">
              <w:t>GASOLINA A COMUM</w:t>
            </w:r>
          </w:p>
        </w:tc>
      </w:tr>
      <w:tr w:rsidR="003769B2" w:rsidRPr="003769B2" w14:paraId="10FFE36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EE3975" w14:textId="77777777" w:rsidR="003769B2" w:rsidRPr="00287A81" w:rsidRDefault="003769B2" w:rsidP="00B15F49">
            <w:pPr>
              <w:pStyle w:val="LinhaTabCentr"/>
            </w:pPr>
            <w:r w:rsidRPr="00287A81">
              <w:t>320101003</w:t>
            </w:r>
          </w:p>
        </w:tc>
        <w:tc>
          <w:tcPr>
            <w:tcW w:w="0" w:type="auto"/>
            <w:tcBorders>
              <w:top w:val="nil"/>
              <w:left w:val="nil"/>
              <w:bottom w:val="single" w:sz="4" w:space="0" w:color="auto"/>
              <w:right w:val="single" w:sz="4" w:space="0" w:color="auto"/>
            </w:tcBorders>
            <w:shd w:val="clear" w:color="auto" w:fill="auto"/>
            <w:vAlign w:val="center"/>
            <w:hideMark/>
          </w:tcPr>
          <w:p w14:paraId="471F25F4" w14:textId="77777777" w:rsidR="003769B2" w:rsidRPr="00287A81" w:rsidRDefault="003769B2" w:rsidP="00B15F49">
            <w:pPr>
              <w:pStyle w:val="LinhaTabEsq"/>
            </w:pPr>
            <w:r w:rsidRPr="00287A81">
              <w:t>GASOLINA A FORA DE ESPECIFICAÇÃO</w:t>
            </w:r>
          </w:p>
        </w:tc>
      </w:tr>
      <w:tr w:rsidR="003769B2" w:rsidRPr="003769B2" w14:paraId="169ED28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C481A6" w14:textId="77777777" w:rsidR="003769B2" w:rsidRPr="00287A81" w:rsidRDefault="003769B2" w:rsidP="00B15F49">
            <w:pPr>
              <w:pStyle w:val="LinhaTabCentr"/>
            </w:pPr>
            <w:r w:rsidRPr="00287A81">
              <w:t>320101002</w:t>
            </w:r>
          </w:p>
        </w:tc>
        <w:tc>
          <w:tcPr>
            <w:tcW w:w="0" w:type="auto"/>
            <w:tcBorders>
              <w:top w:val="nil"/>
              <w:left w:val="nil"/>
              <w:bottom w:val="single" w:sz="4" w:space="0" w:color="auto"/>
              <w:right w:val="single" w:sz="4" w:space="0" w:color="auto"/>
            </w:tcBorders>
            <w:shd w:val="clear" w:color="auto" w:fill="auto"/>
            <w:vAlign w:val="center"/>
            <w:hideMark/>
          </w:tcPr>
          <w:p w14:paraId="64AE87DB" w14:textId="77777777" w:rsidR="003769B2" w:rsidRPr="00287A81" w:rsidRDefault="003769B2" w:rsidP="00B15F49">
            <w:pPr>
              <w:pStyle w:val="LinhaTabEsq"/>
            </w:pPr>
            <w:r w:rsidRPr="00287A81">
              <w:t>GASOLINA A PREMIUM</w:t>
            </w:r>
          </w:p>
        </w:tc>
      </w:tr>
      <w:tr w:rsidR="003769B2" w:rsidRPr="003769B2" w14:paraId="38A1F7A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FE283A" w14:textId="77777777" w:rsidR="003769B2" w:rsidRPr="00287A81" w:rsidRDefault="003769B2" w:rsidP="00B15F49">
            <w:pPr>
              <w:pStyle w:val="LinhaTabCentr"/>
            </w:pPr>
            <w:r w:rsidRPr="00287A81">
              <w:t>320103001</w:t>
            </w:r>
          </w:p>
        </w:tc>
        <w:tc>
          <w:tcPr>
            <w:tcW w:w="0" w:type="auto"/>
            <w:tcBorders>
              <w:top w:val="nil"/>
              <w:left w:val="nil"/>
              <w:bottom w:val="single" w:sz="4" w:space="0" w:color="auto"/>
              <w:right w:val="single" w:sz="4" w:space="0" w:color="auto"/>
            </w:tcBorders>
            <w:shd w:val="clear" w:color="auto" w:fill="auto"/>
            <w:vAlign w:val="center"/>
            <w:hideMark/>
          </w:tcPr>
          <w:p w14:paraId="625A2DF5" w14:textId="77777777" w:rsidR="003769B2" w:rsidRPr="00287A81" w:rsidRDefault="003769B2" w:rsidP="00B15F49">
            <w:pPr>
              <w:pStyle w:val="LinhaTabEsq"/>
            </w:pPr>
            <w:r w:rsidRPr="00287A81">
              <w:t>GASOLINA AUTOMOTIVA PADRÃO</w:t>
            </w:r>
          </w:p>
        </w:tc>
      </w:tr>
      <w:tr w:rsidR="003769B2" w:rsidRPr="003769B2" w14:paraId="2BE9322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A5BD58" w14:textId="77777777" w:rsidR="003769B2" w:rsidRPr="00287A81" w:rsidRDefault="003769B2" w:rsidP="00B15F49">
            <w:pPr>
              <w:pStyle w:val="LinhaTabCentr"/>
            </w:pPr>
            <w:r w:rsidRPr="00287A81">
              <w:t>320102002</w:t>
            </w:r>
          </w:p>
        </w:tc>
        <w:tc>
          <w:tcPr>
            <w:tcW w:w="0" w:type="auto"/>
            <w:tcBorders>
              <w:top w:val="nil"/>
              <w:left w:val="nil"/>
              <w:bottom w:val="single" w:sz="4" w:space="0" w:color="auto"/>
              <w:right w:val="single" w:sz="4" w:space="0" w:color="auto"/>
            </w:tcBorders>
            <w:shd w:val="clear" w:color="auto" w:fill="auto"/>
            <w:vAlign w:val="center"/>
            <w:hideMark/>
          </w:tcPr>
          <w:p w14:paraId="495DBB59" w14:textId="77777777" w:rsidR="003769B2" w:rsidRPr="00287A81" w:rsidRDefault="003769B2" w:rsidP="00B15F49">
            <w:pPr>
              <w:pStyle w:val="LinhaTabEsq"/>
            </w:pPr>
            <w:r w:rsidRPr="00287A81">
              <w:t>GASOLINA C ADITIVADA</w:t>
            </w:r>
          </w:p>
        </w:tc>
      </w:tr>
      <w:tr w:rsidR="003769B2" w:rsidRPr="003769B2" w14:paraId="55C47AC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34EBF0" w14:textId="77777777" w:rsidR="003769B2" w:rsidRPr="00287A81" w:rsidRDefault="003769B2" w:rsidP="00B15F49">
            <w:pPr>
              <w:pStyle w:val="LinhaTabCentr"/>
            </w:pPr>
            <w:r w:rsidRPr="00287A81">
              <w:t>320102001</w:t>
            </w:r>
          </w:p>
        </w:tc>
        <w:tc>
          <w:tcPr>
            <w:tcW w:w="0" w:type="auto"/>
            <w:tcBorders>
              <w:top w:val="nil"/>
              <w:left w:val="nil"/>
              <w:bottom w:val="single" w:sz="4" w:space="0" w:color="auto"/>
              <w:right w:val="single" w:sz="4" w:space="0" w:color="auto"/>
            </w:tcBorders>
            <w:shd w:val="clear" w:color="auto" w:fill="auto"/>
            <w:vAlign w:val="center"/>
            <w:hideMark/>
          </w:tcPr>
          <w:p w14:paraId="054C28C3" w14:textId="77777777" w:rsidR="003769B2" w:rsidRPr="00287A81" w:rsidRDefault="003769B2" w:rsidP="00B15F49">
            <w:pPr>
              <w:pStyle w:val="LinhaTabEsq"/>
            </w:pPr>
            <w:r w:rsidRPr="00287A81">
              <w:t>GASOLINA C COMUM</w:t>
            </w:r>
          </w:p>
        </w:tc>
      </w:tr>
      <w:tr w:rsidR="003769B2" w:rsidRPr="003769B2" w14:paraId="4448BAB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A64DF9" w14:textId="77777777" w:rsidR="003769B2" w:rsidRPr="00287A81" w:rsidRDefault="003769B2" w:rsidP="00B15F49">
            <w:pPr>
              <w:pStyle w:val="LinhaTabCentr"/>
            </w:pPr>
            <w:r w:rsidRPr="00287A81">
              <w:t>320102004</w:t>
            </w:r>
          </w:p>
        </w:tc>
        <w:tc>
          <w:tcPr>
            <w:tcW w:w="0" w:type="auto"/>
            <w:tcBorders>
              <w:top w:val="nil"/>
              <w:left w:val="nil"/>
              <w:bottom w:val="single" w:sz="4" w:space="0" w:color="auto"/>
              <w:right w:val="single" w:sz="4" w:space="0" w:color="auto"/>
            </w:tcBorders>
            <w:shd w:val="clear" w:color="auto" w:fill="auto"/>
            <w:vAlign w:val="center"/>
            <w:hideMark/>
          </w:tcPr>
          <w:p w14:paraId="200A4012" w14:textId="77777777" w:rsidR="003769B2" w:rsidRPr="00287A81" w:rsidRDefault="003769B2" w:rsidP="00B15F49">
            <w:pPr>
              <w:pStyle w:val="LinhaTabEsq"/>
            </w:pPr>
            <w:r w:rsidRPr="00287A81">
              <w:t>GASOLINA C FORA DE ESPECIFICAÇÃO</w:t>
            </w:r>
          </w:p>
        </w:tc>
      </w:tr>
      <w:tr w:rsidR="003769B2" w:rsidRPr="003769B2" w14:paraId="00DE11A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2F156F" w14:textId="77777777" w:rsidR="003769B2" w:rsidRPr="00287A81" w:rsidRDefault="003769B2" w:rsidP="00B15F49">
            <w:pPr>
              <w:pStyle w:val="LinhaTabCentr"/>
            </w:pPr>
            <w:r w:rsidRPr="00287A81">
              <w:t>320102003</w:t>
            </w:r>
          </w:p>
        </w:tc>
        <w:tc>
          <w:tcPr>
            <w:tcW w:w="0" w:type="auto"/>
            <w:tcBorders>
              <w:top w:val="nil"/>
              <w:left w:val="nil"/>
              <w:bottom w:val="single" w:sz="4" w:space="0" w:color="auto"/>
              <w:right w:val="single" w:sz="4" w:space="0" w:color="auto"/>
            </w:tcBorders>
            <w:shd w:val="clear" w:color="auto" w:fill="auto"/>
            <w:vAlign w:val="center"/>
            <w:hideMark/>
          </w:tcPr>
          <w:p w14:paraId="6A5603D6" w14:textId="77777777" w:rsidR="003769B2" w:rsidRPr="00287A81" w:rsidRDefault="003769B2" w:rsidP="00B15F49">
            <w:pPr>
              <w:pStyle w:val="LinhaTabEsq"/>
            </w:pPr>
            <w:r w:rsidRPr="00287A81">
              <w:t>GASOLINA C PREMIUM</w:t>
            </w:r>
          </w:p>
        </w:tc>
      </w:tr>
      <w:tr w:rsidR="003769B2" w:rsidRPr="003769B2" w14:paraId="0041B4B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57A5CE" w14:textId="77777777" w:rsidR="003769B2" w:rsidRPr="00287A81" w:rsidRDefault="003769B2" w:rsidP="00B15F49">
            <w:pPr>
              <w:pStyle w:val="LinhaTabCentr"/>
            </w:pPr>
            <w:r w:rsidRPr="00287A81">
              <w:t>320201001</w:t>
            </w:r>
          </w:p>
        </w:tc>
        <w:tc>
          <w:tcPr>
            <w:tcW w:w="0" w:type="auto"/>
            <w:tcBorders>
              <w:top w:val="nil"/>
              <w:left w:val="nil"/>
              <w:bottom w:val="single" w:sz="4" w:space="0" w:color="auto"/>
              <w:right w:val="single" w:sz="4" w:space="0" w:color="auto"/>
            </w:tcBorders>
            <w:shd w:val="clear" w:color="auto" w:fill="auto"/>
            <w:vAlign w:val="center"/>
            <w:hideMark/>
          </w:tcPr>
          <w:p w14:paraId="5780B8E3" w14:textId="77777777" w:rsidR="003769B2" w:rsidRPr="00287A81" w:rsidRDefault="003769B2" w:rsidP="00B15F49">
            <w:pPr>
              <w:pStyle w:val="LinhaTabEsq"/>
            </w:pPr>
            <w:r w:rsidRPr="00287A81">
              <w:t>GASOLINA DE AVIAÇÃO</w:t>
            </w:r>
          </w:p>
        </w:tc>
      </w:tr>
      <w:tr w:rsidR="003769B2" w:rsidRPr="003769B2" w14:paraId="52EA354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BF42B9" w14:textId="77777777" w:rsidR="003769B2" w:rsidRPr="00287A81" w:rsidRDefault="003769B2" w:rsidP="00B15F49">
            <w:pPr>
              <w:pStyle w:val="LinhaTabCentr"/>
            </w:pPr>
            <w:r w:rsidRPr="00287A81">
              <w:t>320201002</w:t>
            </w:r>
          </w:p>
        </w:tc>
        <w:tc>
          <w:tcPr>
            <w:tcW w:w="0" w:type="auto"/>
            <w:tcBorders>
              <w:top w:val="nil"/>
              <w:left w:val="nil"/>
              <w:bottom w:val="single" w:sz="4" w:space="0" w:color="auto"/>
              <w:right w:val="single" w:sz="4" w:space="0" w:color="auto"/>
            </w:tcBorders>
            <w:shd w:val="clear" w:color="auto" w:fill="auto"/>
            <w:vAlign w:val="center"/>
            <w:hideMark/>
          </w:tcPr>
          <w:p w14:paraId="0B6F966B" w14:textId="77777777" w:rsidR="003769B2" w:rsidRPr="00287A81" w:rsidRDefault="003769B2" w:rsidP="00B15F49">
            <w:pPr>
              <w:pStyle w:val="LinhaTabEsq"/>
            </w:pPr>
            <w:r w:rsidRPr="00287A81">
              <w:t>GASOLINA DE AVIAÇÃO FORA DE ESPECIFICAÇÃO</w:t>
            </w:r>
          </w:p>
        </w:tc>
      </w:tr>
      <w:tr w:rsidR="003769B2" w:rsidRPr="003769B2" w14:paraId="556B99A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09C2CB" w14:textId="77777777" w:rsidR="003769B2" w:rsidRPr="00287A81" w:rsidRDefault="003769B2" w:rsidP="00B15F49">
            <w:pPr>
              <w:pStyle w:val="LinhaTabCentr"/>
            </w:pPr>
            <w:r w:rsidRPr="00287A81">
              <w:t>220102001</w:t>
            </w:r>
          </w:p>
        </w:tc>
        <w:tc>
          <w:tcPr>
            <w:tcW w:w="0" w:type="auto"/>
            <w:tcBorders>
              <w:top w:val="nil"/>
              <w:left w:val="nil"/>
              <w:bottom w:val="single" w:sz="4" w:space="0" w:color="auto"/>
              <w:right w:val="single" w:sz="4" w:space="0" w:color="auto"/>
            </w:tcBorders>
            <w:shd w:val="clear" w:color="auto" w:fill="auto"/>
            <w:vAlign w:val="center"/>
            <w:hideMark/>
          </w:tcPr>
          <w:p w14:paraId="5782F130" w14:textId="77777777" w:rsidR="003769B2" w:rsidRPr="00287A81" w:rsidRDefault="003769B2" w:rsidP="00B15F49">
            <w:pPr>
              <w:pStyle w:val="LinhaTabEsq"/>
            </w:pPr>
            <w:r w:rsidRPr="00287A81">
              <w:t>GASOLINA NATURAL (C5+)</w:t>
            </w:r>
          </w:p>
        </w:tc>
      </w:tr>
      <w:tr w:rsidR="003769B2" w:rsidRPr="003769B2" w14:paraId="222150A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F16B24" w14:textId="77777777" w:rsidR="003769B2" w:rsidRPr="00287A81" w:rsidRDefault="003769B2" w:rsidP="00B15F49">
            <w:pPr>
              <w:pStyle w:val="LinhaTabCentr"/>
            </w:pPr>
            <w:r w:rsidRPr="00287A81">
              <w:t>320301002</w:t>
            </w:r>
          </w:p>
        </w:tc>
        <w:tc>
          <w:tcPr>
            <w:tcW w:w="0" w:type="auto"/>
            <w:tcBorders>
              <w:top w:val="nil"/>
              <w:left w:val="nil"/>
              <w:bottom w:val="single" w:sz="4" w:space="0" w:color="auto"/>
              <w:right w:val="single" w:sz="4" w:space="0" w:color="auto"/>
            </w:tcBorders>
            <w:shd w:val="clear" w:color="auto" w:fill="auto"/>
            <w:vAlign w:val="center"/>
            <w:hideMark/>
          </w:tcPr>
          <w:p w14:paraId="17A7F9A8" w14:textId="77777777" w:rsidR="003769B2" w:rsidRPr="00287A81" w:rsidRDefault="003769B2" w:rsidP="00B15F49">
            <w:pPr>
              <w:pStyle w:val="LinhaTabEsq"/>
            </w:pPr>
            <w:r w:rsidRPr="00287A81">
              <w:t>GASOLINA PARA EXPORTAÇÃO</w:t>
            </w:r>
          </w:p>
        </w:tc>
      </w:tr>
      <w:tr w:rsidR="003769B2" w:rsidRPr="003769B2" w14:paraId="476719F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1F564D" w14:textId="77777777" w:rsidR="003769B2" w:rsidRPr="00287A81" w:rsidRDefault="003769B2" w:rsidP="00B15F49">
            <w:pPr>
              <w:pStyle w:val="LinhaTabCentr"/>
            </w:pPr>
            <w:r w:rsidRPr="00287A81">
              <w:t>210203001</w:t>
            </w:r>
          </w:p>
        </w:tc>
        <w:tc>
          <w:tcPr>
            <w:tcW w:w="0" w:type="auto"/>
            <w:tcBorders>
              <w:top w:val="nil"/>
              <w:left w:val="nil"/>
              <w:bottom w:val="single" w:sz="4" w:space="0" w:color="auto"/>
              <w:right w:val="single" w:sz="4" w:space="0" w:color="auto"/>
            </w:tcBorders>
            <w:shd w:val="clear" w:color="auto" w:fill="auto"/>
            <w:vAlign w:val="center"/>
            <w:hideMark/>
          </w:tcPr>
          <w:p w14:paraId="143EC70E" w14:textId="77777777" w:rsidR="003769B2" w:rsidRPr="00287A81" w:rsidRDefault="003769B2" w:rsidP="00B15F49">
            <w:pPr>
              <w:pStyle w:val="LinhaTabEsq"/>
            </w:pPr>
            <w:r w:rsidRPr="00287A81">
              <w:t>GLP</w:t>
            </w:r>
          </w:p>
        </w:tc>
      </w:tr>
      <w:tr w:rsidR="003769B2" w:rsidRPr="003769B2" w14:paraId="5AD337E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5BBCD8" w14:textId="77777777" w:rsidR="003769B2" w:rsidRPr="00287A81" w:rsidRDefault="003769B2" w:rsidP="00B15F49">
            <w:pPr>
              <w:pStyle w:val="LinhaTabCentr"/>
            </w:pPr>
            <w:r w:rsidRPr="00287A81">
              <w:t>210203002</w:t>
            </w:r>
          </w:p>
        </w:tc>
        <w:tc>
          <w:tcPr>
            <w:tcW w:w="0" w:type="auto"/>
            <w:tcBorders>
              <w:top w:val="nil"/>
              <w:left w:val="nil"/>
              <w:bottom w:val="single" w:sz="4" w:space="0" w:color="auto"/>
              <w:right w:val="single" w:sz="4" w:space="0" w:color="auto"/>
            </w:tcBorders>
            <w:shd w:val="clear" w:color="auto" w:fill="auto"/>
            <w:vAlign w:val="center"/>
            <w:hideMark/>
          </w:tcPr>
          <w:p w14:paraId="2F689970" w14:textId="77777777" w:rsidR="003769B2" w:rsidRPr="00287A81" w:rsidRDefault="003769B2" w:rsidP="00B15F49">
            <w:pPr>
              <w:pStyle w:val="LinhaTabEsq"/>
            </w:pPr>
            <w:r w:rsidRPr="00287A81">
              <w:t>GLP FORA DE ESPECIFICAÇÃO</w:t>
            </w:r>
          </w:p>
        </w:tc>
      </w:tr>
      <w:tr w:rsidR="003769B2" w:rsidRPr="003769B2" w14:paraId="48715A6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146711" w14:textId="77777777" w:rsidR="003769B2" w:rsidRPr="00287A81" w:rsidRDefault="003769B2" w:rsidP="00B15F49">
            <w:pPr>
              <w:pStyle w:val="LinhaTabCentr"/>
            </w:pPr>
            <w:r w:rsidRPr="00287A81">
              <w:t>650101001</w:t>
            </w:r>
          </w:p>
        </w:tc>
        <w:tc>
          <w:tcPr>
            <w:tcW w:w="0" w:type="auto"/>
            <w:tcBorders>
              <w:top w:val="nil"/>
              <w:left w:val="nil"/>
              <w:bottom w:val="single" w:sz="4" w:space="0" w:color="auto"/>
              <w:right w:val="single" w:sz="4" w:space="0" w:color="auto"/>
            </w:tcBorders>
            <w:shd w:val="clear" w:color="auto" w:fill="auto"/>
            <w:vAlign w:val="center"/>
            <w:hideMark/>
          </w:tcPr>
          <w:p w14:paraId="4DC2E253" w14:textId="77777777" w:rsidR="003769B2" w:rsidRPr="00287A81" w:rsidRDefault="003769B2" w:rsidP="00B15F49">
            <w:pPr>
              <w:pStyle w:val="LinhaTabEsq"/>
            </w:pPr>
            <w:r w:rsidRPr="00287A81">
              <w:t>GRAXAS MINERAIS</w:t>
            </w:r>
          </w:p>
        </w:tc>
      </w:tr>
      <w:tr w:rsidR="003769B2" w:rsidRPr="003769B2" w14:paraId="02B4859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A5E980" w14:textId="77777777" w:rsidR="003769B2" w:rsidRPr="00287A81" w:rsidRDefault="003769B2" w:rsidP="00B15F49">
            <w:pPr>
              <w:pStyle w:val="LinhaTabCentr"/>
            </w:pPr>
            <w:r w:rsidRPr="00287A81">
              <w:t>620101001</w:t>
            </w:r>
          </w:p>
        </w:tc>
        <w:tc>
          <w:tcPr>
            <w:tcW w:w="0" w:type="auto"/>
            <w:tcBorders>
              <w:top w:val="nil"/>
              <w:left w:val="nil"/>
              <w:bottom w:val="single" w:sz="4" w:space="0" w:color="auto"/>
              <w:right w:val="single" w:sz="4" w:space="0" w:color="auto"/>
            </w:tcBorders>
            <w:shd w:val="clear" w:color="auto" w:fill="auto"/>
            <w:vAlign w:val="center"/>
            <w:hideMark/>
          </w:tcPr>
          <w:p w14:paraId="5AFBA34C" w14:textId="77777777" w:rsidR="003769B2" w:rsidRPr="00287A81" w:rsidRDefault="003769B2" w:rsidP="00B15F49">
            <w:pPr>
              <w:pStyle w:val="LinhaTabEsq"/>
            </w:pPr>
            <w:r w:rsidRPr="00287A81">
              <w:t>HIDRÁULICO</w:t>
            </w:r>
          </w:p>
        </w:tc>
      </w:tr>
      <w:tr w:rsidR="003769B2" w:rsidRPr="003769B2" w14:paraId="30BA2F4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7673D5" w14:textId="77777777" w:rsidR="003769B2" w:rsidRPr="00287A81" w:rsidRDefault="003769B2" w:rsidP="00B15F49">
            <w:pPr>
              <w:pStyle w:val="LinhaTabCentr"/>
            </w:pPr>
            <w:r w:rsidRPr="00287A81">
              <w:t>610201001</w:t>
            </w:r>
          </w:p>
        </w:tc>
        <w:tc>
          <w:tcPr>
            <w:tcW w:w="0" w:type="auto"/>
            <w:tcBorders>
              <w:top w:val="nil"/>
              <w:left w:val="nil"/>
              <w:bottom w:val="single" w:sz="4" w:space="0" w:color="auto"/>
              <w:right w:val="single" w:sz="4" w:space="0" w:color="auto"/>
            </w:tcBorders>
            <w:shd w:val="clear" w:color="auto" w:fill="auto"/>
            <w:vAlign w:val="center"/>
            <w:hideMark/>
          </w:tcPr>
          <w:p w14:paraId="75469B21" w14:textId="77777777" w:rsidR="003769B2" w:rsidRPr="00287A81" w:rsidRDefault="003769B2" w:rsidP="00B15F49">
            <w:pPr>
              <w:pStyle w:val="LinhaTabEsq"/>
            </w:pPr>
            <w:r w:rsidRPr="00287A81">
              <w:t>HIDROGENADO LEVE</w:t>
            </w:r>
          </w:p>
        </w:tc>
      </w:tr>
      <w:tr w:rsidR="003769B2" w:rsidRPr="003769B2" w14:paraId="3FE2E93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B4C561" w14:textId="77777777" w:rsidR="003769B2" w:rsidRPr="00287A81" w:rsidRDefault="003769B2" w:rsidP="00B15F49">
            <w:pPr>
              <w:pStyle w:val="LinhaTabCentr"/>
            </w:pPr>
            <w:r w:rsidRPr="00287A81">
              <w:t>610201002</w:t>
            </w:r>
          </w:p>
        </w:tc>
        <w:tc>
          <w:tcPr>
            <w:tcW w:w="0" w:type="auto"/>
            <w:tcBorders>
              <w:top w:val="nil"/>
              <w:left w:val="nil"/>
              <w:bottom w:val="single" w:sz="4" w:space="0" w:color="auto"/>
              <w:right w:val="single" w:sz="4" w:space="0" w:color="auto"/>
            </w:tcBorders>
            <w:shd w:val="clear" w:color="auto" w:fill="auto"/>
            <w:vAlign w:val="center"/>
            <w:hideMark/>
          </w:tcPr>
          <w:p w14:paraId="3F050D7A" w14:textId="77777777" w:rsidR="003769B2" w:rsidRPr="00287A81" w:rsidRDefault="003769B2" w:rsidP="00B15F49">
            <w:pPr>
              <w:pStyle w:val="LinhaTabEsq"/>
            </w:pPr>
            <w:r w:rsidRPr="00287A81">
              <w:t>HIDROGENADO MÉDIO</w:t>
            </w:r>
          </w:p>
        </w:tc>
      </w:tr>
      <w:tr w:rsidR="003769B2" w:rsidRPr="003769B2" w14:paraId="4BA9719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1AED40" w14:textId="77777777" w:rsidR="003769B2" w:rsidRPr="00287A81" w:rsidRDefault="003769B2" w:rsidP="00B15F49">
            <w:pPr>
              <w:pStyle w:val="LinhaTabCentr"/>
            </w:pPr>
            <w:r w:rsidRPr="00287A81">
              <w:t>610201003</w:t>
            </w:r>
          </w:p>
        </w:tc>
        <w:tc>
          <w:tcPr>
            <w:tcW w:w="0" w:type="auto"/>
            <w:tcBorders>
              <w:top w:val="nil"/>
              <w:left w:val="nil"/>
              <w:bottom w:val="single" w:sz="4" w:space="0" w:color="auto"/>
              <w:right w:val="single" w:sz="4" w:space="0" w:color="auto"/>
            </w:tcBorders>
            <w:shd w:val="clear" w:color="auto" w:fill="auto"/>
            <w:vAlign w:val="center"/>
            <w:hideMark/>
          </w:tcPr>
          <w:p w14:paraId="470CA883" w14:textId="77777777" w:rsidR="003769B2" w:rsidRPr="00287A81" w:rsidRDefault="003769B2" w:rsidP="00B15F49">
            <w:pPr>
              <w:pStyle w:val="LinhaTabEsq"/>
            </w:pPr>
            <w:r w:rsidRPr="00287A81">
              <w:t>HIDROGENADO PESADO</w:t>
            </w:r>
          </w:p>
        </w:tc>
      </w:tr>
      <w:tr w:rsidR="003769B2" w:rsidRPr="003769B2" w14:paraId="29E22C7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77C36A" w14:textId="77777777" w:rsidR="003769B2" w:rsidRPr="00287A81" w:rsidRDefault="003769B2" w:rsidP="00B15F49">
            <w:pPr>
              <w:pStyle w:val="LinhaTabCentr"/>
            </w:pPr>
            <w:r w:rsidRPr="00287A81">
              <w:t>620101004</w:t>
            </w:r>
          </w:p>
        </w:tc>
        <w:tc>
          <w:tcPr>
            <w:tcW w:w="0" w:type="auto"/>
            <w:tcBorders>
              <w:top w:val="nil"/>
              <w:left w:val="nil"/>
              <w:bottom w:val="single" w:sz="4" w:space="0" w:color="auto"/>
              <w:right w:val="single" w:sz="4" w:space="0" w:color="auto"/>
            </w:tcBorders>
            <w:shd w:val="clear" w:color="auto" w:fill="auto"/>
            <w:vAlign w:val="center"/>
            <w:hideMark/>
          </w:tcPr>
          <w:p w14:paraId="13908244" w14:textId="77777777" w:rsidR="003769B2" w:rsidRPr="00287A81" w:rsidRDefault="003769B2" w:rsidP="00B15F49">
            <w:pPr>
              <w:pStyle w:val="LinhaTabEsq"/>
            </w:pPr>
            <w:r w:rsidRPr="00287A81">
              <w:t>ISOLANTE TIPO A</w:t>
            </w:r>
          </w:p>
        </w:tc>
      </w:tr>
      <w:tr w:rsidR="003769B2" w:rsidRPr="003769B2" w14:paraId="4D05993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D1A3AE" w14:textId="77777777" w:rsidR="003769B2" w:rsidRPr="00287A81" w:rsidRDefault="003769B2" w:rsidP="00B15F49">
            <w:pPr>
              <w:pStyle w:val="LinhaTabCentr"/>
            </w:pPr>
            <w:r w:rsidRPr="00287A81">
              <w:t>620101005</w:t>
            </w:r>
          </w:p>
        </w:tc>
        <w:tc>
          <w:tcPr>
            <w:tcW w:w="0" w:type="auto"/>
            <w:tcBorders>
              <w:top w:val="nil"/>
              <w:left w:val="nil"/>
              <w:bottom w:val="single" w:sz="4" w:space="0" w:color="auto"/>
              <w:right w:val="single" w:sz="4" w:space="0" w:color="auto"/>
            </w:tcBorders>
            <w:shd w:val="clear" w:color="auto" w:fill="auto"/>
            <w:vAlign w:val="center"/>
            <w:hideMark/>
          </w:tcPr>
          <w:p w14:paraId="5981361B" w14:textId="77777777" w:rsidR="003769B2" w:rsidRPr="00287A81" w:rsidRDefault="003769B2" w:rsidP="00B15F49">
            <w:pPr>
              <w:pStyle w:val="LinhaTabEsq"/>
            </w:pPr>
            <w:r w:rsidRPr="00287A81">
              <w:t>ISOLANTE TIPO B</w:t>
            </w:r>
          </w:p>
        </w:tc>
      </w:tr>
      <w:tr w:rsidR="003769B2" w:rsidRPr="003769B2" w14:paraId="25CEB85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D423BA" w14:textId="77777777" w:rsidR="003769B2" w:rsidRPr="00287A81" w:rsidRDefault="003769B2" w:rsidP="00B15F49">
            <w:pPr>
              <w:pStyle w:val="LinhaTabCentr"/>
            </w:pPr>
            <w:r w:rsidRPr="00287A81">
              <w:t>220102002</w:t>
            </w:r>
          </w:p>
        </w:tc>
        <w:tc>
          <w:tcPr>
            <w:tcW w:w="0" w:type="auto"/>
            <w:tcBorders>
              <w:top w:val="nil"/>
              <w:left w:val="nil"/>
              <w:bottom w:val="single" w:sz="4" w:space="0" w:color="auto"/>
              <w:right w:val="single" w:sz="4" w:space="0" w:color="auto"/>
            </w:tcBorders>
            <w:shd w:val="clear" w:color="auto" w:fill="auto"/>
            <w:vAlign w:val="center"/>
            <w:hideMark/>
          </w:tcPr>
          <w:p w14:paraId="676B98B8" w14:textId="77777777" w:rsidR="003769B2" w:rsidRPr="00287A81" w:rsidRDefault="003769B2" w:rsidP="00B15F49">
            <w:pPr>
              <w:pStyle w:val="LinhaTabEsq"/>
            </w:pPr>
            <w:r w:rsidRPr="00287A81">
              <w:t>LÍQUIDO DE GÁS NATURAL</w:t>
            </w:r>
          </w:p>
        </w:tc>
      </w:tr>
      <w:tr w:rsidR="003769B2" w:rsidRPr="003769B2" w14:paraId="5436402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81BD5E" w14:textId="77777777" w:rsidR="003769B2" w:rsidRPr="00287A81" w:rsidRDefault="003769B2" w:rsidP="00B15F49">
            <w:pPr>
              <w:pStyle w:val="LinhaTabCentr"/>
            </w:pPr>
            <w:r w:rsidRPr="00287A81">
              <w:t>640201001</w:t>
            </w:r>
          </w:p>
        </w:tc>
        <w:tc>
          <w:tcPr>
            <w:tcW w:w="0" w:type="auto"/>
            <w:tcBorders>
              <w:top w:val="nil"/>
              <w:left w:val="nil"/>
              <w:bottom w:val="single" w:sz="4" w:space="0" w:color="auto"/>
              <w:right w:val="single" w:sz="4" w:space="0" w:color="auto"/>
            </w:tcBorders>
            <w:shd w:val="clear" w:color="auto" w:fill="auto"/>
            <w:vAlign w:val="center"/>
            <w:hideMark/>
          </w:tcPr>
          <w:p w14:paraId="3A4A6CA1" w14:textId="77777777" w:rsidR="003769B2" w:rsidRPr="00287A81" w:rsidRDefault="003769B2" w:rsidP="00B15F49">
            <w:pPr>
              <w:pStyle w:val="LinhaTabEsq"/>
            </w:pPr>
            <w:r w:rsidRPr="00287A81">
              <w:t>MACROOLEOSAS</w:t>
            </w:r>
          </w:p>
        </w:tc>
      </w:tr>
      <w:tr w:rsidR="003769B2" w:rsidRPr="003769B2" w14:paraId="3CF6F5C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47953F" w14:textId="77777777" w:rsidR="003769B2" w:rsidRPr="00287A81" w:rsidRDefault="003769B2" w:rsidP="00B15F49">
            <w:pPr>
              <w:pStyle w:val="LinhaTabCentr"/>
            </w:pPr>
            <w:r w:rsidRPr="00287A81">
              <w:t>640101001</w:t>
            </w:r>
          </w:p>
        </w:tc>
        <w:tc>
          <w:tcPr>
            <w:tcW w:w="0" w:type="auto"/>
            <w:tcBorders>
              <w:top w:val="nil"/>
              <w:left w:val="nil"/>
              <w:bottom w:val="single" w:sz="4" w:space="0" w:color="auto"/>
              <w:right w:val="single" w:sz="4" w:space="0" w:color="auto"/>
            </w:tcBorders>
            <w:shd w:val="clear" w:color="auto" w:fill="auto"/>
            <w:vAlign w:val="center"/>
            <w:hideMark/>
          </w:tcPr>
          <w:p w14:paraId="15356882" w14:textId="77777777" w:rsidR="003769B2" w:rsidRPr="00287A81" w:rsidRDefault="003769B2" w:rsidP="00B15F49">
            <w:pPr>
              <w:pStyle w:val="LinhaTabEsq"/>
            </w:pPr>
            <w:r w:rsidRPr="00287A81">
              <w:t>MICROOLEOSAS</w:t>
            </w:r>
          </w:p>
        </w:tc>
      </w:tr>
      <w:tr w:rsidR="003769B2" w:rsidRPr="003769B2" w14:paraId="1684EAA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40AA9D" w14:textId="77777777" w:rsidR="003769B2" w:rsidRPr="00287A81" w:rsidRDefault="003769B2" w:rsidP="00B15F49">
            <w:pPr>
              <w:pStyle w:val="LinhaTabCentr"/>
            </w:pPr>
            <w:r w:rsidRPr="00287A81">
              <w:t>620502001</w:t>
            </w:r>
          </w:p>
        </w:tc>
        <w:tc>
          <w:tcPr>
            <w:tcW w:w="0" w:type="auto"/>
            <w:tcBorders>
              <w:top w:val="nil"/>
              <w:left w:val="nil"/>
              <w:bottom w:val="single" w:sz="4" w:space="0" w:color="auto"/>
              <w:right w:val="single" w:sz="4" w:space="0" w:color="auto"/>
            </w:tcBorders>
            <w:shd w:val="clear" w:color="auto" w:fill="auto"/>
            <w:vAlign w:val="center"/>
            <w:hideMark/>
          </w:tcPr>
          <w:p w14:paraId="70DE2D83" w14:textId="77777777" w:rsidR="003769B2" w:rsidRPr="00287A81" w:rsidRDefault="003769B2" w:rsidP="00B15F49">
            <w:pPr>
              <w:pStyle w:val="LinhaTabEsq"/>
            </w:pPr>
            <w:r w:rsidRPr="00287A81">
              <w:t>MOTORES 2 TEMPOS</w:t>
            </w:r>
          </w:p>
        </w:tc>
      </w:tr>
      <w:tr w:rsidR="003769B2" w:rsidRPr="003769B2" w14:paraId="1EEE5DF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2C0B3A" w14:textId="77777777" w:rsidR="003769B2" w:rsidRPr="00287A81" w:rsidRDefault="003769B2" w:rsidP="00B15F49">
            <w:pPr>
              <w:pStyle w:val="LinhaTabCentr"/>
            </w:pPr>
            <w:r w:rsidRPr="00287A81">
              <w:t>610101002</w:t>
            </w:r>
          </w:p>
        </w:tc>
        <w:tc>
          <w:tcPr>
            <w:tcW w:w="0" w:type="auto"/>
            <w:tcBorders>
              <w:top w:val="nil"/>
              <w:left w:val="nil"/>
              <w:bottom w:val="single" w:sz="4" w:space="0" w:color="auto"/>
              <w:right w:val="single" w:sz="4" w:space="0" w:color="auto"/>
            </w:tcBorders>
            <w:shd w:val="clear" w:color="auto" w:fill="auto"/>
            <w:vAlign w:val="center"/>
            <w:hideMark/>
          </w:tcPr>
          <w:p w14:paraId="28B766C5" w14:textId="77777777" w:rsidR="003769B2" w:rsidRPr="00287A81" w:rsidRDefault="003769B2" w:rsidP="00B15F49">
            <w:pPr>
              <w:pStyle w:val="LinhaTabEsq"/>
            </w:pPr>
            <w:r w:rsidRPr="00287A81">
              <w:t>NEUTRO LEVE</w:t>
            </w:r>
          </w:p>
        </w:tc>
      </w:tr>
      <w:tr w:rsidR="003769B2" w:rsidRPr="003769B2" w14:paraId="1B9E14D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97DB18" w14:textId="77777777" w:rsidR="003769B2" w:rsidRPr="00287A81" w:rsidRDefault="003769B2" w:rsidP="00B15F49">
            <w:pPr>
              <w:pStyle w:val="LinhaTabCentr"/>
            </w:pPr>
            <w:r w:rsidRPr="00287A81">
              <w:t>610401002</w:t>
            </w:r>
          </w:p>
        </w:tc>
        <w:tc>
          <w:tcPr>
            <w:tcW w:w="0" w:type="auto"/>
            <w:tcBorders>
              <w:top w:val="nil"/>
              <w:left w:val="nil"/>
              <w:bottom w:val="single" w:sz="4" w:space="0" w:color="auto"/>
              <w:right w:val="single" w:sz="4" w:space="0" w:color="auto"/>
            </w:tcBorders>
            <w:shd w:val="clear" w:color="auto" w:fill="auto"/>
            <w:vAlign w:val="center"/>
            <w:hideMark/>
          </w:tcPr>
          <w:p w14:paraId="11BD060E" w14:textId="77777777" w:rsidR="003769B2" w:rsidRPr="00287A81" w:rsidRDefault="003769B2" w:rsidP="00B15F49">
            <w:pPr>
              <w:pStyle w:val="LinhaTabEsq"/>
            </w:pPr>
            <w:r w:rsidRPr="00287A81">
              <w:t>NEUTRO LEVE RR</w:t>
            </w:r>
          </w:p>
        </w:tc>
      </w:tr>
      <w:tr w:rsidR="003769B2" w:rsidRPr="003769B2" w14:paraId="1655979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932A98" w14:textId="77777777" w:rsidR="003769B2" w:rsidRPr="00287A81" w:rsidRDefault="003769B2" w:rsidP="00B15F49">
            <w:pPr>
              <w:pStyle w:val="LinhaTabCentr"/>
            </w:pPr>
            <w:r w:rsidRPr="00287A81">
              <w:t>610101003</w:t>
            </w:r>
          </w:p>
        </w:tc>
        <w:tc>
          <w:tcPr>
            <w:tcW w:w="0" w:type="auto"/>
            <w:tcBorders>
              <w:top w:val="nil"/>
              <w:left w:val="nil"/>
              <w:bottom w:val="single" w:sz="4" w:space="0" w:color="auto"/>
              <w:right w:val="single" w:sz="4" w:space="0" w:color="auto"/>
            </w:tcBorders>
            <w:shd w:val="clear" w:color="auto" w:fill="auto"/>
            <w:vAlign w:val="center"/>
            <w:hideMark/>
          </w:tcPr>
          <w:p w14:paraId="1AD5C790" w14:textId="77777777" w:rsidR="003769B2" w:rsidRPr="00287A81" w:rsidRDefault="003769B2" w:rsidP="00B15F49">
            <w:pPr>
              <w:pStyle w:val="LinhaTabEsq"/>
            </w:pPr>
            <w:r w:rsidRPr="00287A81">
              <w:t>NEUTRO MÉDIO</w:t>
            </w:r>
          </w:p>
        </w:tc>
      </w:tr>
      <w:tr w:rsidR="003769B2" w:rsidRPr="003769B2" w14:paraId="6818F69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A518C7" w14:textId="77777777" w:rsidR="003769B2" w:rsidRPr="00287A81" w:rsidRDefault="003769B2" w:rsidP="00B15F49">
            <w:pPr>
              <w:pStyle w:val="LinhaTabCentr"/>
            </w:pPr>
            <w:r w:rsidRPr="00287A81">
              <w:t>610401003</w:t>
            </w:r>
          </w:p>
        </w:tc>
        <w:tc>
          <w:tcPr>
            <w:tcW w:w="0" w:type="auto"/>
            <w:tcBorders>
              <w:top w:val="nil"/>
              <w:left w:val="nil"/>
              <w:bottom w:val="single" w:sz="4" w:space="0" w:color="auto"/>
              <w:right w:val="single" w:sz="4" w:space="0" w:color="auto"/>
            </w:tcBorders>
            <w:shd w:val="clear" w:color="auto" w:fill="auto"/>
            <w:vAlign w:val="center"/>
            <w:hideMark/>
          </w:tcPr>
          <w:p w14:paraId="14B4687B" w14:textId="77777777" w:rsidR="003769B2" w:rsidRPr="00287A81" w:rsidRDefault="003769B2" w:rsidP="00B15F49">
            <w:pPr>
              <w:pStyle w:val="LinhaTabEsq"/>
            </w:pPr>
            <w:r w:rsidRPr="00287A81">
              <w:t>NEUTRO MÉDIO RR</w:t>
            </w:r>
          </w:p>
        </w:tc>
      </w:tr>
      <w:tr w:rsidR="003769B2" w:rsidRPr="003769B2" w14:paraId="64E0D80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B9231A" w14:textId="77777777" w:rsidR="003769B2" w:rsidRPr="00287A81" w:rsidRDefault="003769B2" w:rsidP="00B15F49">
            <w:pPr>
              <w:pStyle w:val="LinhaTabCentr"/>
            </w:pPr>
            <w:r w:rsidRPr="00287A81">
              <w:t>610101004</w:t>
            </w:r>
          </w:p>
        </w:tc>
        <w:tc>
          <w:tcPr>
            <w:tcW w:w="0" w:type="auto"/>
            <w:tcBorders>
              <w:top w:val="nil"/>
              <w:left w:val="nil"/>
              <w:bottom w:val="single" w:sz="4" w:space="0" w:color="auto"/>
              <w:right w:val="single" w:sz="4" w:space="0" w:color="auto"/>
            </w:tcBorders>
            <w:shd w:val="clear" w:color="auto" w:fill="auto"/>
            <w:vAlign w:val="center"/>
            <w:hideMark/>
          </w:tcPr>
          <w:p w14:paraId="798455EA" w14:textId="77777777" w:rsidR="003769B2" w:rsidRPr="00287A81" w:rsidRDefault="003769B2" w:rsidP="00B15F49">
            <w:pPr>
              <w:pStyle w:val="LinhaTabEsq"/>
            </w:pPr>
            <w:r w:rsidRPr="00287A81">
              <w:t>NEUTRO PESADO</w:t>
            </w:r>
          </w:p>
        </w:tc>
      </w:tr>
      <w:tr w:rsidR="003769B2" w:rsidRPr="003769B2" w14:paraId="13D1A3A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CDA093" w14:textId="77777777" w:rsidR="003769B2" w:rsidRPr="00287A81" w:rsidRDefault="003769B2" w:rsidP="00B15F49">
            <w:pPr>
              <w:pStyle w:val="LinhaTabCentr"/>
            </w:pPr>
            <w:r w:rsidRPr="00287A81">
              <w:t>610401004</w:t>
            </w:r>
          </w:p>
        </w:tc>
        <w:tc>
          <w:tcPr>
            <w:tcW w:w="0" w:type="auto"/>
            <w:tcBorders>
              <w:top w:val="nil"/>
              <w:left w:val="nil"/>
              <w:bottom w:val="single" w:sz="4" w:space="0" w:color="auto"/>
              <w:right w:val="single" w:sz="4" w:space="0" w:color="auto"/>
            </w:tcBorders>
            <w:shd w:val="clear" w:color="auto" w:fill="auto"/>
            <w:vAlign w:val="center"/>
            <w:hideMark/>
          </w:tcPr>
          <w:p w14:paraId="0B95FB2D" w14:textId="77777777" w:rsidR="003769B2" w:rsidRPr="00287A81" w:rsidRDefault="003769B2" w:rsidP="00B15F49">
            <w:pPr>
              <w:pStyle w:val="LinhaTabEsq"/>
            </w:pPr>
            <w:r w:rsidRPr="00287A81">
              <w:t>NEUTRO PESADO RR</w:t>
            </w:r>
          </w:p>
        </w:tc>
      </w:tr>
      <w:tr w:rsidR="003769B2" w:rsidRPr="003769B2" w14:paraId="6E271F8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80CB68" w14:textId="77777777" w:rsidR="003769B2" w:rsidRPr="00287A81" w:rsidRDefault="003769B2" w:rsidP="00B15F49">
            <w:pPr>
              <w:pStyle w:val="LinhaTabCentr"/>
            </w:pPr>
            <w:r w:rsidRPr="00287A81">
              <w:t>510101003</w:t>
            </w:r>
          </w:p>
        </w:tc>
        <w:tc>
          <w:tcPr>
            <w:tcW w:w="0" w:type="auto"/>
            <w:tcBorders>
              <w:top w:val="nil"/>
              <w:left w:val="nil"/>
              <w:bottom w:val="single" w:sz="4" w:space="0" w:color="auto"/>
              <w:right w:val="single" w:sz="4" w:space="0" w:color="auto"/>
            </w:tcBorders>
            <w:shd w:val="clear" w:color="auto" w:fill="auto"/>
            <w:vAlign w:val="center"/>
            <w:hideMark/>
          </w:tcPr>
          <w:p w14:paraId="24085164" w14:textId="77777777" w:rsidR="003769B2" w:rsidRPr="00287A81" w:rsidRDefault="003769B2" w:rsidP="00B15F49">
            <w:pPr>
              <w:pStyle w:val="LinhaTabEsq"/>
            </w:pPr>
            <w:r w:rsidRPr="00287A81">
              <w:t>ÓLEO COMBUSTÍVEL A FORA DE ESPECIFICAÇÃO</w:t>
            </w:r>
          </w:p>
        </w:tc>
      </w:tr>
      <w:tr w:rsidR="003769B2" w:rsidRPr="003769B2" w14:paraId="67FCC2B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F057D9" w14:textId="77777777" w:rsidR="003769B2" w:rsidRPr="00287A81" w:rsidRDefault="003769B2" w:rsidP="00B15F49">
            <w:pPr>
              <w:pStyle w:val="LinhaTabCentr"/>
            </w:pPr>
            <w:r w:rsidRPr="00287A81">
              <w:t>510101001</w:t>
            </w:r>
          </w:p>
        </w:tc>
        <w:tc>
          <w:tcPr>
            <w:tcW w:w="0" w:type="auto"/>
            <w:tcBorders>
              <w:top w:val="nil"/>
              <w:left w:val="nil"/>
              <w:bottom w:val="single" w:sz="4" w:space="0" w:color="auto"/>
              <w:right w:val="single" w:sz="4" w:space="0" w:color="auto"/>
            </w:tcBorders>
            <w:shd w:val="clear" w:color="auto" w:fill="auto"/>
            <w:vAlign w:val="center"/>
            <w:hideMark/>
          </w:tcPr>
          <w:p w14:paraId="386724D5" w14:textId="77777777" w:rsidR="003769B2" w:rsidRPr="00287A81" w:rsidRDefault="003769B2" w:rsidP="00B15F49">
            <w:pPr>
              <w:pStyle w:val="LinhaTabEsq"/>
            </w:pPr>
            <w:r w:rsidRPr="00287A81">
              <w:t>ÓLEO COMBUSTÍVEL A1</w:t>
            </w:r>
          </w:p>
        </w:tc>
      </w:tr>
      <w:tr w:rsidR="003769B2" w:rsidRPr="003769B2" w14:paraId="338B3CD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C7B1D0" w14:textId="77777777" w:rsidR="003769B2" w:rsidRPr="00287A81" w:rsidRDefault="003769B2" w:rsidP="00B15F49">
            <w:pPr>
              <w:pStyle w:val="LinhaTabCentr"/>
            </w:pPr>
            <w:r w:rsidRPr="00287A81">
              <w:t>510101002</w:t>
            </w:r>
          </w:p>
        </w:tc>
        <w:tc>
          <w:tcPr>
            <w:tcW w:w="0" w:type="auto"/>
            <w:tcBorders>
              <w:top w:val="nil"/>
              <w:left w:val="nil"/>
              <w:bottom w:val="single" w:sz="4" w:space="0" w:color="auto"/>
              <w:right w:val="single" w:sz="4" w:space="0" w:color="auto"/>
            </w:tcBorders>
            <w:shd w:val="clear" w:color="auto" w:fill="auto"/>
            <w:vAlign w:val="center"/>
            <w:hideMark/>
          </w:tcPr>
          <w:p w14:paraId="15FD5AA6" w14:textId="77777777" w:rsidR="003769B2" w:rsidRPr="00287A81" w:rsidRDefault="003769B2" w:rsidP="00B15F49">
            <w:pPr>
              <w:pStyle w:val="LinhaTabEsq"/>
            </w:pPr>
            <w:r w:rsidRPr="00287A81">
              <w:t>ÓLEO COMBUSTÍVEL A2</w:t>
            </w:r>
          </w:p>
        </w:tc>
      </w:tr>
      <w:tr w:rsidR="003769B2" w:rsidRPr="003769B2" w14:paraId="01C8908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AACAB7" w14:textId="77777777" w:rsidR="003769B2" w:rsidRPr="00287A81" w:rsidRDefault="003769B2" w:rsidP="00B15F49">
            <w:pPr>
              <w:pStyle w:val="LinhaTabCentr"/>
            </w:pPr>
            <w:r w:rsidRPr="00287A81">
              <w:t>510102003</w:t>
            </w:r>
          </w:p>
        </w:tc>
        <w:tc>
          <w:tcPr>
            <w:tcW w:w="0" w:type="auto"/>
            <w:tcBorders>
              <w:top w:val="nil"/>
              <w:left w:val="nil"/>
              <w:bottom w:val="single" w:sz="4" w:space="0" w:color="auto"/>
              <w:right w:val="single" w:sz="4" w:space="0" w:color="auto"/>
            </w:tcBorders>
            <w:shd w:val="clear" w:color="auto" w:fill="auto"/>
            <w:vAlign w:val="center"/>
            <w:hideMark/>
          </w:tcPr>
          <w:p w14:paraId="562FC5EA" w14:textId="77777777" w:rsidR="003769B2" w:rsidRPr="00287A81" w:rsidRDefault="003769B2" w:rsidP="00B15F49">
            <w:pPr>
              <w:pStyle w:val="LinhaTabEsq"/>
            </w:pPr>
            <w:r w:rsidRPr="00287A81">
              <w:t>ÓLEO COMBUSTÍVEL B FORA DE ESPECIFICAÇÃO</w:t>
            </w:r>
          </w:p>
        </w:tc>
      </w:tr>
      <w:tr w:rsidR="003769B2" w:rsidRPr="003769B2" w14:paraId="4DFABDC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5D61D0" w14:textId="77777777" w:rsidR="003769B2" w:rsidRPr="00287A81" w:rsidRDefault="003769B2" w:rsidP="00B15F49">
            <w:pPr>
              <w:pStyle w:val="LinhaTabCentr"/>
            </w:pPr>
            <w:r w:rsidRPr="00287A81">
              <w:t>510102001</w:t>
            </w:r>
          </w:p>
        </w:tc>
        <w:tc>
          <w:tcPr>
            <w:tcW w:w="0" w:type="auto"/>
            <w:tcBorders>
              <w:top w:val="nil"/>
              <w:left w:val="nil"/>
              <w:bottom w:val="single" w:sz="4" w:space="0" w:color="auto"/>
              <w:right w:val="single" w:sz="4" w:space="0" w:color="auto"/>
            </w:tcBorders>
            <w:shd w:val="clear" w:color="auto" w:fill="auto"/>
            <w:vAlign w:val="center"/>
            <w:hideMark/>
          </w:tcPr>
          <w:p w14:paraId="477E2914" w14:textId="77777777" w:rsidR="003769B2" w:rsidRPr="00287A81" w:rsidRDefault="003769B2" w:rsidP="00B15F49">
            <w:pPr>
              <w:pStyle w:val="LinhaTabEsq"/>
            </w:pPr>
            <w:r w:rsidRPr="00287A81">
              <w:t>ÓLEO COMBUSTÍVEL B1</w:t>
            </w:r>
          </w:p>
        </w:tc>
      </w:tr>
      <w:tr w:rsidR="003769B2" w:rsidRPr="003769B2" w14:paraId="2DE3D79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5007FD" w14:textId="77777777" w:rsidR="003769B2" w:rsidRPr="00287A81" w:rsidRDefault="003769B2" w:rsidP="00B15F49">
            <w:pPr>
              <w:pStyle w:val="LinhaTabCentr"/>
            </w:pPr>
            <w:r w:rsidRPr="00287A81">
              <w:t>510102002</w:t>
            </w:r>
          </w:p>
        </w:tc>
        <w:tc>
          <w:tcPr>
            <w:tcW w:w="0" w:type="auto"/>
            <w:tcBorders>
              <w:top w:val="nil"/>
              <w:left w:val="nil"/>
              <w:bottom w:val="single" w:sz="4" w:space="0" w:color="auto"/>
              <w:right w:val="single" w:sz="4" w:space="0" w:color="auto"/>
            </w:tcBorders>
            <w:shd w:val="clear" w:color="auto" w:fill="auto"/>
            <w:vAlign w:val="center"/>
            <w:hideMark/>
          </w:tcPr>
          <w:p w14:paraId="444F3653" w14:textId="77777777" w:rsidR="003769B2" w:rsidRPr="00287A81" w:rsidRDefault="003769B2" w:rsidP="00B15F49">
            <w:pPr>
              <w:pStyle w:val="LinhaTabEsq"/>
            </w:pPr>
            <w:r w:rsidRPr="00287A81">
              <w:t>ÓLEO COMBUSTÍVEL B2</w:t>
            </w:r>
          </w:p>
        </w:tc>
      </w:tr>
      <w:tr w:rsidR="003769B2" w:rsidRPr="003769B2" w14:paraId="14F0972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D24945" w14:textId="77777777" w:rsidR="003769B2" w:rsidRPr="00287A81" w:rsidRDefault="003769B2" w:rsidP="00B15F49">
            <w:pPr>
              <w:pStyle w:val="LinhaTabCentr"/>
            </w:pPr>
            <w:r w:rsidRPr="00287A81">
              <w:t>510201001</w:t>
            </w:r>
          </w:p>
        </w:tc>
        <w:tc>
          <w:tcPr>
            <w:tcW w:w="0" w:type="auto"/>
            <w:tcBorders>
              <w:top w:val="nil"/>
              <w:left w:val="nil"/>
              <w:bottom w:val="single" w:sz="4" w:space="0" w:color="auto"/>
              <w:right w:val="single" w:sz="4" w:space="0" w:color="auto"/>
            </w:tcBorders>
            <w:shd w:val="clear" w:color="auto" w:fill="auto"/>
            <w:vAlign w:val="center"/>
            <w:hideMark/>
          </w:tcPr>
          <w:p w14:paraId="5651A33F" w14:textId="77777777" w:rsidR="003769B2" w:rsidRPr="00287A81" w:rsidRDefault="003769B2" w:rsidP="00B15F49">
            <w:pPr>
              <w:pStyle w:val="LinhaTabEsq"/>
            </w:pPr>
            <w:r w:rsidRPr="00287A81">
              <w:t>ÓLEO COMBUSTÍVEL MARÍTIMO</w:t>
            </w:r>
          </w:p>
        </w:tc>
      </w:tr>
      <w:tr w:rsidR="003769B2" w:rsidRPr="003769B2" w14:paraId="77C8AE4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E3A941" w14:textId="77777777" w:rsidR="003769B2" w:rsidRPr="00287A81" w:rsidRDefault="003769B2" w:rsidP="00B15F49">
            <w:pPr>
              <w:pStyle w:val="LinhaTabCentr"/>
            </w:pPr>
            <w:r w:rsidRPr="00287A81">
              <w:t>510201002</w:t>
            </w:r>
          </w:p>
        </w:tc>
        <w:tc>
          <w:tcPr>
            <w:tcW w:w="0" w:type="auto"/>
            <w:tcBorders>
              <w:top w:val="nil"/>
              <w:left w:val="nil"/>
              <w:bottom w:val="single" w:sz="4" w:space="0" w:color="auto"/>
              <w:right w:val="single" w:sz="4" w:space="0" w:color="auto"/>
            </w:tcBorders>
            <w:shd w:val="clear" w:color="auto" w:fill="auto"/>
            <w:vAlign w:val="center"/>
            <w:hideMark/>
          </w:tcPr>
          <w:p w14:paraId="74E106A4" w14:textId="77777777" w:rsidR="003769B2" w:rsidRPr="00287A81" w:rsidRDefault="003769B2" w:rsidP="00B15F49">
            <w:pPr>
              <w:pStyle w:val="LinhaTabEsq"/>
            </w:pPr>
            <w:r w:rsidRPr="00287A81">
              <w:t>ÓLEO COMBUSTÍVEL MARÍTIMO FORA DE ESPECIFICAÇÃO</w:t>
            </w:r>
          </w:p>
        </w:tc>
      </w:tr>
      <w:tr w:rsidR="003769B2" w:rsidRPr="003769B2" w14:paraId="311D198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D38907" w14:textId="77777777" w:rsidR="003769B2" w:rsidRPr="00287A81" w:rsidRDefault="003769B2" w:rsidP="00B15F49">
            <w:pPr>
              <w:pStyle w:val="LinhaTabCentr"/>
            </w:pPr>
            <w:r w:rsidRPr="00287A81">
              <w:t>510201003</w:t>
            </w:r>
          </w:p>
        </w:tc>
        <w:tc>
          <w:tcPr>
            <w:tcW w:w="0" w:type="auto"/>
            <w:tcBorders>
              <w:top w:val="nil"/>
              <w:left w:val="nil"/>
              <w:bottom w:val="single" w:sz="4" w:space="0" w:color="auto"/>
              <w:right w:val="single" w:sz="4" w:space="0" w:color="auto"/>
            </w:tcBorders>
            <w:shd w:val="clear" w:color="auto" w:fill="auto"/>
            <w:vAlign w:val="center"/>
            <w:hideMark/>
          </w:tcPr>
          <w:p w14:paraId="163CAF48" w14:textId="77777777" w:rsidR="003769B2" w:rsidRPr="00287A81" w:rsidRDefault="003769B2" w:rsidP="00B15F49">
            <w:pPr>
              <w:pStyle w:val="LinhaTabEsq"/>
            </w:pPr>
            <w:r w:rsidRPr="00287A81">
              <w:t>ÓLEO COMBUSTÍVEL MARÍTIMO MISTURA (MF)</w:t>
            </w:r>
          </w:p>
        </w:tc>
      </w:tr>
      <w:tr w:rsidR="003769B2" w:rsidRPr="003769B2" w14:paraId="56BC66E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69F922" w14:textId="77777777" w:rsidR="003769B2" w:rsidRPr="00287A81" w:rsidRDefault="003769B2" w:rsidP="00B15F49">
            <w:pPr>
              <w:pStyle w:val="LinhaTabCentr"/>
            </w:pPr>
            <w:r w:rsidRPr="00287A81">
              <w:t>510301003</w:t>
            </w:r>
          </w:p>
        </w:tc>
        <w:tc>
          <w:tcPr>
            <w:tcW w:w="0" w:type="auto"/>
            <w:tcBorders>
              <w:top w:val="nil"/>
              <w:left w:val="nil"/>
              <w:bottom w:val="single" w:sz="4" w:space="0" w:color="auto"/>
              <w:right w:val="single" w:sz="4" w:space="0" w:color="auto"/>
            </w:tcBorders>
            <w:shd w:val="clear" w:color="auto" w:fill="auto"/>
            <w:vAlign w:val="center"/>
            <w:hideMark/>
          </w:tcPr>
          <w:p w14:paraId="30876F0F" w14:textId="77777777" w:rsidR="003769B2" w:rsidRPr="00287A81" w:rsidRDefault="003769B2" w:rsidP="00B15F49">
            <w:pPr>
              <w:pStyle w:val="LinhaTabEsq"/>
            </w:pPr>
            <w:r w:rsidRPr="00287A81">
              <w:t>ÓLEO COMBUSTÍVEL PARA GERAÇÃO ELÉTRICA</w:t>
            </w:r>
          </w:p>
        </w:tc>
      </w:tr>
      <w:tr w:rsidR="003769B2" w:rsidRPr="003769B2" w14:paraId="07FC9A7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C42DDE" w14:textId="77777777" w:rsidR="003769B2" w:rsidRPr="00287A81" w:rsidRDefault="003769B2" w:rsidP="00B15F49">
            <w:pPr>
              <w:pStyle w:val="LinhaTabCentr"/>
            </w:pPr>
            <w:r w:rsidRPr="00287A81">
              <w:t>560101001</w:t>
            </w:r>
          </w:p>
        </w:tc>
        <w:tc>
          <w:tcPr>
            <w:tcW w:w="0" w:type="auto"/>
            <w:tcBorders>
              <w:top w:val="nil"/>
              <w:left w:val="nil"/>
              <w:bottom w:val="single" w:sz="4" w:space="0" w:color="auto"/>
              <w:right w:val="single" w:sz="4" w:space="0" w:color="auto"/>
            </w:tcBorders>
            <w:shd w:val="clear" w:color="auto" w:fill="auto"/>
            <w:vAlign w:val="center"/>
            <w:hideMark/>
          </w:tcPr>
          <w:p w14:paraId="45206CD9" w14:textId="77777777" w:rsidR="003769B2" w:rsidRPr="00287A81" w:rsidRDefault="003769B2" w:rsidP="00B15F49">
            <w:pPr>
              <w:pStyle w:val="LinhaTabEsq"/>
            </w:pPr>
            <w:r w:rsidRPr="00287A81">
              <w:t>ÓLEO DE XISTO</w:t>
            </w:r>
          </w:p>
        </w:tc>
      </w:tr>
      <w:tr w:rsidR="003769B2" w:rsidRPr="003769B2" w14:paraId="58D1B05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BDEA8C" w14:textId="77777777" w:rsidR="003769B2" w:rsidRPr="00287A81" w:rsidRDefault="003769B2" w:rsidP="00B15F49">
            <w:pPr>
              <w:pStyle w:val="LinhaTabCentr"/>
            </w:pPr>
            <w:r w:rsidRPr="00287A81">
              <w:t>420105001</w:t>
            </w:r>
          </w:p>
        </w:tc>
        <w:tc>
          <w:tcPr>
            <w:tcW w:w="0" w:type="auto"/>
            <w:tcBorders>
              <w:top w:val="nil"/>
              <w:left w:val="nil"/>
              <w:bottom w:val="single" w:sz="4" w:space="0" w:color="auto"/>
              <w:right w:val="single" w:sz="4" w:space="0" w:color="auto"/>
            </w:tcBorders>
            <w:shd w:val="clear" w:color="auto" w:fill="auto"/>
            <w:vAlign w:val="center"/>
            <w:hideMark/>
          </w:tcPr>
          <w:p w14:paraId="10DBBC40" w14:textId="77777777" w:rsidR="003769B2" w:rsidRPr="00287A81" w:rsidRDefault="003769B2" w:rsidP="00B15F49">
            <w:pPr>
              <w:pStyle w:val="LinhaTabEsq"/>
            </w:pPr>
            <w:r w:rsidRPr="00287A81">
              <w:t>ÓLEO DIESEL A S10</w:t>
            </w:r>
          </w:p>
        </w:tc>
      </w:tr>
      <w:tr w:rsidR="003769B2" w:rsidRPr="003769B2" w14:paraId="4A7EB10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674E83" w14:textId="77777777" w:rsidR="003769B2" w:rsidRPr="00287A81" w:rsidRDefault="003769B2" w:rsidP="00B15F49">
            <w:pPr>
              <w:pStyle w:val="LinhaTabCentr"/>
            </w:pPr>
            <w:r w:rsidRPr="00287A81">
              <w:t>420101005</w:t>
            </w:r>
          </w:p>
        </w:tc>
        <w:tc>
          <w:tcPr>
            <w:tcW w:w="0" w:type="auto"/>
            <w:tcBorders>
              <w:top w:val="nil"/>
              <w:left w:val="nil"/>
              <w:bottom w:val="single" w:sz="4" w:space="0" w:color="auto"/>
              <w:right w:val="single" w:sz="4" w:space="0" w:color="auto"/>
            </w:tcBorders>
            <w:shd w:val="clear" w:color="auto" w:fill="auto"/>
            <w:vAlign w:val="center"/>
            <w:hideMark/>
          </w:tcPr>
          <w:p w14:paraId="393BE9A2" w14:textId="77777777" w:rsidR="003769B2" w:rsidRPr="00287A81" w:rsidRDefault="003769B2" w:rsidP="00B15F49">
            <w:pPr>
              <w:pStyle w:val="LinhaTabEsq"/>
            </w:pPr>
            <w:r w:rsidRPr="00287A81">
              <w:t>ÓLEO DIESEL A S1800 - ADITIVADO</w:t>
            </w:r>
          </w:p>
        </w:tc>
      </w:tr>
      <w:tr w:rsidR="003769B2" w:rsidRPr="003769B2" w14:paraId="03B5E82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598CAA" w14:textId="77777777" w:rsidR="003769B2" w:rsidRPr="00287A81" w:rsidRDefault="003769B2" w:rsidP="00B15F49">
            <w:pPr>
              <w:pStyle w:val="LinhaTabCentr"/>
            </w:pPr>
            <w:r w:rsidRPr="00287A81">
              <w:t>420101004</w:t>
            </w:r>
          </w:p>
        </w:tc>
        <w:tc>
          <w:tcPr>
            <w:tcW w:w="0" w:type="auto"/>
            <w:tcBorders>
              <w:top w:val="nil"/>
              <w:left w:val="nil"/>
              <w:bottom w:val="single" w:sz="4" w:space="0" w:color="auto"/>
              <w:right w:val="single" w:sz="4" w:space="0" w:color="auto"/>
            </w:tcBorders>
            <w:shd w:val="clear" w:color="auto" w:fill="auto"/>
            <w:vAlign w:val="center"/>
            <w:hideMark/>
          </w:tcPr>
          <w:p w14:paraId="7B764805" w14:textId="77777777" w:rsidR="003769B2" w:rsidRPr="00287A81" w:rsidRDefault="003769B2" w:rsidP="00B15F49">
            <w:pPr>
              <w:pStyle w:val="LinhaTabEsq"/>
            </w:pPr>
            <w:r w:rsidRPr="00287A81">
              <w:t>ÓLEO DIESEL A S1800 - COMUM</w:t>
            </w:r>
          </w:p>
        </w:tc>
      </w:tr>
      <w:tr w:rsidR="003769B2" w:rsidRPr="003769B2" w14:paraId="72FCB5F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98994D" w14:textId="77777777" w:rsidR="003769B2" w:rsidRPr="00287A81" w:rsidRDefault="003769B2" w:rsidP="00B15F49">
            <w:pPr>
              <w:pStyle w:val="LinhaTabCentr"/>
            </w:pPr>
            <w:r w:rsidRPr="00287A81">
              <w:t>420101003</w:t>
            </w:r>
          </w:p>
        </w:tc>
        <w:tc>
          <w:tcPr>
            <w:tcW w:w="0" w:type="auto"/>
            <w:tcBorders>
              <w:top w:val="nil"/>
              <w:left w:val="nil"/>
              <w:bottom w:val="single" w:sz="4" w:space="0" w:color="auto"/>
              <w:right w:val="single" w:sz="4" w:space="0" w:color="auto"/>
            </w:tcBorders>
            <w:shd w:val="clear" w:color="auto" w:fill="auto"/>
            <w:vAlign w:val="center"/>
            <w:hideMark/>
          </w:tcPr>
          <w:p w14:paraId="1D3E1D74" w14:textId="77777777" w:rsidR="003769B2" w:rsidRPr="00287A81" w:rsidRDefault="003769B2" w:rsidP="00B15F49">
            <w:pPr>
              <w:pStyle w:val="LinhaTabEsq"/>
            </w:pPr>
            <w:r w:rsidRPr="00287A81">
              <w:t>ÓLEO DIESEL A S1800 - FORA DE ESPECIFICAÇÃO</w:t>
            </w:r>
          </w:p>
        </w:tc>
      </w:tr>
      <w:tr w:rsidR="003769B2" w:rsidRPr="003769B2" w14:paraId="1A4943B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DEBCB8" w14:textId="77777777" w:rsidR="003769B2" w:rsidRPr="00287A81" w:rsidRDefault="003769B2" w:rsidP="00B15F49">
            <w:pPr>
              <w:pStyle w:val="LinhaTabCentr"/>
            </w:pPr>
            <w:r w:rsidRPr="00287A81">
              <w:t>420102006</w:t>
            </w:r>
          </w:p>
        </w:tc>
        <w:tc>
          <w:tcPr>
            <w:tcW w:w="0" w:type="auto"/>
            <w:tcBorders>
              <w:top w:val="nil"/>
              <w:left w:val="nil"/>
              <w:bottom w:val="single" w:sz="4" w:space="0" w:color="auto"/>
              <w:right w:val="single" w:sz="4" w:space="0" w:color="auto"/>
            </w:tcBorders>
            <w:shd w:val="clear" w:color="auto" w:fill="auto"/>
            <w:vAlign w:val="center"/>
            <w:hideMark/>
          </w:tcPr>
          <w:p w14:paraId="72FACAF6" w14:textId="77777777" w:rsidR="003769B2" w:rsidRPr="00287A81" w:rsidRDefault="003769B2" w:rsidP="00B15F49">
            <w:pPr>
              <w:pStyle w:val="LinhaTabEsq"/>
            </w:pPr>
            <w:r w:rsidRPr="00287A81">
              <w:t>ÓLEO DIESEL A S50</w:t>
            </w:r>
          </w:p>
        </w:tc>
      </w:tr>
      <w:tr w:rsidR="003769B2" w:rsidRPr="003769B2" w14:paraId="628D986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B6AEC0" w14:textId="77777777" w:rsidR="003769B2" w:rsidRPr="00287A81" w:rsidRDefault="003769B2" w:rsidP="00B15F49">
            <w:pPr>
              <w:pStyle w:val="LinhaTabCentr"/>
            </w:pPr>
            <w:r w:rsidRPr="00287A81">
              <w:t>420102005</w:t>
            </w:r>
          </w:p>
        </w:tc>
        <w:tc>
          <w:tcPr>
            <w:tcW w:w="0" w:type="auto"/>
            <w:tcBorders>
              <w:top w:val="nil"/>
              <w:left w:val="nil"/>
              <w:bottom w:val="single" w:sz="4" w:space="0" w:color="auto"/>
              <w:right w:val="single" w:sz="4" w:space="0" w:color="auto"/>
            </w:tcBorders>
            <w:shd w:val="clear" w:color="auto" w:fill="auto"/>
            <w:vAlign w:val="center"/>
            <w:hideMark/>
          </w:tcPr>
          <w:p w14:paraId="065AC03D" w14:textId="77777777" w:rsidR="003769B2" w:rsidRPr="00287A81" w:rsidRDefault="003769B2" w:rsidP="00B15F49">
            <w:pPr>
              <w:pStyle w:val="LinhaTabEsq"/>
            </w:pPr>
            <w:r w:rsidRPr="00287A81">
              <w:t>ÓLEO DIESEL A S500 - ADITIVADO</w:t>
            </w:r>
          </w:p>
        </w:tc>
      </w:tr>
      <w:tr w:rsidR="003769B2" w:rsidRPr="003769B2" w14:paraId="21BCABE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1BD897" w14:textId="77777777" w:rsidR="003769B2" w:rsidRPr="00287A81" w:rsidRDefault="003769B2" w:rsidP="00B15F49">
            <w:pPr>
              <w:pStyle w:val="LinhaTabCentr"/>
            </w:pPr>
            <w:r w:rsidRPr="00287A81">
              <w:t>420102004</w:t>
            </w:r>
          </w:p>
        </w:tc>
        <w:tc>
          <w:tcPr>
            <w:tcW w:w="0" w:type="auto"/>
            <w:tcBorders>
              <w:top w:val="nil"/>
              <w:left w:val="nil"/>
              <w:bottom w:val="single" w:sz="4" w:space="0" w:color="auto"/>
              <w:right w:val="single" w:sz="4" w:space="0" w:color="auto"/>
            </w:tcBorders>
            <w:shd w:val="clear" w:color="auto" w:fill="auto"/>
            <w:vAlign w:val="center"/>
            <w:hideMark/>
          </w:tcPr>
          <w:p w14:paraId="605115C2" w14:textId="77777777" w:rsidR="003769B2" w:rsidRPr="00287A81" w:rsidRDefault="003769B2" w:rsidP="00B15F49">
            <w:pPr>
              <w:pStyle w:val="LinhaTabEsq"/>
            </w:pPr>
            <w:r w:rsidRPr="00287A81">
              <w:t>ÓLEO DIESEL A S500 - COMUM</w:t>
            </w:r>
          </w:p>
        </w:tc>
      </w:tr>
      <w:tr w:rsidR="003769B2" w:rsidRPr="003769B2" w14:paraId="54A618E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1AF955" w14:textId="77777777" w:rsidR="003769B2" w:rsidRPr="00287A81" w:rsidRDefault="003769B2" w:rsidP="00B15F49">
            <w:pPr>
              <w:pStyle w:val="LinhaTabCentr"/>
            </w:pPr>
            <w:r w:rsidRPr="00287A81">
              <w:t>420102003</w:t>
            </w:r>
          </w:p>
        </w:tc>
        <w:tc>
          <w:tcPr>
            <w:tcW w:w="0" w:type="auto"/>
            <w:tcBorders>
              <w:top w:val="nil"/>
              <w:left w:val="nil"/>
              <w:bottom w:val="single" w:sz="4" w:space="0" w:color="auto"/>
              <w:right w:val="single" w:sz="4" w:space="0" w:color="auto"/>
            </w:tcBorders>
            <w:shd w:val="clear" w:color="auto" w:fill="auto"/>
            <w:vAlign w:val="center"/>
            <w:hideMark/>
          </w:tcPr>
          <w:p w14:paraId="4BDC11DD" w14:textId="77777777" w:rsidR="003769B2" w:rsidRPr="00287A81" w:rsidRDefault="003769B2" w:rsidP="00B15F49">
            <w:pPr>
              <w:pStyle w:val="LinhaTabEsq"/>
            </w:pPr>
            <w:r w:rsidRPr="00287A81">
              <w:t>ÓLEO DIESEL A S500 - FORA DE ESPECIFICAÇÃO</w:t>
            </w:r>
          </w:p>
        </w:tc>
      </w:tr>
      <w:tr w:rsidR="003769B2" w:rsidRPr="003769B2" w14:paraId="4A35E42D"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168362" w14:textId="77777777" w:rsidR="003769B2" w:rsidRPr="00287A81" w:rsidRDefault="003769B2" w:rsidP="00B15F49">
            <w:pPr>
              <w:pStyle w:val="LinhaTabCentr"/>
            </w:pPr>
            <w:r w:rsidRPr="00287A81">
              <w:t>420104001</w:t>
            </w:r>
          </w:p>
        </w:tc>
        <w:tc>
          <w:tcPr>
            <w:tcW w:w="0" w:type="auto"/>
            <w:tcBorders>
              <w:top w:val="nil"/>
              <w:left w:val="nil"/>
              <w:bottom w:val="single" w:sz="4" w:space="0" w:color="auto"/>
              <w:right w:val="single" w:sz="4" w:space="0" w:color="auto"/>
            </w:tcBorders>
            <w:shd w:val="clear" w:color="auto" w:fill="auto"/>
            <w:vAlign w:val="center"/>
            <w:hideMark/>
          </w:tcPr>
          <w:p w14:paraId="11BAE6D3" w14:textId="77777777" w:rsidR="003769B2" w:rsidRPr="00287A81" w:rsidRDefault="003769B2" w:rsidP="00B15F49">
            <w:pPr>
              <w:pStyle w:val="LinhaTabEsq"/>
            </w:pPr>
            <w:r w:rsidRPr="00287A81">
              <w:t>ÓLEO DIESEL AUTOMOTIVO ESPECIAL - ENXOFRE 200 PPM</w:t>
            </w:r>
          </w:p>
        </w:tc>
      </w:tr>
      <w:tr w:rsidR="003769B2" w:rsidRPr="003769B2" w14:paraId="18114BA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7F73AF" w14:textId="77777777" w:rsidR="003769B2" w:rsidRPr="00287A81" w:rsidRDefault="003769B2" w:rsidP="00B15F49">
            <w:pPr>
              <w:pStyle w:val="LinhaTabCentr"/>
            </w:pPr>
            <w:r w:rsidRPr="00287A81">
              <w:t>820101033</w:t>
            </w:r>
          </w:p>
        </w:tc>
        <w:tc>
          <w:tcPr>
            <w:tcW w:w="0" w:type="auto"/>
            <w:tcBorders>
              <w:top w:val="nil"/>
              <w:left w:val="nil"/>
              <w:bottom w:val="single" w:sz="4" w:space="0" w:color="auto"/>
              <w:right w:val="single" w:sz="4" w:space="0" w:color="auto"/>
            </w:tcBorders>
            <w:shd w:val="clear" w:color="auto" w:fill="auto"/>
            <w:vAlign w:val="center"/>
            <w:hideMark/>
          </w:tcPr>
          <w:p w14:paraId="0485B22E" w14:textId="77777777" w:rsidR="003769B2" w:rsidRPr="00287A81" w:rsidRDefault="003769B2" w:rsidP="00B15F49">
            <w:pPr>
              <w:pStyle w:val="LinhaTabEsq"/>
            </w:pPr>
            <w:r w:rsidRPr="00287A81">
              <w:t>ÓLEO DIESEL B S10 - ADITIVADO</w:t>
            </w:r>
          </w:p>
        </w:tc>
      </w:tr>
      <w:tr w:rsidR="003769B2" w:rsidRPr="003769B2" w14:paraId="3758801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8F2CD0" w14:textId="77777777" w:rsidR="003769B2" w:rsidRPr="00287A81" w:rsidRDefault="003769B2" w:rsidP="00B15F49">
            <w:pPr>
              <w:pStyle w:val="LinhaTabCentr"/>
            </w:pPr>
            <w:r w:rsidRPr="00287A81">
              <w:t>820101034</w:t>
            </w:r>
          </w:p>
        </w:tc>
        <w:tc>
          <w:tcPr>
            <w:tcW w:w="0" w:type="auto"/>
            <w:tcBorders>
              <w:top w:val="nil"/>
              <w:left w:val="nil"/>
              <w:bottom w:val="single" w:sz="4" w:space="0" w:color="auto"/>
              <w:right w:val="single" w:sz="4" w:space="0" w:color="auto"/>
            </w:tcBorders>
            <w:shd w:val="clear" w:color="auto" w:fill="auto"/>
            <w:vAlign w:val="center"/>
            <w:hideMark/>
          </w:tcPr>
          <w:p w14:paraId="11B712CA" w14:textId="77777777" w:rsidR="003769B2" w:rsidRPr="00287A81" w:rsidRDefault="003769B2" w:rsidP="00B15F49">
            <w:pPr>
              <w:pStyle w:val="LinhaTabEsq"/>
            </w:pPr>
            <w:r w:rsidRPr="00287A81">
              <w:t>ÓLEO DIESEL B S10 - COMUM</w:t>
            </w:r>
          </w:p>
        </w:tc>
      </w:tr>
      <w:tr w:rsidR="003769B2" w:rsidRPr="003769B2" w14:paraId="4270126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36A861" w14:textId="77777777" w:rsidR="003769B2" w:rsidRPr="00287A81" w:rsidRDefault="003769B2" w:rsidP="00B15F49">
            <w:pPr>
              <w:pStyle w:val="LinhaTabCentr"/>
            </w:pPr>
            <w:r w:rsidRPr="00287A81">
              <w:t>820101011</w:t>
            </w:r>
          </w:p>
        </w:tc>
        <w:tc>
          <w:tcPr>
            <w:tcW w:w="0" w:type="auto"/>
            <w:tcBorders>
              <w:top w:val="nil"/>
              <w:left w:val="nil"/>
              <w:bottom w:val="single" w:sz="4" w:space="0" w:color="auto"/>
              <w:right w:val="single" w:sz="4" w:space="0" w:color="auto"/>
            </w:tcBorders>
            <w:shd w:val="clear" w:color="auto" w:fill="auto"/>
            <w:vAlign w:val="center"/>
            <w:hideMark/>
          </w:tcPr>
          <w:p w14:paraId="20E669A8" w14:textId="77777777" w:rsidR="003769B2" w:rsidRPr="00287A81" w:rsidRDefault="003769B2" w:rsidP="00B15F49">
            <w:pPr>
              <w:pStyle w:val="LinhaTabEsq"/>
            </w:pPr>
            <w:r w:rsidRPr="00287A81">
              <w:t>ÓLEO DIESEL B S1800 - ADITIVADO</w:t>
            </w:r>
          </w:p>
        </w:tc>
      </w:tr>
      <w:tr w:rsidR="003769B2" w:rsidRPr="003769B2" w14:paraId="0016CA0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7E87A7" w14:textId="77777777" w:rsidR="003769B2" w:rsidRPr="00287A81" w:rsidRDefault="003769B2" w:rsidP="00B15F49">
            <w:pPr>
              <w:pStyle w:val="LinhaTabCentr"/>
            </w:pPr>
            <w:r w:rsidRPr="00287A81">
              <w:t>820101003</w:t>
            </w:r>
          </w:p>
        </w:tc>
        <w:tc>
          <w:tcPr>
            <w:tcW w:w="0" w:type="auto"/>
            <w:tcBorders>
              <w:top w:val="nil"/>
              <w:left w:val="nil"/>
              <w:bottom w:val="single" w:sz="4" w:space="0" w:color="auto"/>
              <w:right w:val="single" w:sz="4" w:space="0" w:color="auto"/>
            </w:tcBorders>
            <w:shd w:val="clear" w:color="auto" w:fill="auto"/>
            <w:vAlign w:val="center"/>
            <w:hideMark/>
          </w:tcPr>
          <w:p w14:paraId="7126FF23" w14:textId="77777777" w:rsidR="003769B2" w:rsidRPr="00287A81" w:rsidRDefault="003769B2" w:rsidP="00B15F49">
            <w:pPr>
              <w:pStyle w:val="LinhaTabEsq"/>
            </w:pPr>
            <w:r w:rsidRPr="00287A81">
              <w:t>ÓLEO DIESEL B S1800 - COMUM</w:t>
            </w:r>
          </w:p>
        </w:tc>
      </w:tr>
      <w:tr w:rsidR="003769B2" w:rsidRPr="003769B2" w14:paraId="53B85A2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50CF4D" w14:textId="77777777" w:rsidR="003769B2" w:rsidRPr="00287A81" w:rsidRDefault="003769B2" w:rsidP="00B15F49">
            <w:pPr>
              <w:pStyle w:val="LinhaTabCentr"/>
            </w:pPr>
            <w:r w:rsidRPr="00287A81">
              <w:t>820101028</w:t>
            </w:r>
          </w:p>
        </w:tc>
        <w:tc>
          <w:tcPr>
            <w:tcW w:w="0" w:type="auto"/>
            <w:tcBorders>
              <w:top w:val="nil"/>
              <w:left w:val="nil"/>
              <w:bottom w:val="single" w:sz="4" w:space="0" w:color="auto"/>
              <w:right w:val="single" w:sz="4" w:space="0" w:color="auto"/>
            </w:tcBorders>
            <w:shd w:val="clear" w:color="auto" w:fill="auto"/>
            <w:vAlign w:val="center"/>
            <w:hideMark/>
          </w:tcPr>
          <w:p w14:paraId="082D7A45" w14:textId="77777777" w:rsidR="003769B2" w:rsidRPr="00287A81" w:rsidRDefault="003769B2" w:rsidP="00B15F49">
            <w:pPr>
              <w:pStyle w:val="LinhaTabEsq"/>
            </w:pPr>
            <w:r w:rsidRPr="00287A81">
              <w:t>ÓLEO DIESEL B S50 - ADITIVADO</w:t>
            </w:r>
          </w:p>
        </w:tc>
      </w:tr>
      <w:tr w:rsidR="003769B2" w:rsidRPr="003769B2" w14:paraId="02ECF7E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67CE46" w14:textId="77777777" w:rsidR="003769B2" w:rsidRPr="00287A81" w:rsidRDefault="003769B2" w:rsidP="00B15F49">
            <w:pPr>
              <w:pStyle w:val="LinhaTabCentr"/>
            </w:pPr>
            <w:r w:rsidRPr="00287A81">
              <w:t>820101029</w:t>
            </w:r>
          </w:p>
        </w:tc>
        <w:tc>
          <w:tcPr>
            <w:tcW w:w="0" w:type="auto"/>
            <w:tcBorders>
              <w:top w:val="nil"/>
              <w:left w:val="nil"/>
              <w:bottom w:val="single" w:sz="4" w:space="0" w:color="auto"/>
              <w:right w:val="single" w:sz="4" w:space="0" w:color="auto"/>
            </w:tcBorders>
            <w:shd w:val="clear" w:color="auto" w:fill="auto"/>
            <w:vAlign w:val="center"/>
            <w:hideMark/>
          </w:tcPr>
          <w:p w14:paraId="436132F7" w14:textId="77777777" w:rsidR="003769B2" w:rsidRPr="00287A81" w:rsidRDefault="003769B2" w:rsidP="00B15F49">
            <w:pPr>
              <w:pStyle w:val="LinhaTabEsq"/>
            </w:pPr>
            <w:r w:rsidRPr="00287A81">
              <w:t>ÓLEO DIESEL B S50 - COMUM</w:t>
            </w:r>
          </w:p>
        </w:tc>
      </w:tr>
      <w:tr w:rsidR="003769B2" w:rsidRPr="003769B2" w14:paraId="76C10E1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EF78BD" w14:textId="77777777" w:rsidR="003769B2" w:rsidRPr="00287A81" w:rsidRDefault="003769B2" w:rsidP="00B15F49">
            <w:pPr>
              <w:pStyle w:val="LinhaTabCentr"/>
            </w:pPr>
            <w:r w:rsidRPr="00287A81">
              <w:t>820101013</w:t>
            </w:r>
          </w:p>
        </w:tc>
        <w:tc>
          <w:tcPr>
            <w:tcW w:w="0" w:type="auto"/>
            <w:tcBorders>
              <w:top w:val="nil"/>
              <w:left w:val="nil"/>
              <w:bottom w:val="single" w:sz="4" w:space="0" w:color="auto"/>
              <w:right w:val="single" w:sz="4" w:space="0" w:color="auto"/>
            </w:tcBorders>
            <w:shd w:val="clear" w:color="auto" w:fill="auto"/>
            <w:vAlign w:val="center"/>
            <w:hideMark/>
          </w:tcPr>
          <w:p w14:paraId="18F7D55D" w14:textId="77777777" w:rsidR="003769B2" w:rsidRPr="00287A81" w:rsidRDefault="003769B2" w:rsidP="00B15F49">
            <w:pPr>
              <w:pStyle w:val="LinhaTabEsq"/>
            </w:pPr>
            <w:r w:rsidRPr="00287A81">
              <w:t>ÓLEO DIESEL B S500 - ADITIVADO</w:t>
            </w:r>
          </w:p>
        </w:tc>
      </w:tr>
      <w:tr w:rsidR="003769B2" w:rsidRPr="003769B2" w14:paraId="4A8F935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45DF11" w14:textId="77777777" w:rsidR="003769B2" w:rsidRPr="00287A81" w:rsidRDefault="003769B2" w:rsidP="00B15F49">
            <w:pPr>
              <w:pStyle w:val="LinhaTabCentr"/>
            </w:pPr>
            <w:r w:rsidRPr="00287A81">
              <w:t>820101012</w:t>
            </w:r>
          </w:p>
        </w:tc>
        <w:tc>
          <w:tcPr>
            <w:tcW w:w="0" w:type="auto"/>
            <w:tcBorders>
              <w:top w:val="nil"/>
              <w:left w:val="nil"/>
              <w:bottom w:val="single" w:sz="4" w:space="0" w:color="auto"/>
              <w:right w:val="single" w:sz="4" w:space="0" w:color="auto"/>
            </w:tcBorders>
            <w:shd w:val="clear" w:color="auto" w:fill="auto"/>
            <w:vAlign w:val="center"/>
            <w:hideMark/>
          </w:tcPr>
          <w:p w14:paraId="7E8B8C3A" w14:textId="77777777" w:rsidR="003769B2" w:rsidRPr="00287A81" w:rsidRDefault="003769B2" w:rsidP="00B15F49">
            <w:pPr>
              <w:pStyle w:val="LinhaTabEsq"/>
            </w:pPr>
            <w:r w:rsidRPr="00287A81">
              <w:t>ÓLEO DIESEL B S500 - COMUM</w:t>
            </w:r>
          </w:p>
        </w:tc>
      </w:tr>
      <w:tr w:rsidR="003769B2" w:rsidRPr="003769B2" w14:paraId="35310E6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145DA1" w14:textId="77777777" w:rsidR="003769B2" w:rsidRPr="00287A81" w:rsidRDefault="003769B2" w:rsidP="00B15F49">
            <w:pPr>
              <w:pStyle w:val="LinhaTabCentr"/>
            </w:pPr>
            <w:r w:rsidRPr="00287A81">
              <w:t>420301003</w:t>
            </w:r>
          </w:p>
        </w:tc>
        <w:tc>
          <w:tcPr>
            <w:tcW w:w="0" w:type="auto"/>
            <w:tcBorders>
              <w:top w:val="nil"/>
              <w:left w:val="nil"/>
              <w:bottom w:val="single" w:sz="4" w:space="0" w:color="auto"/>
              <w:right w:val="single" w:sz="4" w:space="0" w:color="auto"/>
            </w:tcBorders>
            <w:shd w:val="clear" w:color="auto" w:fill="auto"/>
            <w:vAlign w:val="center"/>
            <w:hideMark/>
          </w:tcPr>
          <w:p w14:paraId="0558A7FB" w14:textId="77777777" w:rsidR="003769B2" w:rsidRPr="00287A81" w:rsidRDefault="003769B2" w:rsidP="00B15F49">
            <w:pPr>
              <w:pStyle w:val="LinhaTabEsq"/>
            </w:pPr>
            <w:r w:rsidRPr="00287A81">
              <w:t>ÓLEO DIESEL FORA DE ESPECIFICAÇÃO</w:t>
            </w:r>
          </w:p>
        </w:tc>
      </w:tr>
      <w:tr w:rsidR="003769B2" w:rsidRPr="003769B2" w14:paraId="4DE30E4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01FF3C" w14:textId="77777777" w:rsidR="003769B2" w:rsidRPr="00287A81" w:rsidRDefault="003769B2" w:rsidP="00B15F49">
            <w:pPr>
              <w:pStyle w:val="LinhaTabCentr"/>
            </w:pPr>
            <w:r w:rsidRPr="00287A81">
              <w:t>420201002</w:t>
            </w:r>
          </w:p>
        </w:tc>
        <w:tc>
          <w:tcPr>
            <w:tcW w:w="0" w:type="auto"/>
            <w:tcBorders>
              <w:top w:val="nil"/>
              <w:left w:val="nil"/>
              <w:bottom w:val="single" w:sz="4" w:space="0" w:color="auto"/>
              <w:right w:val="single" w:sz="4" w:space="0" w:color="auto"/>
            </w:tcBorders>
            <w:shd w:val="clear" w:color="auto" w:fill="auto"/>
            <w:vAlign w:val="center"/>
            <w:hideMark/>
          </w:tcPr>
          <w:p w14:paraId="05A96061" w14:textId="77777777" w:rsidR="003769B2" w:rsidRPr="00287A81" w:rsidRDefault="003769B2" w:rsidP="00B15F49">
            <w:pPr>
              <w:pStyle w:val="LinhaTabEsq"/>
            </w:pPr>
            <w:r w:rsidRPr="00287A81">
              <w:t>ÓLEO DIESEL MARÍTIMO FORA DE ESPECIFICAÇÃO</w:t>
            </w:r>
          </w:p>
        </w:tc>
      </w:tr>
      <w:tr w:rsidR="003769B2" w:rsidRPr="003769B2" w14:paraId="0C584C0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A6A31D" w14:textId="77777777" w:rsidR="003769B2" w:rsidRPr="00287A81" w:rsidRDefault="003769B2" w:rsidP="00B15F49">
            <w:pPr>
              <w:pStyle w:val="LinhaTabCentr"/>
            </w:pPr>
            <w:r w:rsidRPr="00287A81">
              <w:t>420202001</w:t>
            </w:r>
          </w:p>
        </w:tc>
        <w:tc>
          <w:tcPr>
            <w:tcW w:w="0" w:type="auto"/>
            <w:tcBorders>
              <w:top w:val="nil"/>
              <w:left w:val="nil"/>
              <w:bottom w:val="single" w:sz="4" w:space="0" w:color="auto"/>
              <w:right w:val="single" w:sz="4" w:space="0" w:color="auto"/>
            </w:tcBorders>
            <w:shd w:val="clear" w:color="auto" w:fill="auto"/>
            <w:vAlign w:val="center"/>
            <w:hideMark/>
          </w:tcPr>
          <w:p w14:paraId="05CC5EAA" w14:textId="77777777" w:rsidR="003769B2" w:rsidRPr="00287A81" w:rsidRDefault="003769B2" w:rsidP="00B15F49">
            <w:pPr>
              <w:pStyle w:val="LinhaTabEsq"/>
            </w:pPr>
            <w:r w:rsidRPr="00287A81">
              <w:t>ÓLEO DIESEL NÁUTICO ESPECIAL - ENXOFRE 200 PPM</w:t>
            </w:r>
          </w:p>
        </w:tc>
      </w:tr>
      <w:tr w:rsidR="003769B2" w:rsidRPr="003769B2" w14:paraId="42C3A84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6A02E3" w14:textId="77777777" w:rsidR="003769B2" w:rsidRPr="00287A81" w:rsidRDefault="003769B2" w:rsidP="00B15F49">
            <w:pPr>
              <w:pStyle w:val="LinhaTabCentr"/>
            </w:pPr>
            <w:r w:rsidRPr="00287A81">
              <w:t>420301001</w:t>
            </w:r>
          </w:p>
        </w:tc>
        <w:tc>
          <w:tcPr>
            <w:tcW w:w="0" w:type="auto"/>
            <w:tcBorders>
              <w:top w:val="nil"/>
              <w:left w:val="nil"/>
              <w:bottom w:val="single" w:sz="4" w:space="0" w:color="auto"/>
              <w:right w:val="single" w:sz="4" w:space="0" w:color="auto"/>
            </w:tcBorders>
            <w:shd w:val="clear" w:color="auto" w:fill="auto"/>
            <w:vAlign w:val="center"/>
            <w:hideMark/>
          </w:tcPr>
          <w:p w14:paraId="27FD7D7B" w14:textId="77777777" w:rsidR="003769B2" w:rsidRPr="00287A81" w:rsidRDefault="003769B2" w:rsidP="00B15F49">
            <w:pPr>
              <w:pStyle w:val="LinhaTabEsq"/>
            </w:pPr>
            <w:r w:rsidRPr="00287A81">
              <w:t>ÓLEO DIESEL PADRÃO</w:t>
            </w:r>
          </w:p>
        </w:tc>
      </w:tr>
      <w:tr w:rsidR="003769B2" w:rsidRPr="003769B2" w14:paraId="0A77DA4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1CA342" w14:textId="77777777" w:rsidR="003769B2" w:rsidRPr="00287A81" w:rsidRDefault="003769B2" w:rsidP="00B15F49">
            <w:pPr>
              <w:pStyle w:val="LinhaTabCentr"/>
            </w:pPr>
            <w:r w:rsidRPr="00287A81">
              <w:t>610601001</w:t>
            </w:r>
          </w:p>
        </w:tc>
        <w:tc>
          <w:tcPr>
            <w:tcW w:w="0" w:type="auto"/>
            <w:tcBorders>
              <w:top w:val="nil"/>
              <w:left w:val="nil"/>
              <w:bottom w:val="single" w:sz="4" w:space="0" w:color="auto"/>
              <w:right w:val="single" w:sz="4" w:space="0" w:color="auto"/>
            </w:tcBorders>
            <w:shd w:val="clear" w:color="auto" w:fill="auto"/>
            <w:vAlign w:val="center"/>
            <w:hideMark/>
          </w:tcPr>
          <w:p w14:paraId="50AFFC88" w14:textId="77777777" w:rsidR="003769B2" w:rsidRPr="00287A81" w:rsidRDefault="003769B2" w:rsidP="00B15F49">
            <w:pPr>
              <w:pStyle w:val="LinhaTabEsq"/>
            </w:pPr>
            <w:r w:rsidRPr="00287A81">
              <w:t>ÓLEOS BÁSICOS - GRUPO II</w:t>
            </w:r>
          </w:p>
        </w:tc>
      </w:tr>
      <w:tr w:rsidR="003769B2" w:rsidRPr="003769B2" w14:paraId="10D1EB5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FDACB6" w14:textId="77777777" w:rsidR="003769B2" w:rsidRPr="00287A81" w:rsidRDefault="003769B2" w:rsidP="00B15F49">
            <w:pPr>
              <w:pStyle w:val="LinhaTabCentr"/>
            </w:pPr>
            <w:r w:rsidRPr="00287A81">
              <w:t>610701001</w:t>
            </w:r>
          </w:p>
        </w:tc>
        <w:tc>
          <w:tcPr>
            <w:tcW w:w="0" w:type="auto"/>
            <w:tcBorders>
              <w:top w:val="nil"/>
              <w:left w:val="nil"/>
              <w:bottom w:val="single" w:sz="4" w:space="0" w:color="auto"/>
              <w:right w:val="single" w:sz="4" w:space="0" w:color="auto"/>
            </w:tcBorders>
            <w:shd w:val="clear" w:color="auto" w:fill="auto"/>
            <w:vAlign w:val="center"/>
            <w:hideMark/>
          </w:tcPr>
          <w:p w14:paraId="48D79091" w14:textId="77777777" w:rsidR="003769B2" w:rsidRPr="00287A81" w:rsidRDefault="003769B2" w:rsidP="00B15F49">
            <w:pPr>
              <w:pStyle w:val="LinhaTabEsq"/>
            </w:pPr>
            <w:r w:rsidRPr="00287A81">
              <w:t>ÓLEOS BÁSICOS - GRUPO III</w:t>
            </w:r>
          </w:p>
        </w:tc>
      </w:tr>
      <w:tr w:rsidR="003769B2" w:rsidRPr="003769B2" w14:paraId="59BA54A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3E01DB" w14:textId="77777777" w:rsidR="003769B2" w:rsidRPr="00287A81" w:rsidRDefault="003769B2" w:rsidP="00B15F49">
            <w:pPr>
              <w:pStyle w:val="LinhaTabCentr"/>
            </w:pPr>
            <w:r w:rsidRPr="00287A81">
              <w:t>510301002</w:t>
            </w:r>
          </w:p>
        </w:tc>
        <w:tc>
          <w:tcPr>
            <w:tcW w:w="0" w:type="auto"/>
            <w:tcBorders>
              <w:top w:val="nil"/>
              <w:left w:val="nil"/>
              <w:bottom w:val="single" w:sz="4" w:space="0" w:color="auto"/>
              <w:right w:val="single" w:sz="4" w:space="0" w:color="auto"/>
            </w:tcBorders>
            <w:shd w:val="clear" w:color="auto" w:fill="auto"/>
            <w:vAlign w:val="center"/>
            <w:hideMark/>
          </w:tcPr>
          <w:p w14:paraId="45DA1091" w14:textId="77777777" w:rsidR="003769B2" w:rsidRPr="00287A81" w:rsidRDefault="003769B2" w:rsidP="00B15F49">
            <w:pPr>
              <w:pStyle w:val="LinhaTabEsq"/>
            </w:pPr>
            <w:r w:rsidRPr="00287A81">
              <w:t>ÓLEOS COMBUSTÍVEIS PARA EXPORTAÇÃO</w:t>
            </w:r>
          </w:p>
        </w:tc>
      </w:tr>
      <w:tr w:rsidR="003769B2" w:rsidRPr="003769B2" w14:paraId="02F1E73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4D890A" w14:textId="77777777" w:rsidR="003769B2" w:rsidRPr="00287A81" w:rsidRDefault="003769B2" w:rsidP="00B15F49">
            <w:pPr>
              <w:pStyle w:val="LinhaTabCentr"/>
            </w:pPr>
            <w:r w:rsidRPr="00287A81">
              <w:t>620601001</w:t>
            </w:r>
          </w:p>
        </w:tc>
        <w:tc>
          <w:tcPr>
            <w:tcW w:w="0" w:type="auto"/>
            <w:tcBorders>
              <w:top w:val="nil"/>
              <w:left w:val="nil"/>
              <w:bottom w:val="single" w:sz="4" w:space="0" w:color="auto"/>
              <w:right w:val="single" w:sz="4" w:space="0" w:color="auto"/>
            </w:tcBorders>
            <w:shd w:val="clear" w:color="auto" w:fill="auto"/>
            <w:vAlign w:val="center"/>
            <w:hideMark/>
          </w:tcPr>
          <w:p w14:paraId="258F3BB2" w14:textId="77777777" w:rsidR="003769B2" w:rsidRPr="00287A81" w:rsidRDefault="003769B2" w:rsidP="00B15F49">
            <w:pPr>
              <w:pStyle w:val="LinhaTabEsq"/>
            </w:pPr>
            <w:r w:rsidRPr="00287A81">
              <w:t>ÓLEOS EXTENSORES E PLASTIFICANTES</w:t>
            </w:r>
          </w:p>
        </w:tc>
      </w:tr>
      <w:tr w:rsidR="003769B2" w:rsidRPr="003769B2" w14:paraId="5C170F6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3F203D" w14:textId="77777777" w:rsidR="003769B2" w:rsidRPr="00287A81" w:rsidRDefault="003769B2" w:rsidP="00B15F49">
            <w:pPr>
              <w:pStyle w:val="LinhaTabCentr"/>
            </w:pPr>
            <w:r w:rsidRPr="00287A81">
              <w:t>660101001</w:t>
            </w:r>
          </w:p>
        </w:tc>
        <w:tc>
          <w:tcPr>
            <w:tcW w:w="0" w:type="auto"/>
            <w:tcBorders>
              <w:top w:val="nil"/>
              <w:left w:val="nil"/>
              <w:bottom w:val="single" w:sz="4" w:space="0" w:color="auto"/>
              <w:right w:val="single" w:sz="4" w:space="0" w:color="auto"/>
            </w:tcBorders>
            <w:shd w:val="clear" w:color="auto" w:fill="auto"/>
            <w:vAlign w:val="center"/>
            <w:hideMark/>
          </w:tcPr>
          <w:p w14:paraId="31C48B0C" w14:textId="77777777" w:rsidR="003769B2" w:rsidRPr="00287A81" w:rsidRDefault="003769B2" w:rsidP="00B15F49">
            <w:pPr>
              <w:pStyle w:val="LinhaTabEsq"/>
            </w:pPr>
            <w:r w:rsidRPr="00287A81">
              <w:t>ÓLEOS LUB. PARAF E GRAXAS INTERMEDIÁRIOS</w:t>
            </w:r>
          </w:p>
        </w:tc>
      </w:tr>
      <w:tr w:rsidR="003769B2" w:rsidRPr="003769B2" w14:paraId="04FAA2B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B66CD4" w14:textId="77777777" w:rsidR="003769B2" w:rsidRPr="00287A81" w:rsidRDefault="003769B2" w:rsidP="00B15F49">
            <w:pPr>
              <w:pStyle w:val="LinhaTabCentr"/>
            </w:pPr>
            <w:r w:rsidRPr="00287A81">
              <w:t>620401001</w:t>
            </w:r>
          </w:p>
        </w:tc>
        <w:tc>
          <w:tcPr>
            <w:tcW w:w="0" w:type="auto"/>
            <w:tcBorders>
              <w:top w:val="nil"/>
              <w:left w:val="nil"/>
              <w:bottom w:val="single" w:sz="4" w:space="0" w:color="auto"/>
              <w:right w:val="single" w:sz="4" w:space="0" w:color="auto"/>
            </w:tcBorders>
            <w:shd w:val="clear" w:color="auto" w:fill="auto"/>
            <w:vAlign w:val="center"/>
            <w:hideMark/>
          </w:tcPr>
          <w:p w14:paraId="207A0ABC" w14:textId="77777777" w:rsidR="003769B2" w:rsidRPr="00287A81" w:rsidRDefault="003769B2" w:rsidP="00B15F49">
            <w:pPr>
              <w:pStyle w:val="LinhaTabEsq"/>
            </w:pPr>
            <w:r w:rsidRPr="00287A81">
              <w:t>ÓLEOS LUBRIFICANTES FERROVIÁRIOS</w:t>
            </w:r>
          </w:p>
        </w:tc>
      </w:tr>
      <w:tr w:rsidR="003769B2" w:rsidRPr="003769B2" w14:paraId="0DD04DB0"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4221B3" w14:textId="77777777" w:rsidR="003769B2" w:rsidRPr="00287A81" w:rsidRDefault="003769B2" w:rsidP="00B15F49">
            <w:pPr>
              <w:pStyle w:val="LinhaTabCentr"/>
            </w:pPr>
            <w:r w:rsidRPr="00287A81">
              <w:t>620301001</w:t>
            </w:r>
          </w:p>
        </w:tc>
        <w:tc>
          <w:tcPr>
            <w:tcW w:w="0" w:type="auto"/>
            <w:tcBorders>
              <w:top w:val="nil"/>
              <w:left w:val="nil"/>
              <w:bottom w:val="single" w:sz="4" w:space="0" w:color="auto"/>
              <w:right w:val="single" w:sz="4" w:space="0" w:color="auto"/>
            </w:tcBorders>
            <w:shd w:val="clear" w:color="auto" w:fill="auto"/>
            <w:vAlign w:val="center"/>
            <w:hideMark/>
          </w:tcPr>
          <w:p w14:paraId="6A139F39" w14:textId="77777777" w:rsidR="003769B2" w:rsidRPr="00287A81" w:rsidRDefault="003769B2" w:rsidP="00B15F49">
            <w:pPr>
              <w:pStyle w:val="LinhaTabEsq"/>
            </w:pPr>
            <w:r w:rsidRPr="00287A81">
              <w:t>ÓLEOS LUBRIFICANTES MARÍTIMOS</w:t>
            </w:r>
          </w:p>
        </w:tc>
      </w:tr>
      <w:tr w:rsidR="003769B2" w:rsidRPr="003769B2" w14:paraId="7142D88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4115B5" w14:textId="77777777" w:rsidR="003769B2" w:rsidRPr="00287A81" w:rsidRDefault="003769B2" w:rsidP="00B15F49">
            <w:pPr>
              <w:pStyle w:val="LinhaTabCentr"/>
            </w:pPr>
            <w:r w:rsidRPr="00287A81">
              <w:t>620201001</w:t>
            </w:r>
          </w:p>
        </w:tc>
        <w:tc>
          <w:tcPr>
            <w:tcW w:w="0" w:type="auto"/>
            <w:tcBorders>
              <w:top w:val="nil"/>
              <w:left w:val="nil"/>
              <w:bottom w:val="single" w:sz="4" w:space="0" w:color="auto"/>
              <w:right w:val="single" w:sz="4" w:space="0" w:color="auto"/>
            </w:tcBorders>
            <w:shd w:val="clear" w:color="auto" w:fill="auto"/>
            <w:vAlign w:val="center"/>
            <w:hideMark/>
          </w:tcPr>
          <w:p w14:paraId="5AEA8024" w14:textId="77777777" w:rsidR="003769B2" w:rsidRPr="00287A81" w:rsidRDefault="003769B2" w:rsidP="00B15F49">
            <w:pPr>
              <w:pStyle w:val="LinhaTabEsq"/>
            </w:pPr>
            <w:r w:rsidRPr="00287A81">
              <w:t>ÓLEOS LUBRIFICANTES PARA AVIAÇÃO</w:t>
            </w:r>
          </w:p>
        </w:tc>
      </w:tr>
      <w:tr w:rsidR="003769B2" w:rsidRPr="003769B2" w14:paraId="7946B38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7A22D1" w14:textId="77777777" w:rsidR="003769B2" w:rsidRPr="00287A81" w:rsidRDefault="003769B2" w:rsidP="00B15F49">
            <w:pPr>
              <w:pStyle w:val="LinhaTabCentr"/>
            </w:pPr>
            <w:r w:rsidRPr="00287A81">
              <w:t>630101001</w:t>
            </w:r>
          </w:p>
        </w:tc>
        <w:tc>
          <w:tcPr>
            <w:tcW w:w="0" w:type="auto"/>
            <w:tcBorders>
              <w:top w:val="nil"/>
              <w:left w:val="nil"/>
              <w:bottom w:val="single" w:sz="4" w:space="0" w:color="auto"/>
              <w:right w:val="single" w:sz="4" w:space="0" w:color="auto"/>
            </w:tcBorders>
            <w:shd w:val="clear" w:color="auto" w:fill="auto"/>
            <w:vAlign w:val="center"/>
            <w:hideMark/>
          </w:tcPr>
          <w:p w14:paraId="649668FE" w14:textId="77777777" w:rsidR="003769B2" w:rsidRPr="00287A81" w:rsidRDefault="003769B2" w:rsidP="00B15F49">
            <w:pPr>
              <w:pStyle w:val="LinhaTabEsq"/>
            </w:pPr>
            <w:r w:rsidRPr="00287A81">
              <w:t>ÓLEOS LUBRIFICANTES USADOS OU CONTAMINADOS</w:t>
            </w:r>
          </w:p>
        </w:tc>
      </w:tr>
      <w:tr w:rsidR="003769B2" w:rsidRPr="003769B2" w14:paraId="584931E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271C0" w14:textId="77777777" w:rsidR="003769B2" w:rsidRPr="00287A81" w:rsidRDefault="003769B2" w:rsidP="00B15F49">
            <w:pPr>
              <w:pStyle w:val="LinhaTabCentr"/>
            </w:pPr>
            <w:r w:rsidRPr="00287A81">
              <w:t>320301001</w:t>
            </w:r>
          </w:p>
        </w:tc>
        <w:tc>
          <w:tcPr>
            <w:tcW w:w="0" w:type="auto"/>
            <w:tcBorders>
              <w:top w:val="nil"/>
              <w:left w:val="nil"/>
              <w:bottom w:val="single" w:sz="4" w:space="0" w:color="auto"/>
              <w:right w:val="single" w:sz="4" w:space="0" w:color="auto"/>
            </w:tcBorders>
            <w:shd w:val="clear" w:color="auto" w:fill="auto"/>
            <w:vAlign w:val="center"/>
            <w:hideMark/>
          </w:tcPr>
          <w:p w14:paraId="63B2AAA4" w14:textId="77777777" w:rsidR="003769B2" w:rsidRPr="00287A81" w:rsidRDefault="003769B2" w:rsidP="00B15F49">
            <w:pPr>
              <w:pStyle w:val="LinhaTabEsq"/>
            </w:pPr>
            <w:r w:rsidRPr="00287A81">
              <w:t>OUTRAS GASOLINAS</w:t>
            </w:r>
          </w:p>
        </w:tc>
      </w:tr>
      <w:tr w:rsidR="003769B2" w:rsidRPr="003769B2" w14:paraId="42AE176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0BC947" w14:textId="77777777" w:rsidR="003769B2" w:rsidRPr="00287A81" w:rsidRDefault="003769B2" w:rsidP="00B15F49">
            <w:pPr>
              <w:pStyle w:val="LinhaTabCentr"/>
            </w:pPr>
            <w:r w:rsidRPr="00287A81">
              <w:t>320103002</w:t>
            </w:r>
          </w:p>
        </w:tc>
        <w:tc>
          <w:tcPr>
            <w:tcW w:w="0" w:type="auto"/>
            <w:tcBorders>
              <w:top w:val="nil"/>
              <w:left w:val="nil"/>
              <w:bottom w:val="single" w:sz="4" w:space="0" w:color="auto"/>
              <w:right w:val="single" w:sz="4" w:space="0" w:color="auto"/>
            </w:tcBorders>
            <w:shd w:val="clear" w:color="auto" w:fill="auto"/>
            <w:vAlign w:val="center"/>
            <w:hideMark/>
          </w:tcPr>
          <w:p w14:paraId="5E356D47" w14:textId="77777777" w:rsidR="003769B2" w:rsidRPr="00287A81" w:rsidRDefault="003769B2" w:rsidP="00B15F49">
            <w:pPr>
              <w:pStyle w:val="LinhaTabEsq"/>
            </w:pPr>
            <w:r w:rsidRPr="00287A81">
              <w:t>OUTRAS GASOLINAS AUTOMOTIVAS</w:t>
            </w:r>
          </w:p>
        </w:tc>
      </w:tr>
      <w:tr w:rsidR="003769B2" w:rsidRPr="003769B2" w14:paraId="05C35EC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C3D53B" w14:textId="77777777" w:rsidR="003769B2" w:rsidRPr="00287A81" w:rsidRDefault="003769B2" w:rsidP="00B15F49">
            <w:pPr>
              <w:pStyle w:val="LinhaTabCentr"/>
            </w:pPr>
            <w:r w:rsidRPr="00287A81">
              <w:t>650101002</w:t>
            </w:r>
          </w:p>
        </w:tc>
        <w:tc>
          <w:tcPr>
            <w:tcW w:w="0" w:type="auto"/>
            <w:tcBorders>
              <w:top w:val="nil"/>
              <w:left w:val="nil"/>
              <w:bottom w:val="single" w:sz="4" w:space="0" w:color="auto"/>
              <w:right w:val="single" w:sz="4" w:space="0" w:color="auto"/>
            </w:tcBorders>
            <w:shd w:val="clear" w:color="auto" w:fill="auto"/>
            <w:vAlign w:val="center"/>
            <w:hideMark/>
          </w:tcPr>
          <w:p w14:paraId="12D80EFB" w14:textId="77777777" w:rsidR="003769B2" w:rsidRPr="00287A81" w:rsidRDefault="003769B2" w:rsidP="00B15F49">
            <w:pPr>
              <w:pStyle w:val="LinhaTabEsq"/>
            </w:pPr>
            <w:r w:rsidRPr="00287A81">
              <w:t>OUTRAS GRAXAS</w:t>
            </w:r>
          </w:p>
        </w:tc>
      </w:tr>
      <w:tr w:rsidR="003769B2" w:rsidRPr="003769B2" w14:paraId="4A305F9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1860A6" w14:textId="77777777" w:rsidR="003769B2" w:rsidRPr="00287A81" w:rsidRDefault="003769B2" w:rsidP="00B15F49">
            <w:pPr>
              <w:pStyle w:val="LinhaTabCentr"/>
            </w:pPr>
            <w:r w:rsidRPr="00287A81">
              <w:t>640401001</w:t>
            </w:r>
          </w:p>
        </w:tc>
        <w:tc>
          <w:tcPr>
            <w:tcW w:w="0" w:type="auto"/>
            <w:tcBorders>
              <w:top w:val="nil"/>
              <w:left w:val="nil"/>
              <w:bottom w:val="single" w:sz="4" w:space="0" w:color="auto"/>
              <w:right w:val="single" w:sz="4" w:space="0" w:color="auto"/>
            </w:tcBorders>
            <w:shd w:val="clear" w:color="auto" w:fill="auto"/>
            <w:vAlign w:val="center"/>
            <w:hideMark/>
          </w:tcPr>
          <w:p w14:paraId="49407E0C" w14:textId="77777777" w:rsidR="003769B2" w:rsidRPr="00287A81" w:rsidRDefault="003769B2" w:rsidP="00B15F49">
            <w:pPr>
              <w:pStyle w:val="LinhaTabEsq"/>
            </w:pPr>
            <w:r w:rsidRPr="00287A81">
              <w:t>OUTRAS PARAFINAS</w:t>
            </w:r>
          </w:p>
        </w:tc>
      </w:tr>
      <w:tr w:rsidR="003769B2" w:rsidRPr="003769B2" w14:paraId="059B8E8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D0C7ED" w14:textId="77777777" w:rsidR="003769B2" w:rsidRPr="00287A81" w:rsidRDefault="003769B2" w:rsidP="00B15F49">
            <w:pPr>
              <w:pStyle w:val="LinhaTabCentr"/>
            </w:pPr>
            <w:r w:rsidRPr="00287A81">
              <w:t>810201002</w:t>
            </w:r>
          </w:p>
        </w:tc>
        <w:tc>
          <w:tcPr>
            <w:tcW w:w="0" w:type="auto"/>
            <w:tcBorders>
              <w:top w:val="nil"/>
              <w:left w:val="nil"/>
              <w:bottom w:val="single" w:sz="4" w:space="0" w:color="auto"/>
              <w:right w:val="single" w:sz="4" w:space="0" w:color="auto"/>
            </w:tcBorders>
            <w:shd w:val="clear" w:color="auto" w:fill="auto"/>
            <w:vAlign w:val="center"/>
            <w:hideMark/>
          </w:tcPr>
          <w:p w14:paraId="3092AA49" w14:textId="77777777" w:rsidR="003769B2" w:rsidRPr="00287A81" w:rsidRDefault="003769B2" w:rsidP="00B15F49">
            <w:pPr>
              <w:pStyle w:val="LinhaTabEsq"/>
            </w:pPr>
            <w:r w:rsidRPr="00287A81">
              <w:t>OUTROS ALCOÓIS</w:t>
            </w:r>
          </w:p>
        </w:tc>
      </w:tr>
      <w:tr w:rsidR="003769B2" w:rsidRPr="003769B2" w14:paraId="5757EF4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B7D358" w14:textId="77777777" w:rsidR="003769B2" w:rsidRPr="00287A81" w:rsidRDefault="003769B2" w:rsidP="00B15F49">
            <w:pPr>
              <w:pStyle w:val="LinhaTabCentr"/>
            </w:pPr>
            <w:r w:rsidRPr="00287A81">
              <w:t>340101003</w:t>
            </w:r>
          </w:p>
        </w:tc>
        <w:tc>
          <w:tcPr>
            <w:tcW w:w="0" w:type="auto"/>
            <w:tcBorders>
              <w:top w:val="nil"/>
              <w:left w:val="nil"/>
              <w:bottom w:val="single" w:sz="4" w:space="0" w:color="auto"/>
              <w:right w:val="single" w:sz="4" w:space="0" w:color="auto"/>
            </w:tcBorders>
            <w:shd w:val="clear" w:color="auto" w:fill="auto"/>
            <w:vAlign w:val="center"/>
            <w:hideMark/>
          </w:tcPr>
          <w:p w14:paraId="1633ABF1" w14:textId="77777777" w:rsidR="003769B2" w:rsidRPr="00287A81" w:rsidRDefault="003769B2" w:rsidP="00B15F49">
            <w:pPr>
              <w:pStyle w:val="LinhaTabEsq"/>
            </w:pPr>
            <w:r w:rsidRPr="00287A81">
              <w:t>OUTROS DERIVADOS LEVES</w:t>
            </w:r>
          </w:p>
        </w:tc>
      </w:tr>
      <w:tr w:rsidR="003769B2" w:rsidRPr="003769B2" w14:paraId="473441B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834F82" w14:textId="77777777" w:rsidR="003769B2" w:rsidRPr="00287A81" w:rsidRDefault="003769B2" w:rsidP="00B15F49">
            <w:pPr>
              <w:pStyle w:val="LinhaTabCentr"/>
            </w:pPr>
            <w:r w:rsidRPr="00287A81">
              <w:t>560101003</w:t>
            </w:r>
          </w:p>
        </w:tc>
        <w:tc>
          <w:tcPr>
            <w:tcW w:w="0" w:type="auto"/>
            <w:tcBorders>
              <w:top w:val="nil"/>
              <w:left w:val="nil"/>
              <w:bottom w:val="single" w:sz="4" w:space="0" w:color="auto"/>
              <w:right w:val="single" w:sz="4" w:space="0" w:color="auto"/>
            </w:tcBorders>
            <w:shd w:val="clear" w:color="auto" w:fill="auto"/>
            <w:vAlign w:val="center"/>
            <w:hideMark/>
          </w:tcPr>
          <w:p w14:paraId="3F8E0A77" w14:textId="77777777" w:rsidR="003769B2" w:rsidRPr="00287A81" w:rsidRDefault="003769B2" w:rsidP="00B15F49">
            <w:pPr>
              <w:pStyle w:val="LinhaTabEsq"/>
            </w:pPr>
            <w:r w:rsidRPr="00287A81">
              <w:t>OUTROS DERIVADOS PESADOS</w:t>
            </w:r>
          </w:p>
        </w:tc>
      </w:tr>
      <w:tr w:rsidR="003769B2" w:rsidRPr="003769B2" w14:paraId="1F42A76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C9ABB9" w14:textId="77777777" w:rsidR="003769B2" w:rsidRPr="00287A81" w:rsidRDefault="003769B2" w:rsidP="00B15F49">
            <w:pPr>
              <w:pStyle w:val="LinhaTabCentr"/>
            </w:pPr>
            <w:r w:rsidRPr="00287A81">
              <w:t>210302001</w:t>
            </w:r>
          </w:p>
        </w:tc>
        <w:tc>
          <w:tcPr>
            <w:tcW w:w="0" w:type="auto"/>
            <w:tcBorders>
              <w:top w:val="nil"/>
              <w:left w:val="nil"/>
              <w:bottom w:val="single" w:sz="4" w:space="0" w:color="auto"/>
              <w:right w:val="single" w:sz="4" w:space="0" w:color="auto"/>
            </w:tcBorders>
            <w:shd w:val="clear" w:color="auto" w:fill="auto"/>
            <w:vAlign w:val="center"/>
            <w:hideMark/>
          </w:tcPr>
          <w:p w14:paraId="65CDB26B" w14:textId="77777777" w:rsidR="003769B2" w:rsidRPr="00287A81" w:rsidRDefault="003769B2" w:rsidP="00B15F49">
            <w:pPr>
              <w:pStyle w:val="LinhaTabEsq"/>
            </w:pPr>
            <w:r w:rsidRPr="00287A81">
              <w:t>OUTROS GASES</w:t>
            </w:r>
          </w:p>
        </w:tc>
      </w:tr>
      <w:tr w:rsidR="003769B2" w:rsidRPr="003769B2" w14:paraId="0889B35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1C45BF" w14:textId="77777777" w:rsidR="003769B2" w:rsidRPr="00287A81" w:rsidRDefault="003769B2" w:rsidP="00B15F49">
            <w:pPr>
              <w:pStyle w:val="LinhaTabCentr"/>
            </w:pPr>
            <w:r w:rsidRPr="00287A81">
              <w:t>210204002</w:t>
            </w:r>
          </w:p>
        </w:tc>
        <w:tc>
          <w:tcPr>
            <w:tcW w:w="0" w:type="auto"/>
            <w:tcBorders>
              <w:top w:val="nil"/>
              <w:left w:val="nil"/>
              <w:bottom w:val="single" w:sz="4" w:space="0" w:color="auto"/>
              <w:right w:val="single" w:sz="4" w:space="0" w:color="auto"/>
            </w:tcBorders>
            <w:shd w:val="clear" w:color="auto" w:fill="auto"/>
            <w:vAlign w:val="center"/>
            <w:hideMark/>
          </w:tcPr>
          <w:p w14:paraId="66ACA6D9" w14:textId="77777777" w:rsidR="003769B2" w:rsidRPr="00287A81" w:rsidRDefault="003769B2" w:rsidP="00B15F49">
            <w:pPr>
              <w:pStyle w:val="LinhaTabEsq"/>
            </w:pPr>
            <w:r w:rsidRPr="00287A81">
              <w:t>OUTROS GASES LIQUEFEITOS</w:t>
            </w:r>
          </w:p>
        </w:tc>
      </w:tr>
      <w:tr w:rsidR="003769B2" w:rsidRPr="003769B2" w14:paraId="170FDD0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1E8A6" w14:textId="77777777" w:rsidR="003769B2" w:rsidRPr="00287A81" w:rsidRDefault="003769B2" w:rsidP="00B15F49">
            <w:pPr>
              <w:pStyle w:val="LinhaTabCentr"/>
            </w:pPr>
            <w:r w:rsidRPr="00287A81">
              <w:t>610201004</w:t>
            </w:r>
          </w:p>
        </w:tc>
        <w:tc>
          <w:tcPr>
            <w:tcW w:w="0" w:type="auto"/>
            <w:tcBorders>
              <w:top w:val="nil"/>
              <w:left w:val="nil"/>
              <w:bottom w:val="single" w:sz="4" w:space="0" w:color="auto"/>
              <w:right w:val="single" w:sz="4" w:space="0" w:color="auto"/>
            </w:tcBorders>
            <w:shd w:val="clear" w:color="auto" w:fill="auto"/>
            <w:vAlign w:val="center"/>
            <w:hideMark/>
          </w:tcPr>
          <w:p w14:paraId="3536EC31" w14:textId="77777777" w:rsidR="003769B2" w:rsidRPr="00287A81" w:rsidRDefault="003769B2" w:rsidP="00B15F49">
            <w:pPr>
              <w:pStyle w:val="LinhaTabEsq"/>
            </w:pPr>
            <w:r w:rsidRPr="00287A81">
              <w:t>OUTROS NAFTÊNICOS</w:t>
            </w:r>
          </w:p>
        </w:tc>
      </w:tr>
      <w:tr w:rsidR="003769B2" w:rsidRPr="003769B2" w14:paraId="6D2372C9"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9E5AF6" w14:textId="77777777" w:rsidR="003769B2" w:rsidRPr="00287A81" w:rsidRDefault="003769B2" w:rsidP="00B15F49">
            <w:pPr>
              <w:pStyle w:val="LinhaTabCentr"/>
            </w:pPr>
            <w:r w:rsidRPr="00287A81">
              <w:t>510301001</w:t>
            </w:r>
          </w:p>
        </w:tc>
        <w:tc>
          <w:tcPr>
            <w:tcW w:w="0" w:type="auto"/>
            <w:tcBorders>
              <w:top w:val="nil"/>
              <w:left w:val="nil"/>
              <w:bottom w:val="single" w:sz="4" w:space="0" w:color="auto"/>
              <w:right w:val="single" w:sz="4" w:space="0" w:color="auto"/>
            </w:tcBorders>
            <w:shd w:val="clear" w:color="auto" w:fill="auto"/>
            <w:vAlign w:val="center"/>
            <w:hideMark/>
          </w:tcPr>
          <w:p w14:paraId="141462EA" w14:textId="77777777" w:rsidR="003769B2" w:rsidRPr="00287A81" w:rsidRDefault="003769B2" w:rsidP="00B15F49">
            <w:pPr>
              <w:pStyle w:val="LinhaTabEsq"/>
            </w:pPr>
            <w:r w:rsidRPr="00287A81">
              <w:t>OUTROS ÓLEOS COMBUSTÍVEIS</w:t>
            </w:r>
          </w:p>
        </w:tc>
      </w:tr>
      <w:tr w:rsidR="003769B2" w:rsidRPr="003769B2" w14:paraId="47AEBAD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F789AD" w14:textId="77777777" w:rsidR="003769B2" w:rsidRPr="00287A81" w:rsidRDefault="003769B2" w:rsidP="00B15F49">
            <w:pPr>
              <w:pStyle w:val="LinhaTabCentr"/>
            </w:pPr>
            <w:r w:rsidRPr="00287A81">
              <w:t>420301002</w:t>
            </w:r>
          </w:p>
        </w:tc>
        <w:tc>
          <w:tcPr>
            <w:tcW w:w="0" w:type="auto"/>
            <w:tcBorders>
              <w:top w:val="nil"/>
              <w:left w:val="nil"/>
              <w:bottom w:val="single" w:sz="4" w:space="0" w:color="auto"/>
              <w:right w:val="single" w:sz="4" w:space="0" w:color="auto"/>
            </w:tcBorders>
            <w:shd w:val="clear" w:color="auto" w:fill="auto"/>
            <w:vAlign w:val="center"/>
            <w:hideMark/>
          </w:tcPr>
          <w:p w14:paraId="4A6960AD" w14:textId="77777777" w:rsidR="003769B2" w:rsidRPr="00287A81" w:rsidRDefault="003769B2" w:rsidP="00B15F49">
            <w:pPr>
              <w:pStyle w:val="LinhaTabEsq"/>
            </w:pPr>
            <w:r w:rsidRPr="00287A81">
              <w:t>OUTROS ÓLEOS DIESEL</w:t>
            </w:r>
          </w:p>
        </w:tc>
      </w:tr>
      <w:tr w:rsidR="003769B2" w:rsidRPr="003769B2" w14:paraId="49104395"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42BCD3" w14:textId="77777777" w:rsidR="003769B2" w:rsidRPr="00287A81" w:rsidRDefault="003769B2" w:rsidP="00B15F49">
            <w:pPr>
              <w:pStyle w:val="LinhaTabCentr"/>
            </w:pPr>
            <w:r w:rsidRPr="00287A81">
              <w:t>620601004</w:t>
            </w:r>
          </w:p>
        </w:tc>
        <w:tc>
          <w:tcPr>
            <w:tcW w:w="0" w:type="auto"/>
            <w:tcBorders>
              <w:top w:val="nil"/>
              <w:left w:val="nil"/>
              <w:bottom w:val="single" w:sz="4" w:space="0" w:color="auto"/>
              <w:right w:val="single" w:sz="4" w:space="0" w:color="auto"/>
            </w:tcBorders>
            <w:shd w:val="clear" w:color="auto" w:fill="auto"/>
            <w:vAlign w:val="center"/>
            <w:hideMark/>
          </w:tcPr>
          <w:p w14:paraId="3C52A1A6" w14:textId="77777777" w:rsidR="003769B2" w:rsidRPr="00287A81" w:rsidRDefault="003769B2" w:rsidP="00B15F49">
            <w:pPr>
              <w:pStyle w:val="LinhaTabEsq"/>
            </w:pPr>
            <w:r w:rsidRPr="00287A81">
              <w:t>OUTROS ÓLEOS LUBRIFICANTES ACABADOS</w:t>
            </w:r>
          </w:p>
        </w:tc>
      </w:tr>
      <w:tr w:rsidR="003769B2" w:rsidRPr="003769B2" w14:paraId="418E38F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FD82A6" w14:textId="77777777" w:rsidR="003769B2" w:rsidRPr="00287A81" w:rsidRDefault="003769B2" w:rsidP="00B15F49">
            <w:pPr>
              <w:pStyle w:val="LinhaTabCentr"/>
            </w:pPr>
            <w:r w:rsidRPr="00287A81">
              <w:t>620505001</w:t>
            </w:r>
          </w:p>
        </w:tc>
        <w:tc>
          <w:tcPr>
            <w:tcW w:w="0" w:type="auto"/>
            <w:tcBorders>
              <w:top w:val="nil"/>
              <w:left w:val="nil"/>
              <w:bottom w:val="single" w:sz="4" w:space="0" w:color="auto"/>
              <w:right w:val="single" w:sz="4" w:space="0" w:color="auto"/>
            </w:tcBorders>
            <w:shd w:val="clear" w:color="auto" w:fill="auto"/>
            <w:vAlign w:val="center"/>
            <w:hideMark/>
          </w:tcPr>
          <w:p w14:paraId="0B89D3C7" w14:textId="77777777" w:rsidR="003769B2" w:rsidRPr="00287A81" w:rsidRDefault="003769B2" w:rsidP="00B15F49">
            <w:pPr>
              <w:pStyle w:val="LinhaTabEsq"/>
            </w:pPr>
            <w:r w:rsidRPr="00287A81">
              <w:t>OUTROS ÓLEOS LUBRIFICANTES AUTOMOTIVOS</w:t>
            </w:r>
          </w:p>
        </w:tc>
      </w:tr>
      <w:tr w:rsidR="003769B2" w:rsidRPr="003769B2" w14:paraId="6CE4147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2CDE29" w14:textId="77777777" w:rsidR="003769B2" w:rsidRPr="00287A81" w:rsidRDefault="003769B2" w:rsidP="00B15F49">
            <w:pPr>
              <w:pStyle w:val="LinhaTabCentr"/>
            </w:pPr>
            <w:r w:rsidRPr="00287A81">
              <w:t>610501001</w:t>
            </w:r>
          </w:p>
        </w:tc>
        <w:tc>
          <w:tcPr>
            <w:tcW w:w="0" w:type="auto"/>
            <w:tcBorders>
              <w:top w:val="nil"/>
              <w:left w:val="nil"/>
              <w:bottom w:val="single" w:sz="4" w:space="0" w:color="auto"/>
              <w:right w:val="single" w:sz="4" w:space="0" w:color="auto"/>
            </w:tcBorders>
            <w:shd w:val="clear" w:color="auto" w:fill="auto"/>
            <w:vAlign w:val="center"/>
            <w:hideMark/>
          </w:tcPr>
          <w:p w14:paraId="3C5390BA" w14:textId="77777777" w:rsidR="003769B2" w:rsidRPr="00287A81" w:rsidRDefault="003769B2" w:rsidP="00B15F49">
            <w:pPr>
              <w:pStyle w:val="LinhaTabEsq"/>
            </w:pPr>
            <w:r w:rsidRPr="00287A81">
              <w:t>OUTROS ÓLEOS LUBRIFICANTES BÁSICOS</w:t>
            </w:r>
          </w:p>
        </w:tc>
      </w:tr>
      <w:tr w:rsidR="003769B2" w:rsidRPr="003769B2" w14:paraId="33AA906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F33FAE" w14:textId="77777777" w:rsidR="003769B2" w:rsidRPr="00287A81" w:rsidRDefault="003769B2" w:rsidP="00B15F49">
            <w:pPr>
              <w:pStyle w:val="LinhaTabCentr"/>
            </w:pPr>
            <w:r w:rsidRPr="00287A81">
              <w:t>620101008</w:t>
            </w:r>
          </w:p>
        </w:tc>
        <w:tc>
          <w:tcPr>
            <w:tcW w:w="0" w:type="auto"/>
            <w:tcBorders>
              <w:top w:val="nil"/>
              <w:left w:val="nil"/>
              <w:bottom w:val="single" w:sz="4" w:space="0" w:color="auto"/>
              <w:right w:val="single" w:sz="4" w:space="0" w:color="auto"/>
            </w:tcBorders>
            <w:shd w:val="clear" w:color="auto" w:fill="auto"/>
            <w:vAlign w:val="center"/>
            <w:hideMark/>
          </w:tcPr>
          <w:p w14:paraId="02DEAD4A" w14:textId="77777777" w:rsidR="003769B2" w:rsidRPr="00287A81" w:rsidRDefault="003769B2" w:rsidP="00B15F49">
            <w:pPr>
              <w:pStyle w:val="LinhaTabEsq"/>
            </w:pPr>
            <w:r w:rsidRPr="00287A81">
              <w:t>OUTROS ÓLEOS LUBRIFICANTES INDUSTRIAIS</w:t>
            </w:r>
          </w:p>
        </w:tc>
      </w:tr>
      <w:tr w:rsidR="003769B2" w:rsidRPr="003769B2" w14:paraId="5DFD8164"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7292D1" w14:textId="77777777" w:rsidR="003769B2" w:rsidRPr="00287A81" w:rsidRDefault="003769B2" w:rsidP="00B15F49">
            <w:pPr>
              <w:pStyle w:val="LinhaTabCentr"/>
            </w:pPr>
            <w:r w:rsidRPr="00287A81">
              <w:t>610101010</w:t>
            </w:r>
          </w:p>
        </w:tc>
        <w:tc>
          <w:tcPr>
            <w:tcW w:w="0" w:type="auto"/>
            <w:tcBorders>
              <w:top w:val="nil"/>
              <w:left w:val="nil"/>
              <w:bottom w:val="single" w:sz="4" w:space="0" w:color="auto"/>
              <w:right w:val="single" w:sz="4" w:space="0" w:color="auto"/>
            </w:tcBorders>
            <w:shd w:val="clear" w:color="auto" w:fill="auto"/>
            <w:vAlign w:val="center"/>
            <w:hideMark/>
          </w:tcPr>
          <w:p w14:paraId="13772CC7" w14:textId="77777777" w:rsidR="003769B2" w:rsidRPr="00287A81" w:rsidRDefault="003769B2" w:rsidP="00B15F49">
            <w:pPr>
              <w:pStyle w:val="LinhaTabEsq"/>
            </w:pPr>
            <w:r w:rsidRPr="00287A81">
              <w:t>OUTROS PARAFÍNICOS</w:t>
            </w:r>
          </w:p>
        </w:tc>
      </w:tr>
      <w:tr w:rsidR="003769B2" w:rsidRPr="003769B2" w14:paraId="5A641B6F"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59D4E2" w14:textId="77777777" w:rsidR="003769B2" w:rsidRPr="00287A81" w:rsidRDefault="003769B2" w:rsidP="00B15F49">
            <w:pPr>
              <w:pStyle w:val="LinhaTabCentr"/>
            </w:pPr>
            <w:r w:rsidRPr="00287A81">
              <w:t>610302001</w:t>
            </w:r>
          </w:p>
        </w:tc>
        <w:tc>
          <w:tcPr>
            <w:tcW w:w="0" w:type="auto"/>
            <w:tcBorders>
              <w:top w:val="nil"/>
              <w:left w:val="nil"/>
              <w:bottom w:val="single" w:sz="4" w:space="0" w:color="auto"/>
              <w:right w:val="single" w:sz="4" w:space="0" w:color="auto"/>
            </w:tcBorders>
            <w:shd w:val="clear" w:color="auto" w:fill="auto"/>
            <w:vAlign w:val="center"/>
            <w:hideMark/>
          </w:tcPr>
          <w:p w14:paraId="4E48D019" w14:textId="77777777" w:rsidR="003769B2" w:rsidRPr="00287A81" w:rsidRDefault="003769B2" w:rsidP="00B15F49">
            <w:pPr>
              <w:pStyle w:val="LinhaTabEsq"/>
            </w:pPr>
            <w:r w:rsidRPr="00287A81">
              <w:t>OUTROS SINTÉTICOS</w:t>
            </w:r>
          </w:p>
        </w:tc>
      </w:tr>
      <w:tr w:rsidR="003769B2" w:rsidRPr="003769B2" w14:paraId="52F603B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7D4EAF" w14:textId="77777777" w:rsidR="003769B2" w:rsidRPr="00287A81" w:rsidRDefault="003769B2" w:rsidP="00B15F49">
            <w:pPr>
              <w:pStyle w:val="LinhaTabCentr"/>
            </w:pPr>
            <w:r w:rsidRPr="00287A81">
              <w:t>610301001</w:t>
            </w:r>
          </w:p>
        </w:tc>
        <w:tc>
          <w:tcPr>
            <w:tcW w:w="0" w:type="auto"/>
            <w:tcBorders>
              <w:top w:val="nil"/>
              <w:left w:val="nil"/>
              <w:bottom w:val="single" w:sz="4" w:space="0" w:color="auto"/>
              <w:right w:val="single" w:sz="4" w:space="0" w:color="auto"/>
            </w:tcBorders>
            <w:shd w:val="clear" w:color="auto" w:fill="auto"/>
            <w:vAlign w:val="center"/>
            <w:hideMark/>
          </w:tcPr>
          <w:p w14:paraId="5B4075DA" w14:textId="77777777" w:rsidR="003769B2" w:rsidRPr="00287A81" w:rsidRDefault="003769B2" w:rsidP="00B15F49">
            <w:pPr>
              <w:pStyle w:val="LinhaTabEsq"/>
            </w:pPr>
            <w:r w:rsidRPr="00287A81">
              <w:t>POLIALFAOLEFINA</w:t>
            </w:r>
          </w:p>
        </w:tc>
      </w:tr>
      <w:tr w:rsidR="003769B2" w:rsidRPr="003769B2" w14:paraId="28DFAB7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F93CF3" w14:textId="77777777" w:rsidR="003769B2" w:rsidRPr="00287A81" w:rsidRDefault="003769B2" w:rsidP="00B15F49">
            <w:pPr>
              <w:pStyle w:val="LinhaTabCentr"/>
            </w:pPr>
            <w:r w:rsidRPr="00287A81">
              <w:t>620101003</w:t>
            </w:r>
          </w:p>
        </w:tc>
        <w:tc>
          <w:tcPr>
            <w:tcW w:w="0" w:type="auto"/>
            <w:tcBorders>
              <w:top w:val="nil"/>
              <w:left w:val="nil"/>
              <w:bottom w:val="single" w:sz="4" w:space="0" w:color="auto"/>
              <w:right w:val="single" w:sz="4" w:space="0" w:color="auto"/>
            </w:tcBorders>
            <w:shd w:val="clear" w:color="auto" w:fill="auto"/>
            <w:vAlign w:val="center"/>
            <w:hideMark/>
          </w:tcPr>
          <w:p w14:paraId="6EA41C54" w14:textId="77777777" w:rsidR="003769B2" w:rsidRPr="00287A81" w:rsidRDefault="003769B2" w:rsidP="00B15F49">
            <w:pPr>
              <w:pStyle w:val="LinhaTabEsq"/>
            </w:pPr>
            <w:r w:rsidRPr="00287A81">
              <w:t>PROCESSO</w:t>
            </w:r>
          </w:p>
        </w:tc>
      </w:tr>
      <w:tr w:rsidR="003769B2" w:rsidRPr="003769B2" w14:paraId="0031143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C2C6AF" w14:textId="77777777" w:rsidR="003769B2" w:rsidRPr="00287A81" w:rsidRDefault="003769B2" w:rsidP="00B15F49">
            <w:pPr>
              <w:pStyle w:val="LinhaTabCentr"/>
            </w:pPr>
            <w:r w:rsidRPr="00287A81">
              <w:t>210201001</w:t>
            </w:r>
          </w:p>
        </w:tc>
        <w:tc>
          <w:tcPr>
            <w:tcW w:w="0" w:type="auto"/>
            <w:tcBorders>
              <w:top w:val="nil"/>
              <w:left w:val="nil"/>
              <w:bottom w:val="single" w:sz="4" w:space="0" w:color="auto"/>
              <w:right w:val="single" w:sz="4" w:space="0" w:color="auto"/>
            </w:tcBorders>
            <w:shd w:val="clear" w:color="auto" w:fill="auto"/>
            <w:vAlign w:val="center"/>
            <w:hideMark/>
          </w:tcPr>
          <w:p w14:paraId="764CED1B" w14:textId="77777777" w:rsidR="003769B2" w:rsidRPr="00287A81" w:rsidRDefault="003769B2" w:rsidP="00B15F49">
            <w:pPr>
              <w:pStyle w:val="LinhaTabEsq"/>
            </w:pPr>
            <w:r w:rsidRPr="00287A81">
              <w:t>PROPANO</w:t>
            </w:r>
          </w:p>
        </w:tc>
      </w:tr>
      <w:tr w:rsidR="003769B2" w:rsidRPr="003769B2" w14:paraId="6D069783"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E1D2CD" w14:textId="77777777" w:rsidR="003769B2" w:rsidRPr="00287A81" w:rsidRDefault="003769B2" w:rsidP="00B15F49">
            <w:pPr>
              <w:pStyle w:val="LinhaTabCentr"/>
            </w:pPr>
            <w:r w:rsidRPr="00287A81">
              <w:t>210201002</w:t>
            </w:r>
          </w:p>
        </w:tc>
        <w:tc>
          <w:tcPr>
            <w:tcW w:w="0" w:type="auto"/>
            <w:tcBorders>
              <w:top w:val="nil"/>
              <w:left w:val="nil"/>
              <w:bottom w:val="single" w:sz="4" w:space="0" w:color="auto"/>
              <w:right w:val="single" w:sz="4" w:space="0" w:color="auto"/>
            </w:tcBorders>
            <w:shd w:val="clear" w:color="auto" w:fill="auto"/>
            <w:vAlign w:val="center"/>
            <w:hideMark/>
          </w:tcPr>
          <w:p w14:paraId="73610B97" w14:textId="77777777" w:rsidR="003769B2" w:rsidRPr="00287A81" w:rsidRDefault="003769B2" w:rsidP="00B15F49">
            <w:pPr>
              <w:pStyle w:val="LinhaTabEsq"/>
            </w:pPr>
            <w:r w:rsidRPr="00287A81">
              <w:t>PROPANO ESPECIAL</w:t>
            </w:r>
          </w:p>
        </w:tc>
      </w:tr>
      <w:tr w:rsidR="003769B2" w:rsidRPr="003769B2" w14:paraId="3B04A68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EF7FF1" w14:textId="77777777" w:rsidR="003769B2" w:rsidRPr="00287A81" w:rsidRDefault="003769B2" w:rsidP="00B15F49">
            <w:pPr>
              <w:pStyle w:val="LinhaTabCentr"/>
            </w:pPr>
            <w:r w:rsidRPr="00287A81">
              <w:t>210201003</w:t>
            </w:r>
          </w:p>
        </w:tc>
        <w:tc>
          <w:tcPr>
            <w:tcW w:w="0" w:type="auto"/>
            <w:tcBorders>
              <w:top w:val="nil"/>
              <w:left w:val="nil"/>
              <w:bottom w:val="single" w:sz="4" w:space="0" w:color="auto"/>
              <w:right w:val="single" w:sz="4" w:space="0" w:color="auto"/>
            </w:tcBorders>
            <w:shd w:val="clear" w:color="auto" w:fill="auto"/>
            <w:vAlign w:val="center"/>
            <w:hideMark/>
          </w:tcPr>
          <w:p w14:paraId="6F0C040F" w14:textId="77777777" w:rsidR="003769B2" w:rsidRPr="00287A81" w:rsidRDefault="003769B2" w:rsidP="00B15F49">
            <w:pPr>
              <w:pStyle w:val="LinhaTabEsq"/>
            </w:pPr>
            <w:r w:rsidRPr="00287A81">
              <w:t>PROPENO</w:t>
            </w:r>
          </w:p>
        </w:tc>
      </w:tr>
      <w:tr w:rsidR="003769B2" w:rsidRPr="003769B2" w14:paraId="4F196261"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75D5F9" w14:textId="77777777" w:rsidR="003769B2" w:rsidRPr="00287A81" w:rsidRDefault="003769B2" w:rsidP="00B15F49">
            <w:pPr>
              <w:pStyle w:val="LinhaTabCentr"/>
            </w:pPr>
            <w:r w:rsidRPr="00287A81">
              <w:t>620601002</w:t>
            </w:r>
          </w:p>
        </w:tc>
        <w:tc>
          <w:tcPr>
            <w:tcW w:w="0" w:type="auto"/>
            <w:tcBorders>
              <w:top w:val="nil"/>
              <w:left w:val="nil"/>
              <w:bottom w:val="single" w:sz="4" w:space="0" w:color="auto"/>
              <w:right w:val="single" w:sz="4" w:space="0" w:color="auto"/>
            </w:tcBorders>
            <w:shd w:val="clear" w:color="auto" w:fill="auto"/>
            <w:vAlign w:val="center"/>
            <w:hideMark/>
          </w:tcPr>
          <w:p w14:paraId="0F9E8322" w14:textId="77777777" w:rsidR="003769B2" w:rsidRPr="00287A81" w:rsidRDefault="003769B2" w:rsidP="00B15F49">
            <w:pPr>
              <w:pStyle w:val="LinhaTabEsq"/>
            </w:pPr>
            <w:r w:rsidRPr="00287A81">
              <w:t>PULVERIZAÇÃO AGRÍCOLA</w:t>
            </w:r>
          </w:p>
        </w:tc>
      </w:tr>
      <w:tr w:rsidR="003769B2" w:rsidRPr="003769B2" w14:paraId="07D3E88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DFF177" w14:textId="77777777" w:rsidR="003769B2" w:rsidRPr="00287A81" w:rsidRDefault="003769B2" w:rsidP="00B15F49">
            <w:pPr>
              <w:pStyle w:val="LinhaTabCentr"/>
            </w:pPr>
            <w:r w:rsidRPr="00287A81">
              <w:t>550101001</w:t>
            </w:r>
          </w:p>
        </w:tc>
        <w:tc>
          <w:tcPr>
            <w:tcW w:w="0" w:type="auto"/>
            <w:tcBorders>
              <w:top w:val="nil"/>
              <w:left w:val="nil"/>
              <w:bottom w:val="single" w:sz="4" w:space="0" w:color="auto"/>
              <w:right w:val="single" w:sz="4" w:space="0" w:color="auto"/>
            </w:tcBorders>
            <w:shd w:val="clear" w:color="auto" w:fill="auto"/>
            <w:vAlign w:val="center"/>
            <w:hideMark/>
          </w:tcPr>
          <w:p w14:paraId="793F2DFB" w14:textId="77777777" w:rsidR="003769B2" w:rsidRPr="00287A81" w:rsidRDefault="003769B2" w:rsidP="00B15F49">
            <w:pPr>
              <w:pStyle w:val="LinhaTabEsq"/>
            </w:pPr>
            <w:r w:rsidRPr="00287A81">
              <w:t>RESÍDUO AROMÁTICO (RARO)</w:t>
            </w:r>
          </w:p>
        </w:tc>
      </w:tr>
      <w:tr w:rsidR="003769B2" w:rsidRPr="003769B2" w14:paraId="47CE41C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8C3DB6" w14:textId="77777777" w:rsidR="003769B2" w:rsidRPr="00287A81" w:rsidRDefault="003769B2" w:rsidP="00B15F49">
            <w:pPr>
              <w:pStyle w:val="LinhaTabCentr"/>
            </w:pPr>
            <w:r w:rsidRPr="00287A81">
              <w:t>550101005</w:t>
            </w:r>
          </w:p>
        </w:tc>
        <w:tc>
          <w:tcPr>
            <w:tcW w:w="0" w:type="auto"/>
            <w:tcBorders>
              <w:top w:val="nil"/>
              <w:left w:val="nil"/>
              <w:bottom w:val="single" w:sz="4" w:space="0" w:color="auto"/>
              <w:right w:val="single" w:sz="4" w:space="0" w:color="auto"/>
            </w:tcBorders>
            <w:shd w:val="clear" w:color="auto" w:fill="auto"/>
            <w:vAlign w:val="center"/>
            <w:hideMark/>
          </w:tcPr>
          <w:p w14:paraId="0A285194" w14:textId="77777777" w:rsidR="003769B2" w:rsidRPr="00287A81" w:rsidRDefault="003769B2" w:rsidP="00B15F49">
            <w:pPr>
              <w:pStyle w:val="LinhaTabEsq"/>
            </w:pPr>
            <w:r w:rsidRPr="00287A81">
              <w:t>RESÍDUO ASFÁLTICO(RASF)</w:t>
            </w:r>
          </w:p>
        </w:tc>
      </w:tr>
      <w:tr w:rsidR="003769B2" w:rsidRPr="003769B2" w14:paraId="2BF3312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BF47AA" w14:textId="77777777" w:rsidR="003769B2" w:rsidRPr="00287A81" w:rsidRDefault="003769B2" w:rsidP="00B15F49">
            <w:pPr>
              <w:pStyle w:val="LinhaTabCentr"/>
            </w:pPr>
            <w:r w:rsidRPr="00287A81">
              <w:t>550101002</w:t>
            </w:r>
          </w:p>
        </w:tc>
        <w:tc>
          <w:tcPr>
            <w:tcW w:w="0" w:type="auto"/>
            <w:tcBorders>
              <w:top w:val="nil"/>
              <w:left w:val="nil"/>
              <w:bottom w:val="single" w:sz="4" w:space="0" w:color="auto"/>
              <w:right w:val="single" w:sz="4" w:space="0" w:color="auto"/>
            </w:tcBorders>
            <w:shd w:val="clear" w:color="auto" w:fill="auto"/>
            <w:vAlign w:val="center"/>
            <w:hideMark/>
          </w:tcPr>
          <w:p w14:paraId="1B2D17B5" w14:textId="77777777" w:rsidR="003769B2" w:rsidRPr="00287A81" w:rsidRDefault="003769B2" w:rsidP="00B15F49">
            <w:pPr>
              <w:pStyle w:val="LinhaTabEsq"/>
            </w:pPr>
            <w:r w:rsidRPr="00287A81">
              <w:t>RESÍDUO ATMOSFÉRICO (RAT)</w:t>
            </w:r>
          </w:p>
        </w:tc>
      </w:tr>
      <w:tr w:rsidR="003769B2" w:rsidRPr="003769B2" w14:paraId="0D4C72AA"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B17A10" w14:textId="77777777" w:rsidR="003769B2" w:rsidRPr="00287A81" w:rsidRDefault="003769B2" w:rsidP="00B15F49">
            <w:pPr>
              <w:pStyle w:val="LinhaTabCentr"/>
            </w:pPr>
            <w:r w:rsidRPr="00287A81">
              <w:t>550101003</w:t>
            </w:r>
          </w:p>
        </w:tc>
        <w:tc>
          <w:tcPr>
            <w:tcW w:w="0" w:type="auto"/>
            <w:tcBorders>
              <w:top w:val="nil"/>
              <w:left w:val="nil"/>
              <w:bottom w:val="single" w:sz="4" w:space="0" w:color="auto"/>
              <w:right w:val="single" w:sz="4" w:space="0" w:color="auto"/>
            </w:tcBorders>
            <w:shd w:val="clear" w:color="auto" w:fill="auto"/>
            <w:vAlign w:val="center"/>
            <w:hideMark/>
          </w:tcPr>
          <w:p w14:paraId="52A489EF" w14:textId="77777777" w:rsidR="003769B2" w:rsidRPr="00287A81" w:rsidRDefault="003769B2" w:rsidP="00B15F49">
            <w:pPr>
              <w:pStyle w:val="LinhaTabEsq"/>
            </w:pPr>
            <w:r w:rsidRPr="00287A81">
              <w:t>RESÍDUO DE VÁCUO</w:t>
            </w:r>
          </w:p>
        </w:tc>
      </w:tr>
      <w:tr w:rsidR="003769B2" w:rsidRPr="003769B2" w14:paraId="54F2C20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D79942" w14:textId="77777777" w:rsidR="003769B2" w:rsidRPr="00287A81" w:rsidRDefault="003769B2" w:rsidP="00B15F49">
            <w:pPr>
              <w:pStyle w:val="LinhaTabCentr"/>
            </w:pPr>
            <w:r w:rsidRPr="00287A81">
              <w:t>550101004</w:t>
            </w:r>
          </w:p>
        </w:tc>
        <w:tc>
          <w:tcPr>
            <w:tcW w:w="0" w:type="auto"/>
            <w:tcBorders>
              <w:top w:val="nil"/>
              <w:left w:val="nil"/>
              <w:bottom w:val="single" w:sz="4" w:space="0" w:color="auto"/>
              <w:right w:val="single" w:sz="4" w:space="0" w:color="auto"/>
            </w:tcBorders>
            <w:shd w:val="clear" w:color="auto" w:fill="auto"/>
            <w:vAlign w:val="center"/>
            <w:hideMark/>
          </w:tcPr>
          <w:p w14:paraId="121F46FB" w14:textId="77777777" w:rsidR="003769B2" w:rsidRPr="00287A81" w:rsidRDefault="003769B2" w:rsidP="00B15F49">
            <w:pPr>
              <w:pStyle w:val="LinhaTabEsq"/>
            </w:pPr>
            <w:r w:rsidRPr="00287A81">
              <w:t>RESÍDUO DE VÁCUO DE ALTO TEOR DE ENXOGRE</w:t>
            </w:r>
          </w:p>
        </w:tc>
      </w:tr>
      <w:tr w:rsidR="003769B2" w:rsidRPr="003769B2" w14:paraId="49941607"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0A8540" w14:textId="77777777" w:rsidR="003769B2" w:rsidRPr="00287A81" w:rsidRDefault="003769B2" w:rsidP="00B15F49">
            <w:pPr>
              <w:pStyle w:val="LinhaTabCentr"/>
            </w:pPr>
            <w:r w:rsidRPr="00287A81">
              <w:t>610101001</w:t>
            </w:r>
          </w:p>
        </w:tc>
        <w:tc>
          <w:tcPr>
            <w:tcW w:w="0" w:type="auto"/>
            <w:tcBorders>
              <w:top w:val="nil"/>
              <w:left w:val="nil"/>
              <w:bottom w:val="single" w:sz="4" w:space="0" w:color="auto"/>
              <w:right w:val="single" w:sz="4" w:space="0" w:color="auto"/>
            </w:tcBorders>
            <w:shd w:val="clear" w:color="auto" w:fill="auto"/>
            <w:vAlign w:val="center"/>
            <w:hideMark/>
          </w:tcPr>
          <w:p w14:paraId="2EA6A1A5" w14:textId="77777777" w:rsidR="003769B2" w:rsidRPr="00287A81" w:rsidRDefault="003769B2" w:rsidP="00B15F49">
            <w:pPr>
              <w:pStyle w:val="LinhaTabEsq"/>
            </w:pPr>
            <w:r w:rsidRPr="00287A81">
              <w:t>SPINDLE</w:t>
            </w:r>
          </w:p>
        </w:tc>
      </w:tr>
      <w:tr w:rsidR="003769B2" w:rsidRPr="003769B2" w14:paraId="74F305CC"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1DDEE9" w14:textId="77777777" w:rsidR="003769B2" w:rsidRPr="00287A81" w:rsidRDefault="003769B2" w:rsidP="00B15F49">
            <w:pPr>
              <w:pStyle w:val="LinhaTabCentr"/>
            </w:pPr>
            <w:r w:rsidRPr="00287A81">
              <w:t>610401001</w:t>
            </w:r>
          </w:p>
        </w:tc>
        <w:tc>
          <w:tcPr>
            <w:tcW w:w="0" w:type="auto"/>
            <w:tcBorders>
              <w:top w:val="nil"/>
              <w:left w:val="nil"/>
              <w:bottom w:val="single" w:sz="4" w:space="0" w:color="auto"/>
              <w:right w:val="single" w:sz="4" w:space="0" w:color="auto"/>
            </w:tcBorders>
            <w:shd w:val="clear" w:color="auto" w:fill="auto"/>
            <w:vAlign w:val="center"/>
            <w:hideMark/>
          </w:tcPr>
          <w:p w14:paraId="01FD7EB8" w14:textId="77777777" w:rsidR="003769B2" w:rsidRPr="00287A81" w:rsidRDefault="003769B2" w:rsidP="00B15F49">
            <w:pPr>
              <w:pStyle w:val="LinhaTabEsq"/>
            </w:pPr>
            <w:r w:rsidRPr="00287A81">
              <w:t>SPINDLE RR</w:t>
            </w:r>
          </w:p>
        </w:tc>
      </w:tr>
      <w:tr w:rsidR="003769B2" w:rsidRPr="003769B2" w14:paraId="64A5BFDB"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3262B7" w14:textId="77777777" w:rsidR="003769B2" w:rsidRPr="00287A81" w:rsidRDefault="003769B2" w:rsidP="00B15F49">
            <w:pPr>
              <w:pStyle w:val="LinhaTabCentr"/>
            </w:pPr>
            <w:r w:rsidRPr="00287A81">
              <w:t>620101006</w:t>
            </w:r>
          </w:p>
        </w:tc>
        <w:tc>
          <w:tcPr>
            <w:tcW w:w="0" w:type="auto"/>
            <w:tcBorders>
              <w:top w:val="nil"/>
              <w:left w:val="nil"/>
              <w:bottom w:val="single" w:sz="4" w:space="0" w:color="auto"/>
              <w:right w:val="single" w:sz="4" w:space="0" w:color="auto"/>
            </w:tcBorders>
            <w:shd w:val="clear" w:color="auto" w:fill="auto"/>
            <w:vAlign w:val="center"/>
            <w:hideMark/>
          </w:tcPr>
          <w:p w14:paraId="6A01DDC5" w14:textId="77777777" w:rsidR="003769B2" w:rsidRPr="00287A81" w:rsidRDefault="003769B2" w:rsidP="00B15F49">
            <w:pPr>
              <w:pStyle w:val="LinhaTabEsq"/>
            </w:pPr>
            <w:r w:rsidRPr="00287A81">
              <w:t>TÊXTIL / AMACIANTE DE FIBRAS</w:t>
            </w:r>
          </w:p>
        </w:tc>
      </w:tr>
      <w:tr w:rsidR="003769B2" w:rsidRPr="003769B2" w14:paraId="6F00D51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BE26F9" w14:textId="77777777" w:rsidR="003769B2" w:rsidRPr="00287A81" w:rsidRDefault="003769B2" w:rsidP="00B15F49">
            <w:pPr>
              <w:pStyle w:val="LinhaTabCentr"/>
            </w:pPr>
            <w:r w:rsidRPr="00287A81">
              <w:t>620504001</w:t>
            </w:r>
          </w:p>
        </w:tc>
        <w:tc>
          <w:tcPr>
            <w:tcW w:w="0" w:type="auto"/>
            <w:tcBorders>
              <w:top w:val="nil"/>
              <w:left w:val="nil"/>
              <w:bottom w:val="single" w:sz="4" w:space="0" w:color="auto"/>
              <w:right w:val="single" w:sz="4" w:space="0" w:color="auto"/>
            </w:tcBorders>
            <w:shd w:val="clear" w:color="auto" w:fill="auto"/>
            <w:vAlign w:val="center"/>
            <w:hideMark/>
          </w:tcPr>
          <w:p w14:paraId="2AEA064F" w14:textId="77777777" w:rsidR="003769B2" w:rsidRPr="00287A81" w:rsidRDefault="003769B2" w:rsidP="00B15F49">
            <w:pPr>
              <w:pStyle w:val="LinhaTabEsq"/>
            </w:pPr>
            <w:r w:rsidRPr="00287A81">
              <w:t>TRANSMISSÃO AUTOMÁTICA</w:t>
            </w:r>
          </w:p>
        </w:tc>
      </w:tr>
      <w:tr w:rsidR="003769B2" w:rsidRPr="003769B2" w14:paraId="733BEABE"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FBF61A" w14:textId="77777777" w:rsidR="003769B2" w:rsidRPr="00287A81" w:rsidRDefault="003769B2" w:rsidP="00B15F49">
            <w:pPr>
              <w:pStyle w:val="LinhaTabCentr"/>
            </w:pPr>
            <w:r w:rsidRPr="00287A81">
              <w:t>620503001</w:t>
            </w:r>
          </w:p>
        </w:tc>
        <w:tc>
          <w:tcPr>
            <w:tcW w:w="0" w:type="auto"/>
            <w:tcBorders>
              <w:top w:val="nil"/>
              <w:left w:val="nil"/>
              <w:bottom w:val="single" w:sz="4" w:space="0" w:color="auto"/>
              <w:right w:val="single" w:sz="4" w:space="0" w:color="auto"/>
            </w:tcBorders>
            <w:shd w:val="clear" w:color="auto" w:fill="auto"/>
            <w:vAlign w:val="center"/>
            <w:hideMark/>
          </w:tcPr>
          <w:p w14:paraId="161D0B01" w14:textId="77777777" w:rsidR="003769B2" w:rsidRPr="00287A81" w:rsidRDefault="003769B2" w:rsidP="00B15F49">
            <w:pPr>
              <w:pStyle w:val="LinhaTabEsq"/>
            </w:pPr>
            <w:r w:rsidRPr="00287A81">
              <w:t>TRANSMISSÕES E SISTEMAS HIDRÁULICOS</w:t>
            </w:r>
          </w:p>
        </w:tc>
      </w:tr>
      <w:tr w:rsidR="003769B2" w:rsidRPr="003769B2" w14:paraId="39373022"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A982DE" w14:textId="77777777" w:rsidR="003769B2" w:rsidRPr="00287A81" w:rsidRDefault="003769B2" w:rsidP="00B15F49">
            <w:pPr>
              <w:pStyle w:val="LinhaTabCentr"/>
            </w:pPr>
            <w:r w:rsidRPr="00287A81">
              <w:t>610101007</w:t>
            </w:r>
          </w:p>
        </w:tc>
        <w:tc>
          <w:tcPr>
            <w:tcW w:w="0" w:type="auto"/>
            <w:tcBorders>
              <w:top w:val="nil"/>
              <w:left w:val="nil"/>
              <w:bottom w:val="single" w:sz="4" w:space="0" w:color="auto"/>
              <w:right w:val="single" w:sz="4" w:space="0" w:color="auto"/>
            </w:tcBorders>
            <w:shd w:val="clear" w:color="auto" w:fill="auto"/>
            <w:vAlign w:val="center"/>
            <w:hideMark/>
          </w:tcPr>
          <w:p w14:paraId="6E0E64A0" w14:textId="77777777" w:rsidR="003769B2" w:rsidRPr="00287A81" w:rsidRDefault="003769B2" w:rsidP="00B15F49">
            <w:pPr>
              <w:pStyle w:val="LinhaTabEsq"/>
            </w:pPr>
            <w:r w:rsidRPr="00287A81">
              <w:t>TURBINA LEVE</w:t>
            </w:r>
          </w:p>
        </w:tc>
      </w:tr>
      <w:tr w:rsidR="003769B2" w:rsidRPr="003769B2" w14:paraId="778D2186"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3E524F" w14:textId="77777777" w:rsidR="003769B2" w:rsidRPr="00287A81" w:rsidRDefault="003769B2" w:rsidP="00B15F49">
            <w:pPr>
              <w:pStyle w:val="LinhaTabCentr"/>
            </w:pPr>
            <w:r w:rsidRPr="00287A81">
              <w:t>610101008</w:t>
            </w:r>
          </w:p>
        </w:tc>
        <w:tc>
          <w:tcPr>
            <w:tcW w:w="0" w:type="auto"/>
            <w:tcBorders>
              <w:top w:val="nil"/>
              <w:left w:val="nil"/>
              <w:bottom w:val="single" w:sz="4" w:space="0" w:color="auto"/>
              <w:right w:val="single" w:sz="4" w:space="0" w:color="auto"/>
            </w:tcBorders>
            <w:shd w:val="clear" w:color="auto" w:fill="auto"/>
            <w:vAlign w:val="center"/>
            <w:hideMark/>
          </w:tcPr>
          <w:p w14:paraId="12E85EE5" w14:textId="77777777" w:rsidR="003769B2" w:rsidRPr="00287A81" w:rsidRDefault="003769B2" w:rsidP="00B15F49">
            <w:pPr>
              <w:pStyle w:val="LinhaTabEsq"/>
            </w:pPr>
            <w:r w:rsidRPr="00287A81">
              <w:t>TURBINA PESADO</w:t>
            </w:r>
          </w:p>
        </w:tc>
      </w:tr>
      <w:tr w:rsidR="003769B2" w:rsidRPr="003769B2" w14:paraId="11D77048" w14:textId="77777777" w:rsidTr="00287A81">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4C0391" w14:textId="77777777" w:rsidR="003769B2" w:rsidRPr="00287A81" w:rsidRDefault="003769B2" w:rsidP="00B15F49">
            <w:pPr>
              <w:pStyle w:val="LinhaTabCentr"/>
            </w:pPr>
            <w:r w:rsidRPr="00287A81">
              <w:t>640301001</w:t>
            </w:r>
          </w:p>
        </w:tc>
        <w:tc>
          <w:tcPr>
            <w:tcW w:w="0" w:type="auto"/>
            <w:tcBorders>
              <w:top w:val="nil"/>
              <w:left w:val="nil"/>
              <w:bottom w:val="single" w:sz="4" w:space="0" w:color="auto"/>
              <w:right w:val="single" w:sz="4" w:space="0" w:color="auto"/>
            </w:tcBorders>
            <w:shd w:val="clear" w:color="auto" w:fill="auto"/>
            <w:vAlign w:val="center"/>
            <w:hideMark/>
          </w:tcPr>
          <w:p w14:paraId="0B31D57A" w14:textId="77777777" w:rsidR="003769B2" w:rsidRPr="00287A81" w:rsidRDefault="003769B2" w:rsidP="00B15F49">
            <w:pPr>
              <w:pStyle w:val="LinhaTabEsq"/>
            </w:pPr>
            <w:r w:rsidRPr="00287A81">
              <w:t>VASELINA</w:t>
            </w:r>
          </w:p>
        </w:tc>
      </w:tr>
    </w:tbl>
    <w:p w14:paraId="10FB2E29" w14:textId="77777777" w:rsidR="003769B2" w:rsidRDefault="003769B2" w:rsidP="00287A81"/>
    <w:p w14:paraId="0F26909F" w14:textId="77777777" w:rsidR="003769B2" w:rsidRPr="00062C8B" w:rsidRDefault="003769B2" w:rsidP="00287A81"/>
    <w:p w14:paraId="184096DE" w14:textId="77777777" w:rsidR="00704333" w:rsidRDefault="00704333">
      <w:pPr>
        <w:spacing w:after="0"/>
        <w:jc w:val="left"/>
        <w:rPr>
          <w:rFonts w:eastAsia="SimSun" w:cs="Arial"/>
          <w:b/>
          <w:bCs/>
          <w:iCs/>
          <w:szCs w:val="28"/>
          <w:lang w:eastAsia="zh-CN"/>
        </w:rPr>
      </w:pPr>
      <w:bookmarkStart w:id="2342" w:name="_Toc400031753"/>
      <w:bookmarkStart w:id="2343" w:name="_Toc384111259"/>
      <w:r>
        <w:br w:type="page"/>
      </w:r>
    </w:p>
    <w:p w14:paraId="3626F5DE" w14:textId="71C7CB6B" w:rsidR="00E512DB" w:rsidRPr="00497F06" w:rsidRDefault="00E512DB" w:rsidP="00B15F49">
      <w:pPr>
        <w:pStyle w:val="Ttulo2"/>
        <w:numPr>
          <w:ilvl w:val="0"/>
          <w:numId w:val="0"/>
        </w:numPr>
        <w:ind w:left="576" w:hanging="576"/>
      </w:pPr>
      <w:bookmarkStart w:id="2344" w:name="_Toc410223781"/>
      <w:r w:rsidRPr="00497F06">
        <w:t>Anexo XI</w:t>
      </w:r>
      <w:r>
        <w:t>.02</w:t>
      </w:r>
      <w:r w:rsidRPr="00497F06">
        <w:t xml:space="preserve"> - </w:t>
      </w:r>
      <w:r>
        <w:t>Produtos da ANP com Obrigatoriedade de informação do Transportador</w:t>
      </w:r>
      <w:r>
        <w:rPr>
          <w:rStyle w:val="Refdenotaderodap"/>
        </w:rPr>
        <w:footnoteReference w:id="3"/>
      </w:r>
      <w:bookmarkEnd w:id="2342"/>
      <w:bookmarkEnd w:id="2344"/>
    </w:p>
    <w:bookmarkEnd w:id="2343"/>
    <w:p w14:paraId="3257E12F" w14:textId="21B89BB0" w:rsidR="00FA1176" w:rsidRPr="0071628E" w:rsidRDefault="00FA1176" w:rsidP="00FA1176">
      <w:pPr>
        <w:tabs>
          <w:tab w:val="left" w:pos="1195"/>
        </w:tabs>
      </w:pPr>
    </w:p>
    <w:tbl>
      <w:tblPr>
        <w:tblW w:w="7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04"/>
        <w:gridCol w:w="6237"/>
      </w:tblGrid>
      <w:tr w:rsidR="00FA1176" w:rsidRPr="00036C4E" w14:paraId="14295E3A" w14:textId="77777777" w:rsidTr="00287A81">
        <w:trPr>
          <w:tblHeader/>
          <w:jc w:val="center"/>
        </w:trPr>
        <w:tc>
          <w:tcPr>
            <w:tcW w:w="1304" w:type="dxa"/>
            <w:shd w:val="clear" w:color="auto" w:fill="FFFF00"/>
            <w:noWrap/>
            <w:vAlign w:val="bottom"/>
          </w:tcPr>
          <w:p w14:paraId="7066A189" w14:textId="77777777" w:rsidR="00FA1176" w:rsidRPr="00036C4E" w:rsidRDefault="00FA1176" w:rsidP="00B15F49">
            <w:pPr>
              <w:pStyle w:val="TabelaCabealho"/>
            </w:pPr>
            <w:bookmarkStart w:id="2345" w:name="OLE_LINK4"/>
            <w:r w:rsidRPr="00036C4E">
              <w:t>Código ANP</w:t>
            </w:r>
          </w:p>
        </w:tc>
        <w:tc>
          <w:tcPr>
            <w:tcW w:w="6237" w:type="dxa"/>
            <w:shd w:val="clear" w:color="auto" w:fill="FFFF00"/>
            <w:noWrap/>
            <w:vAlign w:val="bottom"/>
            <w:hideMark/>
          </w:tcPr>
          <w:p w14:paraId="2C500054" w14:textId="77777777" w:rsidR="00FA1176" w:rsidRPr="00036C4E" w:rsidRDefault="00FA1176" w:rsidP="00B15F49">
            <w:pPr>
              <w:pStyle w:val="TabelaCabealho"/>
            </w:pPr>
            <w:r w:rsidRPr="00036C4E">
              <w:t>Descrição do Produto</w:t>
            </w:r>
          </w:p>
        </w:tc>
      </w:tr>
      <w:tr w:rsidR="00FA1176" w:rsidRPr="00372979" w14:paraId="5BA0B44F" w14:textId="77777777" w:rsidTr="00287A81">
        <w:trPr>
          <w:jc w:val="center"/>
        </w:trPr>
        <w:tc>
          <w:tcPr>
            <w:tcW w:w="1304" w:type="dxa"/>
            <w:noWrap/>
            <w:vAlign w:val="bottom"/>
          </w:tcPr>
          <w:p w14:paraId="12108408" w14:textId="77777777" w:rsidR="00FA1176" w:rsidRPr="00372979" w:rsidRDefault="00FA1176" w:rsidP="00B15F49">
            <w:pPr>
              <w:pStyle w:val="LinhaTabCentr"/>
            </w:pPr>
            <w:r w:rsidRPr="00372979">
              <w:t>210101001</w:t>
            </w:r>
          </w:p>
        </w:tc>
        <w:tc>
          <w:tcPr>
            <w:tcW w:w="6237" w:type="dxa"/>
            <w:shd w:val="clear" w:color="auto" w:fill="auto"/>
            <w:noWrap/>
            <w:vAlign w:val="bottom"/>
            <w:hideMark/>
          </w:tcPr>
          <w:p w14:paraId="1EA5D9C9" w14:textId="77777777" w:rsidR="00FA1176" w:rsidRPr="00372979" w:rsidRDefault="00FA1176" w:rsidP="00B15F49">
            <w:pPr>
              <w:pStyle w:val="LinhaTabEsq"/>
            </w:pPr>
            <w:r w:rsidRPr="00372979">
              <w:t>GÁS COMBUSTÍVEL</w:t>
            </w:r>
          </w:p>
        </w:tc>
      </w:tr>
      <w:tr w:rsidR="00FA1176" w:rsidRPr="00372979" w14:paraId="58D24BC1" w14:textId="77777777" w:rsidTr="00287A81">
        <w:trPr>
          <w:jc w:val="center"/>
        </w:trPr>
        <w:tc>
          <w:tcPr>
            <w:tcW w:w="1304" w:type="dxa"/>
            <w:noWrap/>
            <w:vAlign w:val="bottom"/>
          </w:tcPr>
          <w:p w14:paraId="3F320EB2" w14:textId="77777777" w:rsidR="00FA1176" w:rsidRPr="00372979" w:rsidRDefault="00FA1176" w:rsidP="00B15F49">
            <w:pPr>
              <w:pStyle w:val="LinhaTabCentr"/>
            </w:pPr>
            <w:r w:rsidRPr="00372979">
              <w:t>210201001</w:t>
            </w:r>
          </w:p>
        </w:tc>
        <w:tc>
          <w:tcPr>
            <w:tcW w:w="6237" w:type="dxa"/>
            <w:shd w:val="clear" w:color="auto" w:fill="auto"/>
            <w:noWrap/>
            <w:vAlign w:val="bottom"/>
            <w:hideMark/>
          </w:tcPr>
          <w:p w14:paraId="7E6A8DE3" w14:textId="77777777" w:rsidR="00FA1176" w:rsidRPr="00372979" w:rsidRDefault="00FA1176" w:rsidP="00B15F49">
            <w:pPr>
              <w:pStyle w:val="LinhaTabEsq"/>
            </w:pPr>
            <w:r w:rsidRPr="00372979">
              <w:t>PROPANO</w:t>
            </w:r>
          </w:p>
        </w:tc>
      </w:tr>
      <w:tr w:rsidR="00FA1176" w:rsidRPr="00372979" w14:paraId="04B857F4" w14:textId="77777777" w:rsidTr="00287A81">
        <w:trPr>
          <w:jc w:val="center"/>
        </w:trPr>
        <w:tc>
          <w:tcPr>
            <w:tcW w:w="1304" w:type="dxa"/>
            <w:noWrap/>
            <w:vAlign w:val="bottom"/>
          </w:tcPr>
          <w:p w14:paraId="16B1028F" w14:textId="77777777" w:rsidR="00FA1176" w:rsidRPr="00372979" w:rsidRDefault="00FA1176" w:rsidP="00B15F49">
            <w:pPr>
              <w:pStyle w:val="LinhaTabCentr"/>
            </w:pPr>
            <w:r w:rsidRPr="00372979">
              <w:t>210201002</w:t>
            </w:r>
          </w:p>
        </w:tc>
        <w:tc>
          <w:tcPr>
            <w:tcW w:w="6237" w:type="dxa"/>
            <w:shd w:val="clear" w:color="auto" w:fill="auto"/>
            <w:noWrap/>
            <w:vAlign w:val="bottom"/>
            <w:hideMark/>
          </w:tcPr>
          <w:p w14:paraId="1FBBDA74" w14:textId="77777777" w:rsidR="00FA1176" w:rsidRPr="00372979" w:rsidRDefault="00FA1176" w:rsidP="00B15F49">
            <w:pPr>
              <w:pStyle w:val="LinhaTabEsq"/>
            </w:pPr>
            <w:r w:rsidRPr="00372979">
              <w:t>PROPANO ESPECIAL</w:t>
            </w:r>
          </w:p>
        </w:tc>
      </w:tr>
      <w:tr w:rsidR="00FA1176" w:rsidRPr="00372979" w14:paraId="23F05DE4" w14:textId="77777777" w:rsidTr="00287A81">
        <w:trPr>
          <w:jc w:val="center"/>
        </w:trPr>
        <w:tc>
          <w:tcPr>
            <w:tcW w:w="1304" w:type="dxa"/>
            <w:noWrap/>
            <w:vAlign w:val="bottom"/>
          </w:tcPr>
          <w:p w14:paraId="2F12EDE1" w14:textId="77777777" w:rsidR="00FA1176" w:rsidRPr="00372979" w:rsidRDefault="00FA1176" w:rsidP="00B15F49">
            <w:pPr>
              <w:pStyle w:val="LinhaTabCentr"/>
            </w:pPr>
            <w:r w:rsidRPr="00372979">
              <w:t>210201003</w:t>
            </w:r>
          </w:p>
        </w:tc>
        <w:tc>
          <w:tcPr>
            <w:tcW w:w="6237" w:type="dxa"/>
            <w:shd w:val="clear" w:color="auto" w:fill="auto"/>
            <w:noWrap/>
            <w:vAlign w:val="bottom"/>
            <w:hideMark/>
          </w:tcPr>
          <w:p w14:paraId="043C9A19" w14:textId="77777777" w:rsidR="00FA1176" w:rsidRPr="00372979" w:rsidRDefault="00FA1176" w:rsidP="00B15F49">
            <w:pPr>
              <w:pStyle w:val="LinhaTabEsq"/>
            </w:pPr>
            <w:r w:rsidRPr="00372979">
              <w:t>PROPENO</w:t>
            </w:r>
          </w:p>
        </w:tc>
      </w:tr>
      <w:tr w:rsidR="00FA1176" w:rsidRPr="00372979" w14:paraId="48C40859" w14:textId="77777777" w:rsidTr="00287A81">
        <w:trPr>
          <w:jc w:val="center"/>
        </w:trPr>
        <w:tc>
          <w:tcPr>
            <w:tcW w:w="1304" w:type="dxa"/>
            <w:noWrap/>
            <w:vAlign w:val="bottom"/>
          </w:tcPr>
          <w:p w14:paraId="574EBF21" w14:textId="77777777" w:rsidR="00FA1176" w:rsidRPr="00372979" w:rsidRDefault="00FA1176" w:rsidP="00B15F49">
            <w:pPr>
              <w:pStyle w:val="LinhaTabCentr"/>
            </w:pPr>
            <w:r w:rsidRPr="00372979">
              <w:t>210202001</w:t>
            </w:r>
          </w:p>
        </w:tc>
        <w:tc>
          <w:tcPr>
            <w:tcW w:w="6237" w:type="dxa"/>
            <w:shd w:val="clear" w:color="auto" w:fill="auto"/>
            <w:noWrap/>
            <w:vAlign w:val="bottom"/>
            <w:hideMark/>
          </w:tcPr>
          <w:p w14:paraId="030743E3" w14:textId="77777777" w:rsidR="00FA1176" w:rsidRPr="00372979" w:rsidRDefault="00FA1176" w:rsidP="00B15F49">
            <w:pPr>
              <w:pStyle w:val="LinhaTabEsq"/>
            </w:pPr>
            <w:r w:rsidRPr="00372979">
              <w:t>BUTANO</w:t>
            </w:r>
          </w:p>
        </w:tc>
      </w:tr>
      <w:tr w:rsidR="00FA1176" w:rsidRPr="00372979" w14:paraId="6B87B4C2" w14:textId="77777777" w:rsidTr="00287A81">
        <w:trPr>
          <w:jc w:val="center"/>
        </w:trPr>
        <w:tc>
          <w:tcPr>
            <w:tcW w:w="1304" w:type="dxa"/>
            <w:noWrap/>
            <w:vAlign w:val="bottom"/>
          </w:tcPr>
          <w:p w14:paraId="2381109C" w14:textId="77777777" w:rsidR="00FA1176" w:rsidRPr="00372979" w:rsidRDefault="00FA1176" w:rsidP="00B15F49">
            <w:pPr>
              <w:pStyle w:val="LinhaTabCentr"/>
            </w:pPr>
            <w:r w:rsidRPr="00372979">
              <w:t>210202002</w:t>
            </w:r>
          </w:p>
        </w:tc>
        <w:tc>
          <w:tcPr>
            <w:tcW w:w="6237" w:type="dxa"/>
            <w:shd w:val="clear" w:color="auto" w:fill="auto"/>
            <w:noWrap/>
            <w:vAlign w:val="bottom"/>
            <w:hideMark/>
          </w:tcPr>
          <w:p w14:paraId="2966E5B9" w14:textId="77777777" w:rsidR="00FA1176" w:rsidRPr="00372979" w:rsidRDefault="00FA1176" w:rsidP="00B15F49">
            <w:pPr>
              <w:pStyle w:val="LinhaTabEsq"/>
            </w:pPr>
            <w:r w:rsidRPr="00372979">
              <w:t>BUTANO ESPECIAL</w:t>
            </w:r>
          </w:p>
        </w:tc>
      </w:tr>
      <w:tr w:rsidR="00FA1176" w:rsidRPr="00372979" w14:paraId="06174637" w14:textId="77777777" w:rsidTr="00287A81">
        <w:trPr>
          <w:jc w:val="center"/>
        </w:trPr>
        <w:tc>
          <w:tcPr>
            <w:tcW w:w="1304" w:type="dxa"/>
            <w:noWrap/>
            <w:vAlign w:val="bottom"/>
          </w:tcPr>
          <w:p w14:paraId="502E6C6A" w14:textId="77777777" w:rsidR="00FA1176" w:rsidRPr="00372979" w:rsidRDefault="00FA1176" w:rsidP="00B15F49">
            <w:pPr>
              <w:pStyle w:val="LinhaTabCentr"/>
            </w:pPr>
            <w:r w:rsidRPr="00372979">
              <w:t>210202003</w:t>
            </w:r>
          </w:p>
        </w:tc>
        <w:tc>
          <w:tcPr>
            <w:tcW w:w="6237" w:type="dxa"/>
            <w:shd w:val="clear" w:color="auto" w:fill="auto"/>
            <w:noWrap/>
            <w:vAlign w:val="bottom"/>
            <w:hideMark/>
          </w:tcPr>
          <w:p w14:paraId="2001F4C1" w14:textId="77777777" w:rsidR="00FA1176" w:rsidRPr="00372979" w:rsidRDefault="00FA1176" w:rsidP="00B15F49">
            <w:pPr>
              <w:pStyle w:val="LinhaTabEsq"/>
            </w:pPr>
            <w:r w:rsidRPr="00372979">
              <w:t>BUTADIENO</w:t>
            </w:r>
          </w:p>
        </w:tc>
      </w:tr>
      <w:tr w:rsidR="00FA1176" w:rsidRPr="00372979" w14:paraId="5E537CA5" w14:textId="77777777" w:rsidTr="00287A81">
        <w:trPr>
          <w:jc w:val="center"/>
        </w:trPr>
        <w:tc>
          <w:tcPr>
            <w:tcW w:w="1304" w:type="dxa"/>
            <w:noWrap/>
            <w:vAlign w:val="bottom"/>
          </w:tcPr>
          <w:p w14:paraId="45ED6500" w14:textId="77777777" w:rsidR="00FA1176" w:rsidRPr="00372979" w:rsidRDefault="00FA1176" w:rsidP="00B15F49">
            <w:pPr>
              <w:pStyle w:val="LinhaTabCentr"/>
            </w:pPr>
            <w:r w:rsidRPr="00372979">
              <w:t>210203001</w:t>
            </w:r>
          </w:p>
        </w:tc>
        <w:tc>
          <w:tcPr>
            <w:tcW w:w="6237" w:type="dxa"/>
            <w:shd w:val="clear" w:color="auto" w:fill="auto"/>
            <w:noWrap/>
            <w:vAlign w:val="bottom"/>
            <w:hideMark/>
          </w:tcPr>
          <w:p w14:paraId="3F48939B" w14:textId="77777777" w:rsidR="00FA1176" w:rsidRPr="00372979" w:rsidRDefault="00FA1176" w:rsidP="00B15F49">
            <w:pPr>
              <w:pStyle w:val="LinhaTabEsq"/>
            </w:pPr>
            <w:r w:rsidRPr="00372979">
              <w:t>GLP</w:t>
            </w:r>
          </w:p>
        </w:tc>
      </w:tr>
      <w:tr w:rsidR="00FA1176" w:rsidRPr="00372979" w14:paraId="704C9765" w14:textId="77777777" w:rsidTr="00287A81">
        <w:trPr>
          <w:jc w:val="center"/>
        </w:trPr>
        <w:tc>
          <w:tcPr>
            <w:tcW w:w="1304" w:type="dxa"/>
            <w:noWrap/>
            <w:vAlign w:val="bottom"/>
          </w:tcPr>
          <w:p w14:paraId="43E1AFE4" w14:textId="77777777" w:rsidR="00FA1176" w:rsidRPr="00372979" w:rsidRDefault="00FA1176" w:rsidP="00B15F49">
            <w:pPr>
              <w:pStyle w:val="LinhaTabCentr"/>
            </w:pPr>
            <w:r w:rsidRPr="00372979">
              <w:t>210203002</w:t>
            </w:r>
          </w:p>
        </w:tc>
        <w:tc>
          <w:tcPr>
            <w:tcW w:w="6237" w:type="dxa"/>
            <w:shd w:val="clear" w:color="auto" w:fill="auto"/>
            <w:noWrap/>
            <w:vAlign w:val="bottom"/>
            <w:hideMark/>
          </w:tcPr>
          <w:p w14:paraId="44259186" w14:textId="77777777" w:rsidR="00FA1176" w:rsidRPr="00372979" w:rsidRDefault="00FA1176" w:rsidP="00B15F49">
            <w:pPr>
              <w:pStyle w:val="LinhaTabEsq"/>
            </w:pPr>
            <w:r w:rsidRPr="00372979">
              <w:t>GLP FORA DE ESPECIFICAÇÃO</w:t>
            </w:r>
          </w:p>
        </w:tc>
      </w:tr>
      <w:tr w:rsidR="00FA1176" w:rsidRPr="00372979" w14:paraId="1668D1EB" w14:textId="77777777" w:rsidTr="00287A81">
        <w:trPr>
          <w:jc w:val="center"/>
        </w:trPr>
        <w:tc>
          <w:tcPr>
            <w:tcW w:w="1304" w:type="dxa"/>
            <w:noWrap/>
            <w:vAlign w:val="bottom"/>
          </w:tcPr>
          <w:p w14:paraId="4558F61A" w14:textId="77777777" w:rsidR="00FA1176" w:rsidRPr="00372979" w:rsidRDefault="00FA1176" w:rsidP="00B15F49">
            <w:pPr>
              <w:pStyle w:val="LinhaTabCentr"/>
            </w:pPr>
            <w:r w:rsidRPr="00372979">
              <w:t>210204001</w:t>
            </w:r>
          </w:p>
        </w:tc>
        <w:tc>
          <w:tcPr>
            <w:tcW w:w="6237" w:type="dxa"/>
            <w:shd w:val="clear" w:color="auto" w:fill="auto"/>
            <w:noWrap/>
            <w:vAlign w:val="bottom"/>
            <w:hideMark/>
          </w:tcPr>
          <w:p w14:paraId="00E61964" w14:textId="77777777" w:rsidR="00FA1176" w:rsidRPr="00372979" w:rsidRDefault="00FA1176" w:rsidP="00B15F49">
            <w:pPr>
              <w:pStyle w:val="LinhaTabEsq"/>
            </w:pPr>
            <w:r w:rsidRPr="00372979">
              <w:t>GÁS LIQUEFEITO INTERMEDIÁRIO</w:t>
            </w:r>
          </w:p>
        </w:tc>
      </w:tr>
      <w:tr w:rsidR="00FA1176" w:rsidRPr="00372979" w14:paraId="40A81338" w14:textId="77777777" w:rsidTr="00287A81">
        <w:trPr>
          <w:jc w:val="center"/>
        </w:trPr>
        <w:tc>
          <w:tcPr>
            <w:tcW w:w="1304" w:type="dxa"/>
            <w:noWrap/>
            <w:vAlign w:val="bottom"/>
          </w:tcPr>
          <w:p w14:paraId="4E49EDE0" w14:textId="77777777" w:rsidR="00FA1176" w:rsidRPr="00372979" w:rsidRDefault="00FA1176" w:rsidP="00B15F49">
            <w:pPr>
              <w:pStyle w:val="LinhaTabCentr"/>
            </w:pPr>
            <w:r w:rsidRPr="00372979">
              <w:t>210204002</w:t>
            </w:r>
          </w:p>
        </w:tc>
        <w:tc>
          <w:tcPr>
            <w:tcW w:w="6237" w:type="dxa"/>
            <w:shd w:val="clear" w:color="auto" w:fill="auto"/>
            <w:noWrap/>
            <w:vAlign w:val="bottom"/>
            <w:hideMark/>
          </w:tcPr>
          <w:p w14:paraId="053796FD" w14:textId="77777777" w:rsidR="00FA1176" w:rsidRPr="00372979" w:rsidRDefault="00FA1176" w:rsidP="00B15F49">
            <w:pPr>
              <w:pStyle w:val="LinhaTabEsq"/>
            </w:pPr>
            <w:r w:rsidRPr="00372979">
              <w:t>OUTROS GASES LIQUEFEITOS</w:t>
            </w:r>
          </w:p>
        </w:tc>
      </w:tr>
      <w:tr w:rsidR="00FA1176" w:rsidRPr="00372979" w14:paraId="3DF5F66F" w14:textId="77777777" w:rsidTr="00287A81">
        <w:trPr>
          <w:jc w:val="center"/>
        </w:trPr>
        <w:tc>
          <w:tcPr>
            <w:tcW w:w="1304" w:type="dxa"/>
            <w:noWrap/>
            <w:vAlign w:val="bottom"/>
          </w:tcPr>
          <w:p w14:paraId="0AF624BD" w14:textId="77777777" w:rsidR="00FA1176" w:rsidRPr="00372979" w:rsidRDefault="00FA1176" w:rsidP="00B15F49">
            <w:pPr>
              <w:pStyle w:val="LinhaTabCentr"/>
            </w:pPr>
            <w:r w:rsidRPr="00372979">
              <w:t>210301001</w:t>
            </w:r>
          </w:p>
        </w:tc>
        <w:tc>
          <w:tcPr>
            <w:tcW w:w="6237" w:type="dxa"/>
            <w:shd w:val="clear" w:color="auto" w:fill="auto"/>
            <w:noWrap/>
            <w:vAlign w:val="bottom"/>
            <w:hideMark/>
          </w:tcPr>
          <w:p w14:paraId="1FEC0E86" w14:textId="77777777" w:rsidR="00FA1176" w:rsidRPr="00372979" w:rsidRDefault="00FA1176" w:rsidP="00B15F49">
            <w:pPr>
              <w:pStyle w:val="LinhaTabEsq"/>
            </w:pPr>
            <w:r w:rsidRPr="00372979">
              <w:t>ETANO</w:t>
            </w:r>
          </w:p>
        </w:tc>
      </w:tr>
      <w:tr w:rsidR="00FA1176" w:rsidRPr="00372979" w14:paraId="49175414" w14:textId="77777777" w:rsidTr="00287A81">
        <w:trPr>
          <w:jc w:val="center"/>
        </w:trPr>
        <w:tc>
          <w:tcPr>
            <w:tcW w:w="1304" w:type="dxa"/>
            <w:noWrap/>
            <w:vAlign w:val="bottom"/>
          </w:tcPr>
          <w:p w14:paraId="1FFBCC4E" w14:textId="77777777" w:rsidR="00FA1176" w:rsidRPr="00372979" w:rsidRDefault="00FA1176" w:rsidP="00B15F49">
            <w:pPr>
              <w:pStyle w:val="LinhaTabCentr"/>
            </w:pPr>
            <w:r w:rsidRPr="00372979">
              <w:t>210301002</w:t>
            </w:r>
          </w:p>
        </w:tc>
        <w:tc>
          <w:tcPr>
            <w:tcW w:w="6237" w:type="dxa"/>
            <w:shd w:val="clear" w:color="auto" w:fill="auto"/>
            <w:noWrap/>
            <w:vAlign w:val="bottom"/>
            <w:hideMark/>
          </w:tcPr>
          <w:p w14:paraId="19D986DC" w14:textId="77777777" w:rsidR="00FA1176" w:rsidRPr="00372979" w:rsidRDefault="00FA1176" w:rsidP="00B15F49">
            <w:pPr>
              <w:pStyle w:val="LinhaTabEsq"/>
            </w:pPr>
            <w:r w:rsidRPr="00372979">
              <w:t>ETENO</w:t>
            </w:r>
          </w:p>
        </w:tc>
      </w:tr>
      <w:tr w:rsidR="00FA1176" w:rsidRPr="00372979" w14:paraId="0E616C33" w14:textId="77777777" w:rsidTr="00287A81">
        <w:trPr>
          <w:jc w:val="center"/>
        </w:trPr>
        <w:tc>
          <w:tcPr>
            <w:tcW w:w="1304" w:type="dxa"/>
            <w:noWrap/>
            <w:vAlign w:val="bottom"/>
          </w:tcPr>
          <w:p w14:paraId="1F0158E9" w14:textId="77777777" w:rsidR="00FA1176" w:rsidRPr="00372979" w:rsidRDefault="00FA1176" w:rsidP="00B15F49">
            <w:pPr>
              <w:pStyle w:val="LinhaTabCentr"/>
            </w:pPr>
            <w:r w:rsidRPr="00372979">
              <w:t>210302001</w:t>
            </w:r>
          </w:p>
        </w:tc>
        <w:tc>
          <w:tcPr>
            <w:tcW w:w="6237" w:type="dxa"/>
            <w:shd w:val="clear" w:color="auto" w:fill="auto"/>
            <w:noWrap/>
            <w:vAlign w:val="bottom"/>
            <w:hideMark/>
          </w:tcPr>
          <w:p w14:paraId="11BCADBA" w14:textId="77777777" w:rsidR="00FA1176" w:rsidRPr="00372979" w:rsidRDefault="00FA1176" w:rsidP="00B15F49">
            <w:pPr>
              <w:pStyle w:val="LinhaTabEsq"/>
            </w:pPr>
            <w:r w:rsidRPr="00372979">
              <w:t>OUTROS GASES</w:t>
            </w:r>
          </w:p>
        </w:tc>
      </w:tr>
      <w:tr w:rsidR="00FA1176" w:rsidRPr="00372979" w14:paraId="5EFA583D" w14:textId="77777777" w:rsidTr="00287A81">
        <w:trPr>
          <w:jc w:val="center"/>
        </w:trPr>
        <w:tc>
          <w:tcPr>
            <w:tcW w:w="1304" w:type="dxa"/>
            <w:noWrap/>
            <w:vAlign w:val="bottom"/>
          </w:tcPr>
          <w:p w14:paraId="4A8099C6" w14:textId="77777777" w:rsidR="00FA1176" w:rsidRPr="00372979" w:rsidRDefault="00FA1176" w:rsidP="00B15F49">
            <w:pPr>
              <w:pStyle w:val="LinhaTabCentr"/>
            </w:pPr>
            <w:r w:rsidRPr="00372979">
              <w:t>210302002</w:t>
            </w:r>
          </w:p>
        </w:tc>
        <w:tc>
          <w:tcPr>
            <w:tcW w:w="6237" w:type="dxa"/>
            <w:shd w:val="clear" w:color="auto" w:fill="auto"/>
            <w:noWrap/>
            <w:vAlign w:val="bottom"/>
            <w:hideMark/>
          </w:tcPr>
          <w:p w14:paraId="42981214" w14:textId="77777777" w:rsidR="00FA1176" w:rsidRPr="00372979" w:rsidRDefault="00FA1176" w:rsidP="00B15F49">
            <w:pPr>
              <w:pStyle w:val="LinhaTabEsq"/>
            </w:pPr>
            <w:r w:rsidRPr="00372979">
              <w:t>GÁS INTERMEDIÁRIO</w:t>
            </w:r>
          </w:p>
        </w:tc>
      </w:tr>
      <w:tr w:rsidR="00FA1176" w:rsidRPr="00372979" w14:paraId="6385D5B9" w14:textId="77777777" w:rsidTr="00287A81">
        <w:trPr>
          <w:jc w:val="center"/>
        </w:trPr>
        <w:tc>
          <w:tcPr>
            <w:tcW w:w="1304" w:type="dxa"/>
            <w:noWrap/>
            <w:vAlign w:val="bottom"/>
          </w:tcPr>
          <w:p w14:paraId="4518073C" w14:textId="77777777" w:rsidR="00FA1176" w:rsidRPr="00372979" w:rsidRDefault="00FA1176" w:rsidP="00B15F49">
            <w:pPr>
              <w:pStyle w:val="LinhaTabCentr"/>
            </w:pPr>
            <w:r w:rsidRPr="00372979">
              <w:t>210302003</w:t>
            </w:r>
          </w:p>
        </w:tc>
        <w:tc>
          <w:tcPr>
            <w:tcW w:w="6237" w:type="dxa"/>
            <w:shd w:val="clear" w:color="auto" w:fill="auto"/>
            <w:noWrap/>
            <w:vAlign w:val="bottom"/>
            <w:hideMark/>
          </w:tcPr>
          <w:p w14:paraId="45DA51ED" w14:textId="77777777" w:rsidR="00FA1176" w:rsidRPr="00372979" w:rsidRDefault="00FA1176" w:rsidP="00B15F49">
            <w:pPr>
              <w:pStyle w:val="LinhaTabEsq"/>
            </w:pPr>
            <w:r w:rsidRPr="00372979">
              <w:t>GÁS DE XISTO</w:t>
            </w:r>
          </w:p>
        </w:tc>
      </w:tr>
      <w:tr w:rsidR="00FA1176" w:rsidRPr="00372979" w14:paraId="2D12CF7D" w14:textId="77777777" w:rsidTr="00287A81">
        <w:trPr>
          <w:jc w:val="center"/>
        </w:trPr>
        <w:tc>
          <w:tcPr>
            <w:tcW w:w="1304" w:type="dxa"/>
            <w:noWrap/>
            <w:vAlign w:val="bottom"/>
          </w:tcPr>
          <w:p w14:paraId="2065183D" w14:textId="77777777" w:rsidR="00FA1176" w:rsidRPr="00372979" w:rsidRDefault="00FA1176" w:rsidP="00B15F49">
            <w:pPr>
              <w:pStyle w:val="LinhaTabCentr"/>
            </w:pPr>
            <w:r w:rsidRPr="00372979">
              <w:t>210302004</w:t>
            </w:r>
          </w:p>
        </w:tc>
        <w:tc>
          <w:tcPr>
            <w:tcW w:w="6237" w:type="dxa"/>
            <w:shd w:val="clear" w:color="auto" w:fill="auto"/>
            <w:noWrap/>
            <w:vAlign w:val="bottom"/>
            <w:hideMark/>
          </w:tcPr>
          <w:p w14:paraId="615FA391" w14:textId="77777777" w:rsidR="00FA1176" w:rsidRPr="00372979" w:rsidRDefault="00FA1176" w:rsidP="00B15F49">
            <w:pPr>
              <w:pStyle w:val="LinhaTabEsq"/>
            </w:pPr>
            <w:r w:rsidRPr="00372979">
              <w:t>GÁS ÁCIDO</w:t>
            </w:r>
          </w:p>
        </w:tc>
      </w:tr>
      <w:tr w:rsidR="00FA1176" w:rsidRPr="00372979" w14:paraId="0322EFEE" w14:textId="77777777" w:rsidTr="00287A81">
        <w:trPr>
          <w:jc w:val="center"/>
        </w:trPr>
        <w:tc>
          <w:tcPr>
            <w:tcW w:w="1304" w:type="dxa"/>
            <w:noWrap/>
            <w:vAlign w:val="bottom"/>
          </w:tcPr>
          <w:p w14:paraId="45AEB1C5" w14:textId="77777777" w:rsidR="00FA1176" w:rsidRPr="00372979" w:rsidRDefault="00FA1176" w:rsidP="00B15F49">
            <w:pPr>
              <w:pStyle w:val="LinhaTabCentr"/>
            </w:pPr>
            <w:r w:rsidRPr="00372979">
              <w:t>220101001</w:t>
            </w:r>
          </w:p>
        </w:tc>
        <w:tc>
          <w:tcPr>
            <w:tcW w:w="6237" w:type="dxa"/>
            <w:shd w:val="clear" w:color="auto" w:fill="auto"/>
            <w:noWrap/>
            <w:vAlign w:val="bottom"/>
            <w:hideMark/>
          </w:tcPr>
          <w:p w14:paraId="59E6B7B8" w14:textId="77777777" w:rsidR="00FA1176" w:rsidRPr="00372979" w:rsidRDefault="00FA1176" w:rsidP="00B15F49">
            <w:pPr>
              <w:pStyle w:val="LinhaTabEsq"/>
            </w:pPr>
            <w:r w:rsidRPr="00372979">
              <w:t>GÁS NATURAL ÚMIDO</w:t>
            </w:r>
          </w:p>
        </w:tc>
      </w:tr>
      <w:tr w:rsidR="00FA1176" w:rsidRPr="00372979" w14:paraId="3EE40753" w14:textId="77777777" w:rsidTr="00287A81">
        <w:trPr>
          <w:jc w:val="center"/>
        </w:trPr>
        <w:tc>
          <w:tcPr>
            <w:tcW w:w="1304" w:type="dxa"/>
            <w:noWrap/>
            <w:vAlign w:val="bottom"/>
          </w:tcPr>
          <w:p w14:paraId="6E5B2805" w14:textId="77777777" w:rsidR="00FA1176" w:rsidRPr="00372979" w:rsidRDefault="00FA1176" w:rsidP="00B15F49">
            <w:pPr>
              <w:pStyle w:val="LinhaTabCentr"/>
            </w:pPr>
            <w:r w:rsidRPr="00372979">
              <w:t>220101002</w:t>
            </w:r>
          </w:p>
        </w:tc>
        <w:tc>
          <w:tcPr>
            <w:tcW w:w="6237" w:type="dxa"/>
            <w:shd w:val="clear" w:color="auto" w:fill="auto"/>
            <w:noWrap/>
            <w:vAlign w:val="bottom"/>
            <w:hideMark/>
          </w:tcPr>
          <w:p w14:paraId="3A1B2841" w14:textId="77777777" w:rsidR="00FA1176" w:rsidRPr="00372979" w:rsidRDefault="00FA1176" w:rsidP="00B15F49">
            <w:pPr>
              <w:pStyle w:val="LinhaTabEsq"/>
            </w:pPr>
            <w:r w:rsidRPr="00372979">
              <w:t>GÁS NATURAL SECO</w:t>
            </w:r>
          </w:p>
        </w:tc>
      </w:tr>
      <w:tr w:rsidR="00FA1176" w:rsidRPr="00372979" w14:paraId="7FD39792" w14:textId="77777777" w:rsidTr="00287A81">
        <w:trPr>
          <w:jc w:val="center"/>
        </w:trPr>
        <w:tc>
          <w:tcPr>
            <w:tcW w:w="1304" w:type="dxa"/>
            <w:noWrap/>
            <w:vAlign w:val="bottom"/>
          </w:tcPr>
          <w:p w14:paraId="4CF9E074" w14:textId="77777777" w:rsidR="00FA1176" w:rsidRPr="00372979" w:rsidRDefault="00FA1176" w:rsidP="00B15F49">
            <w:pPr>
              <w:pStyle w:val="LinhaTabCentr"/>
            </w:pPr>
            <w:r w:rsidRPr="00372979">
              <w:t>220101003</w:t>
            </w:r>
          </w:p>
        </w:tc>
        <w:tc>
          <w:tcPr>
            <w:tcW w:w="6237" w:type="dxa"/>
            <w:shd w:val="clear" w:color="auto" w:fill="auto"/>
            <w:noWrap/>
            <w:vAlign w:val="bottom"/>
            <w:hideMark/>
          </w:tcPr>
          <w:p w14:paraId="2924B229" w14:textId="77777777" w:rsidR="00FA1176" w:rsidRPr="00372979" w:rsidRDefault="00FA1176" w:rsidP="00B15F49">
            <w:pPr>
              <w:pStyle w:val="LinhaTabEsq"/>
            </w:pPr>
            <w:r w:rsidRPr="00372979">
              <w:t>GÁS NATURAL COMPRIMIDO</w:t>
            </w:r>
          </w:p>
        </w:tc>
      </w:tr>
      <w:tr w:rsidR="00FA1176" w:rsidRPr="00372979" w14:paraId="20D588C9" w14:textId="77777777" w:rsidTr="00287A81">
        <w:trPr>
          <w:jc w:val="center"/>
        </w:trPr>
        <w:tc>
          <w:tcPr>
            <w:tcW w:w="1304" w:type="dxa"/>
            <w:noWrap/>
            <w:vAlign w:val="bottom"/>
          </w:tcPr>
          <w:p w14:paraId="736AC395" w14:textId="77777777" w:rsidR="00FA1176" w:rsidRPr="00372979" w:rsidRDefault="00FA1176" w:rsidP="00B15F49">
            <w:pPr>
              <w:pStyle w:val="LinhaTabCentr"/>
            </w:pPr>
            <w:r w:rsidRPr="00372979">
              <w:t>220101004</w:t>
            </w:r>
          </w:p>
        </w:tc>
        <w:tc>
          <w:tcPr>
            <w:tcW w:w="6237" w:type="dxa"/>
            <w:shd w:val="clear" w:color="auto" w:fill="auto"/>
            <w:noWrap/>
            <w:vAlign w:val="bottom"/>
            <w:hideMark/>
          </w:tcPr>
          <w:p w14:paraId="61DE1B98" w14:textId="77777777" w:rsidR="00FA1176" w:rsidRPr="00372979" w:rsidRDefault="00FA1176" w:rsidP="00B15F49">
            <w:pPr>
              <w:pStyle w:val="LinhaTabEsq"/>
            </w:pPr>
            <w:r w:rsidRPr="00372979">
              <w:t>GÁS NATURAL LIQUEFEITO</w:t>
            </w:r>
          </w:p>
        </w:tc>
      </w:tr>
      <w:tr w:rsidR="00FA1176" w:rsidRPr="00372979" w14:paraId="0AA086CF" w14:textId="77777777" w:rsidTr="00287A81">
        <w:trPr>
          <w:jc w:val="center"/>
        </w:trPr>
        <w:tc>
          <w:tcPr>
            <w:tcW w:w="1304" w:type="dxa"/>
            <w:noWrap/>
            <w:vAlign w:val="bottom"/>
          </w:tcPr>
          <w:p w14:paraId="3AED5672" w14:textId="77777777" w:rsidR="00FA1176" w:rsidRPr="00372979" w:rsidRDefault="00FA1176" w:rsidP="00B15F49">
            <w:pPr>
              <w:pStyle w:val="LinhaTabCentr"/>
            </w:pPr>
            <w:r w:rsidRPr="00372979">
              <w:t>220101005</w:t>
            </w:r>
          </w:p>
        </w:tc>
        <w:tc>
          <w:tcPr>
            <w:tcW w:w="6237" w:type="dxa"/>
            <w:shd w:val="clear" w:color="auto" w:fill="auto"/>
            <w:noWrap/>
            <w:vAlign w:val="bottom"/>
            <w:hideMark/>
          </w:tcPr>
          <w:p w14:paraId="3E1A1B92" w14:textId="77777777" w:rsidR="00FA1176" w:rsidRPr="00372979" w:rsidRDefault="00FA1176" w:rsidP="00B15F49">
            <w:pPr>
              <w:pStyle w:val="LinhaTabEsq"/>
            </w:pPr>
            <w:r w:rsidRPr="00372979">
              <w:t>GÁS NATURAL VEICULAR</w:t>
            </w:r>
          </w:p>
        </w:tc>
      </w:tr>
      <w:tr w:rsidR="00FA1176" w:rsidRPr="00372979" w14:paraId="2041DCAF" w14:textId="77777777" w:rsidTr="00287A81">
        <w:trPr>
          <w:jc w:val="center"/>
        </w:trPr>
        <w:tc>
          <w:tcPr>
            <w:tcW w:w="1304" w:type="dxa"/>
            <w:noWrap/>
            <w:vAlign w:val="bottom"/>
          </w:tcPr>
          <w:p w14:paraId="4B6073B6" w14:textId="77777777" w:rsidR="00FA1176" w:rsidRPr="00372979" w:rsidRDefault="00FA1176" w:rsidP="00B15F49">
            <w:pPr>
              <w:pStyle w:val="LinhaTabCentr"/>
            </w:pPr>
            <w:r w:rsidRPr="00372979">
              <w:t>220101006</w:t>
            </w:r>
          </w:p>
        </w:tc>
        <w:tc>
          <w:tcPr>
            <w:tcW w:w="6237" w:type="dxa"/>
            <w:shd w:val="clear" w:color="auto" w:fill="auto"/>
            <w:noWrap/>
            <w:vAlign w:val="bottom"/>
            <w:hideMark/>
          </w:tcPr>
          <w:p w14:paraId="4E43F604" w14:textId="77777777" w:rsidR="00FA1176" w:rsidRPr="00372979" w:rsidRDefault="00FA1176" w:rsidP="00B15F49">
            <w:pPr>
              <w:pStyle w:val="LinhaTabEsq"/>
            </w:pPr>
            <w:r w:rsidRPr="00372979">
              <w:t>GÁS NATURAL VEICULAR PADRÃO</w:t>
            </w:r>
          </w:p>
        </w:tc>
      </w:tr>
      <w:tr w:rsidR="00FA1176" w:rsidRPr="00372979" w14:paraId="5D1988E2" w14:textId="77777777" w:rsidTr="00287A81">
        <w:trPr>
          <w:jc w:val="center"/>
        </w:trPr>
        <w:tc>
          <w:tcPr>
            <w:tcW w:w="1304" w:type="dxa"/>
            <w:noWrap/>
            <w:vAlign w:val="bottom"/>
          </w:tcPr>
          <w:p w14:paraId="19BBE843" w14:textId="77777777" w:rsidR="00FA1176" w:rsidRPr="00372979" w:rsidRDefault="00FA1176" w:rsidP="00B15F49">
            <w:pPr>
              <w:pStyle w:val="LinhaTabCentr"/>
            </w:pPr>
            <w:r w:rsidRPr="00372979">
              <w:t>220102001</w:t>
            </w:r>
          </w:p>
        </w:tc>
        <w:tc>
          <w:tcPr>
            <w:tcW w:w="6237" w:type="dxa"/>
            <w:shd w:val="clear" w:color="auto" w:fill="auto"/>
            <w:noWrap/>
            <w:vAlign w:val="bottom"/>
            <w:hideMark/>
          </w:tcPr>
          <w:p w14:paraId="58CA1F24" w14:textId="77777777" w:rsidR="00FA1176" w:rsidRPr="00372979" w:rsidRDefault="00FA1176" w:rsidP="00B15F49">
            <w:pPr>
              <w:pStyle w:val="LinhaTabEsq"/>
            </w:pPr>
            <w:r w:rsidRPr="00372979">
              <w:t>GASOLINA NATURAL (C5+)</w:t>
            </w:r>
          </w:p>
        </w:tc>
      </w:tr>
      <w:tr w:rsidR="00FA1176" w:rsidRPr="00372979" w14:paraId="6096800C" w14:textId="77777777" w:rsidTr="00287A81">
        <w:trPr>
          <w:jc w:val="center"/>
        </w:trPr>
        <w:tc>
          <w:tcPr>
            <w:tcW w:w="1304" w:type="dxa"/>
            <w:noWrap/>
            <w:vAlign w:val="bottom"/>
          </w:tcPr>
          <w:p w14:paraId="37A53A04" w14:textId="77777777" w:rsidR="00FA1176" w:rsidRPr="00372979" w:rsidRDefault="00FA1176" w:rsidP="00B15F49">
            <w:pPr>
              <w:pStyle w:val="LinhaTabCentr"/>
            </w:pPr>
            <w:r w:rsidRPr="00372979">
              <w:t>220102002</w:t>
            </w:r>
          </w:p>
        </w:tc>
        <w:tc>
          <w:tcPr>
            <w:tcW w:w="6237" w:type="dxa"/>
            <w:shd w:val="clear" w:color="auto" w:fill="auto"/>
            <w:noWrap/>
            <w:vAlign w:val="bottom"/>
            <w:hideMark/>
          </w:tcPr>
          <w:p w14:paraId="58AF8537" w14:textId="77777777" w:rsidR="00FA1176" w:rsidRPr="00372979" w:rsidRDefault="00FA1176" w:rsidP="00B15F49">
            <w:pPr>
              <w:pStyle w:val="LinhaTabEsq"/>
            </w:pPr>
            <w:r w:rsidRPr="00372979">
              <w:t>LÍQUIDO DE GÁS NATURAL</w:t>
            </w:r>
          </w:p>
        </w:tc>
      </w:tr>
      <w:tr w:rsidR="00FA1176" w:rsidRPr="00372979" w14:paraId="7680768E" w14:textId="77777777" w:rsidTr="00287A81">
        <w:trPr>
          <w:jc w:val="center"/>
        </w:trPr>
        <w:tc>
          <w:tcPr>
            <w:tcW w:w="1304" w:type="dxa"/>
            <w:noWrap/>
            <w:vAlign w:val="bottom"/>
          </w:tcPr>
          <w:p w14:paraId="08BB29E0" w14:textId="77777777" w:rsidR="00FA1176" w:rsidRPr="00372979" w:rsidRDefault="00FA1176" w:rsidP="00B15F49">
            <w:pPr>
              <w:pStyle w:val="LinhaTabCentr"/>
            </w:pPr>
            <w:r w:rsidRPr="00372979">
              <w:t>320101001</w:t>
            </w:r>
          </w:p>
        </w:tc>
        <w:tc>
          <w:tcPr>
            <w:tcW w:w="6237" w:type="dxa"/>
            <w:shd w:val="clear" w:color="auto" w:fill="auto"/>
            <w:noWrap/>
            <w:vAlign w:val="bottom"/>
            <w:hideMark/>
          </w:tcPr>
          <w:p w14:paraId="0F421DDE" w14:textId="77777777" w:rsidR="00FA1176" w:rsidRPr="00372979" w:rsidRDefault="00FA1176" w:rsidP="00B15F49">
            <w:pPr>
              <w:pStyle w:val="LinhaTabEsq"/>
            </w:pPr>
            <w:r w:rsidRPr="00372979">
              <w:t>GASOLINA A COMUM</w:t>
            </w:r>
          </w:p>
        </w:tc>
      </w:tr>
      <w:tr w:rsidR="00FA1176" w:rsidRPr="00372979" w14:paraId="27EB7482" w14:textId="77777777" w:rsidTr="00287A81">
        <w:trPr>
          <w:jc w:val="center"/>
        </w:trPr>
        <w:tc>
          <w:tcPr>
            <w:tcW w:w="1304" w:type="dxa"/>
            <w:noWrap/>
            <w:vAlign w:val="bottom"/>
          </w:tcPr>
          <w:p w14:paraId="39512C88" w14:textId="77777777" w:rsidR="00FA1176" w:rsidRPr="00372979" w:rsidRDefault="00FA1176" w:rsidP="00B15F49">
            <w:pPr>
              <w:pStyle w:val="LinhaTabCentr"/>
            </w:pPr>
            <w:r w:rsidRPr="00372979">
              <w:t>320101002</w:t>
            </w:r>
          </w:p>
        </w:tc>
        <w:tc>
          <w:tcPr>
            <w:tcW w:w="6237" w:type="dxa"/>
            <w:shd w:val="clear" w:color="auto" w:fill="auto"/>
            <w:noWrap/>
            <w:vAlign w:val="bottom"/>
            <w:hideMark/>
          </w:tcPr>
          <w:p w14:paraId="7A263C7D" w14:textId="77777777" w:rsidR="00FA1176" w:rsidRPr="00372979" w:rsidRDefault="00FA1176" w:rsidP="00B15F49">
            <w:pPr>
              <w:pStyle w:val="LinhaTabEsq"/>
            </w:pPr>
            <w:r w:rsidRPr="00372979">
              <w:t>GASOLINA A PREMIUM</w:t>
            </w:r>
          </w:p>
        </w:tc>
      </w:tr>
      <w:tr w:rsidR="00FA1176" w:rsidRPr="00372979" w14:paraId="791CA5F5" w14:textId="77777777" w:rsidTr="00287A81">
        <w:trPr>
          <w:jc w:val="center"/>
        </w:trPr>
        <w:tc>
          <w:tcPr>
            <w:tcW w:w="1304" w:type="dxa"/>
            <w:noWrap/>
            <w:vAlign w:val="bottom"/>
          </w:tcPr>
          <w:p w14:paraId="0EE164B0" w14:textId="77777777" w:rsidR="00FA1176" w:rsidRPr="00372979" w:rsidRDefault="00FA1176" w:rsidP="00B15F49">
            <w:pPr>
              <w:pStyle w:val="LinhaTabCentr"/>
            </w:pPr>
            <w:r w:rsidRPr="00372979">
              <w:t>320101003</w:t>
            </w:r>
          </w:p>
        </w:tc>
        <w:tc>
          <w:tcPr>
            <w:tcW w:w="6237" w:type="dxa"/>
            <w:shd w:val="clear" w:color="auto" w:fill="auto"/>
            <w:noWrap/>
            <w:vAlign w:val="bottom"/>
            <w:hideMark/>
          </w:tcPr>
          <w:p w14:paraId="77E07605" w14:textId="77777777" w:rsidR="00FA1176" w:rsidRPr="00372979" w:rsidRDefault="00FA1176" w:rsidP="00B15F49">
            <w:pPr>
              <w:pStyle w:val="LinhaTabEsq"/>
            </w:pPr>
            <w:r w:rsidRPr="00372979">
              <w:t>GASOLINA A FORA DE ESPECIFICAÇÃO</w:t>
            </w:r>
          </w:p>
        </w:tc>
      </w:tr>
      <w:tr w:rsidR="00FA1176" w:rsidRPr="00372979" w14:paraId="5531B8F4" w14:textId="77777777" w:rsidTr="00287A81">
        <w:trPr>
          <w:jc w:val="center"/>
        </w:trPr>
        <w:tc>
          <w:tcPr>
            <w:tcW w:w="1304" w:type="dxa"/>
            <w:noWrap/>
            <w:vAlign w:val="bottom"/>
          </w:tcPr>
          <w:p w14:paraId="5B17A9DA" w14:textId="77777777" w:rsidR="00FA1176" w:rsidRPr="00372979" w:rsidRDefault="00FA1176" w:rsidP="00B15F49">
            <w:pPr>
              <w:pStyle w:val="LinhaTabCentr"/>
            </w:pPr>
            <w:r w:rsidRPr="00372979">
              <w:t>320102001</w:t>
            </w:r>
          </w:p>
        </w:tc>
        <w:tc>
          <w:tcPr>
            <w:tcW w:w="6237" w:type="dxa"/>
            <w:shd w:val="clear" w:color="auto" w:fill="auto"/>
            <w:noWrap/>
            <w:vAlign w:val="bottom"/>
            <w:hideMark/>
          </w:tcPr>
          <w:p w14:paraId="35DC0828" w14:textId="77777777" w:rsidR="00FA1176" w:rsidRPr="00372979" w:rsidRDefault="00FA1176" w:rsidP="00B15F49">
            <w:pPr>
              <w:pStyle w:val="LinhaTabEsq"/>
            </w:pPr>
            <w:r w:rsidRPr="00372979">
              <w:t>GASOLINA C COMUM</w:t>
            </w:r>
          </w:p>
        </w:tc>
      </w:tr>
      <w:tr w:rsidR="00FA1176" w:rsidRPr="00372979" w14:paraId="1A3A3189" w14:textId="77777777" w:rsidTr="00287A81">
        <w:trPr>
          <w:jc w:val="center"/>
        </w:trPr>
        <w:tc>
          <w:tcPr>
            <w:tcW w:w="1304" w:type="dxa"/>
            <w:noWrap/>
            <w:vAlign w:val="bottom"/>
          </w:tcPr>
          <w:p w14:paraId="6F913AFC" w14:textId="77777777" w:rsidR="00FA1176" w:rsidRPr="00372979" w:rsidRDefault="00FA1176" w:rsidP="00B15F49">
            <w:pPr>
              <w:pStyle w:val="LinhaTabCentr"/>
            </w:pPr>
            <w:r w:rsidRPr="00372979">
              <w:t>320102002</w:t>
            </w:r>
          </w:p>
        </w:tc>
        <w:tc>
          <w:tcPr>
            <w:tcW w:w="6237" w:type="dxa"/>
            <w:shd w:val="clear" w:color="auto" w:fill="auto"/>
            <w:noWrap/>
            <w:vAlign w:val="bottom"/>
            <w:hideMark/>
          </w:tcPr>
          <w:p w14:paraId="3190C74A" w14:textId="77777777" w:rsidR="00FA1176" w:rsidRPr="00372979" w:rsidRDefault="00FA1176" w:rsidP="00B15F49">
            <w:pPr>
              <w:pStyle w:val="LinhaTabEsq"/>
            </w:pPr>
            <w:r w:rsidRPr="00372979">
              <w:t>GASOLINA C ADITIVADA</w:t>
            </w:r>
          </w:p>
        </w:tc>
      </w:tr>
      <w:tr w:rsidR="00FA1176" w:rsidRPr="00372979" w14:paraId="7CE952A2" w14:textId="77777777" w:rsidTr="00287A81">
        <w:trPr>
          <w:jc w:val="center"/>
        </w:trPr>
        <w:tc>
          <w:tcPr>
            <w:tcW w:w="1304" w:type="dxa"/>
            <w:noWrap/>
            <w:vAlign w:val="bottom"/>
          </w:tcPr>
          <w:p w14:paraId="458B0B78" w14:textId="77777777" w:rsidR="00FA1176" w:rsidRPr="00372979" w:rsidRDefault="00FA1176" w:rsidP="00B15F49">
            <w:pPr>
              <w:pStyle w:val="LinhaTabCentr"/>
            </w:pPr>
            <w:r w:rsidRPr="00372979">
              <w:t>320102003</w:t>
            </w:r>
          </w:p>
        </w:tc>
        <w:tc>
          <w:tcPr>
            <w:tcW w:w="6237" w:type="dxa"/>
            <w:shd w:val="clear" w:color="auto" w:fill="auto"/>
            <w:noWrap/>
            <w:vAlign w:val="bottom"/>
            <w:hideMark/>
          </w:tcPr>
          <w:p w14:paraId="0243C500" w14:textId="77777777" w:rsidR="00FA1176" w:rsidRPr="00372979" w:rsidRDefault="00FA1176" w:rsidP="00B15F49">
            <w:pPr>
              <w:pStyle w:val="LinhaTabEsq"/>
            </w:pPr>
            <w:r w:rsidRPr="00372979">
              <w:t>GASOLINA C PREMIUM</w:t>
            </w:r>
          </w:p>
        </w:tc>
      </w:tr>
      <w:tr w:rsidR="00FA1176" w:rsidRPr="00372979" w14:paraId="1F92909B" w14:textId="77777777" w:rsidTr="00287A81">
        <w:trPr>
          <w:jc w:val="center"/>
        </w:trPr>
        <w:tc>
          <w:tcPr>
            <w:tcW w:w="1304" w:type="dxa"/>
            <w:noWrap/>
            <w:vAlign w:val="bottom"/>
          </w:tcPr>
          <w:p w14:paraId="1E14158E" w14:textId="77777777" w:rsidR="00FA1176" w:rsidRPr="00372979" w:rsidRDefault="00FA1176" w:rsidP="00B15F49">
            <w:pPr>
              <w:pStyle w:val="LinhaTabCentr"/>
            </w:pPr>
            <w:r w:rsidRPr="00372979">
              <w:t>320102004</w:t>
            </w:r>
          </w:p>
        </w:tc>
        <w:tc>
          <w:tcPr>
            <w:tcW w:w="6237" w:type="dxa"/>
            <w:shd w:val="clear" w:color="auto" w:fill="auto"/>
            <w:noWrap/>
            <w:vAlign w:val="bottom"/>
            <w:hideMark/>
          </w:tcPr>
          <w:p w14:paraId="038BA701" w14:textId="77777777" w:rsidR="00FA1176" w:rsidRPr="00372979" w:rsidRDefault="00FA1176" w:rsidP="00B15F49">
            <w:pPr>
              <w:pStyle w:val="LinhaTabEsq"/>
            </w:pPr>
            <w:r w:rsidRPr="00372979">
              <w:t>GASOLINA C FORA DE ESPECIFICAÇÃO</w:t>
            </w:r>
          </w:p>
        </w:tc>
      </w:tr>
      <w:tr w:rsidR="00FA1176" w:rsidRPr="00372979" w14:paraId="02D3FBA3" w14:textId="77777777" w:rsidTr="00287A81">
        <w:trPr>
          <w:jc w:val="center"/>
        </w:trPr>
        <w:tc>
          <w:tcPr>
            <w:tcW w:w="1304" w:type="dxa"/>
            <w:noWrap/>
            <w:vAlign w:val="bottom"/>
          </w:tcPr>
          <w:p w14:paraId="54C24979" w14:textId="77777777" w:rsidR="00FA1176" w:rsidRPr="00372979" w:rsidRDefault="00FA1176" w:rsidP="00B15F49">
            <w:pPr>
              <w:pStyle w:val="LinhaTabCentr"/>
            </w:pPr>
            <w:r w:rsidRPr="00372979">
              <w:t>320103001</w:t>
            </w:r>
          </w:p>
        </w:tc>
        <w:tc>
          <w:tcPr>
            <w:tcW w:w="6237" w:type="dxa"/>
            <w:shd w:val="clear" w:color="auto" w:fill="auto"/>
            <w:noWrap/>
            <w:vAlign w:val="bottom"/>
            <w:hideMark/>
          </w:tcPr>
          <w:p w14:paraId="3C898584" w14:textId="77777777" w:rsidR="00FA1176" w:rsidRPr="00372979" w:rsidRDefault="00FA1176" w:rsidP="00B15F49">
            <w:pPr>
              <w:pStyle w:val="LinhaTabEsq"/>
            </w:pPr>
            <w:r w:rsidRPr="00372979">
              <w:t>GASOLINA AUTOMOTIVA PADRÃO</w:t>
            </w:r>
          </w:p>
        </w:tc>
      </w:tr>
      <w:tr w:rsidR="00FA1176" w:rsidRPr="00372979" w14:paraId="207DA07F" w14:textId="77777777" w:rsidTr="00287A81">
        <w:trPr>
          <w:jc w:val="center"/>
        </w:trPr>
        <w:tc>
          <w:tcPr>
            <w:tcW w:w="1304" w:type="dxa"/>
            <w:noWrap/>
            <w:vAlign w:val="bottom"/>
          </w:tcPr>
          <w:p w14:paraId="19695829" w14:textId="77777777" w:rsidR="00FA1176" w:rsidRPr="00372979" w:rsidRDefault="00FA1176" w:rsidP="00B15F49">
            <w:pPr>
              <w:pStyle w:val="LinhaTabCentr"/>
            </w:pPr>
            <w:r w:rsidRPr="00372979">
              <w:t>320103002</w:t>
            </w:r>
          </w:p>
        </w:tc>
        <w:tc>
          <w:tcPr>
            <w:tcW w:w="6237" w:type="dxa"/>
            <w:shd w:val="clear" w:color="auto" w:fill="auto"/>
            <w:noWrap/>
            <w:vAlign w:val="bottom"/>
            <w:hideMark/>
          </w:tcPr>
          <w:p w14:paraId="7967DC5C" w14:textId="77777777" w:rsidR="00FA1176" w:rsidRPr="00372979" w:rsidRDefault="00FA1176" w:rsidP="00B15F49">
            <w:pPr>
              <w:pStyle w:val="LinhaTabEsq"/>
            </w:pPr>
            <w:r w:rsidRPr="00372979">
              <w:t>OUTRAS GASOLINAS AUTOMOTIVAS</w:t>
            </w:r>
          </w:p>
        </w:tc>
      </w:tr>
      <w:tr w:rsidR="00FA1176" w:rsidRPr="00372979" w14:paraId="2D9CD870" w14:textId="77777777" w:rsidTr="00287A81">
        <w:trPr>
          <w:jc w:val="center"/>
        </w:trPr>
        <w:tc>
          <w:tcPr>
            <w:tcW w:w="1304" w:type="dxa"/>
            <w:noWrap/>
            <w:vAlign w:val="bottom"/>
          </w:tcPr>
          <w:p w14:paraId="0E82F158" w14:textId="77777777" w:rsidR="00FA1176" w:rsidRPr="00372979" w:rsidRDefault="00FA1176" w:rsidP="00B15F49">
            <w:pPr>
              <w:pStyle w:val="LinhaTabCentr"/>
            </w:pPr>
            <w:r w:rsidRPr="00372979">
              <w:t>320201001</w:t>
            </w:r>
          </w:p>
        </w:tc>
        <w:tc>
          <w:tcPr>
            <w:tcW w:w="6237" w:type="dxa"/>
            <w:shd w:val="clear" w:color="auto" w:fill="auto"/>
            <w:noWrap/>
            <w:vAlign w:val="bottom"/>
            <w:hideMark/>
          </w:tcPr>
          <w:p w14:paraId="50718234" w14:textId="77777777" w:rsidR="00FA1176" w:rsidRPr="00372979" w:rsidRDefault="00FA1176" w:rsidP="00B15F49">
            <w:pPr>
              <w:pStyle w:val="LinhaTabEsq"/>
            </w:pPr>
            <w:r w:rsidRPr="00372979">
              <w:t>GASOLINA DE AVIAÇÃO</w:t>
            </w:r>
          </w:p>
        </w:tc>
      </w:tr>
      <w:tr w:rsidR="00FA1176" w:rsidRPr="00372979" w14:paraId="0B565C4C" w14:textId="77777777" w:rsidTr="00287A81">
        <w:trPr>
          <w:jc w:val="center"/>
        </w:trPr>
        <w:tc>
          <w:tcPr>
            <w:tcW w:w="1304" w:type="dxa"/>
            <w:noWrap/>
            <w:vAlign w:val="bottom"/>
          </w:tcPr>
          <w:p w14:paraId="75280877" w14:textId="77777777" w:rsidR="00FA1176" w:rsidRPr="00372979" w:rsidRDefault="00FA1176" w:rsidP="00B15F49">
            <w:pPr>
              <w:pStyle w:val="LinhaTabCentr"/>
            </w:pPr>
            <w:r w:rsidRPr="00372979">
              <w:t>320201002</w:t>
            </w:r>
          </w:p>
        </w:tc>
        <w:tc>
          <w:tcPr>
            <w:tcW w:w="6237" w:type="dxa"/>
            <w:shd w:val="clear" w:color="auto" w:fill="auto"/>
            <w:noWrap/>
            <w:vAlign w:val="bottom"/>
            <w:hideMark/>
          </w:tcPr>
          <w:p w14:paraId="1BD9BDE3" w14:textId="77777777" w:rsidR="00FA1176" w:rsidRPr="00372979" w:rsidRDefault="00FA1176" w:rsidP="00B15F49">
            <w:pPr>
              <w:pStyle w:val="LinhaTabEsq"/>
            </w:pPr>
            <w:r w:rsidRPr="00372979">
              <w:t>GASOLINA DE AVIAÇÃO FORA DE ESPECIFICAÇÃO</w:t>
            </w:r>
          </w:p>
        </w:tc>
      </w:tr>
      <w:tr w:rsidR="00FA1176" w:rsidRPr="00372979" w14:paraId="70C0FBBC" w14:textId="77777777" w:rsidTr="00287A81">
        <w:trPr>
          <w:jc w:val="center"/>
        </w:trPr>
        <w:tc>
          <w:tcPr>
            <w:tcW w:w="1304" w:type="dxa"/>
            <w:noWrap/>
            <w:vAlign w:val="bottom"/>
          </w:tcPr>
          <w:p w14:paraId="0B1F973F" w14:textId="77777777" w:rsidR="00FA1176" w:rsidRPr="00372979" w:rsidRDefault="00FA1176" w:rsidP="00B15F49">
            <w:pPr>
              <w:pStyle w:val="LinhaTabCentr"/>
            </w:pPr>
            <w:r w:rsidRPr="00372979">
              <w:t>320301001</w:t>
            </w:r>
          </w:p>
        </w:tc>
        <w:tc>
          <w:tcPr>
            <w:tcW w:w="6237" w:type="dxa"/>
            <w:shd w:val="clear" w:color="auto" w:fill="auto"/>
            <w:noWrap/>
            <w:vAlign w:val="bottom"/>
            <w:hideMark/>
          </w:tcPr>
          <w:p w14:paraId="55F9F1E0" w14:textId="77777777" w:rsidR="00FA1176" w:rsidRPr="00372979" w:rsidRDefault="00FA1176" w:rsidP="00B15F49">
            <w:pPr>
              <w:pStyle w:val="LinhaTabEsq"/>
            </w:pPr>
            <w:r w:rsidRPr="00372979">
              <w:t>OUTRAS GASOLINAS</w:t>
            </w:r>
          </w:p>
        </w:tc>
      </w:tr>
      <w:tr w:rsidR="00FA1176" w:rsidRPr="00372979" w14:paraId="1037A614" w14:textId="77777777" w:rsidTr="00287A81">
        <w:trPr>
          <w:jc w:val="center"/>
        </w:trPr>
        <w:tc>
          <w:tcPr>
            <w:tcW w:w="1304" w:type="dxa"/>
            <w:noWrap/>
            <w:vAlign w:val="bottom"/>
          </w:tcPr>
          <w:p w14:paraId="36864193" w14:textId="77777777" w:rsidR="00FA1176" w:rsidRPr="00372979" w:rsidRDefault="00FA1176" w:rsidP="00B15F49">
            <w:pPr>
              <w:pStyle w:val="LinhaTabCentr"/>
            </w:pPr>
            <w:r w:rsidRPr="00372979">
              <w:t>320301002</w:t>
            </w:r>
          </w:p>
        </w:tc>
        <w:tc>
          <w:tcPr>
            <w:tcW w:w="6237" w:type="dxa"/>
            <w:shd w:val="clear" w:color="auto" w:fill="auto"/>
            <w:noWrap/>
            <w:vAlign w:val="bottom"/>
            <w:hideMark/>
          </w:tcPr>
          <w:p w14:paraId="578E7BFE" w14:textId="77777777" w:rsidR="00FA1176" w:rsidRPr="00372979" w:rsidRDefault="00FA1176" w:rsidP="00B15F49">
            <w:pPr>
              <w:pStyle w:val="LinhaTabEsq"/>
            </w:pPr>
            <w:r w:rsidRPr="00372979">
              <w:t>GASOLINA PARA EXPORTAÇÃO</w:t>
            </w:r>
          </w:p>
        </w:tc>
      </w:tr>
      <w:tr w:rsidR="00FA1176" w:rsidRPr="00372979" w14:paraId="605B143E" w14:textId="77777777" w:rsidTr="00287A81">
        <w:trPr>
          <w:jc w:val="center"/>
        </w:trPr>
        <w:tc>
          <w:tcPr>
            <w:tcW w:w="1304" w:type="dxa"/>
            <w:noWrap/>
            <w:vAlign w:val="bottom"/>
          </w:tcPr>
          <w:p w14:paraId="41EB08D5" w14:textId="77777777" w:rsidR="00FA1176" w:rsidRPr="00372979" w:rsidRDefault="00FA1176" w:rsidP="00B15F49">
            <w:pPr>
              <w:pStyle w:val="LinhaTabCentr"/>
            </w:pPr>
            <w:r w:rsidRPr="00372979">
              <w:t>410101001</w:t>
            </w:r>
          </w:p>
        </w:tc>
        <w:tc>
          <w:tcPr>
            <w:tcW w:w="6237" w:type="dxa"/>
            <w:shd w:val="clear" w:color="auto" w:fill="auto"/>
            <w:noWrap/>
            <w:vAlign w:val="bottom"/>
            <w:hideMark/>
          </w:tcPr>
          <w:p w14:paraId="70BEBCBA" w14:textId="77777777" w:rsidR="00FA1176" w:rsidRPr="00372979" w:rsidRDefault="00FA1176" w:rsidP="00B15F49">
            <w:pPr>
              <w:pStyle w:val="LinhaTabEsq"/>
            </w:pPr>
            <w:r w:rsidRPr="00372979">
              <w:t>QUEROSENE DE AVIAÇÃO</w:t>
            </w:r>
          </w:p>
        </w:tc>
      </w:tr>
      <w:tr w:rsidR="00FA1176" w:rsidRPr="00372979" w14:paraId="3105D0B1" w14:textId="77777777" w:rsidTr="00287A81">
        <w:trPr>
          <w:jc w:val="center"/>
        </w:trPr>
        <w:tc>
          <w:tcPr>
            <w:tcW w:w="1304" w:type="dxa"/>
            <w:noWrap/>
            <w:vAlign w:val="bottom"/>
          </w:tcPr>
          <w:p w14:paraId="21248549" w14:textId="77777777" w:rsidR="00FA1176" w:rsidRPr="00372979" w:rsidRDefault="00FA1176" w:rsidP="00B15F49">
            <w:pPr>
              <w:pStyle w:val="LinhaTabCentr"/>
            </w:pPr>
            <w:r w:rsidRPr="00372979">
              <w:t>410101002</w:t>
            </w:r>
          </w:p>
        </w:tc>
        <w:tc>
          <w:tcPr>
            <w:tcW w:w="6237" w:type="dxa"/>
            <w:shd w:val="clear" w:color="auto" w:fill="auto"/>
            <w:noWrap/>
            <w:vAlign w:val="bottom"/>
            <w:hideMark/>
          </w:tcPr>
          <w:p w14:paraId="111A178A" w14:textId="77777777" w:rsidR="00FA1176" w:rsidRPr="00372979" w:rsidRDefault="00FA1176" w:rsidP="00B15F49">
            <w:pPr>
              <w:pStyle w:val="LinhaTabEsq"/>
            </w:pPr>
            <w:r w:rsidRPr="00372979">
              <w:t>QUEROSENE DE AVIAÇÃO FORA DE ESPECIFICAÇÃO</w:t>
            </w:r>
          </w:p>
        </w:tc>
      </w:tr>
      <w:tr w:rsidR="00FA1176" w:rsidRPr="00372979" w14:paraId="7F1BC0FC" w14:textId="77777777" w:rsidTr="00287A81">
        <w:trPr>
          <w:jc w:val="center"/>
        </w:trPr>
        <w:tc>
          <w:tcPr>
            <w:tcW w:w="1304" w:type="dxa"/>
            <w:noWrap/>
            <w:vAlign w:val="bottom"/>
          </w:tcPr>
          <w:p w14:paraId="4723DBAF" w14:textId="77777777" w:rsidR="00FA1176" w:rsidRPr="00372979" w:rsidRDefault="00FA1176" w:rsidP="00B15F49">
            <w:pPr>
              <w:pStyle w:val="LinhaTabCentr"/>
            </w:pPr>
            <w:r w:rsidRPr="00372979">
              <w:t>410102001</w:t>
            </w:r>
          </w:p>
        </w:tc>
        <w:tc>
          <w:tcPr>
            <w:tcW w:w="6237" w:type="dxa"/>
            <w:shd w:val="clear" w:color="auto" w:fill="auto"/>
            <w:noWrap/>
            <w:vAlign w:val="bottom"/>
            <w:hideMark/>
          </w:tcPr>
          <w:p w14:paraId="45AFAA0E" w14:textId="77777777" w:rsidR="00FA1176" w:rsidRPr="00372979" w:rsidRDefault="00FA1176" w:rsidP="00B15F49">
            <w:pPr>
              <w:pStyle w:val="LinhaTabEsq"/>
            </w:pPr>
            <w:r w:rsidRPr="00372979">
              <w:t>QUEROSENE ILUMINANTE</w:t>
            </w:r>
          </w:p>
        </w:tc>
      </w:tr>
      <w:tr w:rsidR="00FA1176" w:rsidRPr="00372979" w14:paraId="45693CBF" w14:textId="77777777" w:rsidTr="00287A81">
        <w:trPr>
          <w:jc w:val="center"/>
        </w:trPr>
        <w:tc>
          <w:tcPr>
            <w:tcW w:w="1304" w:type="dxa"/>
            <w:noWrap/>
            <w:vAlign w:val="bottom"/>
          </w:tcPr>
          <w:p w14:paraId="66C784F2" w14:textId="77777777" w:rsidR="00FA1176" w:rsidRPr="00372979" w:rsidRDefault="00FA1176" w:rsidP="00B15F49">
            <w:pPr>
              <w:pStyle w:val="LinhaTabCentr"/>
            </w:pPr>
            <w:r w:rsidRPr="00372979">
              <w:t>410102002</w:t>
            </w:r>
          </w:p>
        </w:tc>
        <w:tc>
          <w:tcPr>
            <w:tcW w:w="6237" w:type="dxa"/>
            <w:shd w:val="clear" w:color="auto" w:fill="auto"/>
            <w:noWrap/>
            <w:vAlign w:val="bottom"/>
            <w:hideMark/>
          </w:tcPr>
          <w:p w14:paraId="0F442C6E" w14:textId="77777777" w:rsidR="00FA1176" w:rsidRPr="00372979" w:rsidRDefault="00FA1176" w:rsidP="00B15F49">
            <w:pPr>
              <w:pStyle w:val="LinhaTabEsq"/>
            </w:pPr>
            <w:r w:rsidRPr="00372979">
              <w:t>QUEROSENE ILUMINANTE FORA DE ESPECIFICAÇÃO</w:t>
            </w:r>
          </w:p>
        </w:tc>
      </w:tr>
      <w:tr w:rsidR="00FA1176" w:rsidRPr="00372979" w14:paraId="6256F3A0" w14:textId="77777777" w:rsidTr="00287A81">
        <w:trPr>
          <w:jc w:val="center"/>
        </w:trPr>
        <w:tc>
          <w:tcPr>
            <w:tcW w:w="1304" w:type="dxa"/>
            <w:noWrap/>
            <w:vAlign w:val="bottom"/>
          </w:tcPr>
          <w:p w14:paraId="714C3B7B" w14:textId="77777777" w:rsidR="00FA1176" w:rsidRPr="00372979" w:rsidRDefault="00FA1176" w:rsidP="00B15F49">
            <w:pPr>
              <w:pStyle w:val="LinhaTabCentr"/>
            </w:pPr>
            <w:r w:rsidRPr="00372979">
              <w:t>410103001</w:t>
            </w:r>
          </w:p>
        </w:tc>
        <w:tc>
          <w:tcPr>
            <w:tcW w:w="6237" w:type="dxa"/>
            <w:shd w:val="clear" w:color="auto" w:fill="auto"/>
            <w:noWrap/>
            <w:vAlign w:val="bottom"/>
            <w:hideMark/>
          </w:tcPr>
          <w:p w14:paraId="1492E48F" w14:textId="77777777" w:rsidR="00FA1176" w:rsidRPr="00372979" w:rsidRDefault="00FA1176" w:rsidP="00B15F49">
            <w:pPr>
              <w:pStyle w:val="LinhaTabEsq"/>
            </w:pPr>
            <w:r w:rsidRPr="00372979">
              <w:t>OUTROS QUEROSENES</w:t>
            </w:r>
          </w:p>
        </w:tc>
      </w:tr>
      <w:tr w:rsidR="00FA1176" w:rsidRPr="00372979" w14:paraId="474CA9DD" w14:textId="77777777" w:rsidTr="00287A81">
        <w:trPr>
          <w:jc w:val="center"/>
        </w:trPr>
        <w:tc>
          <w:tcPr>
            <w:tcW w:w="1304" w:type="dxa"/>
            <w:noWrap/>
            <w:vAlign w:val="bottom"/>
          </w:tcPr>
          <w:p w14:paraId="3CCD2B60" w14:textId="77777777" w:rsidR="00FA1176" w:rsidRPr="00372979" w:rsidRDefault="00FA1176" w:rsidP="00B15F49">
            <w:pPr>
              <w:pStyle w:val="LinhaTabCentr"/>
            </w:pPr>
            <w:r w:rsidRPr="00372979">
              <w:t>420101003</w:t>
            </w:r>
          </w:p>
        </w:tc>
        <w:tc>
          <w:tcPr>
            <w:tcW w:w="6237" w:type="dxa"/>
            <w:shd w:val="clear" w:color="auto" w:fill="auto"/>
            <w:noWrap/>
            <w:vAlign w:val="bottom"/>
            <w:hideMark/>
          </w:tcPr>
          <w:p w14:paraId="2605CB15" w14:textId="77777777" w:rsidR="00FA1176" w:rsidRPr="00372979" w:rsidRDefault="00FA1176" w:rsidP="00B15F49">
            <w:pPr>
              <w:pStyle w:val="LinhaTabEsq"/>
            </w:pPr>
            <w:r w:rsidRPr="00372979">
              <w:t>ÓLEO DIESEL A S1800 - FORA DE ESPECIFICAÇÃO</w:t>
            </w:r>
          </w:p>
        </w:tc>
      </w:tr>
      <w:tr w:rsidR="00FA1176" w:rsidRPr="00372979" w14:paraId="41688C2F" w14:textId="77777777" w:rsidTr="00287A81">
        <w:trPr>
          <w:jc w:val="center"/>
        </w:trPr>
        <w:tc>
          <w:tcPr>
            <w:tcW w:w="1304" w:type="dxa"/>
            <w:noWrap/>
            <w:vAlign w:val="bottom"/>
          </w:tcPr>
          <w:p w14:paraId="631D56D4" w14:textId="77777777" w:rsidR="00FA1176" w:rsidRPr="00372979" w:rsidRDefault="00FA1176" w:rsidP="00B15F49">
            <w:pPr>
              <w:pStyle w:val="LinhaTabCentr"/>
            </w:pPr>
            <w:r w:rsidRPr="00372979">
              <w:t>420101004</w:t>
            </w:r>
          </w:p>
        </w:tc>
        <w:tc>
          <w:tcPr>
            <w:tcW w:w="6237" w:type="dxa"/>
            <w:shd w:val="clear" w:color="auto" w:fill="auto"/>
            <w:noWrap/>
            <w:vAlign w:val="bottom"/>
            <w:hideMark/>
          </w:tcPr>
          <w:p w14:paraId="7798F128" w14:textId="77777777" w:rsidR="00FA1176" w:rsidRPr="00372979" w:rsidRDefault="00FA1176" w:rsidP="00B15F49">
            <w:pPr>
              <w:pStyle w:val="LinhaTabEsq"/>
            </w:pPr>
            <w:r w:rsidRPr="00372979">
              <w:t>ÓLEO DIESEL A S1800 - COMUM</w:t>
            </w:r>
          </w:p>
        </w:tc>
      </w:tr>
      <w:tr w:rsidR="00FA1176" w:rsidRPr="00372979" w14:paraId="48672161" w14:textId="77777777" w:rsidTr="00287A81">
        <w:trPr>
          <w:jc w:val="center"/>
        </w:trPr>
        <w:tc>
          <w:tcPr>
            <w:tcW w:w="1304" w:type="dxa"/>
            <w:noWrap/>
            <w:vAlign w:val="bottom"/>
          </w:tcPr>
          <w:p w14:paraId="62D6BC44" w14:textId="77777777" w:rsidR="00FA1176" w:rsidRPr="00372979" w:rsidRDefault="00FA1176" w:rsidP="00B15F49">
            <w:pPr>
              <w:pStyle w:val="LinhaTabCentr"/>
            </w:pPr>
            <w:r w:rsidRPr="00372979">
              <w:t>420101005</w:t>
            </w:r>
          </w:p>
        </w:tc>
        <w:tc>
          <w:tcPr>
            <w:tcW w:w="6237" w:type="dxa"/>
            <w:shd w:val="clear" w:color="auto" w:fill="auto"/>
            <w:noWrap/>
            <w:vAlign w:val="bottom"/>
            <w:hideMark/>
          </w:tcPr>
          <w:p w14:paraId="63016AB2" w14:textId="77777777" w:rsidR="00FA1176" w:rsidRPr="00372979" w:rsidRDefault="00FA1176" w:rsidP="00B15F49">
            <w:pPr>
              <w:pStyle w:val="LinhaTabEsq"/>
            </w:pPr>
            <w:r w:rsidRPr="00372979">
              <w:t>ÓLEO DIESEL A S1800 - ADITIVADO</w:t>
            </w:r>
          </w:p>
        </w:tc>
      </w:tr>
      <w:tr w:rsidR="00FA1176" w:rsidRPr="00372979" w14:paraId="14203171" w14:textId="77777777" w:rsidTr="00287A81">
        <w:trPr>
          <w:jc w:val="center"/>
        </w:trPr>
        <w:tc>
          <w:tcPr>
            <w:tcW w:w="1304" w:type="dxa"/>
            <w:noWrap/>
            <w:vAlign w:val="bottom"/>
          </w:tcPr>
          <w:p w14:paraId="3778639A" w14:textId="77777777" w:rsidR="00FA1176" w:rsidRPr="00372979" w:rsidRDefault="00FA1176" w:rsidP="00B15F49">
            <w:pPr>
              <w:pStyle w:val="LinhaTabCentr"/>
            </w:pPr>
            <w:r w:rsidRPr="00372979">
              <w:t>420102003</w:t>
            </w:r>
          </w:p>
        </w:tc>
        <w:tc>
          <w:tcPr>
            <w:tcW w:w="6237" w:type="dxa"/>
            <w:shd w:val="clear" w:color="auto" w:fill="auto"/>
            <w:noWrap/>
            <w:vAlign w:val="bottom"/>
            <w:hideMark/>
          </w:tcPr>
          <w:p w14:paraId="2091CADD" w14:textId="77777777" w:rsidR="00FA1176" w:rsidRPr="00372979" w:rsidRDefault="00FA1176" w:rsidP="00B15F49">
            <w:pPr>
              <w:pStyle w:val="LinhaTabEsq"/>
            </w:pPr>
            <w:r w:rsidRPr="00372979">
              <w:t>ÓLEO DIESEL A S500 - FORA DE ESPECIFICAÇÃO</w:t>
            </w:r>
          </w:p>
        </w:tc>
      </w:tr>
      <w:tr w:rsidR="00FA1176" w:rsidRPr="00372979" w14:paraId="4AB9E01F" w14:textId="77777777" w:rsidTr="00287A81">
        <w:trPr>
          <w:jc w:val="center"/>
        </w:trPr>
        <w:tc>
          <w:tcPr>
            <w:tcW w:w="1304" w:type="dxa"/>
            <w:noWrap/>
            <w:vAlign w:val="bottom"/>
          </w:tcPr>
          <w:p w14:paraId="32157586" w14:textId="77777777" w:rsidR="00FA1176" w:rsidRPr="00372979" w:rsidRDefault="00FA1176" w:rsidP="00B15F49">
            <w:pPr>
              <w:pStyle w:val="LinhaTabCentr"/>
            </w:pPr>
            <w:r w:rsidRPr="00372979">
              <w:t>420102004</w:t>
            </w:r>
          </w:p>
        </w:tc>
        <w:tc>
          <w:tcPr>
            <w:tcW w:w="6237" w:type="dxa"/>
            <w:shd w:val="clear" w:color="auto" w:fill="auto"/>
            <w:noWrap/>
            <w:vAlign w:val="bottom"/>
            <w:hideMark/>
          </w:tcPr>
          <w:p w14:paraId="7C4A555E" w14:textId="77777777" w:rsidR="00FA1176" w:rsidRPr="00372979" w:rsidRDefault="00FA1176" w:rsidP="00B15F49">
            <w:pPr>
              <w:pStyle w:val="LinhaTabEsq"/>
            </w:pPr>
            <w:r w:rsidRPr="00372979">
              <w:t>ÓLEO DIESEL A S500 - COMUM</w:t>
            </w:r>
          </w:p>
        </w:tc>
      </w:tr>
      <w:tr w:rsidR="00FA1176" w:rsidRPr="00372979" w14:paraId="1C18AB65" w14:textId="77777777" w:rsidTr="00287A81">
        <w:trPr>
          <w:jc w:val="center"/>
        </w:trPr>
        <w:tc>
          <w:tcPr>
            <w:tcW w:w="1304" w:type="dxa"/>
            <w:noWrap/>
            <w:vAlign w:val="bottom"/>
          </w:tcPr>
          <w:p w14:paraId="57D7F188" w14:textId="77777777" w:rsidR="00FA1176" w:rsidRPr="00372979" w:rsidRDefault="00FA1176" w:rsidP="00B15F49">
            <w:pPr>
              <w:pStyle w:val="LinhaTabCentr"/>
            </w:pPr>
            <w:r w:rsidRPr="00372979">
              <w:t>420102005</w:t>
            </w:r>
          </w:p>
        </w:tc>
        <w:tc>
          <w:tcPr>
            <w:tcW w:w="6237" w:type="dxa"/>
            <w:shd w:val="clear" w:color="auto" w:fill="auto"/>
            <w:noWrap/>
            <w:vAlign w:val="bottom"/>
            <w:hideMark/>
          </w:tcPr>
          <w:p w14:paraId="1259DA4E" w14:textId="77777777" w:rsidR="00FA1176" w:rsidRPr="00372979" w:rsidRDefault="00FA1176" w:rsidP="00B15F49">
            <w:pPr>
              <w:pStyle w:val="LinhaTabEsq"/>
            </w:pPr>
            <w:r w:rsidRPr="00372979">
              <w:t>ÓLEO DIESEL A S500 - ADITIVADO</w:t>
            </w:r>
          </w:p>
        </w:tc>
      </w:tr>
      <w:tr w:rsidR="00FA1176" w:rsidRPr="00372979" w14:paraId="07FCE323" w14:textId="77777777" w:rsidTr="00287A81">
        <w:trPr>
          <w:jc w:val="center"/>
        </w:trPr>
        <w:tc>
          <w:tcPr>
            <w:tcW w:w="1304" w:type="dxa"/>
            <w:noWrap/>
            <w:vAlign w:val="bottom"/>
          </w:tcPr>
          <w:p w14:paraId="7973F8FC" w14:textId="77777777" w:rsidR="00FA1176" w:rsidRPr="00372979" w:rsidRDefault="00FA1176" w:rsidP="00B15F49">
            <w:pPr>
              <w:pStyle w:val="LinhaTabCentr"/>
            </w:pPr>
            <w:r w:rsidRPr="00372979">
              <w:t>420102006</w:t>
            </w:r>
          </w:p>
        </w:tc>
        <w:tc>
          <w:tcPr>
            <w:tcW w:w="6237" w:type="dxa"/>
            <w:shd w:val="clear" w:color="auto" w:fill="auto"/>
            <w:noWrap/>
            <w:vAlign w:val="bottom"/>
            <w:hideMark/>
          </w:tcPr>
          <w:p w14:paraId="7123DDB2" w14:textId="77777777" w:rsidR="00FA1176" w:rsidRPr="00372979" w:rsidRDefault="00FA1176" w:rsidP="00B15F49">
            <w:pPr>
              <w:pStyle w:val="LinhaTabEsq"/>
            </w:pPr>
            <w:r w:rsidRPr="00372979">
              <w:t>ÓLEO DIESEL A S50</w:t>
            </w:r>
          </w:p>
        </w:tc>
      </w:tr>
      <w:tr w:rsidR="00FA1176" w:rsidRPr="00372979" w14:paraId="61ED9022" w14:textId="77777777" w:rsidTr="00287A81">
        <w:trPr>
          <w:jc w:val="center"/>
        </w:trPr>
        <w:tc>
          <w:tcPr>
            <w:tcW w:w="1304" w:type="dxa"/>
            <w:noWrap/>
            <w:vAlign w:val="bottom"/>
          </w:tcPr>
          <w:p w14:paraId="0BA277BB" w14:textId="77777777" w:rsidR="00FA1176" w:rsidRPr="00372979" w:rsidRDefault="00FA1176" w:rsidP="00B15F49">
            <w:pPr>
              <w:pStyle w:val="LinhaTabCentr"/>
            </w:pPr>
            <w:r w:rsidRPr="00372979">
              <w:t>420104001</w:t>
            </w:r>
          </w:p>
        </w:tc>
        <w:tc>
          <w:tcPr>
            <w:tcW w:w="6237" w:type="dxa"/>
            <w:shd w:val="clear" w:color="auto" w:fill="auto"/>
            <w:noWrap/>
            <w:vAlign w:val="bottom"/>
            <w:hideMark/>
          </w:tcPr>
          <w:p w14:paraId="72D7F561" w14:textId="77777777" w:rsidR="00FA1176" w:rsidRPr="00372979" w:rsidRDefault="00FA1176" w:rsidP="00B15F49">
            <w:pPr>
              <w:pStyle w:val="LinhaTabEsq"/>
            </w:pPr>
            <w:r w:rsidRPr="00372979">
              <w:t>ÓLEO DIESEL AUTOMOTIVO ESPECIAL - ENXOFRE 200 PPM</w:t>
            </w:r>
          </w:p>
        </w:tc>
      </w:tr>
      <w:tr w:rsidR="00FA1176" w:rsidRPr="00372979" w14:paraId="240A7143" w14:textId="77777777" w:rsidTr="00287A81">
        <w:trPr>
          <w:jc w:val="center"/>
        </w:trPr>
        <w:tc>
          <w:tcPr>
            <w:tcW w:w="1304" w:type="dxa"/>
            <w:noWrap/>
            <w:vAlign w:val="bottom"/>
          </w:tcPr>
          <w:p w14:paraId="71BF58F7" w14:textId="77777777" w:rsidR="00FA1176" w:rsidRPr="00372979" w:rsidRDefault="00FA1176" w:rsidP="00B15F49">
            <w:pPr>
              <w:pStyle w:val="LinhaTabCentr"/>
            </w:pPr>
            <w:r w:rsidRPr="00372979">
              <w:t>420105001</w:t>
            </w:r>
          </w:p>
        </w:tc>
        <w:tc>
          <w:tcPr>
            <w:tcW w:w="6237" w:type="dxa"/>
            <w:shd w:val="clear" w:color="auto" w:fill="auto"/>
            <w:noWrap/>
            <w:vAlign w:val="bottom"/>
            <w:hideMark/>
          </w:tcPr>
          <w:p w14:paraId="54C4FC28" w14:textId="77777777" w:rsidR="00FA1176" w:rsidRPr="00372979" w:rsidRDefault="00FA1176" w:rsidP="00B15F49">
            <w:pPr>
              <w:pStyle w:val="LinhaTabEsq"/>
            </w:pPr>
            <w:r w:rsidRPr="00372979">
              <w:t>ÓLEO DIESEL A S10</w:t>
            </w:r>
          </w:p>
        </w:tc>
      </w:tr>
      <w:tr w:rsidR="00FA1176" w:rsidRPr="00372979" w14:paraId="0E5E4C56" w14:textId="77777777" w:rsidTr="00287A81">
        <w:trPr>
          <w:jc w:val="center"/>
        </w:trPr>
        <w:tc>
          <w:tcPr>
            <w:tcW w:w="1304" w:type="dxa"/>
            <w:noWrap/>
            <w:vAlign w:val="bottom"/>
          </w:tcPr>
          <w:p w14:paraId="3FA7CBF1" w14:textId="77777777" w:rsidR="00FA1176" w:rsidRPr="00372979" w:rsidRDefault="00FA1176" w:rsidP="00B15F49">
            <w:pPr>
              <w:pStyle w:val="LinhaTabCentr"/>
            </w:pPr>
            <w:r w:rsidRPr="00372979">
              <w:t>420201001</w:t>
            </w:r>
          </w:p>
        </w:tc>
        <w:tc>
          <w:tcPr>
            <w:tcW w:w="6237" w:type="dxa"/>
            <w:shd w:val="clear" w:color="auto" w:fill="auto"/>
            <w:noWrap/>
            <w:vAlign w:val="bottom"/>
            <w:hideMark/>
          </w:tcPr>
          <w:p w14:paraId="2347A3A9" w14:textId="77777777" w:rsidR="00FA1176" w:rsidRPr="00372979" w:rsidRDefault="00FA1176" w:rsidP="00B15F49">
            <w:pPr>
              <w:pStyle w:val="LinhaTabEsq"/>
            </w:pPr>
            <w:r w:rsidRPr="00372979">
              <w:t>DMA - MGO</w:t>
            </w:r>
          </w:p>
        </w:tc>
      </w:tr>
      <w:tr w:rsidR="00FA1176" w:rsidRPr="00372979" w14:paraId="2DB02017" w14:textId="77777777" w:rsidTr="00287A81">
        <w:trPr>
          <w:jc w:val="center"/>
        </w:trPr>
        <w:tc>
          <w:tcPr>
            <w:tcW w:w="1304" w:type="dxa"/>
            <w:noWrap/>
            <w:vAlign w:val="bottom"/>
          </w:tcPr>
          <w:p w14:paraId="52A32CB9" w14:textId="77777777" w:rsidR="00FA1176" w:rsidRPr="00372979" w:rsidRDefault="00FA1176" w:rsidP="00B15F49">
            <w:pPr>
              <w:pStyle w:val="LinhaTabCentr"/>
            </w:pPr>
            <w:r w:rsidRPr="00372979">
              <w:t>420201002</w:t>
            </w:r>
          </w:p>
        </w:tc>
        <w:tc>
          <w:tcPr>
            <w:tcW w:w="6237" w:type="dxa"/>
            <w:shd w:val="clear" w:color="auto" w:fill="auto"/>
            <w:noWrap/>
            <w:vAlign w:val="bottom"/>
            <w:hideMark/>
          </w:tcPr>
          <w:p w14:paraId="58F798DC" w14:textId="77777777" w:rsidR="00FA1176" w:rsidRPr="00372979" w:rsidRDefault="00FA1176" w:rsidP="00B15F49">
            <w:pPr>
              <w:pStyle w:val="LinhaTabEsq"/>
            </w:pPr>
            <w:r w:rsidRPr="00372979">
              <w:t>ÓLEO DIESEL MARÍTIMO FORA DE ESPECIFICAÇÃO</w:t>
            </w:r>
          </w:p>
        </w:tc>
      </w:tr>
      <w:tr w:rsidR="00FA1176" w:rsidRPr="00372979" w14:paraId="48CC20D5" w14:textId="77777777" w:rsidTr="00287A81">
        <w:trPr>
          <w:jc w:val="center"/>
        </w:trPr>
        <w:tc>
          <w:tcPr>
            <w:tcW w:w="1304" w:type="dxa"/>
            <w:noWrap/>
            <w:vAlign w:val="bottom"/>
          </w:tcPr>
          <w:p w14:paraId="58CBE8F9" w14:textId="77777777" w:rsidR="00FA1176" w:rsidRPr="00372979" w:rsidRDefault="00FA1176" w:rsidP="00B15F49">
            <w:pPr>
              <w:pStyle w:val="LinhaTabCentr"/>
            </w:pPr>
            <w:r w:rsidRPr="00372979">
              <w:t>420201003</w:t>
            </w:r>
          </w:p>
        </w:tc>
        <w:tc>
          <w:tcPr>
            <w:tcW w:w="6237" w:type="dxa"/>
            <w:shd w:val="clear" w:color="auto" w:fill="auto"/>
            <w:noWrap/>
            <w:vAlign w:val="bottom"/>
            <w:hideMark/>
          </w:tcPr>
          <w:p w14:paraId="21B57166" w14:textId="77777777" w:rsidR="00FA1176" w:rsidRPr="00372979" w:rsidRDefault="00FA1176" w:rsidP="00B15F49">
            <w:pPr>
              <w:pStyle w:val="LinhaTabEsq"/>
            </w:pPr>
            <w:r w:rsidRPr="00372979">
              <w:t>DMB - MDO</w:t>
            </w:r>
          </w:p>
        </w:tc>
      </w:tr>
      <w:tr w:rsidR="00FA1176" w:rsidRPr="00372979" w14:paraId="66691A51" w14:textId="77777777" w:rsidTr="00287A81">
        <w:trPr>
          <w:jc w:val="center"/>
        </w:trPr>
        <w:tc>
          <w:tcPr>
            <w:tcW w:w="1304" w:type="dxa"/>
            <w:noWrap/>
            <w:vAlign w:val="bottom"/>
          </w:tcPr>
          <w:p w14:paraId="5A146FDB" w14:textId="77777777" w:rsidR="00FA1176" w:rsidRPr="00372979" w:rsidRDefault="00FA1176" w:rsidP="00B15F49">
            <w:pPr>
              <w:pStyle w:val="LinhaTabCentr"/>
            </w:pPr>
            <w:r w:rsidRPr="00372979">
              <w:t>420202001</w:t>
            </w:r>
          </w:p>
        </w:tc>
        <w:tc>
          <w:tcPr>
            <w:tcW w:w="6237" w:type="dxa"/>
            <w:shd w:val="clear" w:color="auto" w:fill="auto"/>
            <w:noWrap/>
            <w:vAlign w:val="bottom"/>
            <w:hideMark/>
          </w:tcPr>
          <w:p w14:paraId="5D1414A6" w14:textId="77777777" w:rsidR="00FA1176" w:rsidRPr="00372979" w:rsidRDefault="00FA1176" w:rsidP="00B15F49">
            <w:pPr>
              <w:pStyle w:val="LinhaTabEsq"/>
            </w:pPr>
            <w:r w:rsidRPr="00372979">
              <w:t>ÓLEO DIESEL NÁUTICO ESPECIAL - ENXOFRE 200 PPM</w:t>
            </w:r>
          </w:p>
        </w:tc>
      </w:tr>
      <w:tr w:rsidR="00FA1176" w:rsidRPr="00372979" w14:paraId="695BE690" w14:textId="77777777" w:rsidTr="00287A81">
        <w:trPr>
          <w:jc w:val="center"/>
        </w:trPr>
        <w:tc>
          <w:tcPr>
            <w:tcW w:w="1304" w:type="dxa"/>
            <w:noWrap/>
            <w:vAlign w:val="bottom"/>
          </w:tcPr>
          <w:p w14:paraId="6923727C" w14:textId="77777777" w:rsidR="00FA1176" w:rsidRPr="00372979" w:rsidRDefault="00FA1176" w:rsidP="00B15F49">
            <w:pPr>
              <w:pStyle w:val="LinhaTabCentr"/>
            </w:pPr>
            <w:r w:rsidRPr="00372979">
              <w:t>420301001</w:t>
            </w:r>
          </w:p>
        </w:tc>
        <w:tc>
          <w:tcPr>
            <w:tcW w:w="6237" w:type="dxa"/>
            <w:shd w:val="clear" w:color="auto" w:fill="auto"/>
            <w:noWrap/>
            <w:vAlign w:val="bottom"/>
            <w:hideMark/>
          </w:tcPr>
          <w:p w14:paraId="0FEBEFD1" w14:textId="77777777" w:rsidR="00FA1176" w:rsidRPr="00372979" w:rsidRDefault="00FA1176" w:rsidP="00B15F49">
            <w:pPr>
              <w:pStyle w:val="LinhaTabEsq"/>
            </w:pPr>
            <w:r w:rsidRPr="00372979">
              <w:t>ÓLEO DIESEL PADRÃO</w:t>
            </w:r>
          </w:p>
        </w:tc>
      </w:tr>
      <w:tr w:rsidR="00FA1176" w:rsidRPr="00372979" w14:paraId="464523EF" w14:textId="77777777" w:rsidTr="00287A81">
        <w:trPr>
          <w:jc w:val="center"/>
        </w:trPr>
        <w:tc>
          <w:tcPr>
            <w:tcW w:w="1304" w:type="dxa"/>
            <w:noWrap/>
            <w:vAlign w:val="bottom"/>
          </w:tcPr>
          <w:p w14:paraId="05A900A7" w14:textId="77777777" w:rsidR="00FA1176" w:rsidRPr="00372979" w:rsidRDefault="00FA1176" w:rsidP="00B15F49">
            <w:pPr>
              <w:pStyle w:val="LinhaTabCentr"/>
            </w:pPr>
            <w:r w:rsidRPr="00372979">
              <w:t>420301002</w:t>
            </w:r>
          </w:p>
        </w:tc>
        <w:tc>
          <w:tcPr>
            <w:tcW w:w="6237" w:type="dxa"/>
            <w:shd w:val="clear" w:color="auto" w:fill="auto"/>
            <w:noWrap/>
            <w:vAlign w:val="bottom"/>
            <w:hideMark/>
          </w:tcPr>
          <w:p w14:paraId="3F8AAE15" w14:textId="77777777" w:rsidR="00FA1176" w:rsidRPr="00372979" w:rsidRDefault="00FA1176" w:rsidP="00B15F49">
            <w:pPr>
              <w:pStyle w:val="LinhaTabEsq"/>
            </w:pPr>
            <w:r w:rsidRPr="00372979">
              <w:t>OUTROS ÓLEOS DIESEL</w:t>
            </w:r>
          </w:p>
        </w:tc>
      </w:tr>
      <w:tr w:rsidR="00FA1176" w:rsidRPr="00372979" w14:paraId="7573B77E" w14:textId="77777777" w:rsidTr="00287A81">
        <w:trPr>
          <w:jc w:val="center"/>
        </w:trPr>
        <w:tc>
          <w:tcPr>
            <w:tcW w:w="1304" w:type="dxa"/>
            <w:noWrap/>
            <w:vAlign w:val="bottom"/>
          </w:tcPr>
          <w:p w14:paraId="65806C87" w14:textId="77777777" w:rsidR="00FA1176" w:rsidRPr="00372979" w:rsidRDefault="00FA1176" w:rsidP="00B15F49">
            <w:pPr>
              <w:pStyle w:val="LinhaTabCentr"/>
            </w:pPr>
            <w:r w:rsidRPr="00372979">
              <w:t>420301003</w:t>
            </w:r>
          </w:p>
        </w:tc>
        <w:tc>
          <w:tcPr>
            <w:tcW w:w="6237" w:type="dxa"/>
            <w:shd w:val="clear" w:color="auto" w:fill="auto"/>
            <w:noWrap/>
            <w:vAlign w:val="bottom"/>
            <w:hideMark/>
          </w:tcPr>
          <w:p w14:paraId="0AD055AE" w14:textId="77777777" w:rsidR="00FA1176" w:rsidRPr="00372979" w:rsidRDefault="00FA1176" w:rsidP="00B15F49">
            <w:pPr>
              <w:pStyle w:val="LinhaTabEsq"/>
            </w:pPr>
            <w:r w:rsidRPr="00372979">
              <w:t>ÓLEO DIESEL FORA DE ESPECIFICAÇÃO</w:t>
            </w:r>
          </w:p>
        </w:tc>
      </w:tr>
      <w:tr w:rsidR="00FA1176" w:rsidRPr="00372979" w14:paraId="2A69FCC5" w14:textId="77777777" w:rsidTr="00287A81">
        <w:trPr>
          <w:jc w:val="center"/>
        </w:trPr>
        <w:tc>
          <w:tcPr>
            <w:tcW w:w="1304" w:type="dxa"/>
            <w:noWrap/>
            <w:vAlign w:val="bottom"/>
          </w:tcPr>
          <w:p w14:paraId="73536152" w14:textId="77777777" w:rsidR="00FA1176" w:rsidRPr="00372979" w:rsidRDefault="00FA1176" w:rsidP="00B15F49">
            <w:pPr>
              <w:pStyle w:val="LinhaTabCentr"/>
            </w:pPr>
            <w:r w:rsidRPr="00372979">
              <w:t>510101001</w:t>
            </w:r>
          </w:p>
        </w:tc>
        <w:tc>
          <w:tcPr>
            <w:tcW w:w="6237" w:type="dxa"/>
            <w:shd w:val="clear" w:color="auto" w:fill="auto"/>
            <w:noWrap/>
            <w:vAlign w:val="bottom"/>
            <w:hideMark/>
          </w:tcPr>
          <w:p w14:paraId="60C96D11" w14:textId="77777777" w:rsidR="00FA1176" w:rsidRPr="00372979" w:rsidRDefault="00FA1176" w:rsidP="00B15F49">
            <w:pPr>
              <w:pStyle w:val="LinhaTabEsq"/>
            </w:pPr>
            <w:r w:rsidRPr="00372979">
              <w:t>ÓLEO COMBUSTÍVEL A1</w:t>
            </w:r>
          </w:p>
        </w:tc>
      </w:tr>
      <w:tr w:rsidR="00FA1176" w:rsidRPr="00372979" w14:paraId="76D4F098" w14:textId="77777777" w:rsidTr="00287A81">
        <w:trPr>
          <w:jc w:val="center"/>
        </w:trPr>
        <w:tc>
          <w:tcPr>
            <w:tcW w:w="1304" w:type="dxa"/>
            <w:noWrap/>
            <w:vAlign w:val="bottom"/>
          </w:tcPr>
          <w:p w14:paraId="3F12D201" w14:textId="77777777" w:rsidR="00FA1176" w:rsidRPr="00372979" w:rsidRDefault="00FA1176" w:rsidP="00B15F49">
            <w:pPr>
              <w:pStyle w:val="LinhaTabCentr"/>
            </w:pPr>
            <w:r w:rsidRPr="00372979">
              <w:t>510101002</w:t>
            </w:r>
          </w:p>
        </w:tc>
        <w:tc>
          <w:tcPr>
            <w:tcW w:w="6237" w:type="dxa"/>
            <w:shd w:val="clear" w:color="auto" w:fill="auto"/>
            <w:noWrap/>
            <w:vAlign w:val="bottom"/>
            <w:hideMark/>
          </w:tcPr>
          <w:p w14:paraId="500F524B" w14:textId="77777777" w:rsidR="00FA1176" w:rsidRPr="00372979" w:rsidRDefault="00FA1176" w:rsidP="00B15F49">
            <w:pPr>
              <w:pStyle w:val="LinhaTabEsq"/>
            </w:pPr>
            <w:r w:rsidRPr="00372979">
              <w:t>ÓLEO COMBUSTÍVEL A2</w:t>
            </w:r>
          </w:p>
        </w:tc>
      </w:tr>
      <w:tr w:rsidR="00FA1176" w:rsidRPr="00372979" w14:paraId="30088AE0" w14:textId="77777777" w:rsidTr="00287A81">
        <w:trPr>
          <w:jc w:val="center"/>
        </w:trPr>
        <w:tc>
          <w:tcPr>
            <w:tcW w:w="1304" w:type="dxa"/>
            <w:noWrap/>
            <w:vAlign w:val="bottom"/>
          </w:tcPr>
          <w:p w14:paraId="621EDFE4" w14:textId="77777777" w:rsidR="00FA1176" w:rsidRPr="00372979" w:rsidRDefault="00FA1176" w:rsidP="00B15F49">
            <w:pPr>
              <w:pStyle w:val="LinhaTabCentr"/>
            </w:pPr>
            <w:r w:rsidRPr="00372979">
              <w:t>510101003</w:t>
            </w:r>
          </w:p>
        </w:tc>
        <w:tc>
          <w:tcPr>
            <w:tcW w:w="6237" w:type="dxa"/>
            <w:shd w:val="clear" w:color="auto" w:fill="auto"/>
            <w:noWrap/>
            <w:vAlign w:val="bottom"/>
            <w:hideMark/>
          </w:tcPr>
          <w:p w14:paraId="55802497" w14:textId="77777777" w:rsidR="00FA1176" w:rsidRPr="00372979" w:rsidRDefault="00FA1176" w:rsidP="00B15F49">
            <w:pPr>
              <w:pStyle w:val="LinhaTabEsq"/>
            </w:pPr>
            <w:r w:rsidRPr="00372979">
              <w:t>ÓLEO COMBUSTÍVEL A FORA DE ESPECIFICAÇÃO</w:t>
            </w:r>
          </w:p>
        </w:tc>
      </w:tr>
      <w:tr w:rsidR="00FA1176" w:rsidRPr="00372979" w14:paraId="42551ABC" w14:textId="77777777" w:rsidTr="00287A81">
        <w:trPr>
          <w:jc w:val="center"/>
        </w:trPr>
        <w:tc>
          <w:tcPr>
            <w:tcW w:w="1304" w:type="dxa"/>
            <w:noWrap/>
            <w:vAlign w:val="bottom"/>
          </w:tcPr>
          <w:p w14:paraId="52C47AEE" w14:textId="77777777" w:rsidR="00FA1176" w:rsidRPr="00372979" w:rsidRDefault="00FA1176" w:rsidP="00B15F49">
            <w:pPr>
              <w:pStyle w:val="LinhaTabCentr"/>
            </w:pPr>
            <w:r w:rsidRPr="00372979">
              <w:t>510102001</w:t>
            </w:r>
          </w:p>
        </w:tc>
        <w:tc>
          <w:tcPr>
            <w:tcW w:w="6237" w:type="dxa"/>
            <w:shd w:val="clear" w:color="auto" w:fill="auto"/>
            <w:noWrap/>
            <w:vAlign w:val="bottom"/>
            <w:hideMark/>
          </w:tcPr>
          <w:p w14:paraId="56ACE835" w14:textId="77777777" w:rsidR="00FA1176" w:rsidRPr="00372979" w:rsidRDefault="00FA1176" w:rsidP="00B15F49">
            <w:pPr>
              <w:pStyle w:val="LinhaTabEsq"/>
            </w:pPr>
            <w:r w:rsidRPr="00372979">
              <w:t>ÓLEO COMBUSTÍVEL B1</w:t>
            </w:r>
          </w:p>
        </w:tc>
      </w:tr>
      <w:tr w:rsidR="00FA1176" w:rsidRPr="00372979" w14:paraId="45F14FC0" w14:textId="77777777" w:rsidTr="00287A81">
        <w:trPr>
          <w:jc w:val="center"/>
        </w:trPr>
        <w:tc>
          <w:tcPr>
            <w:tcW w:w="1304" w:type="dxa"/>
            <w:noWrap/>
            <w:vAlign w:val="bottom"/>
          </w:tcPr>
          <w:p w14:paraId="55EF8433" w14:textId="77777777" w:rsidR="00FA1176" w:rsidRPr="00372979" w:rsidRDefault="00FA1176" w:rsidP="00B15F49">
            <w:pPr>
              <w:pStyle w:val="LinhaTabCentr"/>
            </w:pPr>
            <w:r w:rsidRPr="00372979">
              <w:t>510102002</w:t>
            </w:r>
          </w:p>
        </w:tc>
        <w:tc>
          <w:tcPr>
            <w:tcW w:w="6237" w:type="dxa"/>
            <w:shd w:val="clear" w:color="auto" w:fill="auto"/>
            <w:noWrap/>
            <w:vAlign w:val="bottom"/>
            <w:hideMark/>
          </w:tcPr>
          <w:p w14:paraId="60AF7390" w14:textId="77777777" w:rsidR="00FA1176" w:rsidRPr="00372979" w:rsidRDefault="00FA1176" w:rsidP="00B15F49">
            <w:pPr>
              <w:pStyle w:val="LinhaTabEsq"/>
            </w:pPr>
            <w:r w:rsidRPr="00372979">
              <w:t>ÓLEO COMBUSTÍVEL B2</w:t>
            </w:r>
          </w:p>
        </w:tc>
      </w:tr>
      <w:tr w:rsidR="00FA1176" w:rsidRPr="00372979" w14:paraId="5B61F558" w14:textId="77777777" w:rsidTr="00287A81">
        <w:trPr>
          <w:jc w:val="center"/>
        </w:trPr>
        <w:tc>
          <w:tcPr>
            <w:tcW w:w="1304" w:type="dxa"/>
            <w:noWrap/>
            <w:vAlign w:val="bottom"/>
          </w:tcPr>
          <w:p w14:paraId="558D5CEE" w14:textId="77777777" w:rsidR="00FA1176" w:rsidRPr="00372979" w:rsidRDefault="00FA1176" w:rsidP="00B15F49">
            <w:pPr>
              <w:pStyle w:val="LinhaTabCentr"/>
            </w:pPr>
            <w:r w:rsidRPr="00372979">
              <w:t>510102003</w:t>
            </w:r>
          </w:p>
        </w:tc>
        <w:tc>
          <w:tcPr>
            <w:tcW w:w="6237" w:type="dxa"/>
            <w:shd w:val="clear" w:color="auto" w:fill="auto"/>
            <w:noWrap/>
            <w:vAlign w:val="bottom"/>
            <w:hideMark/>
          </w:tcPr>
          <w:p w14:paraId="2B32EAAF" w14:textId="77777777" w:rsidR="00FA1176" w:rsidRPr="00372979" w:rsidRDefault="00FA1176" w:rsidP="00B15F49">
            <w:pPr>
              <w:pStyle w:val="LinhaTabEsq"/>
            </w:pPr>
            <w:r w:rsidRPr="00372979">
              <w:t>ÓLEO COMBUSTÍVEL B FORA DE ESPECIFICAÇÃO</w:t>
            </w:r>
          </w:p>
        </w:tc>
      </w:tr>
      <w:tr w:rsidR="00FA1176" w:rsidRPr="00372979" w14:paraId="5A9A5FE3" w14:textId="77777777" w:rsidTr="00287A81">
        <w:trPr>
          <w:jc w:val="center"/>
        </w:trPr>
        <w:tc>
          <w:tcPr>
            <w:tcW w:w="1304" w:type="dxa"/>
            <w:noWrap/>
            <w:vAlign w:val="bottom"/>
          </w:tcPr>
          <w:p w14:paraId="580E0C88" w14:textId="77777777" w:rsidR="00FA1176" w:rsidRPr="00372979" w:rsidRDefault="00FA1176" w:rsidP="00B15F49">
            <w:pPr>
              <w:pStyle w:val="LinhaTabCentr"/>
            </w:pPr>
            <w:r w:rsidRPr="00372979">
              <w:t>510201001</w:t>
            </w:r>
          </w:p>
        </w:tc>
        <w:tc>
          <w:tcPr>
            <w:tcW w:w="6237" w:type="dxa"/>
            <w:shd w:val="clear" w:color="auto" w:fill="auto"/>
            <w:noWrap/>
            <w:vAlign w:val="bottom"/>
            <w:hideMark/>
          </w:tcPr>
          <w:p w14:paraId="2E0395E6" w14:textId="77777777" w:rsidR="00FA1176" w:rsidRPr="00372979" w:rsidRDefault="00FA1176" w:rsidP="00B15F49">
            <w:pPr>
              <w:pStyle w:val="LinhaTabEsq"/>
            </w:pPr>
            <w:r w:rsidRPr="00372979">
              <w:t>ÓLEO COMBUSTÍVEL MARÍTIMO</w:t>
            </w:r>
          </w:p>
        </w:tc>
      </w:tr>
      <w:tr w:rsidR="00FA1176" w:rsidRPr="00372979" w14:paraId="1B2DFDA4" w14:textId="77777777" w:rsidTr="00287A81">
        <w:trPr>
          <w:jc w:val="center"/>
        </w:trPr>
        <w:tc>
          <w:tcPr>
            <w:tcW w:w="1304" w:type="dxa"/>
            <w:noWrap/>
            <w:vAlign w:val="bottom"/>
          </w:tcPr>
          <w:p w14:paraId="6F5D5E4E" w14:textId="77777777" w:rsidR="00FA1176" w:rsidRPr="00372979" w:rsidRDefault="00FA1176" w:rsidP="00B15F49">
            <w:pPr>
              <w:pStyle w:val="LinhaTabCentr"/>
            </w:pPr>
            <w:r w:rsidRPr="00372979">
              <w:t>510201002</w:t>
            </w:r>
          </w:p>
        </w:tc>
        <w:tc>
          <w:tcPr>
            <w:tcW w:w="6237" w:type="dxa"/>
            <w:shd w:val="clear" w:color="auto" w:fill="auto"/>
            <w:noWrap/>
            <w:vAlign w:val="bottom"/>
            <w:hideMark/>
          </w:tcPr>
          <w:p w14:paraId="6BF7C42E" w14:textId="77777777" w:rsidR="00FA1176" w:rsidRPr="00372979" w:rsidRDefault="00FA1176" w:rsidP="00B15F49">
            <w:pPr>
              <w:pStyle w:val="LinhaTabEsq"/>
            </w:pPr>
            <w:r w:rsidRPr="00372979">
              <w:t>ÓLEO COMBUSTÍVEL MARÍTIMO FORA DE ESPECIFICAÇÃO</w:t>
            </w:r>
          </w:p>
        </w:tc>
      </w:tr>
      <w:tr w:rsidR="00FA1176" w:rsidRPr="00372979" w14:paraId="202CE842" w14:textId="77777777" w:rsidTr="00287A81">
        <w:trPr>
          <w:jc w:val="center"/>
        </w:trPr>
        <w:tc>
          <w:tcPr>
            <w:tcW w:w="1304" w:type="dxa"/>
            <w:noWrap/>
            <w:vAlign w:val="bottom"/>
          </w:tcPr>
          <w:p w14:paraId="4E6849D4" w14:textId="77777777" w:rsidR="00FA1176" w:rsidRPr="00372979" w:rsidRDefault="00FA1176" w:rsidP="00B15F49">
            <w:pPr>
              <w:pStyle w:val="LinhaTabCentr"/>
            </w:pPr>
            <w:r w:rsidRPr="00372979">
              <w:t>510201003</w:t>
            </w:r>
          </w:p>
        </w:tc>
        <w:tc>
          <w:tcPr>
            <w:tcW w:w="6237" w:type="dxa"/>
            <w:shd w:val="clear" w:color="auto" w:fill="auto"/>
            <w:noWrap/>
            <w:vAlign w:val="bottom"/>
            <w:hideMark/>
          </w:tcPr>
          <w:p w14:paraId="11E52E46" w14:textId="77777777" w:rsidR="00FA1176" w:rsidRPr="00372979" w:rsidRDefault="00FA1176" w:rsidP="00B15F49">
            <w:pPr>
              <w:pStyle w:val="LinhaTabEsq"/>
            </w:pPr>
            <w:r w:rsidRPr="00372979">
              <w:t>ÓLEO COMBUSTÍVEL MARÍTIMO MISTURA (MF)</w:t>
            </w:r>
          </w:p>
        </w:tc>
      </w:tr>
      <w:tr w:rsidR="00FA1176" w:rsidRPr="00372979" w14:paraId="7808A1DA" w14:textId="77777777" w:rsidTr="00287A81">
        <w:trPr>
          <w:jc w:val="center"/>
        </w:trPr>
        <w:tc>
          <w:tcPr>
            <w:tcW w:w="1304" w:type="dxa"/>
            <w:noWrap/>
            <w:vAlign w:val="bottom"/>
          </w:tcPr>
          <w:p w14:paraId="75D6E19F" w14:textId="77777777" w:rsidR="00FA1176" w:rsidRPr="00372979" w:rsidRDefault="00FA1176" w:rsidP="00B15F49">
            <w:pPr>
              <w:pStyle w:val="LinhaTabCentr"/>
            </w:pPr>
            <w:r w:rsidRPr="00372979">
              <w:t>510301001</w:t>
            </w:r>
          </w:p>
        </w:tc>
        <w:tc>
          <w:tcPr>
            <w:tcW w:w="6237" w:type="dxa"/>
            <w:shd w:val="clear" w:color="auto" w:fill="auto"/>
            <w:noWrap/>
            <w:vAlign w:val="bottom"/>
            <w:hideMark/>
          </w:tcPr>
          <w:p w14:paraId="4F9A9310" w14:textId="77777777" w:rsidR="00FA1176" w:rsidRPr="00372979" w:rsidRDefault="00FA1176" w:rsidP="00B15F49">
            <w:pPr>
              <w:pStyle w:val="LinhaTabEsq"/>
            </w:pPr>
            <w:r w:rsidRPr="00372979">
              <w:t>OUTROS ÓLEOS COMBUSTÍVEIS</w:t>
            </w:r>
          </w:p>
        </w:tc>
      </w:tr>
      <w:tr w:rsidR="00FA1176" w:rsidRPr="00372979" w14:paraId="4D21A7B3" w14:textId="77777777" w:rsidTr="00287A81">
        <w:trPr>
          <w:jc w:val="center"/>
        </w:trPr>
        <w:tc>
          <w:tcPr>
            <w:tcW w:w="1304" w:type="dxa"/>
            <w:noWrap/>
            <w:vAlign w:val="bottom"/>
          </w:tcPr>
          <w:p w14:paraId="7E362E9D" w14:textId="77777777" w:rsidR="00FA1176" w:rsidRPr="00372979" w:rsidRDefault="00FA1176" w:rsidP="00B15F49">
            <w:pPr>
              <w:pStyle w:val="LinhaTabCentr"/>
            </w:pPr>
            <w:r w:rsidRPr="00372979">
              <w:t>510301002</w:t>
            </w:r>
          </w:p>
        </w:tc>
        <w:tc>
          <w:tcPr>
            <w:tcW w:w="6237" w:type="dxa"/>
            <w:shd w:val="clear" w:color="auto" w:fill="auto"/>
            <w:noWrap/>
            <w:vAlign w:val="bottom"/>
            <w:hideMark/>
          </w:tcPr>
          <w:p w14:paraId="7FA73824" w14:textId="77777777" w:rsidR="00FA1176" w:rsidRPr="00372979" w:rsidRDefault="00FA1176" w:rsidP="00B15F49">
            <w:pPr>
              <w:pStyle w:val="LinhaTabEsq"/>
            </w:pPr>
            <w:r w:rsidRPr="00372979">
              <w:t>ÓLEOS COMBUSTÍVEIS PARA EXPORTAÇÃO</w:t>
            </w:r>
          </w:p>
        </w:tc>
      </w:tr>
      <w:tr w:rsidR="00FA1176" w:rsidRPr="00372979" w14:paraId="4E7A5D80" w14:textId="77777777" w:rsidTr="00287A81">
        <w:trPr>
          <w:jc w:val="center"/>
        </w:trPr>
        <w:tc>
          <w:tcPr>
            <w:tcW w:w="1304" w:type="dxa"/>
            <w:noWrap/>
            <w:vAlign w:val="bottom"/>
          </w:tcPr>
          <w:p w14:paraId="1F2B6A27" w14:textId="77777777" w:rsidR="00FA1176" w:rsidRPr="00372979" w:rsidRDefault="00FA1176" w:rsidP="00B15F49">
            <w:pPr>
              <w:pStyle w:val="LinhaTabCentr"/>
            </w:pPr>
            <w:r w:rsidRPr="00372979">
              <w:t>510301003</w:t>
            </w:r>
          </w:p>
        </w:tc>
        <w:tc>
          <w:tcPr>
            <w:tcW w:w="6237" w:type="dxa"/>
            <w:shd w:val="clear" w:color="auto" w:fill="auto"/>
            <w:noWrap/>
            <w:vAlign w:val="bottom"/>
            <w:hideMark/>
          </w:tcPr>
          <w:p w14:paraId="5F9411C3" w14:textId="77777777" w:rsidR="00FA1176" w:rsidRPr="00372979" w:rsidRDefault="00FA1176" w:rsidP="00B15F49">
            <w:pPr>
              <w:pStyle w:val="LinhaTabEsq"/>
            </w:pPr>
            <w:r w:rsidRPr="00372979">
              <w:t>ÓLEO COMBUSTÍVEL PARA GERAÇÃO ELÉTRICA</w:t>
            </w:r>
          </w:p>
        </w:tc>
      </w:tr>
      <w:tr w:rsidR="00FA1176" w:rsidRPr="00372979" w14:paraId="255F1AB4" w14:textId="77777777" w:rsidTr="00287A81">
        <w:trPr>
          <w:jc w:val="center"/>
        </w:trPr>
        <w:tc>
          <w:tcPr>
            <w:tcW w:w="1304" w:type="dxa"/>
            <w:noWrap/>
            <w:vAlign w:val="bottom"/>
          </w:tcPr>
          <w:p w14:paraId="4761D469" w14:textId="77777777" w:rsidR="00FA1176" w:rsidRPr="00372979" w:rsidRDefault="00FA1176" w:rsidP="00B15F49">
            <w:pPr>
              <w:pStyle w:val="LinhaTabCentr"/>
            </w:pPr>
            <w:r w:rsidRPr="00372979">
              <w:t>540101001</w:t>
            </w:r>
          </w:p>
        </w:tc>
        <w:tc>
          <w:tcPr>
            <w:tcW w:w="6237" w:type="dxa"/>
            <w:shd w:val="clear" w:color="auto" w:fill="auto"/>
            <w:noWrap/>
            <w:vAlign w:val="bottom"/>
            <w:hideMark/>
          </w:tcPr>
          <w:p w14:paraId="0F1EA2FA" w14:textId="77777777" w:rsidR="00FA1176" w:rsidRPr="00372979" w:rsidRDefault="00FA1176" w:rsidP="00B15F49">
            <w:pPr>
              <w:pStyle w:val="LinhaTabEsq"/>
            </w:pPr>
            <w:r w:rsidRPr="00372979">
              <w:t>COQUE VERDE</w:t>
            </w:r>
          </w:p>
        </w:tc>
      </w:tr>
      <w:tr w:rsidR="00FA1176" w:rsidRPr="00372979" w14:paraId="41295DB6" w14:textId="77777777" w:rsidTr="00287A81">
        <w:trPr>
          <w:jc w:val="center"/>
        </w:trPr>
        <w:tc>
          <w:tcPr>
            <w:tcW w:w="1304" w:type="dxa"/>
            <w:noWrap/>
            <w:vAlign w:val="bottom"/>
          </w:tcPr>
          <w:p w14:paraId="4C90229D" w14:textId="77777777" w:rsidR="00FA1176" w:rsidRPr="00372979" w:rsidRDefault="00FA1176" w:rsidP="00B15F49">
            <w:pPr>
              <w:pStyle w:val="LinhaTabCentr"/>
            </w:pPr>
            <w:r w:rsidRPr="00372979">
              <w:t>540101002</w:t>
            </w:r>
          </w:p>
        </w:tc>
        <w:tc>
          <w:tcPr>
            <w:tcW w:w="6237" w:type="dxa"/>
            <w:shd w:val="clear" w:color="auto" w:fill="auto"/>
            <w:noWrap/>
            <w:vAlign w:val="bottom"/>
            <w:hideMark/>
          </w:tcPr>
          <w:p w14:paraId="508CB5DA" w14:textId="77777777" w:rsidR="00FA1176" w:rsidRPr="00372979" w:rsidRDefault="00FA1176" w:rsidP="00B15F49">
            <w:pPr>
              <w:pStyle w:val="LinhaTabEsq"/>
            </w:pPr>
            <w:r w:rsidRPr="00372979">
              <w:t>COQUE CALCINADO</w:t>
            </w:r>
          </w:p>
        </w:tc>
      </w:tr>
      <w:tr w:rsidR="00FA1176" w:rsidRPr="00372979" w14:paraId="1250A1EE" w14:textId="77777777" w:rsidTr="00287A81">
        <w:trPr>
          <w:jc w:val="center"/>
        </w:trPr>
        <w:tc>
          <w:tcPr>
            <w:tcW w:w="1304" w:type="dxa"/>
            <w:noWrap/>
            <w:vAlign w:val="bottom"/>
          </w:tcPr>
          <w:p w14:paraId="6AFCF012" w14:textId="77777777" w:rsidR="00FA1176" w:rsidRPr="00372979" w:rsidRDefault="00FA1176" w:rsidP="00B15F49">
            <w:pPr>
              <w:pStyle w:val="LinhaTabCentr"/>
            </w:pPr>
            <w:r w:rsidRPr="00372979">
              <w:t>810101001</w:t>
            </w:r>
          </w:p>
        </w:tc>
        <w:tc>
          <w:tcPr>
            <w:tcW w:w="6237" w:type="dxa"/>
            <w:shd w:val="clear" w:color="auto" w:fill="auto"/>
            <w:noWrap/>
            <w:vAlign w:val="bottom"/>
            <w:hideMark/>
          </w:tcPr>
          <w:p w14:paraId="0492E465" w14:textId="77777777" w:rsidR="00FA1176" w:rsidRPr="00372979" w:rsidRDefault="00FA1176" w:rsidP="00B15F49">
            <w:pPr>
              <w:pStyle w:val="LinhaTabEsq"/>
            </w:pPr>
            <w:r w:rsidRPr="00372979">
              <w:t>ETANOL HIDRATADO COMUM</w:t>
            </w:r>
          </w:p>
        </w:tc>
      </w:tr>
      <w:tr w:rsidR="00FA1176" w:rsidRPr="00372979" w14:paraId="1158B024" w14:textId="77777777" w:rsidTr="00287A81">
        <w:trPr>
          <w:jc w:val="center"/>
        </w:trPr>
        <w:tc>
          <w:tcPr>
            <w:tcW w:w="1304" w:type="dxa"/>
            <w:noWrap/>
            <w:vAlign w:val="bottom"/>
          </w:tcPr>
          <w:p w14:paraId="3A60D385" w14:textId="77777777" w:rsidR="00FA1176" w:rsidRPr="00372979" w:rsidRDefault="00FA1176" w:rsidP="00B15F49">
            <w:pPr>
              <w:pStyle w:val="LinhaTabCentr"/>
            </w:pPr>
            <w:r w:rsidRPr="00372979">
              <w:t>810101002</w:t>
            </w:r>
          </w:p>
        </w:tc>
        <w:tc>
          <w:tcPr>
            <w:tcW w:w="6237" w:type="dxa"/>
            <w:shd w:val="clear" w:color="auto" w:fill="auto"/>
            <w:noWrap/>
            <w:vAlign w:val="bottom"/>
            <w:hideMark/>
          </w:tcPr>
          <w:p w14:paraId="2F9F67AA" w14:textId="77777777" w:rsidR="00FA1176" w:rsidRPr="00372979" w:rsidRDefault="00FA1176" w:rsidP="00B15F49">
            <w:pPr>
              <w:pStyle w:val="LinhaTabEsq"/>
            </w:pPr>
            <w:r w:rsidRPr="00372979">
              <w:t>ETANOL HIDRATADO ADITIVADO</w:t>
            </w:r>
          </w:p>
        </w:tc>
      </w:tr>
      <w:tr w:rsidR="00FA1176" w:rsidRPr="00372979" w14:paraId="49630574" w14:textId="77777777" w:rsidTr="00287A81">
        <w:trPr>
          <w:jc w:val="center"/>
        </w:trPr>
        <w:tc>
          <w:tcPr>
            <w:tcW w:w="1304" w:type="dxa"/>
            <w:noWrap/>
            <w:vAlign w:val="bottom"/>
          </w:tcPr>
          <w:p w14:paraId="1269FE38" w14:textId="77777777" w:rsidR="00FA1176" w:rsidRPr="00372979" w:rsidRDefault="00FA1176" w:rsidP="00B15F49">
            <w:pPr>
              <w:pStyle w:val="LinhaTabCentr"/>
            </w:pPr>
            <w:r w:rsidRPr="00372979">
              <w:t>810101003</w:t>
            </w:r>
          </w:p>
        </w:tc>
        <w:tc>
          <w:tcPr>
            <w:tcW w:w="6237" w:type="dxa"/>
            <w:shd w:val="clear" w:color="auto" w:fill="auto"/>
            <w:noWrap/>
            <w:vAlign w:val="bottom"/>
            <w:hideMark/>
          </w:tcPr>
          <w:p w14:paraId="074A531C" w14:textId="77777777" w:rsidR="00FA1176" w:rsidRPr="00372979" w:rsidRDefault="00FA1176" w:rsidP="00B15F49">
            <w:pPr>
              <w:pStyle w:val="LinhaTabEsq"/>
            </w:pPr>
            <w:r w:rsidRPr="00372979">
              <w:t>ETANOL HIDRATADO FORA DE ESPECIFICAÇÃO</w:t>
            </w:r>
          </w:p>
        </w:tc>
      </w:tr>
      <w:tr w:rsidR="00FA1176" w:rsidRPr="00372979" w14:paraId="1F321774" w14:textId="77777777" w:rsidTr="00287A81">
        <w:trPr>
          <w:jc w:val="center"/>
        </w:trPr>
        <w:tc>
          <w:tcPr>
            <w:tcW w:w="1304" w:type="dxa"/>
            <w:noWrap/>
            <w:vAlign w:val="bottom"/>
          </w:tcPr>
          <w:p w14:paraId="76D51A64" w14:textId="77777777" w:rsidR="00FA1176" w:rsidRPr="00372979" w:rsidRDefault="00FA1176" w:rsidP="00B15F49">
            <w:pPr>
              <w:pStyle w:val="LinhaTabCentr"/>
            </w:pPr>
            <w:r w:rsidRPr="00372979">
              <w:t>810102001</w:t>
            </w:r>
          </w:p>
        </w:tc>
        <w:tc>
          <w:tcPr>
            <w:tcW w:w="6237" w:type="dxa"/>
            <w:shd w:val="clear" w:color="auto" w:fill="auto"/>
            <w:noWrap/>
            <w:vAlign w:val="bottom"/>
            <w:hideMark/>
          </w:tcPr>
          <w:p w14:paraId="686253B4" w14:textId="77777777" w:rsidR="00FA1176" w:rsidRPr="00372979" w:rsidRDefault="00FA1176" w:rsidP="00B15F49">
            <w:pPr>
              <w:pStyle w:val="LinhaTabEsq"/>
            </w:pPr>
            <w:r w:rsidRPr="00372979">
              <w:t>ETANOL ANIDRO</w:t>
            </w:r>
          </w:p>
        </w:tc>
      </w:tr>
      <w:tr w:rsidR="00FA1176" w:rsidRPr="00372979" w14:paraId="068865D6" w14:textId="77777777" w:rsidTr="00287A81">
        <w:trPr>
          <w:jc w:val="center"/>
        </w:trPr>
        <w:tc>
          <w:tcPr>
            <w:tcW w:w="1304" w:type="dxa"/>
            <w:noWrap/>
            <w:vAlign w:val="bottom"/>
          </w:tcPr>
          <w:p w14:paraId="5FBA88AB" w14:textId="77777777" w:rsidR="00FA1176" w:rsidRPr="00372979" w:rsidRDefault="00FA1176" w:rsidP="00B15F49">
            <w:pPr>
              <w:pStyle w:val="LinhaTabCentr"/>
            </w:pPr>
            <w:r w:rsidRPr="00372979">
              <w:t>810102002</w:t>
            </w:r>
          </w:p>
        </w:tc>
        <w:tc>
          <w:tcPr>
            <w:tcW w:w="6237" w:type="dxa"/>
            <w:shd w:val="clear" w:color="auto" w:fill="auto"/>
            <w:noWrap/>
            <w:vAlign w:val="bottom"/>
            <w:hideMark/>
          </w:tcPr>
          <w:p w14:paraId="1219E58F" w14:textId="77777777" w:rsidR="00FA1176" w:rsidRPr="00372979" w:rsidRDefault="00FA1176" w:rsidP="00B15F49">
            <w:pPr>
              <w:pStyle w:val="LinhaTabEsq"/>
            </w:pPr>
            <w:r w:rsidRPr="00372979">
              <w:t>ETANOL ANIDRO FORA DE ESPECIFICAÇÃO</w:t>
            </w:r>
          </w:p>
        </w:tc>
      </w:tr>
      <w:tr w:rsidR="00FA1176" w:rsidRPr="00372979" w14:paraId="5948243F" w14:textId="77777777" w:rsidTr="00287A81">
        <w:trPr>
          <w:jc w:val="center"/>
        </w:trPr>
        <w:tc>
          <w:tcPr>
            <w:tcW w:w="1304" w:type="dxa"/>
            <w:noWrap/>
            <w:vAlign w:val="bottom"/>
          </w:tcPr>
          <w:p w14:paraId="39B76FC6" w14:textId="77777777" w:rsidR="00FA1176" w:rsidRPr="00372979" w:rsidRDefault="00FA1176" w:rsidP="00B15F49">
            <w:pPr>
              <w:pStyle w:val="LinhaTabCentr"/>
            </w:pPr>
            <w:r w:rsidRPr="00372979">
              <w:t>810102003</w:t>
            </w:r>
          </w:p>
        </w:tc>
        <w:tc>
          <w:tcPr>
            <w:tcW w:w="6237" w:type="dxa"/>
            <w:shd w:val="clear" w:color="auto" w:fill="auto"/>
            <w:noWrap/>
            <w:vAlign w:val="bottom"/>
            <w:hideMark/>
          </w:tcPr>
          <w:p w14:paraId="4D47DF23" w14:textId="77777777" w:rsidR="00FA1176" w:rsidRPr="00372979" w:rsidRDefault="00FA1176" w:rsidP="00B15F49">
            <w:pPr>
              <w:pStyle w:val="LinhaTabEsq"/>
            </w:pPr>
            <w:r w:rsidRPr="00372979">
              <w:t>ETANOL ANIDRO PADRÃO</w:t>
            </w:r>
          </w:p>
        </w:tc>
      </w:tr>
      <w:tr w:rsidR="00FA1176" w:rsidRPr="00372979" w14:paraId="46BB0CE5" w14:textId="77777777" w:rsidTr="00287A81">
        <w:trPr>
          <w:jc w:val="center"/>
        </w:trPr>
        <w:tc>
          <w:tcPr>
            <w:tcW w:w="1304" w:type="dxa"/>
            <w:noWrap/>
            <w:vAlign w:val="bottom"/>
          </w:tcPr>
          <w:p w14:paraId="3FA35942" w14:textId="77777777" w:rsidR="00FA1176" w:rsidRPr="00372979" w:rsidRDefault="00FA1176" w:rsidP="00B15F49">
            <w:pPr>
              <w:pStyle w:val="LinhaTabCentr"/>
            </w:pPr>
            <w:r w:rsidRPr="00372979">
              <w:t>810102004</w:t>
            </w:r>
          </w:p>
        </w:tc>
        <w:tc>
          <w:tcPr>
            <w:tcW w:w="6237" w:type="dxa"/>
            <w:shd w:val="clear" w:color="auto" w:fill="auto"/>
            <w:noWrap/>
            <w:vAlign w:val="bottom"/>
            <w:hideMark/>
          </w:tcPr>
          <w:p w14:paraId="78A400AE" w14:textId="77777777" w:rsidR="00FA1176" w:rsidRPr="00372979" w:rsidRDefault="00FA1176" w:rsidP="00B15F49">
            <w:pPr>
              <w:pStyle w:val="LinhaTabEsq"/>
            </w:pPr>
            <w:r w:rsidRPr="00372979">
              <w:t>ETANOL ANIDRO COM CORANTE</w:t>
            </w:r>
          </w:p>
        </w:tc>
      </w:tr>
      <w:tr w:rsidR="00FA1176" w:rsidRPr="00372979" w14:paraId="386E2B08" w14:textId="77777777" w:rsidTr="00287A81">
        <w:trPr>
          <w:jc w:val="center"/>
        </w:trPr>
        <w:tc>
          <w:tcPr>
            <w:tcW w:w="1304" w:type="dxa"/>
            <w:noWrap/>
            <w:vAlign w:val="bottom"/>
          </w:tcPr>
          <w:p w14:paraId="10EA866F" w14:textId="77777777" w:rsidR="00FA1176" w:rsidRPr="00372979" w:rsidRDefault="00FA1176" w:rsidP="00B15F49">
            <w:pPr>
              <w:pStyle w:val="LinhaTabCentr"/>
            </w:pPr>
            <w:r w:rsidRPr="00372979">
              <w:t>810201001</w:t>
            </w:r>
          </w:p>
        </w:tc>
        <w:tc>
          <w:tcPr>
            <w:tcW w:w="6237" w:type="dxa"/>
            <w:shd w:val="clear" w:color="auto" w:fill="auto"/>
            <w:noWrap/>
            <w:vAlign w:val="bottom"/>
            <w:hideMark/>
          </w:tcPr>
          <w:p w14:paraId="1034109E" w14:textId="77777777" w:rsidR="00FA1176" w:rsidRPr="00372979" w:rsidRDefault="00FA1176" w:rsidP="00B15F49">
            <w:pPr>
              <w:pStyle w:val="LinhaTabEsq"/>
            </w:pPr>
            <w:r w:rsidRPr="00372979">
              <w:t>ÁLCOOL METÍLICO</w:t>
            </w:r>
          </w:p>
        </w:tc>
      </w:tr>
      <w:tr w:rsidR="00FA1176" w:rsidRPr="00372979" w14:paraId="4DE2C03C" w14:textId="77777777" w:rsidTr="00287A81">
        <w:trPr>
          <w:jc w:val="center"/>
        </w:trPr>
        <w:tc>
          <w:tcPr>
            <w:tcW w:w="1304" w:type="dxa"/>
            <w:noWrap/>
            <w:vAlign w:val="bottom"/>
          </w:tcPr>
          <w:p w14:paraId="75759D22" w14:textId="77777777" w:rsidR="00FA1176" w:rsidRPr="00372979" w:rsidRDefault="00FA1176" w:rsidP="00B15F49">
            <w:pPr>
              <w:pStyle w:val="LinhaTabCentr"/>
            </w:pPr>
            <w:r w:rsidRPr="00372979">
              <w:t>810201002</w:t>
            </w:r>
          </w:p>
        </w:tc>
        <w:tc>
          <w:tcPr>
            <w:tcW w:w="6237" w:type="dxa"/>
            <w:shd w:val="clear" w:color="auto" w:fill="auto"/>
            <w:noWrap/>
            <w:vAlign w:val="bottom"/>
            <w:hideMark/>
          </w:tcPr>
          <w:p w14:paraId="3C1A0947" w14:textId="77777777" w:rsidR="00FA1176" w:rsidRPr="00372979" w:rsidRDefault="00FA1176" w:rsidP="00B15F49">
            <w:pPr>
              <w:pStyle w:val="LinhaTabEsq"/>
            </w:pPr>
            <w:r w:rsidRPr="00372979">
              <w:t>OUTROS ALCOÓIS</w:t>
            </w:r>
          </w:p>
        </w:tc>
      </w:tr>
      <w:tr w:rsidR="00FA1176" w:rsidRPr="00372979" w14:paraId="1DA59247" w14:textId="77777777" w:rsidTr="00287A81">
        <w:trPr>
          <w:jc w:val="center"/>
        </w:trPr>
        <w:tc>
          <w:tcPr>
            <w:tcW w:w="1304" w:type="dxa"/>
            <w:noWrap/>
            <w:vAlign w:val="bottom"/>
          </w:tcPr>
          <w:p w14:paraId="0EF596AA" w14:textId="77777777" w:rsidR="00FA1176" w:rsidRPr="00372979" w:rsidRDefault="00FA1176" w:rsidP="00B15F49">
            <w:pPr>
              <w:pStyle w:val="LinhaTabCentr"/>
            </w:pPr>
            <w:r w:rsidRPr="00372979">
              <w:t>820101001</w:t>
            </w:r>
          </w:p>
        </w:tc>
        <w:tc>
          <w:tcPr>
            <w:tcW w:w="6237" w:type="dxa"/>
            <w:shd w:val="clear" w:color="auto" w:fill="auto"/>
            <w:noWrap/>
            <w:vAlign w:val="bottom"/>
            <w:hideMark/>
          </w:tcPr>
          <w:p w14:paraId="7EA1BB90" w14:textId="77777777" w:rsidR="00FA1176" w:rsidRPr="00372979" w:rsidRDefault="00FA1176" w:rsidP="00B15F49">
            <w:pPr>
              <w:pStyle w:val="LinhaTabEsq"/>
            </w:pPr>
            <w:r w:rsidRPr="00372979">
              <w:t>BIODIESEL B100</w:t>
            </w:r>
          </w:p>
        </w:tc>
      </w:tr>
      <w:tr w:rsidR="00FA1176" w:rsidRPr="00372979" w14:paraId="58ADA546" w14:textId="77777777" w:rsidTr="00287A81">
        <w:trPr>
          <w:jc w:val="center"/>
        </w:trPr>
        <w:tc>
          <w:tcPr>
            <w:tcW w:w="1304" w:type="dxa"/>
            <w:noWrap/>
            <w:vAlign w:val="bottom"/>
          </w:tcPr>
          <w:p w14:paraId="73E97725" w14:textId="77777777" w:rsidR="00FA1176" w:rsidRPr="00372979" w:rsidRDefault="00FA1176" w:rsidP="00B15F49">
            <w:pPr>
              <w:pStyle w:val="LinhaTabCentr"/>
            </w:pPr>
            <w:r w:rsidRPr="00372979">
              <w:t>820101002</w:t>
            </w:r>
          </w:p>
        </w:tc>
        <w:tc>
          <w:tcPr>
            <w:tcW w:w="6237" w:type="dxa"/>
            <w:shd w:val="clear" w:color="auto" w:fill="auto"/>
            <w:noWrap/>
            <w:vAlign w:val="bottom"/>
            <w:hideMark/>
          </w:tcPr>
          <w:p w14:paraId="5E8CBFF9" w14:textId="77777777" w:rsidR="00FA1176" w:rsidRPr="00372979" w:rsidRDefault="00FA1176" w:rsidP="00B15F49">
            <w:pPr>
              <w:pStyle w:val="LinhaTabEsq"/>
            </w:pPr>
            <w:r w:rsidRPr="00372979">
              <w:t>DIESEL B4 S1800 - COMUM</w:t>
            </w:r>
          </w:p>
        </w:tc>
      </w:tr>
      <w:tr w:rsidR="00FA1176" w:rsidRPr="00372979" w14:paraId="4CFC9EF8" w14:textId="77777777" w:rsidTr="00287A81">
        <w:trPr>
          <w:jc w:val="center"/>
        </w:trPr>
        <w:tc>
          <w:tcPr>
            <w:tcW w:w="1304" w:type="dxa"/>
            <w:noWrap/>
            <w:vAlign w:val="bottom"/>
          </w:tcPr>
          <w:p w14:paraId="18AA44E6" w14:textId="77777777" w:rsidR="00FA1176" w:rsidRPr="00372979" w:rsidRDefault="00FA1176" w:rsidP="00B15F49">
            <w:pPr>
              <w:pStyle w:val="LinhaTabCentr"/>
            </w:pPr>
            <w:r w:rsidRPr="00372979">
              <w:t>820101003</w:t>
            </w:r>
          </w:p>
        </w:tc>
        <w:tc>
          <w:tcPr>
            <w:tcW w:w="6237" w:type="dxa"/>
            <w:shd w:val="clear" w:color="auto" w:fill="auto"/>
            <w:noWrap/>
            <w:vAlign w:val="bottom"/>
            <w:hideMark/>
          </w:tcPr>
          <w:p w14:paraId="5721F68F" w14:textId="77777777" w:rsidR="00FA1176" w:rsidRPr="00372979" w:rsidRDefault="00FA1176" w:rsidP="00B15F49">
            <w:pPr>
              <w:pStyle w:val="LinhaTabEsq"/>
            </w:pPr>
            <w:r w:rsidRPr="00372979">
              <w:t>ÓLEO DIESEL B S1800 - COMUM</w:t>
            </w:r>
          </w:p>
        </w:tc>
      </w:tr>
      <w:tr w:rsidR="00FA1176" w:rsidRPr="00372979" w14:paraId="29FFC618" w14:textId="77777777" w:rsidTr="00287A81">
        <w:trPr>
          <w:jc w:val="center"/>
        </w:trPr>
        <w:tc>
          <w:tcPr>
            <w:tcW w:w="1304" w:type="dxa"/>
            <w:noWrap/>
            <w:vAlign w:val="bottom"/>
          </w:tcPr>
          <w:p w14:paraId="126B73D4" w14:textId="77777777" w:rsidR="00FA1176" w:rsidRPr="00372979" w:rsidRDefault="00FA1176" w:rsidP="00B15F49">
            <w:pPr>
              <w:pStyle w:val="LinhaTabCentr"/>
            </w:pPr>
            <w:r w:rsidRPr="00372979">
              <w:t>820101004</w:t>
            </w:r>
          </w:p>
        </w:tc>
        <w:tc>
          <w:tcPr>
            <w:tcW w:w="6237" w:type="dxa"/>
            <w:shd w:val="clear" w:color="auto" w:fill="auto"/>
            <w:noWrap/>
            <w:vAlign w:val="bottom"/>
            <w:hideMark/>
          </w:tcPr>
          <w:p w14:paraId="3F47366D" w14:textId="77777777" w:rsidR="00FA1176" w:rsidRPr="00372979" w:rsidRDefault="00FA1176" w:rsidP="00B15F49">
            <w:pPr>
              <w:pStyle w:val="LinhaTabEsq"/>
            </w:pPr>
            <w:r w:rsidRPr="00372979">
              <w:t>DIESEL B10</w:t>
            </w:r>
          </w:p>
        </w:tc>
      </w:tr>
      <w:tr w:rsidR="00FA1176" w:rsidRPr="00372979" w14:paraId="50C50AEA" w14:textId="77777777" w:rsidTr="00287A81">
        <w:trPr>
          <w:jc w:val="center"/>
        </w:trPr>
        <w:tc>
          <w:tcPr>
            <w:tcW w:w="1304" w:type="dxa"/>
            <w:noWrap/>
            <w:vAlign w:val="bottom"/>
          </w:tcPr>
          <w:p w14:paraId="545F6008" w14:textId="77777777" w:rsidR="00FA1176" w:rsidRPr="00372979" w:rsidRDefault="00FA1176" w:rsidP="00B15F49">
            <w:pPr>
              <w:pStyle w:val="LinhaTabCentr"/>
            </w:pPr>
            <w:r w:rsidRPr="00372979">
              <w:t>820101005</w:t>
            </w:r>
          </w:p>
        </w:tc>
        <w:tc>
          <w:tcPr>
            <w:tcW w:w="6237" w:type="dxa"/>
            <w:shd w:val="clear" w:color="auto" w:fill="auto"/>
            <w:noWrap/>
            <w:vAlign w:val="bottom"/>
            <w:hideMark/>
          </w:tcPr>
          <w:p w14:paraId="69F40086" w14:textId="77777777" w:rsidR="00FA1176" w:rsidRPr="00372979" w:rsidRDefault="00FA1176" w:rsidP="00B15F49">
            <w:pPr>
              <w:pStyle w:val="LinhaTabEsq"/>
            </w:pPr>
            <w:r w:rsidRPr="00372979">
              <w:t>DIESEL B15</w:t>
            </w:r>
          </w:p>
        </w:tc>
      </w:tr>
      <w:tr w:rsidR="00FA1176" w:rsidRPr="00372979" w14:paraId="79F7890B" w14:textId="77777777" w:rsidTr="00287A81">
        <w:trPr>
          <w:jc w:val="center"/>
        </w:trPr>
        <w:tc>
          <w:tcPr>
            <w:tcW w:w="1304" w:type="dxa"/>
            <w:noWrap/>
            <w:vAlign w:val="bottom"/>
          </w:tcPr>
          <w:p w14:paraId="3240A4FA" w14:textId="77777777" w:rsidR="00FA1176" w:rsidRPr="00372979" w:rsidRDefault="00FA1176" w:rsidP="00B15F49">
            <w:pPr>
              <w:pStyle w:val="LinhaTabCentr"/>
            </w:pPr>
            <w:r w:rsidRPr="00372979">
              <w:t>820101006</w:t>
            </w:r>
          </w:p>
        </w:tc>
        <w:tc>
          <w:tcPr>
            <w:tcW w:w="6237" w:type="dxa"/>
            <w:shd w:val="clear" w:color="auto" w:fill="auto"/>
            <w:noWrap/>
            <w:vAlign w:val="bottom"/>
            <w:hideMark/>
          </w:tcPr>
          <w:p w14:paraId="7505C8DC" w14:textId="77777777" w:rsidR="00FA1176" w:rsidRPr="00372979" w:rsidRDefault="00FA1176" w:rsidP="00B15F49">
            <w:pPr>
              <w:pStyle w:val="LinhaTabEsq"/>
            </w:pPr>
            <w:r w:rsidRPr="00372979">
              <w:t>DIESEL B20 S1800 - COMUM</w:t>
            </w:r>
          </w:p>
        </w:tc>
      </w:tr>
      <w:tr w:rsidR="00FA1176" w:rsidRPr="00372979" w14:paraId="1DF52789" w14:textId="77777777" w:rsidTr="00287A81">
        <w:trPr>
          <w:jc w:val="center"/>
        </w:trPr>
        <w:tc>
          <w:tcPr>
            <w:tcW w:w="1304" w:type="dxa"/>
            <w:noWrap/>
            <w:vAlign w:val="bottom"/>
          </w:tcPr>
          <w:p w14:paraId="28516535" w14:textId="77777777" w:rsidR="00FA1176" w:rsidRPr="00372979" w:rsidRDefault="00FA1176" w:rsidP="00B15F49">
            <w:pPr>
              <w:pStyle w:val="LinhaTabCentr"/>
            </w:pPr>
            <w:r w:rsidRPr="00372979">
              <w:t>820101007</w:t>
            </w:r>
          </w:p>
        </w:tc>
        <w:tc>
          <w:tcPr>
            <w:tcW w:w="6237" w:type="dxa"/>
            <w:shd w:val="clear" w:color="auto" w:fill="auto"/>
            <w:noWrap/>
            <w:vAlign w:val="bottom"/>
            <w:hideMark/>
          </w:tcPr>
          <w:p w14:paraId="55A45F9F" w14:textId="77777777" w:rsidR="00FA1176" w:rsidRPr="00372979" w:rsidRDefault="00FA1176" w:rsidP="00B15F49">
            <w:pPr>
              <w:pStyle w:val="LinhaTabEsq"/>
            </w:pPr>
            <w:r w:rsidRPr="00372979">
              <w:t>DIESEL B4 S1800 - ADITIVADO</w:t>
            </w:r>
          </w:p>
        </w:tc>
      </w:tr>
      <w:tr w:rsidR="00FA1176" w:rsidRPr="00372979" w14:paraId="31CB9613" w14:textId="77777777" w:rsidTr="00287A81">
        <w:trPr>
          <w:jc w:val="center"/>
        </w:trPr>
        <w:tc>
          <w:tcPr>
            <w:tcW w:w="1304" w:type="dxa"/>
            <w:noWrap/>
            <w:vAlign w:val="bottom"/>
          </w:tcPr>
          <w:p w14:paraId="60FA8544" w14:textId="77777777" w:rsidR="00FA1176" w:rsidRPr="00372979" w:rsidRDefault="00FA1176" w:rsidP="00B15F49">
            <w:pPr>
              <w:pStyle w:val="LinhaTabCentr"/>
            </w:pPr>
            <w:r w:rsidRPr="00372979">
              <w:t>820101008</w:t>
            </w:r>
          </w:p>
        </w:tc>
        <w:tc>
          <w:tcPr>
            <w:tcW w:w="6237" w:type="dxa"/>
            <w:shd w:val="clear" w:color="auto" w:fill="auto"/>
            <w:noWrap/>
            <w:vAlign w:val="bottom"/>
            <w:hideMark/>
          </w:tcPr>
          <w:p w14:paraId="05D75B06" w14:textId="77777777" w:rsidR="00FA1176" w:rsidRPr="00372979" w:rsidRDefault="00FA1176" w:rsidP="00B15F49">
            <w:pPr>
              <w:pStyle w:val="LinhaTabEsq"/>
            </w:pPr>
            <w:r w:rsidRPr="00372979">
              <w:t>DIESEL B4 S500 - COMUM</w:t>
            </w:r>
          </w:p>
        </w:tc>
      </w:tr>
      <w:tr w:rsidR="00FA1176" w:rsidRPr="00372979" w14:paraId="1B751499" w14:textId="77777777" w:rsidTr="00287A81">
        <w:trPr>
          <w:jc w:val="center"/>
        </w:trPr>
        <w:tc>
          <w:tcPr>
            <w:tcW w:w="1304" w:type="dxa"/>
            <w:noWrap/>
            <w:vAlign w:val="bottom"/>
          </w:tcPr>
          <w:p w14:paraId="6A4926C6" w14:textId="77777777" w:rsidR="00FA1176" w:rsidRPr="00372979" w:rsidRDefault="00FA1176" w:rsidP="00B15F49">
            <w:pPr>
              <w:pStyle w:val="LinhaTabCentr"/>
            </w:pPr>
            <w:r w:rsidRPr="00372979">
              <w:t>820101009</w:t>
            </w:r>
          </w:p>
        </w:tc>
        <w:tc>
          <w:tcPr>
            <w:tcW w:w="6237" w:type="dxa"/>
            <w:shd w:val="clear" w:color="auto" w:fill="auto"/>
            <w:noWrap/>
            <w:vAlign w:val="bottom"/>
            <w:hideMark/>
          </w:tcPr>
          <w:p w14:paraId="13616BE6" w14:textId="77777777" w:rsidR="00FA1176" w:rsidRPr="00372979" w:rsidRDefault="00FA1176" w:rsidP="00B15F49">
            <w:pPr>
              <w:pStyle w:val="LinhaTabEsq"/>
            </w:pPr>
            <w:r w:rsidRPr="00372979">
              <w:t>DIESEL B4 S500 - ADITIVADO</w:t>
            </w:r>
          </w:p>
        </w:tc>
      </w:tr>
      <w:tr w:rsidR="00FA1176" w:rsidRPr="00372979" w14:paraId="44ECDA7F" w14:textId="77777777" w:rsidTr="00287A81">
        <w:trPr>
          <w:jc w:val="center"/>
        </w:trPr>
        <w:tc>
          <w:tcPr>
            <w:tcW w:w="1304" w:type="dxa"/>
            <w:noWrap/>
            <w:vAlign w:val="bottom"/>
          </w:tcPr>
          <w:p w14:paraId="75A3F457" w14:textId="77777777" w:rsidR="00FA1176" w:rsidRPr="00372979" w:rsidRDefault="00FA1176" w:rsidP="00B15F49">
            <w:pPr>
              <w:pStyle w:val="LinhaTabCentr"/>
            </w:pPr>
            <w:r w:rsidRPr="00372979">
              <w:t>820101010</w:t>
            </w:r>
          </w:p>
        </w:tc>
        <w:tc>
          <w:tcPr>
            <w:tcW w:w="6237" w:type="dxa"/>
            <w:shd w:val="clear" w:color="auto" w:fill="auto"/>
            <w:noWrap/>
            <w:vAlign w:val="bottom"/>
            <w:hideMark/>
          </w:tcPr>
          <w:p w14:paraId="2DE1A7BD" w14:textId="77777777" w:rsidR="00FA1176" w:rsidRPr="00372979" w:rsidRDefault="00FA1176" w:rsidP="00B15F49">
            <w:pPr>
              <w:pStyle w:val="LinhaTabEsq"/>
            </w:pPr>
            <w:r w:rsidRPr="00372979">
              <w:t>BIODIESEL FORA DE ESPECIFICAÇÃO</w:t>
            </w:r>
          </w:p>
        </w:tc>
      </w:tr>
      <w:tr w:rsidR="00FA1176" w:rsidRPr="00372979" w14:paraId="5995F936" w14:textId="77777777" w:rsidTr="00287A81">
        <w:trPr>
          <w:jc w:val="center"/>
        </w:trPr>
        <w:tc>
          <w:tcPr>
            <w:tcW w:w="1304" w:type="dxa"/>
            <w:noWrap/>
            <w:vAlign w:val="bottom"/>
          </w:tcPr>
          <w:p w14:paraId="4D871600" w14:textId="77777777" w:rsidR="00FA1176" w:rsidRPr="00372979" w:rsidRDefault="00FA1176" w:rsidP="00B15F49">
            <w:pPr>
              <w:pStyle w:val="LinhaTabCentr"/>
            </w:pPr>
            <w:r w:rsidRPr="00372979">
              <w:t>820101011</w:t>
            </w:r>
          </w:p>
        </w:tc>
        <w:tc>
          <w:tcPr>
            <w:tcW w:w="6237" w:type="dxa"/>
            <w:shd w:val="clear" w:color="auto" w:fill="auto"/>
            <w:noWrap/>
            <w:vAlign w:val="bottom"/>
            <w:hideMark/>
          </w:tcPr>
          <w:p w14:paraId="5263CC00" w14:textId="77777777" w:rsidR="00FA1176" w:rsidRPr="00372979" w:rsidRDefault="00FA1176" w:rsidP="00B15F49">
            <w:pPr>
              <w:pStyle w:val="LinhaTabEsq"/>
            </w:pPr>
            <w:r w:rsidRPr="00372979">
              <w:t>ÓLEO DIESEL B S1800 - ADITIVADO</w:t>
            </w:r>
          </w:p>
        </w:tc>
      </w:tr>
      <w:tr w:rsidR="00FA1176" w:rsidRPr="00372979" w14:paraId="06CA19ED" w14:textId="77777777" w:rsidTr="00287A81">
        <w:trPr>
          <w:jc w:val="center"/>
        </w:trPr>
        <w:tc>
          <w:tcPr>
            <w:tcW w:w="1304" w:type="dxa"/>
            <w:noWrap/>
            <w:vAlign w:val="bottom"/>
          </w:tcPr>
          <w:p w14:paraId="698664F5" w14:textId="77777777" w:rsidR="00FA1176" w:rsidRPr="00372979" w:rsidRDefault="00FA1176" w:rsidP="00B15F49">
            <w:pPr>
              <w:pStyle w:val="LinhaTabCentr"/>
            </w:pPr>
            <w:r w:rsidRPr="00372979">
              <w:t>820101012</w:t>
            </w:r>
          </w:p>
        </w:tc>
        <w:tc>
          <w:tcPr>
            <w:tcW w:w="6237" w:type="dxa"/>
            <w:shd w:val="clear" w:color="auto" w:fill="auto"/>
            <w:noWrap/>
            <w:vAlign w:val="bottom"/>
            <w:hideMark/>
          </w:tcPr>
          <w:p w14:paraId="63DBEAC3" w14:textId="77777777" w:rsidR="00FA1176" w:rsidRPr="00372979" w:rsidRDefault="00FA1176" w:rsidP="00B15F49">
            <w:pPr>
              <w:pStyle w:val="LinhaTabEsq"/>
            </w:pPr>
            <w:r w:rsidRPr="00372979">
              <w:t>ÓLEO DIESEL B S500 - COMUM</w:t>
            </w:r>
          </w:p>
        </w:tc>
      </w:tr>
      <w:tr w:rsidR="00FA1176" w:rsidRPr="00372979" w14:paraId="728F8131" w14:textId="77777777" w:rsidTr="00287A81">
        <w:trPr>
          <w:jc w:val="center"/>
        </w:trPr>
        <w:tc>
          <w:tcPr>
            <w:tcW w:w="1304" w:type="dxa"/>
            <w:noWrap/>
            <w:vAlign w:val="bottom"/>
          </w:tcPr>
          <w:p w14:paraId="12515FD5" w14:textId="77777777" w:rsidR="00FA1176" w:rsidRPr="00372979" w:rsidRDefault="00FA1176" w:rsidP="00B15F49">
            <w:pPr>
              <w:pStyle w:val="LinhaTabCentr"/>
            </w:pPr>
            <w:r w:rsidRPr="00372979">
              <w:t>820101013</w:t>
            </w:r>
          </w:p>
        </w:tc>
        <w:tc>
          <w:tcPr>
            <w:tcW w:w="6237" w:type="dxa"/>
            <w:shd w:val="clear" w:color="auto" w:fill="auto"/>
            <w:noWrap/>
            <w:vAlign w:val="bottom"/>
            <w:hideMark/>
          </w:tcPr>
          <w:p w14:paraId="56D633D6" w14:textId="77777777" w:rsidR="00FA1176" w:rsidRPr="00372979" w:rsidRDefault="00FA1176" w:rsidP="00B15F49">
            <w:pPr>
              <w:pStyle w:val="LinhaTabEsq"/>
            </w:pPr>
            <w:r w:rsidRPr="00372979">
              <w:t>ÓLEO DIESEL B S500 - ADITIVADO</w:t>
            </w:r>
          </w:p>
        </w:tc>
      </w:tr>
      <w:tr w:rsidR="00FA1176" w:rsidRPr="00372979" w14:paraId="1471D7EC" w14:textId="77777777" w:rsidTr="00287A81">
        <w:trPr>
          <w:jc w:val="center"/>
        </w:trPr>
        <w:tc>
          <w:tcPr>
            <w:tcW w:w="1304" w:type="dxa"/>
            <w:noWrap/>
            <w:vAlign w:val="bottom"/>
          </w:tcPr>
          <w:p w14:paraId="065C1696" w14:textId="77777777" w:rsidR="00FA1176" w:rsidRPr="00372979" w:rsidRDefault="00FA1176" w:rsidP="00B15F49">
            <w:pPr>
              <w:pStyle w:val="LinhaTabCentr"/>
            </w:pPr>
            <w:r w:rsidRPr="00372979">
              <w:t>820101014</w:t>
            </w:r>
          </w:p>
        </w:tc>
        <w:tc>
          <w:tcPr>
            <w:tcW w:w="6237" w:type="dxa"/>
            <w:shd w:val="clear" w:color="auto" w:fill="auto"/>
            <w:noWrap/>
            <w:vAlign w:val="bottom"/>
            <w:hideMark/>
          </w:tcPr>
          <w:p w14:paraId="15DB2D9F" w14:textId="77777777" w:rsidR="00FA1176" w:rsidRPr="00372979" w:rsidRDefault="00FA1176" w:rsidP="00B15F49">
            <w:pPr>
              <w:pStyle w:val="LinhaTabEsq"/>
            </w:pPr>
            <w:r w:rsidRPr="00372979">
              <w:t>DIESEL B20 S1800 - ADITIVADO</w:t>
            </w:r>
          </w:p>
        </w:tc>
      </w:tr>
      <w:tr w:rsidR="00FA1176" w:rsidRPr="00372979" w14:paraId="73C67E6E" w14:textId="77777777" w:rsidTr="00287A81">
        <w:trPr>
          <w:jc w:val="center"/>
        </w:trPr>
        <w:tc>
          <w:tcPr>
            <w:tcW w:w="1304" w:type="dxa"/>
            <w:noWrap/>
            <w:vAlign w:val="bottom"/>
          </w:tcPr>
          <w:p w14:paraId="6E75442F" w14:textId="77777777" w:rsidR="00FA1176" w:rsidRPr="00372979" w:rsidRDefault="00FA1176" w:rsidP="00B15F49">
            <w:pPr>
              <w:pStyle w:val="LinhaTabCentr"/>
            </w:pPr>
            <w:r w:rsidRPr="00372979">
              <w:t>820101015</w:t>
            </w:r>
          </w:p>
        </w:tc>
        <w:tc>
          <w:tcPr>
            <w:tcW w:w="6237" w:type="dxa"/>
            <w:shd w:val="clear" w:color="auto" w:fill="auto"/>
            <w:noWrap/>
            <w:vAlign w:val="bottom"/>
            <w:hideMark/>
          </w:tcPr>
          <w:p w14:paraId="23C5BBE8" w14:textId="77777777" w:rsidR="00FA1176" w:rsidRPr="00372979" w:rsidRDefault="00FA1176" w:rsidP="00B15F49">
            <w:pPr>
              <w:pStyle w:val="LinhaTabEsq"/>
            </w:pPr>
            <w:r w:rsidRPr="00372979">
              <w:t>DIESEL B20 S500 - COMUM</w:t>
            </w:r>
          </w:p>
        </w:tc>
      </w:tr>
      <w:tr w:rsidR="00FA1176" w:rsidRPr="00372979" w14:paraId="75738D34" w14:textId="77777777" w:rsidTr="00287A81">
        <w:trPr>
          <w:jc w:val="center"/>
        </w:trPr>
        <w:tc>
          <w:tcPr>
            <w:tcW w:w="1304" w:type="dxa"/>
            <w:noWrap/>
            <w:vAlign w:val="bottom"/>
          </w:tcPr>
          <w:p w14:paraId="20ED4949" w14:textId="77777777" w:rsidR="00FA1176" w:rsidRPr="00372979" w:rsidRDefault="00FA1176" w:rsidP="00B15F49">
            <w:pPr>
              <w:pStyle w:val="LinhaTabCentr"/>
            </w:pPr>
            <w:r w:rsidRPr="00372979">
              <w:t>820101016</w:t>
            </w:r>
          </w:p>
        </w:tc>
        <w:tc>
          <w:tcPr>
            <w:tcW w:w="6237" w:type="dxa"/>
            <w:shd w:val="clear" w:color="auto" w:fill="auto"/>
            <w:noWrap/>
            <w:vAlign w:val="bottom"/>
            <w:hideMark/>
          </w:tcPr>
          <w:p w14:paraId="4A212ACB" w14:textId="77777777" w:rsidR="00FA1176" w:rsidRPr="00372979" w:rsidRDefault="00FA1176" w:rsidP="00B15F49">
            <w:pPr>
              <w:pStyle w:val="LinhaTabEsq"/>
            </w:pPr>
            <w:r w:rsidRPr="00372979">
              <w:t>DIESEL B20 S500 - ADITIVADO</w:t>
            </w:r>
          </w:p>
        </w:tc>
      </w:tr>
      <w:tr w:rsidR="00FA1176" w:rsidRPr="00372979" w14:paraId="235C70AF" w14:textId="77777777" w:rsidTr="00287A81">
        <w:trPr>
          <w:jc w:val="center"/>
        </w:trPr>
        <w:tc>
          <w:tcPr>
            <w:tcW w:w="1304" w:type="dxa"/>
            <w:noWrap/>
            <w:vAlign w:val="bottom"/>
          </w:tcPr>
          <w:p w14:paraId="6CFCED76" w14:textId="77777777" w:rsidR="00FA1176" w:rsidRPr="00372979" w:rsidRDefault="00FA1176" w:rsidP="00B15F49">
            <w:pPr>
              <w:pStyle w:val="LinhaTabCentr"/>
            </w:pPr>
            <w:r w:rsidRPr="00372979">
              <w:t>820101017</w:t>
            </w:r>
          </w:p>
        </w:tc>
        <w:tc>
          <w:tcPr>
            <w:tcW w:w="6237" w:type="dxa"/>
            <w:shd w:val="clear" w:color="auto" w:fill="auto"/>
            <w:noWrap/>
            <w:vAlign w:val="bottom"/>
            <w:hideMark/>
          </w:tcPr>
          <w:p w14:paraId="3E2EC586" w14:textId="77777777" w:rsidR="00FA1176" w:rsidRPr="00372979" w:rsidRDefault="00FA1176" w:rsidP="00B15F49">
            <w:pPr>
              <w:pStyle w:val="LinhaTabEsq"/>
            </w:pPr>
            <w:r w:rsidRPr="00372979">
              <w:t>DIESEL MARÍTIMO - DMA B2</w:t>
            </w:r>
          </w:p>
        </w:tc>
      </w:tr>
      <w:tr w:rsidR="00FA1176" w:rsidRPr="00372979" w14:paraId="1434990E" w14:textId="77777777" w:rsidTr="00287A81">
        <w:trPr>
          <w:jc w:val="center"/>
        </w:trPr>
        <w:tc>
          <w:tcPr>
            <w:tcW w:w="1304" w:type="dxa"/>
            <w:noWrap/>
            <w:vAlign w:val="bottom"/>
          </w:tcPr>
          <w:p w14:paraId="2C5BBC99" w14:textId="77777777" w:rsidR="00FA1176" w:rsidRPr="00372979" w:rsidRDefault="00FA1176" w:rsidP="00B15F49">
            <w:pPr>
              <w:pStyle w:val="LinhaTabCentr"/>
            </w:pPr>
            <w:r w:rsidRPr="00372979">
              <w:t>820101018</w:t>
            </w:r>
          </w:p>
        </w:tc>
        <w:tc>
          <w:tcPr>
            <w:tcW w:w="6237" w:type="dxa"/>
            <w:shd w:val="clear" w:color="auto" w:fill="auto"/>
            <w:noWrap/>
            <w:vAlign w:val="bottom"/>
            <w:hideMark/>
          </w:tcPr>
          <w:p w14:paraId="565EF6F3" w14:textId="77777777" w:rsidR="00FA1176" w:rsidRPr="00372979" w:rsidRDefault="00FA1176" w:rsidP="00B15F49">
            <w:pPr>
              <w:pStyle w:val="LinhaTabEsq"/>
            </w:pPr>
            <w:r w:rsidRPr="00372979">
              <w:t>DIESEL MARÍTIMO - DMA B5</w:t>
            </w:r>
          </w:p>
        </w:tc>
      </w:tr>
      <w:tr w:rsidR="00FA1176" w:rsidRPr="00372979" w14:paraId="5183EDA7" w14:textId="77777777" w:rsidTr="00287A81">
        <w:trPr>
          <w:jc w:val="center"/>
        </w:trPr>
        <w:tc>
          <w:tcPr>
            <w:tcW w:w="1304" w:type="dxa"/>
            <w:noWrap/>
            <w:vAlign w:val="bottom"/>
          </w:tcPr>
          <w:p w14:paraId="40E05A38" w14:textId="77777777" w:rsidR="00FA1176" w:rsidRPr="00372979" w:rsidRDefault="00FA1176" w:rsidP="00B15F49">
            <w:pPr>
              <w:pStyle w:val="LinhaTabCentr"/>
            </w:pPr>
            <w:r w:rsidRPr="00372979">
              <w:t>820101019</w:t>
            </w:r>
          </w:p>
        </w:tc>
        <w:tc>
          <w:tcPr>
            <w:tcW w:w="6237" w:type="dxa"/>
            <w:shd w:val="clear" w:color="auto" w:fill="auto"/>
            <w:noWrap/>
            <w:vAlign w:val="bottom"/>
            <w:hideMark/>
          </w:tcPr>
          <w:p w14:paraId="79F1EFA8" w14:textId="77777777" w:rsidR="00FA1176" w:rsidRPr="00372979" w:rsidRDefault="00FA1176" w:rsidP="00B15F49">
            <w:pPr>
              <w:pStyle w:val="LinhaTabEsq"/>
            </w:pPr>
            <w:r w:rsidRPr="00372979">
              <w:t>DIESEL MARÍTIMO - DMB B2</w:t>
            </w:r>
          </w:p>
        </w:tc>
      </w:tr>
      <w:tr w:rsidR="00FA1176" w:rsidRPr="00372979" w14:paraId="4BBCD460" w14:textId="77777777" w:rsidTr="00287A81">
        <w:trPr>
          <w:jc w:val="center"/>
        </w:trPr>
        <w:tc>
          <w:tcPr>
            <w:tcW w:w="1304" w:type="dxa"/>
            <w:noWrap/>
            <w:vAlign w:val="bottom"/>
          </w:tcPr>
          <w:p w14:paraId="4D40EF9E" w14:textId="77777777" w:rsidR="00FA1176" w:rsidRPr="00372979" w:rsidRDefault="00FA1176" w:rsidP="00B15F49">
            <w:pPr>
              <w:pStyle w:val="LinhaTabCentr"/>
            </w:pPr>
            <w:r w:rsidRPr="00372979">
              <w:t>820101020</w:t>
            </w:r>
          </w:p>
        </w:tc>
        <w:tc>
          <w:tcPr>
            <w:tcW w:w="6237" w:type="dxa"/>
            <w:shd w:val="clear" w:color="auto" w:fill="auto"/>
            <w:noWrap/>
            <w:vAlign w:val="bottom"/>
            <w:hideMark/>
          </w:tcPr>
          <w:p w14:paraId="4F3552F8" w14:textId="77777777" w:rsidR="00FA1176" w:rsidRPr="00372979" w:rsidRDefault="00FA1176" w:rsidP="00B15F49">
            <w:pPr>
              <w:pStyle w:val="LinhaTabEsq"/>
            </w:pPr>
            <w:r w:rsidRPr="00372979">
              <w:t>DIESEL MARÍTIMO - DMB B5</w:t>
            </w:r>
          </w:p>
        </w:tc>
      </w:tr>
      <w:tr w:rsidR="00FA1176" w:rsidRPr="00372979" w14:paraId="5D5FEAB4" w14:textId="77777777" w:rsidTr="00287A81">
        <w:trPr>
          <w:jc w:val="center"/>
        </w:trPr>
        <w:tc>
          <w:tcPr>
            <w:tcW w:w="1304" w:type="dxa"/>
            <w:noWrap/>
            <w:vAlign w:val="bottom"/>
          </w:tcPr>
          <w:p w14:paraId="262C5060" w14:textId="77777777" w:rsidR="00FA1176" w:rsidRPr="00372979" w:rsidRDefault="00FA1176" w:rsidP="00B15F49">
            <w:pPr>
              <w:pStyle w:val="LinhaTabCentr"/>
            </w:pPr>
            <w:r w:rsidRPr="00372979">
              <w:t>820101021</w:t>
            </w:r>
          </w:p>
        </w:tc>
        <w:tc>
          <w:tcPr>
            <w:tcW w:w="6237" w:type="dxa"/>
            <w:shd w:val="clear" w:color="auto" w:fill="auto"/>
            <w:noWrap/>
            <w:vAlign w:val="bottom"/>
            <w:hideMark/>
          </w:tcPr>
          <w:p w14:paraId="0D144320" w14:textId="77777777" w:rsidR="00FA1176" w:rsidRPr="00372979" w:rsidRDefault="00FA1176" w:rsidP="00B15F49">
            <w:pPr>
              <w:pStyle w:val="LinhaTabEsq"/>
            </w:pPr>
            <w:r w:rsidRPr="00372979">
              <w:t>DIESEL NÁUTICO B2 ESPECIAL - 200 PPM ENXOFRE</w:t>
            </w:r>
          </w:p>
        </w:tc>
      </w:tr>
      <w:tr w:rsidR="00FA1176" w:rsidRPr="00372979" w14:paraId="42B8E1DE" w14:textId="77777777" w:rsidTr="00287A81">
        <w:trPr>
          <w:jc w:val="center"/>
        </w:trPr>
        <w:tc>
          <w:tcPr>
            <w:tcW w:w="1304" w:type="dxa"/>
            <w:noWrap/>
            <w:vAlign w:val="bottom"/>
          </w:tcPr>
          <w:p w14:paraId="43BBF18D" w14:textId="77777777" w:rsidR="00FA1176" w:rsidRPr="00372979" w:rsidRDefault="00FA1176" w:rsidP="00B15F49">
            <w:pPr>
              <w:pStyle w:val="LinhaTabCentr"/>
            </w:pPr>
            <w:r w:rsidRPr="00372979">
              <w:t>820101022</w:t>
            </w:r>
          </w:p>
        </w:tc>
        <w:tc>
          <w:tcPr>
            <w:tcW w:w="6237" w:type="dxa"/>
            <w:shd w:val="clear" w:color="auto" w:fill="auto"/>
            <w:noWrap/>
            <w:vAlign w:val="bottom"/>
            <w:hideMark/>
          </w:tcPr>
          <w:p w14:paraId="1C2E9939" w14:textId="77777777" w:rsidR="00FA1176" w:rsidRPr="00372979" w:rsidRDefault="00FA1176" w:rsidP="00B15F49">
            <w:pPr>
              <w:pStyle w:val="LinhaTabEsq"/>
            </w:pPr>
            <w:r w:rsidRPr="00372979">
              <w:t>DIESEL B2 ESPECIAL - 200 PPM ENXOFRE</w:t>
            </w:r>
          </w:p>
        </w:tc>
      </w:tr>
      <w:tr w:rsidR="00FA1176" w:rsidRPr="00372979" w14:paraId="52F07B42" w14:textId="77777777" w:rsidTr="00287A81">
        <w:trPr>
          <w:jc w:val="center"/>
        </w:trPr>
        <w:tc>
          <w:tcPr>
            <w:tcW w:w="1304" w:type="dxa"/>
            <w:noWrap/>
            <w:vAlign w:val="bottom"/>
          </w:tcPr>
          <w:p w14:paraId="49BDEA66" w14:textId="77777777" w:rsidR="00FA1176" w:rsidRPr="00372979" w:rsidRDefault="00FA1176" w:rsidP="00B15F49">
            <w:pPr>
              <w:pStyle w:val="LinhaTabCentr"/>
            </w:pPr>
            <w:r w:rsidRPr="00372979">
              <w:t>820101025</w:t>
            </w:r>
          </w:p>
        </w:tc>
        <w:tc>
          <w:tcPr>
            <w:tcW w:w="6237" w:type="dxa"/>
            <w:shd w:val="clear" w:color="auto" w:fill="auto"/>
            <w:noWrap/>
            <w:vAlign w:val="bottom"/>
            <w:hideMark/>
          </w:tcPr>
          <w:p w14:paraId="15D62259" w14:textId="77777777" w:rsidR="00FA1176" w:rsidRPr="00372979" w:rsidRDefault="00FA1176" w:rsidP="00B15F49">
            <w:pPr>
              <w:pStyle w:val="LinhaTabEsq"/>
            </w:pPr>
            <w:r w:rsidRPr="00372979">
              <w:t>DIESEL B30</w:t>
            </w:r>
          </w:p>
        </w:tc>
      </w:tr>
      <w:tr w:rsidR="00FA1176" w:rsidRPr="00372979" w14:paraId="42C3F642" w14:textId="77777777" w:rsidTr="00287A81">
        <w:trPr>
          <w:jc w:val="center"/>
        </w:trPr>
        <w:tc>
          <w:tcPr>
            <w:tcW w:w="1304" w:type="dxa"/>
            <w:noWrap/>
            <w:vAlign w:val="bottom"/>
          </w:tcPr>
          <w:p w14:paraId="6EB58564" w14:textId="77777777" w:rsidR="00FA1176" w:rsidRPr="00372979" w:rsidRDefault="00FA1176" w:rsidP="00B15F49">
            <w:pPr>
              <w:pStyle w:val="LinhaTabCentr"/>
            </w:pPr>
            <w:r w:rsidRPr="00372979">
              <w:t>820101026</w:t>
            </w:r>
          </w:p>
        </w:tc>
        <w:tc>
          <w:tcPr>
            <w:tcW w:w="6237" w:type="dxa"/>
            <w:shd w:val="clear" w:color="auto" w:fill="auto"/>
            <w:noWrap/>
            <w:vAlign w:val="bottom"/>
            <w:hideMark/>
          </w:tcPr>
          <w:p w14:paraId="44CB352E" w14:textId="77777777" w:rsidR="00FA1176" w:rsidRPr="00372979" w:rsidRDefault="00FA1176" w:rsidP="00B15F49">
            <w:pPr>
              <w:pStyle w:val="LinhaTabEsq"/>
            </w:pPr>
            <w:r w:rsidRPr="00372979">
              <w:t>DIESEL B S1800 PARA GERAÇÃO DE ENERGIA ELÉTRICA</w:t>
            </w:r>
          </w:p>
        </w:tc>
      </w:tr>
      <w:tr w:rsidR="00FA1176" w:rsidRPr="00372979" w14:paraId="67E78849" w14:textId="77777777" w:rsidTr="00287A81">
        <w:trPr>
          <w:jc w:val="center"/>
        </w:trPr>
        <w:tc>
          <w:tcPr>
            <w:tcW w:w="1304" w:type="dxa"/>
            <w:noWrap/>
            <w:vAlign w:val="bottom"/>
          </w:tcPr>
          <w:p w14:paraId="72CB25EE" w14:textId="77777777" w:rsidR="00FA1176" w:rsidRPr="00372979" w:rsidRDefault="00FA1176" w:rsidP="00B15F49">
            <w:pPr>
              <w:pStyle w:val="LinhaTabCentr"/>
            </w:pPr>
            <w:r w:rsidRPr="00372979">
              <w:t>820101027</w:t>
            </w:r>
          </w:p>
        </w:tc>
        <w:tc>
          <w:tcPr>
            <w:tcW w:w="6237" w:type="dxa"/>
            <w:shd w:val="clear" w:color="auto" w:fill="auto"/>
            <w:noWrap/>
            <w:vAlign w:val="bottom"/>
            <w:hideMark/>
          </w:tcPr>
          <w:p w14:paraId="767B0123" w14:textId="77777777" w:rsidR="00FA1176" w:rsidRPr="00372979" w:rsidRDefault="00FA1176" w:rsidP="00B15F49">
            <w:pPr>
              <w:pStyle w:val="LinhaTabEsq"/>
            </w:pPr>
            <w:r w:rsidRPr="00372979">
              <w:t>DIESEL B S500 PARA GERAÇÃO DE ENERGIA ELÉTRICA</w:t>
            </w:r>
          </w:p>
        </w:tc>
      </w:tr>
      <w:tr w:rsidR="00FA1176" w:rsidRPr="00372979" w14:paraId="646033F4" w14:textId="77777777" w:rsidTr="00287A81">
        <w:trPr>
          <w:jc w:val="center"/>
        </w:trPr>
        <w:tc>
          <w:tcPr>
            <w:tcW w:w="1304" w:type="dxa"/>
            <w:noWrap/>
            <w:vAlign w:val="bottom"/>
          </w:tcPr>
          <w:p w14:paraId="38643A01" w14:textId="77777777" w:rsidR="00FA1176" w:rsidRPr="00372979" w:rsidRDefault="00FA1176" w:rsidP="00B15F49">
            <w:pPr>
              <w:pStyle w:val="LinhaTabCentr"/>
            </w:pPr>
            <w:r w:rsidRPr="00372979">
              <w:t>820101028</w:t>
            </w:r>
          </w:p>
        </w:tc>
        <w:tc>
          <w:tcPr>
            <w:tcW w:w="6237" w:type="dxa"/>
            <w:shd w:val="clear" w:color="auto" w:fill="auto"/>
            <w:noWrap/>
            <w:vAlign w:val="bottom"/>
            <w:hideMark/>
          </w:tcPr>
          <w:p w14:paraId="7811F7E6" w14:textId="77777777" w:rsidR="00FA1176" w:rsidRPr="00372979" w:rsidRDefault="00FA1176" w:rsidP="00B15F49">
            <w:pPr>
              <w:pStyle w:val="LinhaTabEsq"/>
            </w:pPr>
            <w:r w:rsidRPr="00372979">
              <w:t>ÓLEO DIESEL B S50 - ADITIVADO</w:t>
            </w:r>
          </w:p>
        </w:tc>
      </w:tr>
      <w:tr w:rsidR="00FA1176" w:rsidRPr="00372979" w14:paraId="04A73687" w14:textId="77777777" w:rsidTr="00287A81">
        <w:trPr>
          <w:jc w:val="center"/>
        </w:trPr>
        <w:tc>
          <w:tcPr>
            <w:tcW w:w="1304" w:type="dxa"/>
            <w:noWrap/>
            <w:vAlign w:val="bottom"/>
          </w:tcPr>
          <w:p w14:paraId="59B60C27" w14:textId="77777777" w:rsidR="00FA1176" w:rsidRPr="00372979" w:rsidRDefault="00FA1176" w:rsidP="00B15F49">
            <w:pPr>
              <w:pStyle w:val="LinhaTabCentr"/>
            </w:pPr>
            <w:r w:rsidRPr="00372979">
              <w:t>820101029</w:t>
            </w:r>
          </w:p>
        </w:tc>
        <w:tc>
          <w:tcPr>
            <w:tcW w:w="6237" w:type="dxa"/>
            <w:shd w:val="clear" w:color="auto" w:fill="auto"/>
            <w:noWrap/>
            <w:vAlign w:val="bottom"/>
            <w:hideMark/>
          </w:tcPr>
          <w:p w14:paraId="37FD1F51" w14:textId="77777777" w:rsidR="00FA1176" w:rsidRPr="00372979" w:rsidRDefault="00FA1176" w:rsidP="00B15F49">
            <w:pPr>
              <w:pStyle w:val="LinhaTabEsq"/>
            </w:pPr>
            <w:r w:rsidRPr="00372979">
              <w:t>ÓLEO DIESEL B S50 - COMUM</w:t>
            </w:r>
          </w:p>
        </w:tc>
      </w:tr>
      <w:tr w:rsidR="00FA1176" w:rsidRPr="00372979" w14:paraId="12F1E292" w14:textId="77777777" w:rsidTr="00287A81">
        <w:trPr>
          <w:jc w:val="center"/>
        </w:trPr>
        <w:tc>
          <w:tcPr>
            <w:tcW w:w="1304" w:type="dxa"/>
            <w:noWrap/>
            <w:vAlign w:val="bottom"/>
          </w:tcPr>
          <w:p w14:paraId="1DE39331" w14:textId="77777777" w:rsidR="00FA1176" w:rsidRPr="00372979" w:rsidRDefault="00FA1176" w:rsidP="00B15F49">
            <w:pPr>
              <w:pStyle w:val="LinhaTabCentr"/>
            </w:pPr>
            <w:r w:rsidRPr="00372979">
              <w:t>820101030</w:t>
            </w:r>
          </w:p>
        </w:tc>
        <w:tc>
          <w:tcPr>
            <w:tcW w:w="6237" w:type="dxa"/>
            <w:shd w:val="clear" w:color="auto" w:fill="auto"/>
            <w:noWrap/>
            <w:vAlign w:val="bottom"/>
            <w:hideMark/>
          </w:tcPr>
          <w:p w14:paraId="3E92707B" w14:textId="77777777" w:rsidR="00FA1176" w:rsidRPr="00372979" w:rsidRDefault="00FA1176" w:rsidP="00B15F49">
            <w:pPr>
              <w:pStyle w:val="LinhaTabEsq"/>
            </w:pPr>
            <w:r w:rsidRPr="00372979">
              <w:t>DIESEL B20 S50 COMUM</w:t>
            </w:r>
          </w:p>
        </w:tc>
      </w:tr>
      <w:tr w:rsidR="00FA1176" w:rsidRPr="00372979" w14:paraId="1729FACF" w14:textId="77777777" w:rsidTr="00287A81">
        <w:trPr>
          <w:jc w:val="center"/>
        </w:trPr>
        <w:tc>
          <w:tcPr>
            <w:tcW w:w="1304" w:type="dxa"/>
            <w:noWrap/>
            <w:vAlign w:val="bottom"/>
          </w:tcPr>
          <w:p w14:paraId="648DC43E" w14:textId="77777777" w:rsidR="00FA1176" w:rsidRPr="00372979" w:rsidRDefault="00FA1176" w:rsidP="00B15F49">
            <w:pPr>
              <w:pStyle w:val="LinhaTabCentr"/>
            </w:pPr>
            <w:r w:rsidRPr="00372979">
              <w:t>820101031</w:t>
            </w:r>
          </w:p>
        </w:tc>
        <w:tc>
          <w:tcPr>
            <w:tcW w:w="6237" w:type="dxa"/>
            <w:shd w:val="clear" w:color="auto" w:fill="auto"/>
            <w:noWrap/>
            <w:vAlign w:val="bottom"/>
            <w:hideMark/>
          </w:tcPr>
          <w:p w14:paraId="2DAE6A1F" w14:textId="77777777" w:rsidR="00FA1176" w:rsidRPr="00372979" w:rsidRDefault="00FA1176" w:rsidP="00B15F49">
            <w:pPr>
              <w:pStyle w:val="LinhaTabEsq"/>
            </w:pPr>
            <w:r w:rsidRPr="00372979">
              <w:t>DIESEL B20 S50 ADITIVADO</w:t>
            </w:r>
          </w:p>
        </w:tc>
      </w:tr>
      <w:tr w:rsidR="00FA1176" w:rsidRPr="00372979" w14:paraId="263F4014" w14:textId="77777777" w:rsidTr="00287A81">
        <w:trPr>
          <w:jc w:val="center"/>
        </w:trPr>
        <w:tc>
          <w:tcPr>
            <w:tcW w:w="1304" w:type="dxa"/>
            <w:noWrap/>
            <w:vAlign w:val="bottom"/>
          </w:tcPr>
          <w:p w14:paraId="40879EFB" w14:textId="77777777" w:rsidR="00FA1176" w:rsidRPr="00372979" w:rsidRDefault="00FA1176" w:rsidP="00B15F49">
            <w:pPr>
              <w:pStyle w:val="LinhaTabCentr"/>
            </w:pPr>
            <w:r w:rsidRPr="00372979">
              <w:t>820101032</w:t>
            </w:r>
          </w:p>
        </w:tc>
        <w:tc>
          <w:tcPr>
            <w:tcW w:w="6237" w:type="dxa"/>
            <w:shd w:val="clear" w:color="auto" w:fill="auto"/>
            <w:noWrap/>
            <w:vAlign w:val="bottom"/>
            <w:hideMark/>
          </w:tcPr>
          <w:p w14:paraId="2DEADD79" w14:textId="77777777" w:rsidR="00FA1176" w:rsidRPr="00372979" w:rsidRDefault="00FA1176" w:rsidP="00B15F49">
            <w:pPr>
              <w:pStyle w:val="LinhaTabEsq"/>
            </w:pPr>
            <w:r w:rsidRPr="00372979">
              <w:t>DIESEL B S50 PARA GERAÇÃO DE ENERGIA ELÉTRICA</w:t>
            </w:r>
          </w:p>
        </w:tc>
      </w:tr>
      <w:tr w:rsidR="00FA1176" w:rsidRPr="00372979" w14:paraId="778536CF" w14:textId="77777777" w:rsidTr="00287A81">
        <w:trPr>
          <w:jc w:val="center"/>
        </w:trPr>
        <w:tc>
          <w:tcPr>
            <w:tcW w:w="1304" w:type="dxa"/>
            <w:noWrap/>
            <w:vAlign w:val="bottom"/>
          </w:tcPr>
          <w:p w14:paraId="6389FFED" w14:textId="77777777" w:rsidR="00FA1176" w:rsidRPr="00372979" w:rsidRDefault="00FA1176" w:rsidP="00B15F49">
            <w:pPr>
              <w:pStyle w:val="LinhaTabCentr"/>
            </w:pPr>
            <w:r w:rsidRPr="00372979">
              <w:t>820101033</w:t>
            </w:r>
          </w:p>
        </w:tc>
        <w:tc>
          <w:tcPr>
            <w:tcW w:w="6237" w:type="dxa"/>
            <w:shd w:val="clear" w:color="auto" w:fill="auto"/>
            <w:noWrap/>
            <w:vAlign w:val="bottom"/>
            <w:hideMark/>
          </w:tcPr>
          <w:p w14:paraId="402C1DEF" w14:textId="77777777" w:rsidR="00FA1176" w:rsidRPr="00372979" w:rsidRDefault="00FA1176" w:rsidP="00B15F49">
            <w:pPr>
              <w:pStyle w:val="LinhaTabEsq"/>
            </w:pPr>
            <w:r w:rsidRPr="00372979">
              <w:t>ÓLEO DIESEL B S10 - ADITIVADO</w:t>
            </w:r>
          </w:p>
        </w:tc>
      </w:tr>
      <w:tr w:rsidR="00FA1176" w:rsidRPr="00372979" w14:paraId="53C73670" w14:textId="77777777" w:rsidTr="00287A81">
        <w:trPr>
          <w:jc w:val="center"/>
        </w:trPr>
        <w:tc>
          <w:tcPr>
            <w:tcW w:w="1304" w:type="dxa"/>
            <w:noWrap/>
            <w:vAlign w:val="bottom"/>
          </w:tcPr>
          <w:p w14:paraId="4C948CFF" w14:textId="77777777" w:rsidR="00FA1176" w:rsidRPr="00372979" w:rsidRDefault="00FA1176" w:rsidP="00B15F49">
            <w:pPr>
              <w:pStyle w:val="LinhaTabCentr"/>
            </w:pPr>
            <w:r w:rsidRPr="00372979">
              <w:t>820101034</w:t>
            </w:r>
          </w:p>
        </w:tc>
        <w:tc>
          <w:tcPr>
            <w:tcW w:w="6237" w:type="dxa"/>
            <w:shd w:val="clear" w:color="auto" w:fill="auto"/>
            <w:noWrap/>
            <w:vAlign w:val="bottom"/>
            <w:hideMark/>
          </w:tcPr>
          <w:p w14:paraId="79F1FEC1" w14:textId="77777777" w:rsidR="00FA1176" w:rsidRPr="00372979" w:rsidRDefault="00FA1176" w:rsidP="00B15F49">
            <w:pPr>
              <w:pStyle w:val="LinhaTabEsq"/>
            </w:pPr>
            <w:r w:rsidRPr="00372979">
              <w:t>ÓLEO DIESEL B S10 - COMUM</w:t>
            </w:r>
          </w:p>
        </w:tc>
      </w:tr>
      <w:bookmarkEnd w:id="2345"/>
    </w:tbl>
    <w:p w14:paraId="1C803823" w14:textId="77777777" w:rsidR="00FA1176" w:rsidRPr="0071628E" w:rsidRDefault="00FA1176" w:rsidP="00FA1176"/>
    <w:p w14:paraId="7DF65B32" w14:textId="531F0A34" w:rsidR="00673CD3" w:rsidRDefault="00673CD3">
      <w:pPr>
        <w:spacing w:after="0"/>
        <w:jc w:val="left"/>
      </w:pPr>
      <w:r>
        <w:br w:type="page"/>
      </w:r>
    </w:p>
    <w:p w14:paraId="44745501" w14:textId="4224A53B" w:rsidR="00673CD3" w:rsidRDefault="00704333" w:rsidP="00B15F49">
      <w:pPr>
        <w:pStyle w:val="Ttulo1"/>
        <w:numPr>
          <w:ilvl w:val="0"/>
          <w:numId w:val="0"/>
        </w:numPr>
        <w:ind w:left="432" w:hanging="432"/>
      </w:pPr>
      <w:bookmarkStart w:id="2346" w:name="_Toc400031730"/>
      <w:bookmarkStart w:id="2347" w:name="_Toc410223782"/>
      <w:r>
        <w:t>Anexo XII</w:t>
      </w:r>
      <w:r w:rsidR="00673CD3" w:rsidRPr="00B8264B">
        <w:t xml:space="preserve"> – </w:t>
      </w:r>
      <w:r w:rsidR="00673CD3">
        <w:t>Códigos Identificadores</w:t>
      </w:r>
      <w:bookmarkEnd w:id="2346"/>
      <w:bookmarkEnd w:id="2347"/>
    </w:p>
    <w:p w14:paraId="3DEDDF41" w14:textId="13B00783" w:rsidR="00673CD3" w:rsidRDefault="00704333" w:rsidP="00B15F49">
      <w:pPr>
        <w:pStyle w:val="Ttulo2"/>
        <w:numPr>
          <w:ilvl w:val="0"/>
          <w:numId w:val="0"/>
        </w:numPr>
        <w:ind w:left="576" w:hanging="576"/>
      </w:pPr>
      <w:bookmarkStart w:id="2348" w:name="_Toc400031731"/>
      <w:bookmarkStart w:id="2349" w:name="_Toc410223783"/>
      <w:r>
        <w:t>Anexo XII</w:t>
      </w:r>
      <w:r w:rsidR="00673CD3">
        <w:t>.</w:t>
      </w:r>
      <w:r w:rsidR="00673CD3" w:rsidRPr="0034339E">
        <w:t>0</w:t>
      </w:r>
      <w:r w:rsidR="00673CD3">
        <w:t>1</w:t>
      </w:r>
      <w:r w:rsidR="00673CD3" w:rsidRPr="0034339E">
        <w:t xml:space="preserve"> </w:t>
      </w:r>
      <w:r w:rsidR="00673CD3">
        <w:t xml:space="preserve">- </w:t>
      </w:r>
      <w:r w:rsidR="00673CD3" w:rsidRPr="0034339E">
        <w:t xml:space="preserve">Identificador: </w:t>
      </w:r>
      <w:r w:rsidR="00673CD3">
        <w:t>Inscrição SUFRAMA</w:t>
      </w:r>
      <w:bookmarkEnd w:id="2348"/>
      <w:bookmarkEnd w:id="2349"/>
    </w:p>
    <w:p w14:paraId="699A9CEC" w14:textId="77777777" w:rsidR="00673CD3" w:rsidRPr="00B95D7E" w:rsidRDefault="00673CD3" w:rsidP="00B15F49">
      <w:pPr>
        <w:pStyle w:val="Ttulo3"/>
        <w:numPr>
          <w:ilvl w:val="0"/>
          <w:numId w:val="0"/>
        </w:numPr>
        <w:ind w:left="720" w:hanging="720"/>
      </w:pPr>
      <w:bookmarkStart w:id="2350" w:name="_Toc400031732"/>
      <w:bookmarkStart w:id="2351" w:name="_Toc410223784"/>
      <w:r w:rsidRPr="00B95D7E">
        <w:t xml:space="preserve">A. </w:t>
      </w:r>
      <w:r>
        <w:t>Contextualização</w:t>
      </w:r>
      <w:bookmarkEnd w:id="2350"/>
      <w:bookmarkEnd w:id="2351"/>
    </w:p>
    <w:p w14:paraId="6B83018B" w14:textId="77777777" w:rsidR="00673CD3" w:rsidRDefault="00673CD3" w:rsidP="00673CD3">
      <w:r w:rsidRPr="0071628E">
        <w:t>A SUFRAMA mantém controle sobre as empresas com incentivo fiscal, identificando-as através de um número de "Inscrição SUFRAMA".</w:t>
      </w:r>
    </w:p>
    <w:p w14:paraId="1BDF1C59" w14:textId="77777777" w:rsidR="00673CD3" w:rsidRPr="002E2315" w:rsidRDefault="00673CD3" w:rsidP="00B15F49">
      <w:pPr>
        <w:pStyle w:val="Ttulo3"/>
        <w:numPr>
          <w:ilvl w:val="0"/>
          <w:numId w:val="0"/>
        </w:numPr>
      </w:pPr>
      <w:bookmarkStart w:id="2352" w:name="_Toc400031733"/>
      <w:bookmarkStart w:id="2353" w:name="_Toc410223785"/>
      <w:r w:rsidRPr="002E2315">
        <w:t>B. Composição</w:t>
      </w:r>
      <w:bookmarkEnd w:id="2352"/>
      <w:bookmarkEnd w:id="2353"/>
    </w:p>
    <w:p w14:paraId="594F36B5" w14:textId="77777777" w:rsidR="00673CD3" w:rsidRDefault="00673CD3" w:rsidP="00673CD3">
      <w:r w:rsidRPr="0071628E">
        <w:t>A composição deste identificador é: "SS.NNNN.LLD", onde:</w:t>
      </w:r>
    </w:p>
    <w:p w14:paraId="4EF29652" w14:textId="77777777" w:rsidR="00673CD3" w:rsidRPr="0071628E" w:rsidRDefault="00673CD3" w:rsidP="00673CD3"/>
    <w:tbl>
      <w:tblPr>
        <w:tblStyle w:val="Tabelacomgrade"/>
        <w:tblW w:w="0" w:type="auto"/>
        <w:tblInd w:w="851" w:type="dxa"/>
        <w:tblLayout w:type="fixed"/>
        <w:tblCellMar>
          <w:left w:w="28" w:type="dxa"/>
          <w:right w:w="28" w:type="dxa"/>
        </w:tblCellMar>
        <w:tblLook w:val="04A0" w:firstRow="1" w:lastRow="0" w:firstColumn="1" w:lastColumn="0" w:noHBand="0" w:noVBand="1"/>
      </w:tblPr>
      <w:tblGrid>
        <w:gridCol w:w="1291"/>
        <w:gridCol w:w="7809"/>
      </w:tblGrid>
      <w:tr w:rsidR="00673CD3" w:rsidRPr="0043207A" w14:paraId="5894092E" w14:textId="77777777" w:rsidTr="00660384">
        <w:tc>
          <w:tcPr>
            <w:tcW w:w="1291" w:type="dxa"/>
          </w:tcPr>
          <w:p w14:paraId="4B7D9617" w14:textId="77777777" w:rsidR="00673CD3" w:rsidRPr="0043207A" w:rsidRDefault="00673CD3" w:rsidP="00660384">
            <w:pPr>
              <w:jc w:val="left"/>
              <w:rPr>
                <w:color w:val="000000" w:themeColor="text1"/>
                <w:lang w:eastAsia="zh-CN"/>
              </w:rPr>
            </w:pPr>
            <w:r>
              <w:rPr>
                <w:color w:val="000000" w:themeColor="text1"/>
                <w:lang w:eastAsia="zh-CN"/>
              </w:rPr>
              <w:t>SS</w:t>
            </w:r>
          </w:p>
        </w:tc>
        <w:tc>
          <w:tcPr>
            <w:tcW w:w="7809" w:type="dxa"/>
          </w:tcPr>
          <w:p w14:paraId="2BF3C314" w14:textId="77777777" w:rsidR="00673CD3" w:rsidRDefault="00673CD3" w:rsidP="00660384">
            <w:pPr>
              <w:jc w:val="left"/>
              <w:rPr>
                <w:color w:val="000000" w:themeColor="text1"/>
                <w:lang w:eastAsia="zh-CN"/>
              </w:rPr>
            </w:pPr>
            <w:r>
              <w:rPr>
                <w:color w:val="000000" w:themeColor="text1"/>
                <w:lang w:eastAsia="zh-CN"/>
              </w:rPr>
              <w:t>C</w:t>
            </w:r>
            <w:r w:rsidRPr="0070293C">
              <w:rPr>
                <w:color w:val="000000" w:themeColor="text1"/>
                <w:lang w:eastAsia="zh-CN"/>
              </w:rPr>
              <w:t>ódigo do setor de atividade da empresa</w:t>
            </w:r>
            <w:r>
              <w:rPr>
                <w:color w:val="000000" w:themeColor="text1"/>
                <w:lang w:eastAsia="zh-CN"/>
              </w:rPr>
              <w:t>, conforme exemplos abaixo:</w:t>
            </w:r>
          </w:p>
          <w:p w14:paraId="418F9E1F" w14:textId="77777777" w:rsidR="00673CD3" w:rsidRDefault="00673CD3" w:rsidP="00660384">
            <w:pPr>
              <w:jc w:val="left"/>
              <w:rPr>
                <w:color w:val="000000" w:themeColor="text1"/>
                <w:lang w:eastAsia="zh-CN"/>
              </w:rPr>
            </w:pPr>
            <w:r w:rsidRPr="0070293C">
              <w:rPr>
                <w:color w:val="000000" w:themeColor="text1"/>
                <w:lang w:eastAsia="zh-CN"/>
              </w:rPr>
              <w:t>01 e 02=Cooperativa</w:t>
            </w:r>
            <w:r>
              <w:rPr>
                <w:color w:val="000000" w:themeColor="text1"/>
                <w:lang w:eastAsia="zh-CN"/>
              </w:rPr>
              <w:t>;</w:t>
            </w:r>
          </w:p>
          <w:p w14:paraId="3DB1EC85" w14:textId="77777777" w:rsidR="00673CD3" w:rsidRDefault="00673CD3" w:rsidP="00660384">
            <w:pPr>
              <w:jc w:val="left"/>
              <w:rPr>
                <w:color w:val="000000" w:themeColor="text1"/>
                <w:lang w:eastAsia="zh-CN"/>
              </w:rPr>
            </w:pPr>
            <w:r w:rsidRPr="0070293C">
              <w:rPr>
                <w:color w:val="000000" w:themeColor="text1"/>
                <w:lang w:eastAsia="zh-CN"/>
              </w:rPr>
              <w:t>10 e 11=Comércio</w:t>
            </w:r>
            <w:r>
              <w:rPr>
                <w:color w:val="000000" w:themeColor="text1"/>
                <w:lang w:eastAsia="zh-CN"/>
              </w:rPr>
              <w:t>;</w:t>
            </w:r>
          </w:p>
          <w:p w14:paraId="6DCB7B50" w14:textId="77777777" w:rsidR="00673CD3" w:rsidRDefault="00673CD3" w:rsidP="00660384">
            <w:pPr>
              <w:jc w:val="left"/>
              <w:rPr>
                <w:color w:val="000000" w:themeColor="text1"/>
                <w:lang w:eastAsia="zh-CN"/>
              </w:rPr>
            </w:pPr>
            <w:r w:rsidRPr="0070293C">
              <w:rPr>
                <w:color w:val="000000" w:themeColor="text1"/>
                <w:lang w:eastAsia="zh-CN"/>
              </w:rPr>
              <w:t>20=Indústria com Projeto Pleno</w:t>
            </w:r>
            <w:r>
              <w:rPr>
                <w:color w:val="000000" w:themeColor="text1"/>
                <w:lang w:eastAsia="zh-CN"/>
              </w:rPr>
              <w:t>;</w:t>
            </w:r>
          </w:p>
          <w:p w14:paraId="32469377" w14:textId="77777777" w:rsidR="00673CD3" w:rsidRPr="0043207A" w:rsidRDefault="00673CD3" w:rsidP="00660384">
            <w:pPr>
              <w:jc w:val="left"/>
              <w:rPr>
                <w:color w:val="000000" w:themeColor="text1"/>
                <w:lang w:eastAsia="zh-CN"/>
              </w:rPr>
            </w:pPr>
            <w:r w:rsidRPr="0070293C">
              <w:rPr>
                <w:color w:val="000000" w:themeColor="text1"/>
                <w:lang w:eastAsia="zh-CN"/>
              </w:rPr>
              <w:t>60=Serviços</w:t>
            </w:r>
          </w:p>
        </w:tc>
      </w:tr>
      <w:tr w:rsidR="00673CD3" w:rsidRPr="0043207A" w14:paraId="13DFD714" w14:textId="77777777" w:rsidTr="00660384">
        <w:tc>
          <w:tcPr>
            <w:tcW w:w="1291" w:type="dxa"/>
          </w:tcPr>
          <w:p w14:paraId="42311875" w14:textId="77777777" w:rsidR="00673CD3" w:rsidRPr="0043207A" w:rsidRDefault="00673CD3" w:rsidP="00660384">
            <w:pPr>
              <w:jc w:val="left"/>
              <w:rPr>
                <w:color w:val="000000" w:themeColor="text1"/>
                <w:lang w:eastAsia="zh-CN"/>
              </w:rPr>
            </w:pPr>
            <w:r w:rsidRPr="0043207A">
              <w:rPr>
                <w:color w:val="000000" w:themeColor="text1"/>
                <w:lang w:eastAsia="zh-CN"/>
              </w:rPr>
              <w:t>NNNN</w:t>
            </w:r>
          </w:p>
        </w:tc>
        <w:tc>
          <w:tcPr>
            <w:tcW w:w="7809" w:type="dxa"/>
          </w:tcPr>
          <w:p w14:paraId="708405CF" w14:textId="77777777" w:rsidR="00673CD3" w:rsidRPr="0043207A" w:rsidRDefault="00673CD3" w:rsidP="00660384">
            <w:pPr>
              <w:jc w:val="left"/>
              <w:rPr>
                <w:color w:val="000000" w:themeColor="text1"/>
                <w:lang w:eastAsia="zh-CN"/>
              </w:rPr>
            </w:pPr>
            <w:r w:rsidRPr="0043207A">
              <w:rPr>
                <w:color w:val="000000" w:themeColor="text1"/>
                <w:lang w:eastAsia="zh-CN"/>
              </w:rPr>
              <w:t>Número sequ</w:t>
            </w:r>
            <w:r>
              <w:rPr>
                <w:color w:val="000000" w:themeColor="text1"/>
                <w:lang w:eastAsia="zh-CN"/>
              </w:rPr>
              <w:t>encial</w:t>
            </w:r>
            <w:r w:rsidRPr="0043207A">
              <w:rPr>
                <w:color w:val="000000" w:themeColor="text1"/>
                <w:lang w:eastAsia="zh-CN"/>
              </w:rPr>
              <w:t>;</w:t>
            </w:r>
          </w:p>
        </w:tc>
      </w:tr>
      <w:tr w:rsidR="00673CD3" w:rsidRPr="0043207A" w14:paraId="4D5D5C1C" w14:textId="77777777" w:rsidTr="00660384">
        <w:tc>
          <w:tcPr>
            <w:tcW w:w="1291" w:type="dxa"/>
          </w:tcPr>
          <w:p w14:paraId="0D4ADDEE" w14:textId="77777777" w:rsidR="00673CD3" w:rsidRPr="0043207A" w:rsidRDefault="00673CD3" w:rsidP="00660384">
            <w:pPr>
              <w:jc w:val="left"/>
              <w:rPr>
                <w:color w:val="000000" w:themeColor="text1"/>
                <w:lang w:eastAsia="zh-CN"/>
              </w:rPr>
            </w:pPr>
            <w:r>
              <w:rPr>
                <w:color w:val="000000" w:themeColor="text1"/>
                <w:lang w:eastAsia="zh-CN"/>
              </w:rPr>
              <w:t>LL</w:t>
            </w:r>
          </w:p>
        </w:tc>
        <w:tc>
          <w:tcPr>
            <w:tcW w:w="7809" w:type="dxa"/>
          </w:tcPr>
          <w:p w14:paraId="0C30A7C4" w14:textId="77777777" w:rsidR="00673CD3" w:rsidRDefault="00673CD3" w:rsidP="00660384">
            <w:pPr>
              <w:jc w:val="left"/>
              <w:rPr>
                <w:color w:val="000000" w:themeColor="text1"/>
                <w:lang w:eastAsia="zh-CN"/>
              </w:rPr>
            </w:pPr>
            <w:r>
              <w:rPr>
                <w:color w:val="000000" w:themeColor="text1"/>
                <w:lang w:eastAsia="zh-CN"/>
              </w:rPr>
              <w:t>C</w:t>
            </w:r>
            <w:r w:rsidRPr="0070293C">
              <w:rPr>
                <w:color w:val="000000" w:themeColor="text1"/>
                <w:lang w:eastAsia="zh-CN"/>
              </w:rPr>
              <w:t>ódigo da localidade da Unidade Administrativa da Suframa que habilitou a empresa</w:t>
            </w:r>
            <w:r>
              <w:rPr>
                <w:color w:val="000000" w:themeColor="text1"/>
                <w:lang w:eastAsia="zh-CN"/>
              </w:rPr>
              <w:t>, conforme exemplos abaixo:</w:t>
            </w:r>
          </w:p>
          <w:p w14:paraId="41A0B570" w14:textId="77777777" w:rsidR="00673CD3" w:rsidRPr="0043207A" w:rsidRDefault="00673CD3" w:rsidP="00660384">
            <w:pPr>
              <w:jc w:val="left"/>
              <w:rPr>
                <w:color w:val="000000" w:themeColor="text1"/>
                <w:lang w:eastAsia="zh-CN"/>
              </w:rPr>
            </w:pPr>
            <w:r w:rsidRPr="0070293C">
              <w:rPr>
                <w:color w:val="000000" w:themeColor="text1"/>
                <w:lang w:eastAsia="zh-CN"/>
              </w:rPr>
              <w:t>01=Manaus</w:t>
            </w:r>
            <w:r>
              <w:rPr>
                <w:color w:val="000000" w:themeColor="text1"/>
                <w:lang w:eastAsia="zh-CN"/>
              </w:rPr>
              <w:t>;</w:t>
            </w:r>
            <w:r w:rsidRPr="0070293C">
              <w:rPr>
                <w:color w:val="000000" w:themeColor="text1"/>
                <w:lang w:eastAsia="zh-CN"/>
              </w:rPr>
              <w:t xml:space="preserve"> 10=Boa Vista</w:t>
            </w:r>
            <w:r>
              <w:rPr>
                <w:color w:val="000000" w:themeColor="text1"/>
                <w:lang w:eastAsia="zh-CN"/>
              </w:rPr>
              <w:t>;</w:t>
            </w:r>
            <w:r w:rsidRPr="0070293C">
              <w:rPr>
                <w:color w:val="000000" w:themeColor="text1"/>
                <w:lang w:eastAsia="zh-CN"/>
              </w:rPr>
              <w:t xml:space="preserve"> 30=Porto Velho</w:t>
            </w:r>
            <w:r>
              <w:rPr>
                <w:color w:val="000000" w:themeColor="text1"/>
                <w:lang w:eastAsia="zh-CN"/>
              </w:rPr>
              <w:t>.</w:t>
            </w:r>
          </w:p>
        </w:tc>
      </w:tr>
      <w:tr w:rsidR="00673CD3" w:rsidRPr="0043207A" w14:paraId="6483A129" w14:textId="77777777" w:rsidTr="00660384">
        <w:tc>
          <w:tcPr>
            <w:tcW w:w="1291" w:type="dxa"/>
          </w:tcPr>
          <w:p w14:paraId="11A37085" w14:textId="77777777" w:rsidR="00673CD3" w:rsidRPr="0043207A" w:rsidRDefault="00673CD3" w:rsidP="00660384">
            <w:pPr>
              <w:jc w:val="left"/>
              <w:rPr>
                <w:color w:val="000000" w:themeColor="text1"/>
                <w:lang w:eastAsia="zh-CN"/>
              </w:rPr>
            </w:pPr>
            <w:r w:rsidRPr="0043207A">
              <w:rPr>
                <w:color w:val="000000" w:themeColor="text1"/>
                <w:lang w:eastAsia="zh-CN"/>
              </w:rPr>
              <w:t>D</w:t>
            </w:r>
          </w:p>
        </w:tc>
        <w:tc>
          <w:tcPr>
            <w:tcW w:w="7809" w:type="dxa"/>
          </w:tcPr>
          <w:p w14:paraId="462069B2" w14:textId="77777777" w:rsidR="00673CD3" w:rsidRPr="0043207A" w:rsidRDefault="00673CD3" w:rsidP="00660384">
            <w:pPr>
              <w:jc w:val="left"/>
              <w:rPr>
                <w:color w:val="000000" w:themeColor="text1"/>
                <w:lang w:eastAsia="zh-CN"/>
              </w:rPr>
            </w:pPr>
            <w:r>
              <w:rPr>
                <w:color w:val="000000" w:themeColor="text1"/>
                <w:lang w:eastAsia="zh-CN"/>
              </w:rPr>
              <w:t>Dígito Verificador</w:t>
            </w:r>
            <w:r w:rsidRPr="0043207A">
              <w:rPr>
                <w:color w:val="000000" w:themeColor="text1"/>
                <w:lang w:eastAsia="zh-CN"/>
              </w:rPr>
              <w:t>.</w:t>
            </w:r>
          </w:p>
        </w:tc>
      </w:tr>
    </w:tbl>
    <w:p w14:paraId="28CA9762" w14:textId="77777777" w:rsidR="00673CD3" w:rsidRPr="00FE7611" w:rsidRDefault="00673CD3" w:rsidP="00673CD3"/>
    <w:p w14:paraId="7F1E5D3E" w14:textId="77777777" w:rsidR="00673CD3" w:rsidRPr="002E2315" w:rsidRDefault="00673CD3" w:rsidP="00B15F49">
      <w:pPr>
        <w:pStyle w:val="Ttulo3"/>
        <w:numPr>
          <w:ilvl w:val="0"/>
          <w:numId w:val="0"/>
        </w:numPr>
        <w:ind w:left="720" w:hanging="720"/>
      </w:pPr>
      <w:bookmarkStart w:id="2354" w:name="_Toc400031734"/>
      <w:bookmarkStart w:id="2355" w:name="_Toc410223786"/>
      <w:r w:rsidRPr="002E2315">
        <w:t>C. Validação Possível</w:t>
      </w:r>
      <w:bookmarkEnd w:id="2354"/>
      <w:bookmarkEnd w:id="2355"/>
    </w:p>
    <w:tbl>
      <w:tblPr>
        <w:tblStyle w:val="Tabelacomgrade"/>
        <w:tblW w:w="0" w:type="auto"/>
        <w:tblInd w:w="851" w:type="dxa"/>
        <w:tblLayout w:type="fixed"/>
        <w:tblCellMar>
          <w:left w:w="28" w:type="dxa"/>
          <w:right w:w="28" w:type="dxa"/>
        </w:tblCellMar>
        <w:tblLook w:val="04A0" w:firstRow="1" w:lastRow="0" w:firstColumn="1" w:lastColumn="0" w:noHBand="0" w:noVBand="1"/>
      </w:tblPr>
      <w:tblGrid>
        <w:gridCol w:w="1255"/>
        <w:gridCol w:w="7871"/>
      </w:tblGrid>
      <w:tr w:rsidR="00673CD3" w:rsidRPr="00570BF2" w14:paraId="68C82615" w14:textId="77777777" w:rsidTr="00660384">
        <w:tc>
          <w:tcPr>
            <w:tcW w:w="1255" w:type="dxa"/>
          </w:tcPr>
          <w:p w14:paraId="4AEC2123" w14:textId="77777777" w:rsidR="00673CD3" w:rsidRPr="00570BF2" w:rsidRDefault="00673CD3" w:rsidP="00660384">
            <w:pPr>
              <w:jc w:val="left"/>
              <w:rPr>
                <w:color w:val="000000" w:themeColor="text1"/>
                <w:lang w:eastAsia="zh-CN"/>
              </w:rPr>
            </w:pPr>
            <w:r>
              <w:rPr>
                <w:color w:val="000000" w:themeColor="text1"/>
                <w:lang w:eastAsia="zh-CN"/>
              </w:rPr>
              <w:t>Campo</w:t>
            </w:r>
          </w:p>
        </w:tc>
        <w:tc>
          <w:tcPr>
            <w:tcW w:w="7871" w:type="dxa"/>
          </w:tcPr>
          <w:p w14:paraId="5FC0213E" w14:textId="77777777" w:rsidR="00673CD3" w:rsidRPr="00570BF2" w:rsidRDefault="00673CD3" w:rsidP="00660384">
            <w:pPr>
              <w:jc w:val="left"/>
              <w:rPr>
                <w:color w:val="000000" w:themeColor="text1"/>
                <w:lang w:eastAsia="zh-CN"/>
              </w:rPr>
            </w:pPr>
            <w:r>
              <w:rPr>
                <w:color w:val="000000" w:themeColor="text1"/>
                <w:lang w:eastAsia="zh-CN"/>
              </w:rPr>
              <w:t>N</w:t>
            </w:r>
            <w:r w:rsidRPr="00570BF2">
              <w:rPr>
                <w:color w:val="000000" w:themeColor="text1"/>
                <w:lang w:eastAsia="zh-CN"/>
              </w:rPr>
              <w:t xml:space="preserve">umérico, com </w:t>
            </w:r>
            <w:r>
              <w:rPr>
                <w:color w:val="000000" w:themeColor="text1"/>
                <w:lang w:eastAsia="zh-CN"/>
              </w:rPr>
              <w:t>8 ou 9</w:t>
            </w:r>
            <w:r w:rsidRPr="00570BF2">
              <w:rPr>
                <w:color w:val="000000" w:themeColor="text1"/>
                <w:lang w:eastAsia="zh-CN"/>
              </w:rPr>
              <w:t xml:space="preserve"> posições </w:t>
            </w:r>
            <w:r>
              <w:rPr>
                <w:color w:val="000000" w:themeColor="text1"/>
                <w:lang w:eastAsia="zh-CN"/>
              </w:rPr>
              <w:t>(considerar que o SS pode começar por "0", mas não pode ser "00");</w:t>
            </w:r>
          </w:p>
        </w:tc>
      </w:tr>
      <w:tr w:rsidR="00673CD3" w:rsidRPr="00570BF2" w14:paraId="67954730" w14:textId="77777777" w:rsidTr="00660384">
        <w:tc>
          <w:tcPr>
            <w:tcW w:w="1255" w:type="dxa"/>
          </w:tcPr>
          <w:p w14:paraId="6169D64F" w14:textId="77777777" w:rsidR="00673CD3" w:rsidRPr="00570BF2" w:rsidRDefault="00673CD3" w:rsidP="00660384">
            <w:pPr>
              <w:jc w:val="left"/>
              <w:rPr>
                <w:color w:val="000000" w:themeColor="text1"/>
                <w:lang w:eastAsia="zh-CN"/>
              </w:rPr>
            </w:pPr>
            <w:r w:rsidRPr="00570BF2">
              <w:rPr>
                <w:color w:val="000000" w:themeColor="text1"/>
                <w:lang w:eastAsia="zh-CN"/>
              </w:rPr>
              <w:t>D</w:t>
            </w:r>
          </w:p>
        </w:tc>
        <w:tc>
          <w:tcPr>
            <w:tcW w:w="7871" w:type="dxa"/>
          </w:tcPr>
          <w:p w14:paraId="344F7702" w14:textId="77777777" w:rsidR="00673CD3" w:rsidRPr="00570BF2" w:rsidRDefault="00673CD3" w:rsidP="00660384">
            <w:pPr>
              <w:jc w:val="left"/>
              <w:rPr>
                <w:color w:val="000000" w:themeColor="text1"/>
                <w:lang w:eastAsia="zh-CN"/>
              </w:rPr>
            </w:pPr>
            <w:r>
              <w:rPr>
                <w:color w:val="000000" w:themeColor="text1"/>
                <w:lang w:eastAsia="zh-CN"/>
              </w:rPr>
              <w:t xml:space="preserve">Dígito Verificador, </w:t>
            </w:r>
            <w:r w:rsidRPr="00570BF2">
              <w:rPr>
                <w:color w:val="000000" w:themeColor="text1"/>
                <w:lang w:eastAsia="zh-CN"/>
              </w:rPr>
              <w:t>Módulo 11, Pesos de 2 a 9</w:t>
            </w:r>
            <w:r>
              <w:rPr>
                <w:color w:val="000000" w:themeColor="text1"/>
                <w:lang w:eastAsia="zh-CN"/>
              </w:rPr>
              <w:t>;</w:t>
            </w:r>
          </w:p>
        </w:tc>
      </w:tr>
    </w:tbl>
    <w:p w14:paraId="64D8F6DE" w14:textId="77777777" w:rsidR="00673CD3" w:rsidRPr="00FE7611" w:rsidRDefault="00673CD3" w:rsidP="00673CD3"/>
    <w:p w14:paraId="72839B35" w14:textId="77777777" w:rsidR="00673CD3" w:rsidRPr="002E2315" w:rsidRDefault="00673CD3" w:rsidP="00B15F49">
      <w:pPr>
        <w:pStyle w:val="Ttulo3"/>
        <w:numPr>
          <w:ilvl w:val="0"/>
          <w:numId w:val="0"/>
        </w:numPr>
        <w:ind w:left="720" w:hanging="720"/>
      </w:pPr>
      <w:bookmarkStart w:id="2356" w:name="_Toc400031735"/>
      <w:bookmarkStart w:id="2357" w:name="_Toc410223787"/>
      <w:r w:rsidRPr="002E2315">
        <w:t>D. Exemplo de Cálculo do Dígito Verificador (DV)</w:t>
      </w:r>
      <w:bookmarkEnd w:id="2356"/>
      <w:bookmarkEnd w:id="2357"/>
    </w:p>
    <w:p w14:paraId="3DE6240F" w14:textId="77777777" w:rsidR="00673CD3" w:rsidRDefault="00673CD3" w:rsidP="00673CD3">
      <w:pPr>
        <w:ind w:left="284"/>
      </w:pPr>
      <w:r w:rsidRPr="0071628E">
        <w:t xml:space="preserve">Número de exemplo: </w:t>
      </w:r>
      <w:r>
        <w:t>12345678</w:t>
      </w:r>
      <w:r w:rsidRPr="00D00C74">
        <w:t>-D</w:t>
      </w:r>
      <w:r>
        <w:t>.</w:t>
      </w:r>
    </w:p>
    <w:p w14:paraId="41022B31" w14:textId="77777777" w:rsidR="00673CD3" w:rsidRPr="0071628E" w:rsidRDefault="00673CD3" w:rsidP="00673CD3">
      <w:pPr>
        <w:ind w:left="284"/>
      </w:pPr>
      <w:r w:rsidRPr="0071628E">
        <w:t>Cálculo do DV:</w:t>
      </w:r>
    </w:p>
    <w:p w14:paraId="0B3FC52E" w14:textId="77777777" w:rsidR="00673CD3" w:rsidRPr="0071628E" w:rsidRDefault="00673CD3" w:rsidP="00673CD3">
      <w:pPr>
        <w:ind w:left="568"/>
      </w:pPr>
      <w:r w:rsidRPr="0071628E">
        <w:t>Soma do produto (Dígito x Peso):</w:t>
      </w:r>
    </w:p>
    <w:p w14:paraId="287C290A" w14:textId="77777777" w:rsidR="00673CD3" w:rsidRPr="0071628E" w:rsidRDefault="00673CD3" w:rsidP="00673CD3">
      <w:pPr>
        <w:ind w:left="852"/>
      </w:pPr>
      <w:r w:rsidRPr="0071628E">
        <w:t>(8x2) + (7x3) + (6x4) + (5x5) +(4x6) +(3x7) +(2x8) +(1x9)</w:t>
      </w:r>
    </w:p>
    <w:p w14:paraId="3E3F285E" w14:textId="77777777" w:rsidR="00673CD3" w:rsidRPr="0071628E" w:rsidRDefault="00673CD3" w:rsidP="00673CD3">
      <w:pPr>
        <w:ind w:left="852"/>
      </w:pPr>
      <w:r w:rsidRPr="0071628E">
        <w:t>= 16 + 21 + 24 + 25 + 24 + 21 + 16 + 9 = 156</w:t>
      </w:r>
    </w:p>
    <w:p w14:paraId="17FC7FC8" w14:textId="77777777" w:rsidR="00673CD3" w:rsidRPr="0071628E" w:rsidRDefault="00673CD3" w:rsidP="00673CD3">
      <w:pPr>
        <w:ind w:left="568"/>
      </w:pPr>
      <w:r w:rsidRPr="0071628E">
        <w:t>Resto da divisão por 11 = 2;</w:t>
      </w:r>
    </w:p>
    <w:p w14:paraId="4CBEE922" w14:textId="77777777" w:rsidR="00673CD3" w:rsidRDefault="00673CD3" w:rsidP="00673CD3">
      <w:pPr>
        <w:ind w:left="568"/>
      </w:pPr>
      <w:r w:rsidRPr="0071628E">
        <w:t>DV = 11 – Resto = 11 – 2 = 9 (*considerar DV=0 se o resto da divisão for 0 ou 1)</w:t>
      </w:r>
    </w:p>
    <w:p w14:paraId="53029026" w14:textId="6915436F" w:rsidR="00673CD3" w:rsidRDefault="00704333" w:rsidP="00B15F49">
      <w:pPr>
        <w:pStyle w:val="Ttulo2"/>
        <w:pageBreakBefore/>
        <w:numPr>
          <w:ilvl w:val="0"/>
          <w:numId w:val="0"/>
        </w:numPr>
        <w:ind w:left="576" w:hanging="576"/>
      </w:pPr>
      <w:bookmarkStart w:id="2358" w:name="_Toc400031736"/>
      <w:bookmarkStart w:id="2359" w:name="_Toc410223788"/>
      <w:r>
        <w:t>Anexo XII</w:t>
      </w:r>
      <w:r w:rsidR="00673CD3">
        <w:t>.02 -</w:t>
      </w:r>
      <w:r w:rsidR="00673CD3" w:rsidRPr="00814CF2">
        <w:t xml:space="preserve"> </w:t>
      </w:r>
      <w:r w:rsidR="00673CD3">
        <w:t>Identificador:</w:t>
      </w:r>
      <w:r w:rsidR="00673CD3" w:rsidRPr="00814CF2">
        <w:t xml:space="preserve"> </w:t>
      </w:r>
      <w:r w:rsidR="00673CD3">
        <w:t>RECOPI</w:t>
      </w:r>
      <w:bookmarkEnd w:id="2358"/>
      <w:bookmarkEnd w:id="2359"/>
    </w:p>
    <w:p w14:paraId="2460D0A2" w14:textId="77777777" w:rsidR="00673CD3" w:rsidRPr="002E2315" w:rsidRDefault="00673CD3" w:rsidP="00B15F49">
      <w:pPr>
        <w:pStyle w:val="Ttulo3"/>
        <w:numPr>
          <w:ilvl w:val="0"/>
          <w:numId w:val="0"/>
        </w:numPr>
        <w:ind w:left="720" w:hanging="720"/>
      </w:pPr>
      <w:bookmarkStart w:id="2360" w:name="_Toc400031737"/>
      <w:bookmarkStart w:id="2361" w:name="_Toc410223789"/>
      <w:r w:rsidRPr="002E2315">
        <w:t>A. Contextualização</w:t>
      </w:r>
      <w:bookmarkEnd w:id="2360"/>
      <w:bookmarkEnd w:id="2361"/>
    </w:p>
    <w:p w14:paraId="31308DA0" w14:textId="77777777" w:rsidR="00673CD3" w:rsidRDefault="00673CD3" w:rsidP="00673CD3">
      <w:r>
        <w:t>O CONFAZ i</w:t>
      </w:r>
      <w:r w:rsidRPr="00B95D7E">
        <w:t>nstitui</w:t>
      </w:r>
      <w:r>
        <w:t>u</w:t>
      </w:r>
      <w:r w:rsidRPr="00B95D7E">
        <w:t xml:space="preserve"> o </w:t>
      </w:r>
      <w:r>
        <w:t>"</w:t>
      </w:r>
      <w:r w:rsidRPr="00B95D7E">
        <w:t>Sistema de Registro e Controle das Operações com o Papel Imune Nacional</w:t>
      </w:r>
      <w:r>
        <w:t xml:space="preserve">", denominado </w:t>
      </w:r>
      <w:r w:rsidRPr="00B95D7E">
        <w:t>RECOPI NACIONAL</w:t>
      </w:r>
      <w:r>
        <w:t>, de uso opcional por UF, que</w:t>
      </w:r>
      <w:r w:rsidRPr="00B95D7E">
        <w:t xml:space="preserve"> disciplina o credenciamento do contribuinte que realize operações com papel destinado à impressão de livro, jornal ou periódico. O contribuinte credenciado </w:t>
      </w:r>
      <w:r>
        <w:t>deve</w:t>
      </w:r>
      <w:r w:rsidRPr="00B95D7E">
        <w:t xml:space="preserve"> registrar previamente cada operação com papel destinado à impressão, obtendo </w:t>
      </w:r>
      <w:r>
        <w:t>o "</w:t>
      </w:r>
      <w:r w:rsidRPr="00B95D7E">
        <w:t>número de registro de controle da operação</w:t>
      </w:r>
      <w:r>
        <w:t>", denominado de número do RECOPI nesta especificação</w:t>
      </w:r>
      <w:r w:rsidRPr="00B95D7E">
        <w:t xml:space="preserve">. </w:t>
      </w:r>
      <w:r>
        <w:t>O Sistema RECOPI Nacional é disponibilizado pela SEFAZ-SP.</w:t>
      </w:r>
    </w:p>
    <w:p w14:paraId="2EB60480" w14:textId="77777777" w:rsidR="00673CD3" w:rsidRPr="002E2315" w:rsidRDefault="00673CD3" w:rsidP="00B15F49">
      <w:pPr>
        <w:pStyle w:val="Ttulo3"/>
        <w:numPr>
          <w:ilvl w:val="0"/>
          <w:numId w:val="0"/>
        </w:numPr>
        <w:ind w:left="720" w:hanging="720"/>
      </w:pPr>
      <w:bookmarkStart w:id="2362" w:name="_Toc400031738"/>
      <w:bookmarkStart w:id="2363" w:name="_Toc410223790"/>
      <w:r w:rsidRPr="002E2315">
        <w:t>B. Composição</w:t>
      </w:r>
      <w:bookmarkEnd w:id="2362"/>
      <w:bookmarkEnd w:id="2363"/>
    </w:p>
    <w:p w14:paraId="17D76005" w14:textId="77777777" w:rsidR="00673CD3" w:rsidRDefault="00673CD3" w:rsidP="00673CD3">
      <w:r w:rsidRPr="0071628E">
        <w:t>O número do RECOPI contém um timestamp gerado pelo sistema e a composição deste identificador é: "aaaammddHHMMSSffffDD", onde:</w:t>
      </w:r>
    </w:p>
    <w:p w14:paraId="3C8B582A" w14:textId="77777777" w:rsidR="00673CD3" w:rsidRPr="0071628E" w:rsidRDefault="00673CD3" w:rsidP="00673CD3"/>
    <w:tbl>
      <w:tblPr>
        <w:tblStyle w:val="Tabelacomgrade"/>
        <w:tblW w:w="0" w:type="auto"/>
        <w:tblInd w:w="851" w:type="dxa"/>
        <w:tblLayout w:type="fixed"/>
        <w:tblCellMar>
          <w:left w:w="28" w:type="dxa"/>
          <w:right w:w="28" w:type="dxa"/>
        </w:tblCellMar>
        <w:tblLook w:val="04A0" w:firstRow="1" w:lastRow="0" w:firstColumn="1" w:lastColumn="0" w:noHBand="0" w:noVBand="1"/>
      </w:tblPr>
      <w:tblGrid>
        <w:gridCol w:w="1768"/>
        <w:gridCol w:w="7332"/>
      </w:tblGrid>
      <w:tr w:rsidR="00673CD3" w:rsidRPr="00570BF2" w14:paraId="5F29D13E" w14:textId="77777777" w:rsidTr="00660384">
        <w:tc>
          <w:tcPr>
            <w:tcW w:w="1768" w:type="dxa"/>
          </w:tcPr>
          <w:p w14:paraId="48C20D83" w14:textId="77777777" w:rsidR="00673CD3" w:rsidRPr="00570BF2" w:rsidRDefault="00673CD3" w:rsidP="00660384">
            <w:pPr>
              <w:rPr>
                <w:color w:val="000000" w:themeColor="text1"/>
                <w:lang w:eastAsia="zh-CN"/>
              </w:rPr>
            </w:pPr>
            <w:r>
              <w:rPr>
                <w:color w:val="000000" w:themeColor="text1"/>
                <w:lang w:eastAsia="zh-CN"/>
              </w:rPr>
              <w:t>aaaammdd</w:t>
            </w:r>
          </w:p>
        </w:tc>
        <w:tc>
          <w:tcPr>
            <w:tcW w:w="7332" w:type="dxa"/>
          </w:tcPr>
          <w:p w14:paraId="578D34A7" w14:textId="77777777" w:rsidR="00673CD3" w:rsidRPr="00570BF2" w:rsidRDefault="00673CD3" w:rsidP="00660384">
            <w:pPr>
              <w:rPr>
                <w:color w:val="000000" w:themeColor="text1"/>
                <w:lang w:eastAsia="zh-CN"/>
              </w:rPr>
            </w:pPr>
            <w:r>
              <w:rPr>
                <w:color w:val="000000" w:themeColor="text1"/>
                <w:lang w:eastAsia="zh-CN"/>
              </w:rPr>
              <w:t>A</w:t>
            </w:r>
            <w:r w:rsidRPr="00814CF2">
              <w:rPr>
                <w:color w:val="000000" w:themeColor="text1"/>
                <w:lang w:eastAsia="zh-CN"/>
              </w:rPr>
              <w:t>no</w:t>
            </w:r>
            <w:r>
              <w:rPr>
                <w:color w:val="000000" w:themeColor="text1"/>
                <w:lang w:eastAsia="zh-CN"/>
              </w:rPr>
              <w:t xml:space="preserve">, mês e dia </w:t>
            </w:r>
            <w:r w:rsidRPr="00814CF2">
              <w:rPr>
                <w:color w:val="000000" w:themeColor="text1"/>
                <w:lang w:eastAsia="zh-CN"/>
              </w:rPr>
              <w:t>d</w:t>
            </w:r>
            <w:r>
              <w:rPr>
                <w:color w:val="000000" w:themeColor="text1"/>
                <w:lang w:eastAsia="zh-CN"/>
              </w:rPr>
              <w:t>a autorização do sistema RECOPI;</w:t>
            </w:r>
          </w:p>
        </w:tc>
      </w:tr>
      <w:tr w:rsidR="00673CD3" w:rsidRPr="00570BF2" w14:paraId="1356E49D" w14:textId="77777777" w:rsidTr="00660384">
        <w:tc>
          <w:tcPr>
            <w:tcW w:w="1768" w:type="dxa"/>
          </w:tcPr>
          <w:p w14:paraId="624D2AE9" w14:textId="77777777" w:rsidR="00673CD3" w:rsidRPr="00570BF2" w:rsidRDefault="00673CD3" w:rsidP="00660384">
            <w:pPr>
              <w:rPr>
                <w:color w:val="000000" w:themeColor="text1"/>
                <w:lang w:eastAsia="zh-CN"/>
              </w:rPr>
            </w:pPr>
            <w:r>
              <w:rPr>
                <w:color w:val="000000" w:themeColor="text1"/>
                <w:lang w:eastAsia="zh-CN"/>
              </w:rPr>
              <w:t>hhmmssffff</w:t>
            </w:r>
            <w:r>
              <w:rPr>
                <w:color w:val="000000" w:themeColor="text1"/>
                <w:lang w:eastAsia="zh-CN"/>
              </w:rPr>
              <w:tab/>
            </w:r>
          </w:p>
        </w:tc>
        <w:tc>
          <w:tcPr>
            <w:tcW w:w="7332" w:type="dxa"/>
          </w:tcPr>
          <w:p w14:paraId="4574225B" w14:textId="77777777" w:rsidR="00673CD3" w:rsidRPr="00570BF2" w:rsidRDefault="00673CD3" w:rsidP="00660384">
            <w:pPr>
              <w:rPr>
                <w:color w:val="000000" w:themeColor="text1"/>
                <w:lang w:eastAsia="zh-CN"/>
              </w:rPr>
            </w:pPr>
            <w:r>
              <w:rPr>
                <w:color w:val="000000" w:themeColor="text1"/>
                <w:lang w:eastAsia="zh-CN"/>
              </w:rPr>
              <w:t>H</w:t>
            </w:r>
            <w:r w:rsidRPr="00814CF2">
              <w:rPr>
                <w:color w:val="000000" w:themeColor="text1"/>
                <w:lang w:eastAsia="zh-CN"/>
              </w:rPr>
              <w:t>ora</w:t>
            </w:r>
            <w:r>
              <w:rPr>
                <w:color w:val="000000" w:themeColor="text1"/>
                <w:lang w:eastAsia="zh-CN"/>
              </w:rPr>
              <w:t xml:space="preserve">, minuto, segundo </w:t>
            </w:r>
            <w:r w:rsidRPr="00814CF2">
              <w:rPr>
                <w:color w:val="000000" w:themeColor="text1"/>
                <w:lang w:eastAsia="zh-CN"/>
              </w:rPr>
              <w:t>d</w:t>
            </w:r>
            <w:r>
              <w:rPr>
                <w:color w:val="000000" w:themeColor="text1"/>
                <w:lang w:eastAsia="zh-CN"/>
              </w:rPr>
              <w:t>a</w:t>
            </w:r>
            <w:r w:rsidRPr="00814CF2">
              <w:rPr>
                <w:color w:val="000000" w:themeColor="text1"/>
                <w:lang w:eastAsia="zh-CN"/>
              </w:rPr>
              <w:t xml:space="preserve"> </w:t>
            </w:r>
            <w:r>
              <w:rPr>
                <w:color w:val="000000" w:themeColor="text1"/>
                <w:lang w:eastAsia="zh-CN"/>
              </w:rPr>
              <w:t>autorização do sistema RECOPI, com mais 4 dígitos da fração de segundo;</w:t>
            </w:r>
          </w:p>
        </w:tc>
      </w:tr>
      <w:tr w:rsidR="00673CD3" w:rsidRPr="00570BF2" w14:paraId="51E27333" w14:textId="77777777" w:rsidTr="00660384">
        <w:tc>
          <w:tcPr>
            <w:tcW w:w="1768" w:type="dxa"/>
          </w:tcPr>
          <w:p w14:paraId="078D0F90" w14:textId="77777777" w:rsidR="00673CD3" w:rsidRPr="00570BF2" w:rsidRDefault="00673CD3" w:rsidP="00660384">
            <w:pPr>
              <w:rPr>
                <w:color w:val="000000" w:themeColor="text1"/>
                <w:lang w:eastAsia="zh-CN"/>
              </w:rPr>
            </w:pPr>
            <w:r>
              <w:rPr>
                <w:color w:val="000000" w:themeColor="text1"/>
                <w:lang w:eastAsia="zh-CN"/>
              </w:rPr>
              <w:t>DD</w:t>
            </w:r>
          </w:p>
        </w:tc>
        <w:tc>
          <w:tcPr>
            <w:tcW w:w="7332" w:type="dxa"/>
          </w:tcPr>
          <w:p w14:paraId="499AC773" w14:textId="77777777" w:rsidR="00673CD3" w:rsidRPr="00570BF2" w:rsidRDefault="00673CD3" w:rsidP="00660384">
            <w:pPr>
              <w:rPr>
                <w:color w:val="000000" w:themeColor="text1"/>
                <w:lang w:eastAsia="zh-CN"/>
              </w:rPr>
            </w:pPr>
            <w:r>
              <w:rPr>
                <w:color w:val="000000" w:themeColor="text1"/>
                <w:lang w:eastAsia="zh-CN"/>
              </w:rPr>
              <w:t>Dígitos Verificadores.</w:t>
            </w:r>
          </w:p>
        </w:tc>
      </w:tr>
    </w:tbl>
    <w:p w14:paraId="776A3EFF" w14:textId="77777777" w:rsidR="00673CD3" w:rsidRPr="002E2315" w:rsidRDefault="00673CD3" w:rsidP="00B15F49">
      <w:pPr>
        <w:pStyle w:val="Ttulo3"/>
        <w:numPr>
          <w:ilvl w:val="0"/>
          <w:numId w:val="0"/>
        </w:numPr>
        <w:ind w:left="720" w:hanging="720"/>
      </w:pPr>
      <w:bookmarkStart w:id="2364" w:name="_Toc400031739"/>
      <w:bookmarkStart w:id="2365" w:name="_Toc410223791"/>
      <w:r w:rsidRPr="002E2315">
        <w:t>C. Validação Possível</w:t>
      </w:r>
      <w:bookmarkEnd w:id="2364"/>
      <w:bookmarkEnd w:id="2365"/>
    </w:p>
    <w:tbl>
      <w:tblPr>
        <w:tblStyle w:val="Tabelacomgrade"/>
        <w:tblW w:w="0" w:type="auto"/>
        <w:tblInd w:w="851" w:type="dxa"/>
        <w:tblLayout w:type="fixed"/>
        <w:tblCellMar>
          <w:left w:w="28" w:type="dxa"/>
          <w:right w:w="28" w:type="dxa"/>
        </w:tblCellMar>
        <w:tblLook w:val="04A0" w:firstRow="1" w:lastRow="0" w:firstColumn="1" w:lastColumn="0" w:noHBand="0" w:noVBand="1"/>
      </w:tblPr>
      <w:tblGrid>
        <w:gridCol w:w="1768"/>
        <w:gridCol w:w="7332"/>
      </w:tblGrid>
      <w:tr w:rsidR="00673CD3" w:rsidRPr="00570BF2" w14:paraId="2D984513" w14:textId="77777777" w:rsidTr="00660384">
        <w:tc>
          <w:tcPr>
            <w:tcW w:w="1768" w:type="dxa"/>
          </w:tcPr>
          <w:p w14:paraId="41FFA3D0" w14:textId="77777777" w:rsidR="00673CD3" w:rsidRPr="00570BF2" w:rsidRDefault="00673CD3" w:rsidP="00660384">
            <w:pPr>
              <w:rPr>
                <w:color w:val="000000" w:themeColor="text1"/>
                <w:lang w:eastAsia="zh-CN"/>
              </w:rPr>
            </w:pPr>
            <w:r>
              <w:rPr>
                <w:color w:val="000000" w:themeColor="text1"/>
                <w:lang w:eastAsia="zh-CN"/>
              </w:rPr>
              <w:t>Campo</w:t>
            </w:r>
          </w:p>
        </w:tc>
        <w:tc>
          <w:tcPr>
            <w:tcW w:w="7332" w:type="dxa"/>
          </w:tcPr>
          <w:p w14:paraId="073C410D" w14:textId="77777777" w:rsidR="00673CD3" w:rsidRPr="00570BF2" w:rsidRDefault="00673CD3" w:rsidP="00660384">
            <w:pPr>
              <w:rPr>
                <w:color w:val="000000" w:themeColor="text1"/>
                <w:lang w:eastAsia="zh-CN"/>
              </w:rPr>
            </w:pPr>
            <w:r>
              <w:rPr>
                <w:color w:val="000000" w:themeColor="text1"/>
                <w:lang w:eastAsia="zh-CN"/>
              </w:rPr>
              <w:t>Numérico, com 20 posições fixas;</w:t>
            </w:r>
          </w:p>
        </w:tc>
      </w:tr>
      <w:tr w:rsidR="00673CD3" w:rsidRPr="00570BF2" w14:paraId="482338AA" w14:textId="77777777" w:rsidTr="00660384">
        <w:tc>
          <w:tcPr>
            <w:tcW w:w="1768" w:type="dxa"/>
          </w:tcPr>
          <w:p w14:paraId="459EA9F7" w14:textId="77777777" w:rsidR="00673CD3" w:rsidRPr="00570BF2" w:rsidRDefault="00673CD3" w:rsidP="00660384">
            <w:pPr>
              <w:rPr>
                <w:color w:val="000000" w:themeColor="text1"/>
                <w:lang w:eastAsia="zh-CN"/>
              </w:rPr>
            </w:pPr>
            <w:r>
              <w:rPr>
                <w:color w:val="000000" w:themeColor="text1"/>
                <w:lang w:eastAsia="zh-CN"/>
              </w:rPr>
              <w:t>aaaa</w:t>
            </w:r>
          </w:p>
        </w:tc>
        <w:tc>
          <w:tcPr>
            <w:tcW w:w="7332" w:type="dxa"/>
          </w:tcPr>
          <w:p w14:paraId="72EB4E2E" w14:textId="77777777" w:rsidR="00673CD3" w:rsidRPr="00570BF2" w:rsidRDefault="00673CD3" w:rsidP="00660384">
            <w:pPr>
              <w:rPr>
                <w:color w:val="000000" w:themeColor="text1"/>
                <w:lang w:eastAsia="zh-CN"/>
              </w:rPr>
            </w:pPr>
            <w:r>
              <w:rPr>
                <w:color w:val="000000" w:themeColor="text1"/>
                <w:lang w:eastAsia="zh-CN"/>
              </w:rPr>
              <w:t>Ano maior do que o ano atual, ou menor do que 2013;</w:t>
            </w:r>
          </w:p>
        </w:tc>
      </w:tr>
      <w:tr w:rsidR="00673CD3" w:rsidRPr="00570BF2" w14:paraId="571735FA" w14:textId="77777777" w:rsidTr="00660384">
        <w:tc>
          <w:tcPr>
            <w:tcW w:w="1768" w:type="dxa"/>
          </w:tcPr>
          <w:p w14:paraId="0A41B8A3" w14:textId="77777777" w:rsidR="00673CD3" w:rsidRDefault="00673CD3" w:rsidP="00660384">
            <w:pPr>
              <w:rPr>
                <w:color w:val="000000" w:themeColor="text1"/>
                <w:lang w:eastAsia="zh-CN"/>
              </w:rPr>
            </w:pPr>
            <w:r>
              <w:rPr>
                <w:color w:val="000000" w:themeColor="text1"/>
                <w:lang w:eastAsia="zh-CN"/>
              </w:rPr>
              <w:t>mm</w:t>
            </w:r>
          </w:p>
        </w:tc>
        <w:tc>
          <w:tcPr>
            <w:tcW w:w="7332" w:type="dxa"/>
          </w:tcPr>
          <w:p w14:paraId="165507C1" w14:textId="77777777" w:rsidR="00673CD3" w:rsidRDefault="00673CD3" w:rsidP="00660384">
            <w:pPr>
              <w:rPr>
                <w:color w:val="000000" w:themeColor="text1"/>
                <w:lang w:eastAsia="zh-CN"/>
              </w:rPr>
            </w:pPr>
            <w:r>
              <w:rPr>
                <w:color w:val="000000" w:themeColor="text1"/>
                <w:lang w:eastAsia="zh-CN"/>
              </w:rPr>
              <w:t>Mês válido, não pode ser maior do que o Ano-Mês atual;</w:t>
            </w:r>
          </w:p>
        </w:tc>
      </w:tr>
      <w:tr w:rsidR="00673CD3" w:rsidRPr="00570BF2" w14:paraId="46ABA75F" w14:textId="77777777" w:rsidTr="00660384">
        <w:tc>
          <w:tcPr>
            <w:tcW w:w="1768" w:type="dxa"/>
          </w:tcPr>
          <w:p w14:paraId="307EA0DF" w14:textId="77777777" w:rsidR="00673CD3" w:rsidRDefault="00673CD3" w:rsidP="00660384">
            <w:pPr>
              <w:rPr>
                <w:color w:val="000000" w:themeColor="text1"/>
                <w:lang w:eastAsia="zh-CN"/>
              </w:rPr>
            </w:pPr>
            <w:r>
              <w:rPr>
                <w:color w:val="000000" w:themeColor="text1"/>
                <w:lang w:eastAsia="zh-CN"/>
              </w:rPr>
              <w:t>dd</w:t>
            </w:r>
          </w:p>
        </w:tc>
        <w:tc>
          <w:tcPr>
            <w:tcW w:w="7332" w:type="dxa"/>
          </w:tcPr>
          <w:p w14:paraId="04EE57D1" w14:textId="77777777" w:rsidR="00673CD3" w:rsidRDefault="00673CD3" w:rsidP="00660384">
            <w:pPr>
              <w:rPr>
                <w:color w:val="000000" w:themeColor="text1"/>
                <w:lang w:eastAsia="zh-CN"/>
              </w:rPr>
            </w:pPr>
            <w:r>
              <w:rPr>
                <w:color w:val="000000" w:themeColor="text1"/>
                <w:lang w:eastAsia="zh-CN"/>
              </w:rPr>
              <w:t>Dia válido para o ano-mês do timestamp;</w:t>
            </w:r>
          </w:p>
        </w:tc>
      </w:tr>
      <w:tr w:rsidR="00673CD3" w:rsidRPr="00570BF2" w14:paraId="0875F879" w14:textId="77777777" w:rsidTr="00660384">
        <w:tc>
          <w:tcPr>
            <w:tcW w:w="1768" w:type="dxa"/>
          </w:tcPr>
          <w:p w14:paraId="4240B510" w14:textId="77777777" w:rsidR="00673CD3" w:rsidRDefault="00673CD3" w:rsidP="00660384">
            <w:pPr>
              <w:rPr>
                <w:color w:val="000000" w:themeColor="text1"/>
                <w:lang w:eastAsia="zh-CN"/>
              </w:rPr>
            </w:pPr>
            <w:r>
              <w:rPr>
                <w:color w:val="000000" w:themeColor="text1"/>
                <w:lang w:eastAsia="zh-CN"/>
              </w:rPr>
              <w:t>HHMMSS</w:t>
            </w:r>
          </w:p>
        </w:tc>
        <w:tc>
          <w:tcPr>
            <w:tcW w:w="7332" w:type="dxa"/>
          </w:tcPr>
          <w:p w14:paraId="476F0094" w14:textId="77777777" w:rsidR="00673CD3" w:rsidRDefault="00673CD3" w:rsidP="00660384">
            <w:pPr>
              <w:rPr>
                <w:color w:val="000000" w:themeColor="text1"/>
                <w:lang w:eastAsia="zh-CN"/>
              </w:rPr>
            </w:pPr>
            <w:r>
              <w:rPr>
                <w:color w:val="000000" w:themeColor="text1"/>
                <w:lang w:eastAsia="zh-CN"/>
              </w:rPr>
              <w:t>Hora, minuto, segundos válidos;</w:t>
            </w:r>
          </w:p>
        </w:tc>
      </w:tr>
      <w:tr w:rsidR="00673CD3" w:rsidRPr="00570BF2" w14:paraId="5E192FA7" w14:textId="77777777" w:rsidTr="00660384">
        <w:tc>
          <w:tcPr>
            <w:tcW w:w="1768" w:type="dxa"/>
          </w:tcPr>
          <w:p w14:paraId="30C9F11B" w14:textId="77777777" w:rsidR="00673CD3" w:rsidRPr="00570BF2" w:rsidRDefault="00673CD3" w:rsidP="00660384">
            <w:pPr>
              <w:rPr>
                <w:color w:val="000000" w:themeColor="text1"/>
                <w:lang w:eastAsia="zh-CN"/>
              </w:rPr>
            </w:pPr>
            <w:r>
              <w:rPr>
                <w:color w:val="000000" w:themeColor="text1"/>
                <w:lang w:eastAsia="zh-CN"/>
              </w:rPr>
              <w:t>DD</w:t>
            </w:r>
          </w:p>
        </w:tc>
        <w:tc>
          <w:tcPr>
            <w:tcW w:w="7332" w:type="dxa"/>
          </w:tcPr>
          <w:p w14:paraId="4E3366A9" w14:textId="77777777" w:rsidR="00673CD3" w:rsidRDefault="00673CD3" w:rsidP="00660384">
            <w:pPr>
              <w:rPr>
                <w:color w:val="000000" w:themeColor="text1"/>
                <w:lang w:eastAsia="zh-CN"/>
              </w:rPr>
            </w:pPr>
            <w:r>
              <w:rPr>
                <w:color w:val="000000" w:themeColor="text1"/>
                <w:lang w:eastAsia="zh-CN"/>
              </w:rPr>
              <w:t>Dígitos verificadores, módulo 11;</w:t>
            </w:r>
          </w:p>
          <w:p w14:paraId="24F630AC" w14:textId="77777777" w:rsidR="00673CD3" w:rsidRDefault="00673CD3" w:rsidP="00660384">
            <w:pPr>
              <w:ind w:left="284" w:hanging="284"/>
              <w:rPr>
                <w:color w:val="000000" w:themeColor="text1"/>
                <w:lang w:eastAsia="zh-CN"/>
              </w:rPr>
            </w:pPr>
            <w:r>
              <w:rPr>
                <w:color w:val="000000" w:themeColor="text1"/>
                <w:lang w:eastAsia="zh-CN"/>
              </w:rPr>
              <w:t xml:space="preserve">- </w:t>
            </w:r>
            <w:r w:rsidRPr="003A6E5E">
              <w:rPr>
                <w:color w:val="000000" w:themeColor="text1"/>
                <w:lang w:eastAsia="zh-CN"/>
              </w:rPr>
              <w:t>DV-1: Módulo 11, Peso</w:t>
            </w:r>
            <w:r>
              <w:rPr>
                <w:color w:val="000000" w:themeColor="text1"/>
                <w:lang w:eastAsia="zh-CN"/>
              </w:rPr>
              <w:t>s</w:t>
            </w:r>
            <w:r w:rsidRPr="003A6E5E">
              <w:rPr>
                <w:color w:val="000000" w:themeColor="text1"/>
                <w:lang w:eastAsia="zh-CN"/>
              </w:rPr>
              <w:t xml:space="preserve"> de 1 a 18;</w:t>
            </w:r>
          </w:p>
          <w:p w14:paraId="13B5F0B5" w14:textId="77777777" w:rsidR="00673CD3" w:rsidRPr="003A6E5E" w:rsidRDefault="00673CD3" w:rsidP="00660384">
            <w:pPr>
              <w:ind w:left="216"/>
              <w:rPr>
                <w:color w:val="000000" w:themeColor="text1"/>
                <w:lang w:eastAsia="zh-CN"/>
              </w:rPr>
            </w:pPr>
            <w:r>
              <w:rPr>
                <w:color w:val="000000" w:themeColor="text1"/>
                <w:lang w:eastAsia="zh-CN"/>
              </w:rPr>
              <w:t>(</w:t>
            </w:r>
            <w:r w:rsidRPr="003A6E5E">
              <w:rPr>
                <w:color w:val="000000" w:themeColor="text1"/>
                <w:lang w:eastAsia="zh-CN"/>
              </w:rPr>
              <w:t>caso o resto da divisão por 11 seja 0 ou 1, DV = 0);</w:t>
            </w:r>
          </w:p>
          <w:p w14:paraId="45E00866" w14:textId="77777777" w:rsidR="00673CD3" w:rsidRDefault="00673CD3" w:rsidP="00660384">
            <w:pPr>
              <w:ind w:left="284" w:hanging="284"/>
              <w:rPr>
                <w:color w:val="000000" w:themeColor="text1"/>
                <w:lang w:eastAsia="zh-CN"/>
              </w:rPr>
            </w:pPr>
            <w:r>
              <w:rPr>
                <w:color w:val="000000" w:themeColor="text1"/>
                <w:lang w:eastAsia="zh-CN"/>
              </w:rPr>
              <w:t xml:space="preserve">- </w:t>
            </w:r>
            <w:r w:rsidRPr="003A6E5E">
              <w:rPr>
                <w:color w:val="000000" w:themeColor="text1"/>
                <w:lang w:eastAsia="zh-CN"/>
              </w:rPr>
              <w:t>DV-2: Módulo 11, Peso</w:t>
            </w:r>
            <w:r>
              <w:rPr>
                <w:color w:val="000000" w:themeColor="text1"/>
                <w:lang w:eastAsia="zh-CN"/>
              </w:rPr>
              <w:t>s</w:t>
            </w:r>
            <w:r w:rsidRPr="003A6E5E">
              <w:rPr>
                <w:color w:val="000000" w:themeColor="text1"/>
                <w:lang w:eastAsia="zh-CN"/>
              </w:rPr>
              <w:t xml:space="preserve"> de 1 a 19, considerando o D1 calculado acima</w:t>
            </w:r>
          </w:p>
          <w:p w14:paraId="3EAF172F" w14:textId="77777777" w:rsidR="00673CD3" w:rsidRPr="00570BF2" w:rsidRDefault="00673CD3" w:rsidP="00660384">
            <w:pPr>
              <w:ind w:left="216"/>
              <w:rPr>
                <w:color w:val="000000" w:themeColor="text1"/>
                <w:lang w:eastAsia="zh-CN"/>
              </w:rPr>
            </w:pPr>
            <w:r w:rsidRPr="003A6E5E">
              <w:rPr>
                <w:color w:val="000000" w:themeColor="text1"/>
                <w:lang w:eastAsia="zh-CN"/>
              </w:rPr>
              <w:t>(caso o resto da divisão por 11 seja 0 ou 1, DV = 0).</w:t>
            </w:r>
          </w:p>
        </w:tc>
      </w:tr>
    </w:tbl>
    <w:p w14:paraId="074601BF" w14:textId="77777777" w:rsidR="00673CD3" w:rsidRPr="002E2315" w:rsidRDefault="00673CD3" w:rsidP="00B15F49">
      <w:pPr>
        <w:pStyle w:val="Ttulo3"/>
        <w:numPr>
          <w:ilvl w:val="0"/>
          <w:numId w:val="0"/>
        </w:numPr>
        <w:ind w:left="720" w:hanging="720"/>
      </w:pPr>
      <w:bookmarkStart w:id="2366" w:name="_Toc400031740"/>
      <w:bookmarkStart w:id="2367" w:name="_Toc410223792"/>
      <w:r w:rsidRPr="002E2315">
        <w:t>D. Exemplo de Cálculo do Dígito Verificador (DV)</w:t>
      </w:r>
      <w:bookmarkEnd w:id="2366"/>
      <w:bookmarkEnd w:id="2367"/>
    </w:p>
    <w:p w14:paraId="23BDBB54" w14:textId="77777777" w:rsidR="00673CD3" w:rsidRDefault="00673CD3" w:rsidP="00673CD3">
      <w:r w:rsidRPr="0071628E">
        <w:t>Número de exemplo: 201311061146097343-DD</w:t>
      </w:r>
    </w:p>
    <w:p w14:paraId="40C84F2C" w14:textId="77777777" w:rsidR="00673CD3" w:rsidRPr="0071628E" w:rsidRDefault="00673CD3" w:rsidP="00673CD3">
      <w:r w:rsidRPr="0071628E">
        <w:t>Cálculo do DV-1:</w:t>
      </w:r>
    </w:p>
    <w:p w14:paraId="5F9213AA" w14:textId="77777777" w:rsidR="00673CD3" w:rsidRPr="0071628E" w:rsidRDefault="00673CD3" w:rsidP="00673CD3">
      <w:pPr>
        <w:ind w:left="284"/>
      </w:pPr>
      <w:r w:rsidRPr="0071628E">
        <w:t>Soma do produto (Dígito x Peso):</w:t>
      </w:r>
    </w:p>
    <w:p w14:paraId="020941F2" w14:textId="77777777" w:rsidR="00673CD3" w:rsidRPr="0071628E" w:rsidRDefault="00673CD3" w:rsidP="00673CD3">
      <w:pPr>
        <w:ind w:left="852"/>
      </w:pPr>
      <w:r w:rsidRPr="0071628E">
        <w:t>(3x1) + (4x2) + (3x3)+ (7x4) + (9x5)+ (0x6) + (6x7)+ (4x8) + (1x9)+ (1x10) + (6x11)+ (0x12) + (1x13)+ (1x14) + (3x15)+ (1x16) + (0x17)+ (2x18)</w:t>
      </w:r>
    </w:p>
    <w:p w14:paraId="38338495" w14:textId="77777777" w:rsidR="00673CD3" w:rsidRPr="0071628E" w:rsidRDefault="00673CD3" w:rsidP="00673CD3">
      <w:pPr>
        <w:ind w:left="568"/>
      </w:pPr>
      <w:r w:rsidRPr="0071628E">
        <w:t>= 3 + 8 + 9 + 28 + 45 + 0 + 42 + 32 + 9 + 10 + 66 + 0 + 13 + 14 + 45 + 16 + 0 + 36</w:t>
      </w:r>
    </w:p>
    <w:p w14:paraId="2B720D4B" w14:textId="77777777" w:rsidR="00673CD3" w:rsidRPr="0071628E" w:rsidRDefault="00673CD3" w:rsidP="00673CD3">
      <w:pPr>
        <w:ind w:left="568"/>
      </w:pPr>
      <w:r w:rsidRPr="0071628E">
        <w:t>= 376</w:t>
      </w:r>
    </w:p>
    <w:p w14:paraId="5174B376" w14:textId="77777777" w:rsidR="00673CD3" w:rsidRPr="0071628E" w:rsidRDefault="00673CD3" w:rsidP="00673CD3">
      <w:pPr>
        <w:ind w:left="284"/>
      </w:pPr>
      <w:r w:rsidRPr="0071628E">
        <w:t>Resto da divisão por 11 = 2</w:t>
      </w:r>
    </w:p>
    <w:p w14:paraId="05159F12" w14:textId="77777777" w:rsidR="00673CD3" w:rsidRDefault="00673CD3" w:rsidP="00673CD3">
      <w:pPr>
        <w:ind w:left="284"/>
      </w:pPr>
      <w:r w:rsidRPr="0071628E">
        <w:t>DV1 = 11 - Resto = 9</w:t>
      </w:r>
    </w:p>
    <w:p w14:paraId="298429EA" w14:textId="77777777" w:rsidR="00673CD3" w:rsidRPr="0071628E" w:rsidRDefault="00673CD3" w:rsidP="00673CD3">
      <w:r w:rsidRPr="0071628E">
        <w:t>Cálculo do DV-2:</w:t>
      </w:r>
    </w:p>
    <w:p w14:paraId="4E48CE93" w14:textId="77777777" w:rsidR="00673CD3" w:rsidRPr="0071628E" w:rsidRDefault="00673CD3" w:rsidP="00673CD3">
      <w:pPr>
        <w:ind w:left="284"/>
      </w:pPr>
      <w:r w:rsidRPr="0071628E">
        <w:t>Soma do produto (Dígito x Peso) = 437</w:t>
      </w:r>
    </w:p>
    <w:p w14:paraId="5A29ABB3" w14:textId="77777777" w:rsidR="00673CD3" w:rsidRPr="0071628E" w:rsidRDefault="00673CD3" w:rsidP="00673CD3">
      <w:pPr>
        <w:ind w:left="568"/>
      </w:pPr>
      <w:r w:rsidRPr="0071628E">
        <w:t>Repetir o processo anterior, usando agora os 19 dígitos existentes, incluindo o DV1 recém-calculado.</w:t>
      </w:r>
    </w:p>
    <w:p w14:paraId="0BACEB1D" w14:textId="77777777" w:rsidR="00673CD3" w:rsidRPr="0071628E" w:rsidRDefault="00673CD3" w:rsidP="00673CD3">
      <w:pPr>
        <w:ind w:left="284"/>
      </w:pPr>
      <w:r w:rsidRPr="0071628E">
        <w:t>Resto da divisão por 11 = 8</w:t>
      </w:r>
    </w:p>
    <w:p w14:paraId="03C47F65" w14:textId="77777777" w:rsidR="00673CD3" w:rsidRDefault="00673CD3" w:rsidP="00673CD3">
      <w:pPr>
        <w:ind w:left="284"/>
      </w:pPr>
      <w:r w:rsidRPr="0071628E">
        <w:t>DV2 = 11 - Resto = 3</w:t>
      </w:r>
    </w:p>
    <w:p w14:paraId="24580096" w14:textId="339AE434" w:rsidR="00673CD3" w:rsidRDefault="00704333" w:rsidP="00B15F49">
      <w:pPr>
        <w:pStyle w:val="Ttulo2"/>
        <w:pageBreakBefore/>
        <w:numPr>
          <w:ilvl w:val="0"/>
          <w:numId w:val="0"/>
        </w:numPr>
        <w:ind w:left="576" w:hanging="576"/>
      </w:pPr>
      <w:bookmarkStart w:id="2368" w:name="_Toc400031741"/>
      <w:bookmarkStart w:id="2369" w:name="_Toc410223793"/>
      <w:r>
        <w:t>Anexo XII</w:t>
      </w:r>
      <w:r w:rsidR="00673CD3">
        <w:t>.03 -</w:t>
      </w:r>
      <w:r w:rsidR="00673CD3" w:rsidRPr="00814CF2">
        <w:t xml:space="preserve"> </w:t>
      </w:r>
      <w:r w:rsidR="00673CD3">
        <w:t>Identificador:</w:t>
      </w:r>
      <w:r w:rsidR="00673CD3" w:rsidRPr="00814CF2">
        <w:t xml:space="preserve"> </w:t>
      </w:r>
      <w:r w:rsidR="00673CD3">
        <w:t>NVE</w:t>
      </w:r>
      <w:bookmarkEnd w:id="2368"/>
      <w:bookmarkEnd w:id="2369"/>
    </w:p>
    <w:p w14:paraId="5F1B4B7D" w14:textId="77777777" w:rsidR="00673CD3" w:rsidRPr="002E2315" w:rsidRDefault="00673CD3" w:rsidP="00B15F49">
      <w:pPr>
        <w:pStyle w:val="Ttulo3"/>
        <w:numPr>
          <w:ilvl w:val="0"/>
          <w:numId w:val="0"/>
        </w:numPr>
        <w:ind w:left="720" w:hanging="720"/>
      </w:pPr>
      <w:bookmarkStart w:id="2370" w:name="_Toc400031742"/>
      <w:bookmarkStart w:id="2371" w:name="_Toc410223794"/>
      <w:r w:rsidRPr="002E2315">
        <w:t>A. Contextualização</w:t>
      </w:r>
      <w:bookmarkEnd w:id="2370"/>
      <w:bookmarkEnd w:id="2371"/>
    </w:p>
    <w:p w14:paraId="352BE1D0" w14:textId="77777777" w:rsidR="00673CD3" w:rsidRDefault="00673CD3" w:rsidP="00673CD3">
      <w:r w:rsidRPr="0071628E">
        <w:t>A Receita Federal definiu originalmente a codificação da "NVE - Nomenclatura de Valor Aduaneiro e Estatística", com o objetivo de identificar a mercadoria submetida a despacho aduaneiro de importação, para efeito de valoração aduaneira, e aprimorar os dados estatísticos de comércio exterior.</w:t>
      </w:r>
    </w:p>
    <w:p w14:paraId="6F82B583" w14:textId="77777777" w:rsidR="00673CD3" w:rsidRDefault="00673CD3" w:rsidP="00673CD3"/>
    <w:p w14:paraId="047A5156" w14:textId="77777777" w:rsidR="00673CD3" w:rsidRDefault="00673CD3" w:rsidP="00673CD3">
      <w:pPr>
        <w:pStyle w:val="NormalNota"/>
      </w:pPr>
      <w:r>
        <w:t>Nota:</w:t>
      </w:r>
      <w:r>
        <w:tab/>
      </w:r>
      <w:r w:rsidRPr="0071628E">
        <w:t>Na posição de Julho/2013, existem 1.315 códigos NCM com detalhamento pelo NVE, totalizando 5.414 codificações NVE.</w:t>
      </w:r>
    </w:p>
    <w:p w14:paraId="638F15B3" w14:textId="77777777" w:rsidR="00673CD3" w:rsidRPr="002E2315" w:rsidRDefault="00673CD3" w:rsidP="00B15F49">
      <w:pPr>
        <w:pStyle w:val="Ttulo3"/>
        <w:numPr>
          <w:ilvl w:val="0"/>
          <w:numId w:val="0"/>
        </w:numPr>
        <w:ind w:left="720" w:hanging="720"/>
      </w:pPr>
      <w:bookmarkStart w:id="2372" w:name="_Toc400031743"/>
      <w:bookmarkStart w:id="2373" w:name="_Toc410223795"/>
      <w:r w:rsidRPr="002E2315">
        <w:t>B. Composição</w:t>
      </w:r>
      <w:bookmarkEnd w:id="2372"/>
      <w:bookmarkEnd w:id="2373"/>
    </w:p>
    <w:p w14:paraId="03405C7B" w14:textId="77777777" w:rsidR="00673CD3" w:rsidRDefault="00673CD3" w:rsidP="00673CD3">
      <w:r w:rsidRPr="0071628E">
        <w:t>A NVE tem por base a codificação do NCM - Nomenclatura Comum do MERCOSUL, acrescida de atributos e suas especificações, identificados, respectivamente, por dois caracteres alfabéticos e quatro numéricos. A mesma codificação NVE tem significado diferente, conforme o NCM que está sendo detalhado.</w:t>
      </w:r>
    </w:p>
    <w:p w14:paraId="5728961A" w14:textId="77777777" w:rsidR="00673CD3" w:rsidRDefault="00673CD3" w:rsidP="00B15F49">
      <w:pPr>
        <w:pStyle w:val="Ttulo3"/>
        <w:numPr>
          <w:ilvl w:val="0"/>
          <w:numId w:val="0"/>
        </w:numPr>
        <w:ind w:left="720" w:hanging="720"/>
      </w:pPr>
      <w:bookmarkStart w:id="2374" w:name="_Toc400031744"/>
      <w:bookmarkStart w:id="2375" w:name="_Toc410223796"/>
      <w:r w:rsidRPr="002E2315">
        <w:t>C. Validação Possível</w:t>
      </w:r>
      <w:bookmarkEnd w:id="2374"/>
      <w:bookmarkEnd w:id="2375"/>
    </w:p>
    <w:tbl>
      <w:tblPr>
        <w:tblStyle w:val="Tabelacomgrade"/>
        <w:tblW w:w="9126" w:type="dxa"/>
        <w:tblInd w:w="851" w:type="dxa"/>
        <w:tblLayout w:type="fixed"/>
        <w:tblCellMar>
          <w:left w:w="28" w:type="dxa"/>
          <w:right w:w="28" w:type="dxa"/>
        </w:tblCellMar>
        <w:tblLook w:val="04A0" w:firstRow="1" w:lastRow="0" w:firstColumn="1" w:lastColumn="0" w:noHBand="0" w:noVBand="1"/>
      </w:tblPr>
      <w:tblGrid>
        <w:gridCol w:w="1768"/>
        <w:gridCol w:w="7358"/>
      </w:tblGrid>
      <w:tr w:rsidR="00673CD3" w:rsidRPr="00570BF2" w14:paraId="31DEB831" w14:textId="77777777" w:rsidTr="00660384">
        <w:tc>
          <w:tcPr>
            <w:tcW w:w="1768" w:type="dxa"/>
          </w:tcPr>
          <w:p w14:paraId="4B133EDC" w14:textId="77777777" w:rsidR="00673CD3" w:rsidRPr="00570BF2" w:rsidRDefault="00673CD3" w:rsidP="00660384">
            <w:pPr>
              <w:rPr>
                <w:color w:val="000000" w:themeColor="text1"/>
                <w:lang w:eastAsia="zh-CN"/>
              </w:rPr>
            </w:pPr>
            <w:r>
              <w:rPr>
                <w:color w:val="000000" w:themeColor="text1"/>
                <w:lang w:eastAsia="zh-CN"/>
              </w:rPr>
              <w:t>Campo</w:t>
            </w:r>
          </w:p>
        </w:tc>
        <w:tc>
          <w:tcPr>
            <w:tcW w:w="7358" w:type="dxa"/>
          </w:tcPr>
          <w:p w14:paraId="3C5F5F7B" w14:textId="77777777" w:rsidR="00673CD3" w:rsidRPr="00570BF2" w:rsidRDefault="00673CD3" w:rsidP="00660384">
            <w:pPr>
              <w:rPr>
                <w:color w:val="000000" w:themeColor="text1"/>
                <w:lang w:eastAsia="zh-CN"/>
              </w:rPr>
            </w:pPr>
            <w:r>
              <w:rPr>
                <w:color w:val="000000" w:themeColor="text1"/>
                <w:lang w:eastAsia="zh-CN"/>
              </w:rPr>
              <w:t>Composto por 2 letras e 4 algarismos, com tamanho total de 6 posições;</w:t>
            </w:r>
          </w:p>
        </w:tc>
      </w:tr>
      <w:tr w:rsidR="00673CD3" w:rsidRPr="00570BF2" w14:paraId="131110E8" w14:textId="77777777" w:rsidTr="00660384">
        <w:tc>
          <w:tcPr>
            <w:tcW w:w="1768" w:type="dxa"/>
          </w:tcPr>
          <w:p w14:paraId="484D06B8" w14:textId="77777777" w:rsidR="00673CD3" w:rsidRPr="00570BF2" w:rsidRDefault="00673CD3" w:rsidP="00660384">
            <w:pPr>
              <w:rPr>
                <w:color w:val="000000" w:themeColor="text1"/>
                <w:lang w:eastAsia="zh-CN"/>
              </w:rPr>
            </w:pPr>
            <w:r>
              <w:rPr>
                <w:color w:val="000000" w:themeColor="text1"/>
                <w:lang w:eastAsia="zh-CN"/>
              </w:rPr>
              <w:t>Tabela</w:t>
            </w:r>
          </w:p>
        </w:tc>
        <w:tc>
          <w:tcPr>
            <w:tcW w:w="7358" w:type="dxa"/>
          </w:tcPr>
          <w:p w14:paraId="4E078F4B" w14:textId="77777777" w:rsidR="00673CD3" w:rsidRPr="00570BF2" w:rsidRDefault="00673CD3" w:rsidP="00660384">
            <w:pPr>
              <w:rPr>
                <w:color w:val="000000" w:themeColor="text1"/>
                <w:lang w:eastAsia="zh-CN"/>
              </w:rPr>
            </w:pPr>
            <w:r w:rsidRPr="003A6E5E">
              <w:rPr>
                <w:color w:val="000000" w:themeColor="text1"/>
                <w:lang w:eastAsia="zh-CN"/>
              </w:rPr>
              <w:t>Somente alguns códigos NCM possuem o detalhamento da NVE, conforme tabela publicada pela RFB.</w:t>
            </w:r>
          </w:p>
        </w:tc>
      </w:tr>
    </w:tbl>
    <w:p w14:paraId="10C253E6" w14:textId="77777777" w:rsidR="00673CD3" w:rsidRPr="002E2315" w:rsidRDefault="00673CD3" w:rsidP="00B15F49">
      <w:pPr>
        <w:pStyle w:val="Ttulo3"/>
        <w:numPr>
          <w:ilvl w:val="0"/>
          <w:numId w:val="0"/>
        </w:numPr>
        <w:ind w:left="720" w:hanging="720"/>
      </w:pPr>
      <w:bookmarkStart w:id="2376" w:name="_Toc400031745"/>
      <w:bookmarkStart w:id="2377" w:name="_Toc410223797"/>
      <w:r w:rsidRPr="002E2315">
        <w:t>D. Exemplo de códigos NVE</w:t>
      </w:r>
      <w:bookmarkEnd w:id="2376"/>
      <w:bookmarkEnd w:id="2377"/>
    </w:p>
    <w:p w14:paraId="0A195A34" w14:textId="77777777" w:rsidR="00673CD3" w:rsidRDefault="00673CD3" w:rsidP="00673CD3">
      <w:r w:rsidRPr="0071628E">
        <w:t>Exemplo de codificação para Camisa de Malha de Uso Masculino:</w:t>
      </w:r>
    </w:p>
    <w:p w14:paraId="09A6207C" w14:textId="77777777" w:rsidR="00673CD3" w:rsidRPr="0071628E" w:rsidRDefault="00673CD3" w:rsidP="00673CD3">
      <w:r w:rsidRPr="0071628E">
        <w:t>Tabela NCM:</w:t>
      </w:r>
    </w:p>
    <w:tbl>
      <w:tblPr>
        <w:tblW w:w="8800" w:type="dxa"/>
        <w:tblInd w:w="851" w:type="dxa"/>
        <w:tblLayout w:type="fixed"/>
        <w:tblCellMar>
          <w:left w:w="28" w:type="dxa"/>
          <w:right w:w="28" w:type="dxa"/>
        </w:tblCellMar>
        <w:tblLook w:val="04A0" w:firstRow="1" w:lastRow="0" w:firstColumn="1" w:lastColumn="0" w:noHBand="0" w:noVBand="1"/>
      </w:tblPr>
      <w:tblGrid>
        <w:gridCol w:w="1140"/>
        <w:gridCol w:w="7660"/>
      </w:tblGrid>
      <w:tr w:rsidR="00673CD3" w:rsidRPr="00F719CB" w14:paraId="667D3273" w14:textId="77777777" w:rsidTr="00660384">
        <w:tc>
          <w:tcPr>
            <w:tcW w:w="1140" w:type="dxa"/>
            <w:tcBorders>
              <w:top w:val="single" w:sz="4" w:space="0" w:color="auto"/>
              <w:left w:val="single" w:sz="4" w:space="0" w:color="auto"/>
              <w:bottom w:val="single" w:sz="4" w:space="0" w:color="auto"/>
              <w:right w:val="single" w:sz="4" w:space="0" w:color="auto"/>
            </w:tcBorders>
            <w:shd w:val="clear" w:color="auto" w:fill="auto"/>
            <w:hideMark/>
          </w:tcPr>
          <w:p w14:paraId="4538F33D" w14:textId="77777777" w:rsidR="00673CD3" w:rsidRPr="00F719CB" w:rsidRDefault="00673CD3" w:rsidP="00660384">
            <w:pPr>
              <w:rPr>
                <w:b/>
                <w:bCs/>
                <w:color w:val="000000"/>
                <w:sz w:val="20"/>
                <w:szCs w:val="20"/>
              </w:rPr>
            </w:pPr>
            <w:r w:rsidRPr="00F719CB">
              <w:rPr>
                <w:b/>
                <w:bCs/>
                <w:color w:val="000000"/>
                <w:sz w:val="20"/>
                <w:szCs w:val="20"/>
              </w:rPr>
              <w:t>61.05</w:t>
            </w:r>
          </w:p>
        </w:tc>
        <w:tc>
          <w:tcPr>
            <w:tcW w:w="7660" w:type="dxa"/>
            <w:tcBorders>
              <w:top w:val="single" w:sz="4" w:space="0" w:color="auto"/>
              <w:left w:val="nil"/>
              <w:bottom w:val="single" w:sz="4" w:space="0" w:color="auto"/>
              <w:right w:val="single" w:sz="4" w:space="0" w:color="auto"/>
            </w:tcBorders>
            <w:shd w:val="clear" w:color="auto" w:fill="auto"/>
            <w:hideMark/>
          </w:tcPr>
          <w:p w14:paraId="34D83BDC" w14:textId="77777777" w:rsidR="00673CD3" w:rsidRPr="00F719CB" w:rsidRDefault="00673CD3" w:rsidP="00660384">
            <w:pPr>
              <w:rPr>
                <w:b/>
                <w:bCs/>
                <w:color w:val="000000"/>
                <w:sz w:val="20"/>
                <w:szCs w:val="20"/>
              </w:rPr>
            </w:pPr>
            <w:r w:rsidRPr="00F719CB">
              <w:rPr>
                <w:b/>
                <w:bCs/>
                <w:color w:val="000000"/>
                <w:sz w:val="20"/>
                <w:szCs w:val="20"/>
              </w:rPr>
              <w:t>Camisas de malha, de uso masculino.</w:t>
            </w:r>
          </w:p>
        </w:tc>
      </w:tr>
      <w:tr w:rsidR="00673CD3" w:rsidRPr="00F719CB" w14:paraId="400100D5" w14:textId="77777777" w:rsidTr="00660384">
        <w:tc>
          <w:tcPr>
            <w:tcW w:w="1140" w:type="dxa"/>
            <w:tcBorders>
              <w:top w:val="nil"/>
              <w:left w:val="single" w:sz="4" w:space="0" w:color="auto"/>
              <w:bottom w:val="single" w:sz="4" w:space="0" w:color="auto"/>
              <w:right w:val="single" w:sz="4" w:space="0" w:color="auto"/>
            </w:tcBorders>
            <w:shd w:val="clear" w:color="auto" w:fill="auto"/>
            <w:hideMark/>
          </w:tcPr>
          <w:p w14:paraId="6C054336" w14:textId="77777777" w:rsidR="00673CD3" w:rsidRPr="00F719CB" w:rsidRDefault="00673CD3" w:rsidP="00660384">
            <w:pPr>
              <w:rPr>
                <w:color w:val="000000"/>
                <w:sz w:val="20"/>
                <w:szCs w:val="20"/>
              </w:rPr>
            </w:pPr>
            <w:r w:rsidRPr="00F719CB">
              <w:rPr>
                <w:color w:val="000000"/>
                <w:sz w:val="20"/>
                <w:szCs w:val="20"/>
              </w:rPr>
              <w:t>6105.10.00</w:t>
            </w:r>
          </w:p>
        </w:tc>
        <w:tc>
          <w:tcPr>
            <w:tcW w:w="7660" w:type="dxa"/>
            <w:tcBorders>
              <w:top w:val="nil"/>
              <w:left w:val="nil"/>
              <w:bottom w:val="single" w:sz="4" w:space="0" w:color="auto"/>
              <w:right w:val="single" w:sz="4" w:space="0" w:color="auto"/>
            </w:tcBorders>
            <w:shd w:val="clear" w:color="auto" w:fill="auto"/>
            <w:hideMark/>
          </w:tcPr>
          <w:p w14:paraId="20F05BDD" w14:textId="77777777" w:rsidR="00673CD3" w:rsidRPr="00F719CB" w:rsidRDefault="00673CD3" w:rsidP="00660384">
            <w:pPr>
              <w:rPr>
                <w:color w:val="000000"/>
                <w:sz w:val="20"/>
                <w:szCs w:val="20"/>
              </w:rPr>
            </w:pPr>
            <w:r w:rsidRPr="00F719CB">
              <w:rPr>
                <w:color w:val="000000"/>
                <w:sz w:val="20"/>
                <w:szCs w:val="20"/>
              </w:rPr>
              <w:t>- De algodão</w:t>
            </w:r>
          </w:p>
        </w:tc>
      </w:tr>
      <w:tr w:rsidR="00673CD3" w:rsidRPr="00F719CB" w14:paraId="2E190E32" w14:textId="77777777" w:rsidTr="00660384">
        <w:tc>
          <w:tcPr>
            <w:tcW w:w="1140" w:type="dxa"/>
            <w:tcBorders>
              <w:top w:val="nil"/>
              <w:left w:val="single" w:sz="4" w:space="0" w:color="auto"/>
              <w:bottom w:val="single" w:sz="4" w:space="0" w:color="auto"/>
              <w:right w:val="single" w:sz="4" w:space="0" w:color="auto"/>
            </w:tcBorders>
            <w:shd w:val="clear" w:color="auto" w:fill="auto"/>
            <w:hideMark/>
          </w:tcPr>
          <w:p w14:paraId="0189B32A" w14:textId="77777777" w:rsidR="00673CD3" w:rsidRPr="00F719CB" w:rsidRDefault="00673CD3" w:rsidP="00660384">
            <w:pPr>
              <w:rPr>
                <w:color w:val="000000"/>
                <w:sz w:val="20"/>
                <w:szCs w:val="20"/>
              </w:rPr>
            </w:pPr>
            <w:r w:rsidRPr="00F719CB">
              <w:rPr>
                <w:color w:val="000000"/>
                <w:sz w:val="20"/>
                <w:szCs w:val="20"/>
              </w:rPr>
              <w:t>6105.20.00</w:t>
            </w:r>
          </w:p>
        </w:tc>
        <w:tc>
          <w:tcPr>
            <w:tcW w:w="7660" w:type="dxa"/>
            <w:tcBorders>
              <w:top w:val="nil"/>
              <w:left w:val="nil"/>
              <w:bottom w:val="single" w:sz="4" w:space="0" w:color="auto"/>
              <w:right w:val="single" w:sz="4" w:space="0" w:color="auto"/>
            </w:tcBorders>
            <w:shd w:val="clear" w:color="auto" w:fill="auto"/>
            <w:hideMark/>
          </w:tcPr>
          <w:p w14:paraId="1AAB0630" w14:textId="77777777" w:rsidR="00673CD3" w:rsidRPr="00F719CB" w:rsidRDefault="00673CD3" w:rsidP="00660384">
            <w:pPr>
              <w:rPr>
                <w:color w:val="000000"/>
                <w:sz w:val="20"/>
                <w:szCs w:val="20"/>
              </w:rPr>
            </w:pPr>
            <w:r w:rsidRPr="00F719CB">
              <w:rPr>
                <w:color w:val="000000"/>
                <w:sz w:val="20"/>
                <w:szCs w:val="20"/>
              </w:rPr>
              <w:t>- De fibras sintéticas ou artificiais</w:t>
            </w:r>
          </w:p>
        </w:tc>
      </w:tr>
      <w:tr w:rsidR="00673CD3" w:rsidRPr="00F719CB" w14:paraId="31C02B9D" w14:textId="77777777" w:rsidTr="00660384">
        <w:tc>
          <w:tcPr>
            <w:tcW w:w="1140" w:type="dxa"/>
            <w:tcBorders>
              <w:top w:val="nil"/>
              <w:left w:val="single" w:sz="4" w:space="0" w:color="auto"/>
              <w:bottom w:val="single" w:sz="4" w:space="0" w:color="auto"/>
              <w:right w:val="single" w:sz="4" w:space="0" w:color="auto"/>
            </w:tcBorders>
            <w:shd w:val="clear" w:color="auto" w:fill="auto"/>
            <w:hideMark/>
          </w:tcPr>
          <w:p w14:paraId="12426055" w14:textId="77777777" w:rsidR="00673CD3" w:rsidRPr="00F719CB" w:rsidRDefault="00673CD3" w:rsidP="00660384">
            <w:pPr>
              <w:rPr>
                <w:color w:val="000000"/>
                <w:sz w:val="20"/>
                <w:szCs w:val="20"/>
              </w:rPr>
            </w:pPr>
            <w:r w:rsidRPr="00F719CB">
              <w:rPr>
                <w:color w:val="000000"/>
                <w:sz w:val="20"/>
                <w:szCs w:val="20"/>
              </w:rPr>
              <w:t>6105.90.00</w:t>
            </w:r>
          </w:p>
        </w:tc>
        <w:tc>
          <w:tcPr>
            <w:tcW w:w="7660" w:type="dxa"/>
            <w:tcBorders>
              <w:top w:val="nil"/>
              <w:left w:val="nil"/>
              <w:bottom w:val="single" w:sz="4" w:space="0" w:color="auto"/>
              <w:right w:val="single" w:sz="4" w:space="0" w:color="auto"/>
            </w:tcBorders>
            <w:shd w:val="clear" w:color="auto" w:fill="auto"/>
            <w:hideMark/>
          </w:tcPr>
          <w:p w14:paraId="177655A4" w14:textId="77777777" w:rsidR="00673CD3" w:rsidRPr="00F719CB" w:rsidRDefault="00673CD3" w:rsidP="00660384">
            <w:pPr>
              <w:rPr>
                <w:color w:val="000000"/>
                <w:sz w:val="20"/>
                <w:szCs w:val="20"/>
              </w:rPr>
            </w:pPr>
            <w:r w:rsidRPr="00F719CB">
              <w:rPr>
                <w:color w:val="000000"/>
                <w:sz w:val="20"/>
                <w:szCs w:val="20"/>
              </w:rPr>
              <w:t>- De outras matérias têxteis</w:t>
            </w:r>
          </w:p>
        </w:tc>
      </w:tr>
    </w:tbl>
    <w:p w14:paraId="3455FC9E" w14:textId="77777777" w:rsidR="00673CD3" w:rsidRPr="0071628E" w:rsidRDefault="00673CD3" w:rsidP="00673CD3"/>
    <w:p w14:paraId="61C8FBAC" w14:textId="77777777" w:rsidR="00673CD3" w:rsidRPr="0071628E" w:rsidRDefault="00673CD3" w:rsidP="00673CD3">
      <w:r w:rsidRPr="0071628E">
        <w:t>Codificação NVE:</w:t>
      </w:r>
    </w:p>
    <w:p w14:paraId="766BD581" w14:textId="77777777" w:rsidR="00673CD3" w:rsidRPr="0071628E" w:rsidRDefault="00673CD3" w:rsidP="00673CD3">
      <w:pPr>
        <w:ind w:left="284"/>
      </w:pPr>
      <w:r w:rsidRPr="0071628E">
        <w:t>23.28. Posição 6105 Camisas de malha, de uso masculino.</w:t>
      </w:r>
    </w:p>
    <w:p w14:paraId="21EA9A1F" w14:textId="77777777" w:rsidR="00673CD3" w:rsidRPr="0071628E" w:rsidRDefault="00673CD3" w:rsidP="00673CD3">
      <w:pPr>
        <w:ind w:left="284"/>
      </w:pPr>
      <w:r w:rsidRPr="0071628E">
        <w:t>23.28.1. Subitem 61051000 -De algodão</w:t>
      </w:r>
    </w:p>
    <w:p w14:paraId="40274C3D" w14:textId="77777777" w:rsidR="00673CD3" w:rsidRPr="00F719CB" w:rsidRDefault="00673CD3" w:rsidP="00673CD3">
      <w:pPr>
        <w:ind w:left="568"/>
      </w:pPr>
      <w:r w:rsidRPr="00F719CB">
        <w:t>Atributos e Especificações de Nível 'U'</w:t>
      </w:r>
    </w:p>
    <w:p w14:paraId="3EA483BF" w14:textId="77777777" w:rsidR="00673CD3" w:rsidRPr="0071628E" w:rsidRDefault="00673CD3" w:rsidP="00673CD3">
      <w:pPr>
        <w:ind w:left="284"/>
      </w:pPr>
      <w:r w:rsidRPr="0071628E">
        <w:t>23.28.1.1. Atributo AA COMPOSIÇÃO</w:t>
      </w:r>
    </w:p>
    <w:p w14:paraId="485F0A15" w14:textId="77777777" w:rsidR="00673CD3" w:rsidRPr="00F719CB" w:rsidRDefault="00673CD3" w:rsidP="00673CD3">
      <w:pPr>
        <w:ind w:left="568"/>
      </w:pPr>
      <w:r w:rsidRPr="00F719CB">
        <w:t>0001 - 100% Algodão</w:t>
      </w:r>
    </w:p>
    <w:p w14:paraId="01129D5A" w14:textId="77777777" w:rsidR="00673CD3" w:rsidRPr="00F719CB" w:rsidRDefault="00673CD3" w:rsidP="00673CD3">
      <w:pPr>
        <w:ind w:left="568"/>
      </w:pPr>
      <w:r w:rsidRPr="00F719CB">
        <w:t>0002 - De 99% até 90% algodão</w:t>
      </w:r>
    </w:p>
    <w:p w14:paraId="422B3161" w14:textId="77777777" w:rsidR="00673CD3" w:rsidRPr="00F719CB" w:rsidRDefault="00673CD3" w:rsidP="00673CD3">
      <w:pPr>
        <w:ind w:left="568"/>
      </w:pPr>
      <w:r w:rsidRPr="00F719CB">
        <w:t>0003 - De 89% até 80% algodão</w:t>
      </w:r>
    </w:p>
    <w:p w14:paraId="0E122C1C" w14:textId="77777777" w:rsidR="00673CD3" w:rsidRPr="00F719CB" w:rsidRDefault="00673CD3" w:rsidP="00673CD3">
      <w:pPr>
        <w:ind w:left="568"/>
      </w:pPr>
      <w:r w:rsidRPr="00F719CB">
        <w:t>0004 - De 79% até 70% algodão</w:t>
      </w:r>
    </w:p>
    <w:p w14:paraId="6A32F341" w14:textId="77777777" w:rsidR="00673CD3" w:rsidRPr="00F719CB" w:rsidRDefault="00673CD3" w:rsidP="00673CD3">
      <w:pPr>
        <w:ind w:left="568"/>
      </w:pPr>
      <w:r>
        <w:t>...</w:t>
      </w:r>
    </w:p>
    <w:p w14:paraId="3FAAF096" w14:textId="77777777" w:rsidR="00673CD3" w:rsidRPr="0071628E" w:rsidRDefault="00673CD3" w:rsidP="00673CD3">
      <w:pPr>
        <w:ind w:left="284"/>
      </w:pPr>
      <w:r w:rsidRPr="0071628E">
        <w:t>23.28.1.2. Atributo AB TAMANHO</w:t>
      </w:r>
    </w:p>
    <w:p w14:paraId="1BDC7A85" w14:textId="77777777" w:rsidR="00673CD3" w:rsidRPr="00F719CB" w:rsidRDefault="00673CD3" w:rsidP="00673CD3">
      <w:pPr>
        <w:ind w:left="568"/>
      </w:pPr>
      <w:r w:rsidRPr="00F719CB">
        <w:t>0001 - Infanto-juvenil (até 32)</w:t>
      </w:r>
    </w:p>
    <w:p w14:paraId="7454F37D" w14:textId="77777777" w:rsidR="00673CD3" w:rsidRPr="00F719CB" w:rsidRDefault="00673CD3" w:rsidP="00673CD3">
      <w:pPr>
        <w:ind w:left="568"/>
      </w:pPr>
      <w:r w:rsidRPr="00F719CB">
        <w:t>0002 - Adulto (superior a 32)</w:t>
      </w:r>
    </w:p>
    <w:p w14:paraId="7A0E04EF" w14:textId="77777777" w:rsidR="00673CD3" w:rsidRPr="0071628E" w:rsidRDefault="00673CD3" w:rsidP="00673CD3">
      <w:pPr>
        <w:ind w:left="284"/>
      </w:pPr>
      <w:r w:rsidRPr="0071628E">
        <w:t>23.28.1.3. Atributo AC MANGA</w:t>
      </w:r>
    </w:p>
    <w:p w14:paraId="06E02EDA" w14:textId="77777777" w:rsidR="00673CD3" w:rsidRPr="00F719CB" w:rsidRDefault="00673CD3" w:rsidP="00673CD3">
      <w:pPr>
        <w:ind w:left="568"/>
      </w:pPr>
      <w:r w:rsidRPr="00F719CB">
        <w:t>0001 - Sem</w:t>
      </w:r>
    </w:p>
    <w:p w14:paraId="61721592" w14:textId="77777777" w:rsidR="00673CD3" w:rsidRPr="00F719CB" w:rsidRDefault="00673CD3" w:rsidP="00673CD3">
      <w:pPr>
        <w:ind w:left="568"/>
      </w:pPr>
      <w:r w:rsidRPr="00F719CB">
        <w:t>0002 - Curta (que não cubra o cotovelo)</w:t>
      </w:r>
    </w:p>
    <w:p w14:paraId="70B25A9A" w14:textId="77777777" w:rsidR="00673CD3" w:rsidRPr="00F719CB" w:rsidRDefault="00673CD3" w:rsidP="00673CD3">
      <w:pPr>
        <w:ind w:left="568"/>
      </w:pPr>
      <w:r w:rsidRPr="00F719CB">
        <w:t>0003 - Longa</w:t>
      </w:r>
    </w:p>
    <w:p w14:paraId="054ABA9D" w14:textId="77777777" w:rsidR="00673CD3" w:rsidRPr="00F719CB" w:rsidRDefault="00673CD3" w:rsidP="00673CD3">
      <w:pPr>
        <w:ind w:left="568"/>
      </w:pPr>
      <w:r w:rsidRPr="00F719CB">
        <w:t>0004 - 3/4</w:t>
      </w:r>
    </w:p>
    <w:p w14:paraId="1EE5C578" w14:textId="77777777" w:rsidR="00673CD3" w:rsidRPr="00F719CB" w:rsidRDefault="00673CD3" w:rsidP="00673CD3">
      <w:pPr>
        <w:ind w:left="568"/>
      </w:pPr>
      <w:r>
        <w:t>...</w:t>
      </w:r>
    </w:p>
    <w:p w14:paraId="6FD55B6A" w14:textId="77777777" w:rsidR="00673CD3" w:rsidRPr="0071628E" w:rsidRDefault="00673CD3" w:rsidP="00673CD3">
      <w:pPr>
        <w:ind w:left="284"/>
      </w:pPr>
      <w:r w:rsidRPr="0071628E">
        <w:t>23.29. Subitem 61052000 -De fibras sintéticas ou artificiais</w:t>
      </w:r>
    </w:p>
    <w:p w14:paraId="6720F501" w14:textId="77777777" w:rsidR="00673CD3" w:rsidRPr="0071628E" w:rsidRDefault="00673CD3" w:rsidP="00673CD3">
      <w:pPr>
        <w:ind w:left="568"/>
      </w:pPr>
      <w:r w:rsidRPr="0071628E">
        <w:t>Atributos e Especificações de Nível 'U'</w:t>
      </w:r>
    </w:p>
    <w:p w14:paraId="76641F2C" w14:textId="77777777" w:rsidR="00673CD3" w:rsidRPr="0071628E" w:rsidRDefault="00673CD3" w:rsidP="00673CD3">
      <w:pPr>
        <w:ind w:left="284"/>
      </w:pPr>
      <w:r w:rsidRPr="0071628E">
        <w:t>23.29.1. Atributo AA COMPOSIÇÃO</w:t>
      </w:r>
    </w:p>
    <w:p w14:paraId="7A0CC5D4" w14:textId="77777777" w:rsidR="00673CD3" w:rsidRPr="0071628E" w:rsidRDefault="00673CD3" w:rsidP="00673CD3">
      <w:pPr>
        <w:ind w:left="568"/>
      </w:pPr>
      <w:r w:rsidRPr="0071628E">
        <w:t>0001 - 100% Poliéster</w:t>
      </w:r>
    </w:p>
    <w:p w14:paraId="570E571E" w14:textId="77777777" w:rsidR="00673CD3" w:rsidRPr="0071628E" w:rsidRDefault="00673CD3" w:rsidP="00673CD3">
      <w:pPr>
        <w:ind w:left="568"/>
      </w:pPr>
      <w:r w:rsidRPr="0071628E">
        <w:t>0004 - De 99% até 90% poliéster</w:t>
      </w:r>
    </w:p>
    <w:p w14:paraId="5C30F28A" w14:textId="77777777" w:rsidR="00673CD3" w:rsidRPr="0071628E" w:rsidRDefault="00673CD3" w:rsidP="00673CD3">
      <w:pPr>
        <w:ind w:left="568"/>
      </w:pPr>
      <w:r w:rsidRPr="0071628E">
        <w:t>0005 - De 89% até 80% poliéster</w:t>
      </w:r>
    </w:p>
    <w:p w14:paraId="68D73C3D" w14:textId="2D5FC40E" w:rsidR="001E33F9" w:rsidRDefault="001E33F9">
      <w:pPr>
        <w:spacing w:after="0"/>
        <w:jc w:val="left"/>
      </w:pPr>
      <w:r>
        <w:br w:type="page"/>
      </w:r>
    </w:p>
    <w:p w14:paraId="1011883E" w14:textId="6AA885CB" w:rsidR="001E33F9" w:rsidRDefault="00704333" w:rsidP="00B15F49">
      <w:pPr>
        <w:pStyle w:val="Ttulo1"/>
        <w:numPr>
          <w:ilvl w:val="0"/>
          <w:numId w:val="0"/>
        </w:numPr>
        <w:ind w:left="432" w:hanging="432"/>
      </w:pPr>
      <w:bookmarkStart w:id="2378" w:name="_Toc400031746"/>
      <w:bookmarkStart w:id="2379" w:name="_Toc410223798"/>
      <w:r>
        <w:t>Anexo XIII</w:t>
      </w:r>
      <w:r w:rsidR="001E33F9" w:rsidRPr="00B8264B">
        <w:t xml:space="preserve"> – </w:t>
      </w:r>
      <w:r w:rsidR="001E33F9">
        <w:t>CFOP Específicos</w:t>
      </w:r>
      <w:bookmarkEnd w:id="2378"/>
      <w:bookmarkEnd w:id="2379"/>
    </w:p>
    <w:p w14:paraId="0BA464BB" w14:textId="3782BBDF" w:rsidR="001E33F9" w:rsidRPr="00A90472" w:rsidRDefault="00AC7320" w:rsidP="00B15F49">
      <w:pPr>
        <w:pStyle w:val="Ttulo2"/>
        <w:numPr>
          <w:ilvl w:val="0"/>
          <w:numId w:val="0"/>
        </w:numPr>
        <w:ind w:left="576" w:hanging="576"/>
      </w:pPr>
      <w:bookmarkStart w:id="2380" w:name="_Toc400031747"/>
      <w:r>
        <w:t xml:space="preserve">  </w:t>
      </w:r>
      <w:bookmarkStart w:id="2381" w:name="_Toc410223799"/>
      <w:r w:rsidR="00704333">
        <w:t>Anexo XIII</w:t>
      </w:r>
      <w:r w:rsidR="001E33F9" w:rsidRPr="00A90472">
        <w:t xml:space="preserve">.01 - CFOP de Devolução </w:t>
      </w:r>
      <w:r w:rsidR="001E33F9">
        <w:t>de Mercadoria</w:t>
      </w:r>
      <w:r w:rsidR="001E33F9">
        <w:rPr>
          <w:rStyle w:val="Refdenotaderodap"/>
        </w:rPr>
        <w:footnoteReference w:id="4"/>
      </w:r>
      <w:bookmarkEnd w:id="2380"/>
      <w:bookmarkEnd w:id="2381"/>
    </w:p>
    <w:tbl>
      <w:tblPr>
        <w:tblStyle w:val="Tabelacomgrade"/>
        <w:tblW w:w="9809" w:type="dxa"/>
        <w:tblInd w:w="284" w:type="dxa"/>
        <w:tblLayout w:type="fixed"/>
        <w:tblCellMar>
          <w:left w:w="28" w:type="dxa"/>
          <w:right w:w="28" w:type="dxa"/>
        </w:tblCellMar>
        <w:tblLook w:val="04A0" w:firstRow="1" w:lastRow="0" w:firstColumn="1" w:lastColumn="0" w:noHBand="0" w:noVBand="1"/>
      </w:tblPr>
      <w:tblGrid>
        <w:gridCol w:w="878"/>
        <w:gridCol w:w="8931"/>
      </w:tblGrid>
      <w:tr w:rsidR="001E33F9" w:rsidRPr="00F9660E" w14:paraId="5A01E627" w14:textId="77777777" w:rsidTr="00660384">
        <w:trPr>
          <w:tblHeader/>
        </w:trPr>
        <w:tc>
          <w:tcPr>
            <w:tcW w:w="878" w:type="dxa"/>
            <w:shd w:val="clear" w:color="auto" w:fill="FFFF00"/>
          </w:tcPr>
          <w:p w14:paraId="3CB901DF" w14:textId="77777777" w:rsidR="001E33F9" w:rsidRPr="00F9660E" w:rsidRDefault="001E33F9" w:rsidP="00660384">
            <w:pPr>
              <w:jc w:val="center"/>
              <w:rPr>
                <w:rFonts w:ascii="Times New Roman" w:hAnsi="Times New Roman"/>
                <w:b/>
                <w:sz w:val="20"/>
                <w:szCs w:val="20"/>
              </w:rPr>
            </w:pPr>
            <w:r w:rsidRPr="00F9660E">
              <w:rPr>
                <w:rFonts w:ascii="Times New Roman" w:hAnsi="Times New Roman"/>
                <w:b/>
                <w:sz w:val="20"/>
                <w:szCs w:val="20"/>
              </w:rPr>
              <w:t>CFOP</w:t>
            </w:r>
          </w:p>
        </w:tc>
        <w:tc>
          <w:tcPr>
            <w:tcW w:w="8931" w:type="dxa"/>
            <w:shd w:val="clear" w:color="auto" w:fill="FFFF00"/>
          </w:tcPr>
          <w:p w14:paraId="20899ABC" w14:textId="77777777" w:rsidR="001E33F9" w:rsidRPr="00F9660E" w:rsidRDefault="001E33F9" w:rsidP="00660384">
            <w:pPr>
              <w:jc w:val="left"/>
              <w:rPr>
                <w:rFonts w:ascii="Times New Roman" w:hAnsi="Times New Roman"/>
                <w:b/>
                <w:sz w:val="20"/>
                <w:szCs w:val="20"/>
              </w:rPr>
            </w:pPr>
            <w:r w:rsidRPr="00F9660E">
              <w:rPr>
                <w:rFonts w:ascii="Times New Roman" w:hAnsi="Times New Roman"/>
                <w:b/>
                <w:sz w:val="20"/>
                <w:szCs w:val="20"/>
              </w:rPr>
              <w:t>Descrição CFOP de Devolução de Mercadoria</w:t>
            </w:r>
          </w:p>
        </w:tc>
      </w:tr>
      <w:tr w:rsidR="001E33F9" w:rsidRPr="00F9660E" w14:paraId="33603B9F" w14:textId="77777777" w:rsidTr="00660384">
        <w:tc>
          <w:tcPr>
            <w:tcW w:w="878" w:type="dxa"/>
          </w:tcPr>
          <w:p w14:paraId="15E7476E"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1.201</w:t>
            </w:r>
          </w:p>
        </w:tc>
        <w:tc>
          <w:tcPr>
            <w:tcW w:w="8931" w:type="dxa"/>
          </w:tcPr>
          <w:p w14:paraId="64ABF198"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w:t>
            </w:r>
          </w:p>
        </w:tc>
      </w:tr>
      <w:tr w:rsidR="001E33F9" w:rsidRPr="00F9660E" w14:paraId="7A5B8E97" w14:textId="77777777" w:rsidTr="00660384">
        <w:tc>
          <w:tcPr>
            <w:tcW w:w="878" w:type="dxa"/>
          </w:tcPr>
          <w:p w14:paraId="0DDC0FB7" w14:textId="77777777" w:rsidR="001E33F9" w:rsidRPr="00F9660E" w:rsidRDefault="001E33F9" w:rsidP="00660384">
            <w:pPr>
              <w:jc w:val="center"/>
              <w:rPr>
                <w:rFonts w:ascii="Times New Roman" w:hAnsi="Times New Roman"/>
                <w:sz w:val="20"/>
                <w:szCs w:val="20"/>
              </w:rPr>
            </w:pPr>
            <w:bookmarkStart w:id="2382" w:name="parte2cfop_1202a"/>
            <w:r w:rsidRPr="00F9660E">
              <w:rPr>
                <w:rFonts w:ascii="Times New Roman" w:hAnsi="Times New Roman"/>
                <w:sz w:val="20"/>
                <w:szCs w:val="20"/>
              </w:rPr>
              <w:t>1.202</w:t>
            </w:r>
            <w:bookmarkEnd w:id="2382"/>
          </w:p>
        </w:tc>
        <w:tc>
          <w:tcPr>
            <w:tcW w:w="8931" w:type="dxa"/>
          </w:tcPr>
          <w:p w14:paraId="4E53A7D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w:t>
            </w:r>
          </w:p>
        </w:tc>
      </w:tr>
      <w:tr w:rsidR="001E33F9" w:rsidRPr="00F9660E" w14:paraId="3D1A93AB" w14:textId="77777777" w:rsidTr="00660384">
        <w:tc>
          <w:tcPr>
            <w:tcW w:w="878" w:type="dxa"/>
          </w:tcPr>
          <w:p w14:paraId="257A37BC" w14:textId="77777777" w:rsidR="001E33F9" w:rsidRPr="00F9660E" w:rsidRDefault="001E33F9" w:rsidP="00660384">
            <w:pPr>
              <w:jc w:val="center"/>
              <w:rPr>
                <w:rFonts w:ascii="Times New Roman" w:hAnsi="Times New Roman"/>
                <w:sz w:val="20"/>
                <w:szCs w:val="20"/>
              </w:rPr>
            </w:pPr>
            <w:bookmarkStart w:id="2383" w:name="parte2cfop_1203a"/>
            <w:r w:rsidRPr="00F9660E">
              <w:rPr>
                <w:rFonts w:ascii="Times New Roman" w:hAnsi="Times New Roman"/>
                <w:sz w:val="20"/>
                <w:szCs w:val="20"/>
              </w:rPr>
              <w:t>1.203</w:t>
            </w:r>
            <w:bookmarkEnd w:id="2383"/>
          </w:p>
        </w:tc>
        <w:tc>
          <w:tcPr>
            <w:tcW w:w="8931" w:type="dxa"/>
          </w:tcPr>
          <w:p w14:paraId="5CB8EAF5"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 destinada à Zona Franca de Manaus ou ALC</w:t>
            </w:r>
          </w:p>
        </w:tc>
      </w:tr>
      <w:tr w:rsidR="001E33F9" w:rsidRPr="00F9660E" w14:paraId="16BA4C0D" w14:textId="77777777" w:rsidTr="00660384">
        <w:tc>
          <w:tcPr>
            <w:tcW w:w="878" w:type="dxa"/>
          </w:tcPr>
          <w:p w14:paraId="3F9FD8B8" w14:textId="77777777" w:rsidR="001E33F9" w:rsidRPr="00F9660E" w:rsidRDefault="001E33F9" w:rsidP="00660384">
            <w:pPr>
              <w:jc w:val="center"/>
              <w:rPr>
                <w:rFonts w:ascii="Times New Roman" w:hAnsi="Times New Roman"/>
                <w:sz w:val="20"/>
                <w:szCs w:val="20"/>
              </w:rPr>
            </w:pPr>
            <w:bookmarkStart w:id="2384" w:name="parte2cfop_1204a"/>
            <w:r w:rsidRPr="00F9660E">
              <w:rPr>
                <w:rFonts w:ascii="Times New Roman" w:hAnsi="Times New Roman"/>
                <w:sz w:val="20"/>
                <w:szCs w:val="20"/>
              </w:rPr>
              <w:t>1.204</w:t>
            </w:r>
            <w:bookmarkEnd w:id="2384"/>
          </w:p>
        </w:tc>
        <w:tc>
          <w:tcPr>
            <w:tcW w:w="8931" w:type="dxa"/>
          </w:tcPr>
          <w:p w14:paraId="7249DD4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 destinada à Zona Franca de Manaus ou ALC</w:t>
            </w:r>
          </w:p>
        </w:tc>
      </w:tr>
      <w:tr w:rsidR="001E33F9" w:rsidRPr="00F9660E" w14:paraId="5D1D8AED" w14:textId="77777777" w:rsidTr="00660384">
        <w:tc>
          <w:tcPr>
            <w:tcW w:w="878" w:type="dxa"/>
          </w:tcPr>
          <w:p w14:paraId="04045A2E" w14:textId="77777777" w:rsidR="001E33F9" w:rsidRPr="00F9660E" w:rsidRDefault="001E33F9" w:rsidP="00660384">
            <w:pPr>
              <w:jc w:val="center"/>
              <w:rPr>
                <w:rFonts w:ascii="Times New Roman" w:hAnsi="Times New Roman"/>
                <w:sz w:val="20"/>
                <w:szCs w:val="20"/>
              </w:rPr>
            </w:pPr>
            <w:bookmarkStart w:id="2385" w:name="parte2cfop_1208a"/>
            <w:r w:rsidRPr="00F9660E">
              <w:rPr>
                <w:rFonts w:ascii="Times New Roman" w:hAnsi="Times New Roman"/>
                <w:sz w:val="20"/>
                <w:szCs w:val="20"/>
              </w:rPr>
              <w:t>1.208</w:t>
            </w:r>
            <w:bookmarkEnd w:id="2385"/>
          </w:p>
        </w:tc>
        <w:tc>
          <w:tcPr>
            <w:tcW w:w="8931" w:type="dxa"/>
          </w:tcPr>
          <w:p w14:paraId="360446D1"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produção do estabelecimento, remetida em transferência</w:t>
            </w:r>
          </w:p>
        </w:tc>
      </w:tr>
      <w:tr w:rsidR="001E33F9" w:rsidRPr="00F9660E" w14:paraId="27685448" w14:textId="77777777" w:rsidTr="00660384">
        <w:tc>
          <w:tcPr>
            <w:tcW w:w="878" w:type="dxa"/>
          </w:tcPr>
          <w:p w14:paraId="51679F7B" w14:textId="77777777" w:rsidR="001E33F9" w:rsidRPr="00F9660E" w:rsidRDefault="001E33F9" w:rsidP="00660384">
            <w:pPr>
              <w:jc w:val="center"/>
              <w:rPr>
                <w:rFonts w:ascii="Times New Roman" w:hAnsi="Times New Roman"/>
                <w:sz w:val="20"/>
                <w:szCs w:val="20"/>
              </w:rPr>
            </w:pPr>
            <w:bookmarkStart w:id="2386" w:name="parte2cfop_1209a"/>
            <w:r w:rsidRPr="00F9660E">
              <w:rPr>
                <w:rFonts w:ascii="Times New Roman" w:hAnsi="Times New Roman"/>
                <w:sz w:val="20"/>
                <w:szCs w:val="20"/>
              </w:rPr>
              <w:t>1.209</w:t>
            </w:r>
            <w:bookmarkEnd w:id="2386"/>
          </w:p>
        </w:tc>
        <w:tc>
          <w:tcPr>
            <w:tcW w:w="8931" w:type="dxa"/>
          </w:tcPr>
          <w:p w14:paraId="0F5E156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adquirida ou recebida de terceiros, remetida em transferência</w:t>
            </w:r>
          </w:p>
        </w:tc>
      </w:tr>
      <w:tr w:rsidR="001E33F9" w:rsidRPr="00F9660E" w14:paraId="316DADCE" w14:textId="77777777" w:rsidTr="00660384">
        <w:tc>
          <w:tcPr>
            <w:tcW w:w="878" w:type="dxa"/>
          </w:tcPr>
          <w:p w14:paraId="687620A6" w14:textId="77777777" w:rsidR="001E33F9" w:rsidRPr="00F9660E" w:rsidRDefault="001E33F9" w:rsidP="00660384">
            <w:pPr>
              <w:jc w:val="center"/>
              <w:rPr>
                <w:rFonts w:ascii="Times New Roman" w:hAnsi="Times New Roman"/>
                <w:sz w:val="20"/>
                <w:szCs w:val="20"/>
              </w:rPr>
            </w:pPr>
            <w:bookmarkStart w:id="2387" w:name="parte2cfop_1410a"/>
            <w:r w:rsidRPr="00F9660E">
              <w:rPr>
                <w:rFonts w:ascii="Times New Roman" w:hAnsi="Times New Roman"/>
                <w:sz w:val="20"/>
                <w:szCs w:val="20"/>
              </w:rPr>
              <w:t>1.410</w:t>
            </w:r>
            <w:bookmarkEnd w:id="2387"/>
          </w:p>
        </w:tc>
        <w:tc>
          <w:tcPr>
            <w:tcW w:w="8931" w:type="dxa"/>
          </w:tcPr>
          <w:p w14:paraId="16CF7FF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 em operação com produto sujeito ao regime de substituição tributária</w:t>
            </w:r>
          </w:p>
        </w:tc>
      </w:tr>
      <w:tr w:rsidR="001E33F9" w:rsidRPr="00F9660E" w14:paraId="0F4AA340" w14:textId="77777777" w:rsidTr="00660384">
        <w:tc>
          <w:tcPr>
            <w:tcW w:w="878" w:type="dxa"/>
          </w:tcPr>
          <w:p w14:paraId="57B187B5" w14:textId="77777777" w:rsidR="001E33F9" w:rsidRPr="00F9660E" w:rsidRDefault="001E33F9" w:rsidP="00660384">
            <w:pPr>
              <w:jc w:val="center"/>
              <w:rPr>
                <w:rFonts w:ascii="Times New Roman" w:hAnsi="Times New Roman"/>
                <w:sz w:val="20"/>
                <w:szCs w:val="20"/>
              </w:rPr>
            </w:pPr>
            <w:bookmarkStart w:id="2388" w:name="parte2cfop_1411a"/>
            <w:r w:rsidRPr="00F9660E">
              <w:rPr>
                <w:rFonts w:ascii="Times New Roman" w:hAnsi="Times New Roman"/>
                <w:sz w:val="20"/>
                <w:szCs w:val="20"/>
              </w:rPr>
              <w:t>1.411</w:t>
            </w:r>
            <w:bookmarkEnd w:id="2388"/>
          </w:p>
        </w:tc>
        <w:tc>
          <w:tcPr>
            <w:tcW w:w="8931" w:type="dxa"/>
          </w:tcPr>
          <w:p w14:paraId="50B01CB8"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 em operação com mercadoria sujeita ao regime de substituição tributária</w:t>
            </w:r>
          </w:p>
        </w:tc>
      </w:tr>
      <w:tr w:rsidR="001E33F9" w:rsidRPr="00F9660E" w14:paraId="47301B9C" w14:textId="77777777" w:rsidTr="00660384">
        <w:tc>
          <w:tcPr>
            <w:tcW w:w="878" w:type="dxa"/>
          </w:tcPr>
          <w:p w14:paraId="3D659103" w14:textId="77777777" w:rsidR="001E33F9" w:rsidRPr="00F9660E" w:rsidRDefault="001E33F9" w:rsidP="00660384">
            <w:pPr>
              <w:jc w:val="center"/>
              <w:rPr>
                <w:rFonts w:ascii="Times New Roman" w:hAnsi="Times New Roman"/>
                <w:sz w:val="20"/>
                <w:szCs w:val="20"/>
              </w:rPr>
            </w:pPr>
            <w:bookmarkStart w:id="2389" w:name="parte2cfop_1503a"/>
            <w:r w:rsidRPr="00F9660E">
              <w:rPr>
                <w:rFonts w:ascii="Times New Roman" w:hAnsi="Times New Roman"/>
                <w:sz w:val="20"/>
                <w:szCs w:val="20"/>
              </w:rPr>
              <w:t>1.503</w:t>
            </w:r>
            <w:bookmarkEnd w:id="2389"/>
          </w:p>
        </w:tc>
        <w:tc>
          <w:tcPr>
            <w:tcW w:w="8931" w:type="dxa"/>
          </w:tcPr>
          <w:p w14:paraId="7C78F3D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corrente de devolução de produto remetido com fim específico de exportação, de produção do estabelecimento</w:t>
            </w:r>
          </w:p>
        </w:tc>
      </w:tr>
      <w:tr w:rsidR="001E33F9" w:rsidRPr="00F9660E" w14:paraId="45C96101" w14:textId="77777777" w:rsidTr="00660384">
        <w:tc>
          <w:tcPr>
            <w:tcW w:w="878" w:type="dxa"/>
          </w:tcPr>
          <w:p w14:paraId="1B9FFDAD" w14:textId="77777777" w:rsidR="001E33F9" w:rsidRPr="00F9660E" w:rsidRDefault="001E33F9" w:rsidP="00660384">
            <w:pPr>
              <w:jc w:val="center"/>
              <w:rPr>
                <w:rFonts w:ascii="Times New Roman" w:hAnsi="Times New Roman"/>
                <w:sz w:val="20"/>
                <w:szCs w:val="20"/>
              </w:rPr>
            </w:pPr>
            <w:bookmarkStart w:id="2390" w:name="parte2cfop_1504a"/>
            <w:r w:rsidRPr="00F9660E">
              <w:rPr>
                <w:rFonts w:ascii="Times New Roman" w:hAnsi="Times New Roman"/>
                <w:sz w:val="20"/>
                <w:szCs w:val="20"/>
              </w:rPr>
              <w:t>1.504</w:t>
            </w:r>
            <w:bookmarkEnd w:id="2390"/>
          </w:p>
        </w:tc>
        <w:tc>
          <w:tcPr>
            <w:tcW w:w="8931" w:type="dxa"/>
          </w:tcPr>
          <w:p w14:paraId="63D38CB1"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corrente de devolução de mercadoria remetida com fim específico de exportação, adquirida ou recebida de terceiros</w:t>
            </w:r>
          </w:p>
        </w:tc>
      </w:tr>
      <w:tr w:rsidR="001E33F9" w:rsidRPr="00F9660E" w14:paraId="026DAC12" w14:textId="77777777" w:rsidTr="00660384">
        <w:tc>
          <w:tcPr>
            <w:tcW w:w="878" w:type="dxa"/>
          </w:tcPr>
          <w:p w14:paraId="599B431F" w14:textId="77777777" w:rsidR="001E33F9" w:rsidRPr="00F9660E" w:rsidRDefault="001E33F9" w:rsidP="00660384">
            <w:pPr>
              <w:jc w:val="center"/>
              <w:rPr>
                <w:rFonts w:ascii="Times New Roman" w:hAnsi="Times New Roman"/>
                <w:sz w:val="20"/>
                <w:szCs w:val="20"/>
              </w:rPr>
            </w:pPr>
            <w:r>
              <w:rPr>
                <w:rFonts w:ascii="Times New Roman" w:hAnsi="Times New Roman"/>
                <w:sz w:val="20"/>
                <w:szCs w:val="20"/>
              </w:rPr>
              <w:t>1.505</w:t>
            </w:r>
          </w:p>
        </w:tc>
        <w:tc>
          <w:tcPr>
            <w:tcW w:w="8931" w:type="dxa"/>
          </w:tcPr>
          <w:p w14:paraId="346ADB59"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Entrada decorrente de devolução simbólica de mercadorias remetidas para formação de lote de exportação, de produtos industrializados ou produzidos pelo próprio estabelecimento</w:t>
            </w:r>
          </w:p>
        </w:tc>
      </w:tr>
      <w:tr w:rsidR="001E33F9" w:rsidRPr="00F9660E" w14:paraId="77EC8AC1" w14:textId="77777777" w:rsidTr="00660384">
        <w:tc>
          <w:tcPr>
            <w:tcW w:w="878" w:type="dxa"/>
          </w:tcPr>
          <w:p w14:paraId="446ECDA2" w14:textId="77777777" w:rsidR="001E33F9" w:rsidRDefault="001E33F9" w:rsidP="00660384">
            <w:pPr>
              <w:jc w:val="center"/>
              <w:rPr>
                <w:rFonts w:ascii="Times New Roman" w:hAnsi="Times New Roman"/>
                <w:sz w:val="20"/>
                <w:szCs w:val="20"/>
              </w:rPr>
            </w:pPr>
            <w:r>
              <w:rPr>
                <w:rFonts w:ascii="Times New Roman" w:hAnsi="Times New Roman"/>
                <w:sz w:val="20"/>
                <w:szCs w:val="20"/>
              </w:rPr>
              <w:t>1.506</w:t>
            </w:r>
          </w:p>
        </w:tc>
        <w:tc>
          <w:tcPr>
            <w:tcW w:w="8931" w:type="dxa"/>
          </w:tcPr>
          <w:p w14:paraId="69D3A84D" w14:textId="77777777" w:rsidR="001E33F9" w:rsidRPr="009F5176" w:rsidRDefault="001E33F9" w:rsidP="00660384">
            <w:pPr>
              <w:jc w:val="left"/>
              <w:rPr>
                <w:rFonts w:ascii="Times New Roman" w:hAnsi="Times New Roman"/>
                <w:sz w:val="20"/>
                <w:szCs w:val="20"/>
              </w:rPr>
            </w:pPr>
            <w:r w:rsidRPr="009F5176">
              <w:rPr>
                <w:rFonts w:ascii="Times New Roman" w:hAnsi="Times New Roman"/>
                <w:sz w:val="20"/>
                <w:szCs w:val="20"/>
              </w:rPr>
              <w:t>Entrada decorrente de devolução simbólica de mercadorias, adquiridas ou recebidas de terceiros, remetidas para formação de lote de exportação</w:t>
            </w:r>
          </w:p>
        </w:tc>
      </w:tr>
      <w:tr w:rsidR="001E33F9" w:rsidRPr="00F9660E" w14:paraId="50961A46" w14:textId="77777777" w:rsidTr="00660384">
        <w:tc>
          <w:tcPr>
            <w:tcW w:w="878" w:type="dxa"/>
          </w:tcPr>
          <w:p w14:paraId="489406D3" w14:textId="77777777" w:rsidR="001E33F9" w:rsidRPr="00F9660E" w:rsidRDefault="001E33F9" w:rsidP="00660384">
            <w:pPr>
              <w:jc w:val="center"/>
              <w:rPr>
                <w:rFonts w:ascii="Times New Roman" w:hAnsi="Times New Roman"/>
                <w:sz w:val="20"/>
                <w:szCs w:val="20"/>
              </w:rPr>
            </w:pPr>
            <w:bookmarkStart w:id="2391" w:name="parte2cfop_1553a"/>
            <w:r w:rsidRPr="00F9660E">
              <w:rPr>
                <w:rFonts w:ascii="Times New Roman" w:hAnsi="Times New Roman"/>
                <w:sz w:val="20"/>
                <w:szCs w:val="20"/>
              </w:rPr>
              <w:t>1.553</w:t>
            </w:r>
            <w:bookmarkEnd w:id="2391"/>
          </w:p>
        </w:tc>
        <w:tc>
          <w:tcPr>
            <w:tcW w:w="8931" w:type="dxa"/>
          </w:tcPr>
          <w:p w14:paraId="71D6981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bem do ativo imobilizado</w:t>
            </w:r>
          </w:p>
        </w:tc>
      </w:tr>
      <w:tr w:rsidR="001E33F9" w:rsidRPr="00F9660E" w14:paraId="303A3A80" w14:textId="77777777" w:rsidTr="00660384">
        <w:tc>
          <w:tcPr>
            <w:tcW w:w="878" w:type="dxa"/>
          </w:tcPr>
          <w:p w14:paraId="297AE0F3" w14:textId="77777777" w:rsidR="001E33F9" w:rsidRPr="00F9660E" w:rsidRDefault="001E33F9" w:rsidP="00660384">
            <w:pPr>
              <w:jc w:val="center"/>
              <w:rPr>
                <w:rFonts w:ascii="Times New Roman" w:hAnsi="Times New Roman"/>
                <w:sz w:val="20"/>
                <w:szCs w:val="20"/>
              </w:rPr>
            </w:pPr>
            <w:bookmarkStart w:id="2392" w:name="parte2cfop_1660a"/>
            <w:r w:rsidRPr="00F9660E">
              <w:rPr>
                <w:rFonts w:ascii="Times New Roman" w:hAnsi="Times New Roman"/>
                <w:sz w:val="20"/>
                <w:szCs w:val="20"/>
              </w:rPr>
              <w:t>1.660</w:t>
            </w:r>
            <w:bookmarkEnd w:id="2392"/>
          </w:p>
        </w:tc>
        <w:tc>
          <w:tcPr>
            <w:tcW w:w="8931" w:type="dxa"/>
          </w:tcPr>
          <w:p w14:paraId="6A1484DE"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à industrialização subsequente</w:t>
            </w:r>
          </w:p>
        </w:tc>
      </w:tr>
      <w:tr w:rsidR="001E33F9" w:rsidRPr="00F9660E" w14:paraId="1FF78C52" w14:textId="77777777" w:rsidTr="00660384">
        <w:tc>
          <w:tcPr>
            <w:tcW w:w="878" w:type="dxa"/>
          </w:tcPr>
          <w:p w14:paraId="44E31206" w14:textId="77777777" w:rsidR="001E33F9" w:rsidRPr="00F9660E" w:rsidRDefault="001E33F9" w:rsidP="00660384">
            <w:pPr>
              <w:jc w:val="center"/>
              <w:rPr>
                <w:rFonts w:ascii="Times New Roman" w:hAnsi="Times New Roman"/>
                <w:sz w:val="20"/>
                <w:szCs w:val="20"/>
              </w:rPr>
            </w:pPr>
            <w:bookmarkStart w:id="2393" w:name="parte2cfop_1661a"/>
            <w:r w:rsidRPr="00F9660E">
              <w:rPr>
                <w:rFonts w:ascii="Times New Roman" w:hAnsi="Times New Roman"/>
                <w:sz w:val="20"/>
                <w:szCs w:val="20"/>
              </w:rPr>
              <w:t>1.661</w:t>
            </w:r>
            <w:bookmarkEnd w:id="2393"/>
          </w:p>
        </w:tc>
        <w:tc>
          <w:tcPr>
            <w:tcW w:w="8931" w:type="dxa"/>
          </w:tcPr>
          <w:p w14:paraId="56373BA2"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à comercialização</w:t>
            </w:r>
          </w:p>
        </w:tc>
      </w:tr>
      <w:tr w:rsidR="001E33F9" w:rsidRPr="00F9660E" w14:paraId="04BE38F0" w14:textId="77777777" w:rsidTr="00660384">
        <w:tc>
          <w:tcPr>
            <w:tcW w:w="878" w:type="dxa"/>
          </w:tcPr>
          <w:p w14:paraId="76CEF0CA" w14:textId="77777777" w:rsidR="001E33F9" w:rsidRPr="00F9660E" w:rsidRDefault="001E33F9" w:rsidP="00660384">
            <w:pPr>
              <w:jc w:val="center"/>
              <w:rPr>
                <w:rFonts w:ascii="Times New Roman" w:hAnsi="Times New Roman"/>
                <w:sz w:val="20"/>
                <w:szCs w:val="20"/>
              </w:rPr>
            </w:pPr>
            <w:bookmarkStart w:id="2394" w:name="parte2cfop_1662a"/>
            <w:r w:rsidRPr="00F9660E">
              <w:rPr>
                <w:rFonts w:ascii="Times New Roman" w:hAnsi="Times New Roman"/>
                <w:sz w:val="20"/>
                <w:szCs w:val="20"/>
              </w:rPr>
              <w:t>1.662</w:t>
            </w:r>
            <w:bookmarkEnd w:id="2394"/>
          </w:p>
        </w:tc>
        <w:tc>
          <w:tcPr>
            <w:tcW w:w="8931" w:type="dxa"/>
          </w:tcPr>
          <w:p w14:paraId="7BF86EC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a consumidor ou usuário final</w:t>
            </w:r>
          </w:p>
        </w:tc>
      </w:tr>
      <w:tr w:rsidR="001E33F9" w:rsidRPr="00F9660E" w14:paraId="6E558378" w14:textId="77777777" w:rsidTr="00660384">
        <w:tc>
          <w:tcPr>
            <w:tcW w:w="878" w:type="dxa"/>
          </w:tcPr>
          <w:p w14:paraId="109AF9AD" w14:textId="77777777" w:rsidR="001E33F9" w:rsidRPr="00F9660E" w:rsidRDefault="001E33F9" w:rsidP="00660384">
            <w:pPr>
              <w:jc w:val="center"/>
              <w:rPr>
                <w:rFonts w:ascii="Times New Roman" w:hAnsi="Times New Roman"/>
                <w:sz w:val="20"/>
                <w:szCs w:val="20"/>
              </w:rPr>
            </w:pPr>
            <w:bookmarkStart w:id="2395" w:name="parte2cfop_1903a"/>
            <w:r w:rsidRPr="00F9660E">
              <w:rPr>
                <w:rFonts w:ascii="Times New Roman" w:hAnsi="Times New Roman"/>
                <w:sz w:val="20"/>
                <w:szCs w:val="20"/>
              </w:rPr>
              <w:t>1.903</w:t>
            </w:r>
            <w:bookmarkEnd w:id="2395"/>
          </w:p>
        </w:tc>
        <w:tc>
          <w:tcPr>
            <w:tcW w:w="8931" w:type="dxa"/>
          </w:tcPr>
          <w:p w14:paraId="246914F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 mercadoria remetida para industrialização e não aplicada no referido processo</w:t>
            </w:r>
          </w:p>
        </w:tc>
      </w:tr>
      <w:tr w:rsidR="001E33F9" w:rsidRPr="00F9660E" w14:paraId="1C6EE79E" w14:textId="77777777" w:rsidTr="00660384">
        <w:tc>
          <w:tcPr>
            <w:tcW w:w="878" w:type="dxa"/>
          </w:tcPr>
          <w:p w14:paraId="61A18096" w14:textId="77777777" w:rsidR="001E33F9" w:rsidRPr="00F9660E" w:rsidRDefault="001E33F9" w:rsidP="00660384">
            <w:pPr>
              <w:jc w:val="center"/>
              <w:rPr>
                <w:rFonts w:ascii="Times New Roman" w:hAnsi="Times New Roman"/>
                <w:sz w:val="20"/>
                <w:szCs w:val="20"/>
              </w:rPr>
            </w:pPr>
            <w:bookmarkStart w:id="2396" w:name="parte2cfop_1918a"/>
            <w:r w:rsidRPr="00F9660E">
              <w:rPr>
                <w:rFonts w:ascii="Times New Roman" w:hAnsi="Times New Roman"/>
                <w:sz w:val="20"/>
                <w:szCs w:val="20"/>
              </w:rPr>
              <w:t>1.918</w:t>
            </w:r>
            <w:bookmarkEnd w:id="2396"/>
          </w:p>
        </w:tc>
        <w:tc>
          <w:tcPr>
            <w:tcW w:w="8931" w:type="dxa"/>
          </w:tcPr>
          <w:p w14:paraId="0BCEED36"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metida em consignação mercantil ou industrial</w:t>
            </w:r>
          </w:p>
        </w:tc>
      </w:tr>
      <w:tr w:rsidR="001E33F9" w:rsidRPr="00F9660E" w14:paraId="41552999" w14:textId="77777777" w:rsidTr="00660384">
        <w:tc>
          <w:tcPr>
            <w:tcW w:w="878" w:type="dxa"/>
          </w:tcPr>
          <w:p w14:paraId="65B8584F" w14:textId="77777777" w:rsidR="001E33F9" w:rsidRPr="00F9660E" w:rsidRDefault="001E33F9" w:rsidP="00660384">
            <w:pPr>
              <w:jc w:val="center"/>
              <w:rPr>
                <w:rFonts w:ascii="Times New Roman" w:hAnsi="Times New Roman"/>
                <w:sz w:val="20"/>
                <w:szCs w:val="20"/>
              </w:rPr>
            </w:pPr>
            <w:r>
              <w:rPr>
                <w:rFonts w:ascii="Times New Roman" w:hAnsi="Times New Roman"/>
                <w:sz w:val="20"/>
                <w:szCs w:val="20"/>
              </w:rPr>
              <w:t>1.919</w:t>
            </w:r>
          </w:p>
        </w:tc>
        <w:tc>
          <w:tcPr>
            <w:tcW w:w="8931" w:type="dxa"/>
          </w:tcPr>
          <w:p w14:paraId="6C20CC94"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Devolução simbólica de mercadoria vendida ou utilizada em processo industrial, remetida anteriormente em consignação mercantil ou industrial</w:t>
            </w:r>
          </w:p>
        </w:tc>
      </w:tr>
      <w:tr w:rsidR="001E33F9" w:rsidRPr="00F9660E" w14:paraId="33887FE4" w14:textId="77777777" w:rsidTr="00660384">
        <w:tc>
          <w:tcPr>
            <w:tcW w:w="878" w:type="dxa"/>
          </w:tcPr>
          <w:p w14:paraId="7B29B8B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201</w:t>
            </w:r>
          </w:p>
        </w:tc>
        <w:tc>
          <w:tcPr>
            <w:tcW w:w="8931" w:type="dxa"/>
          </w:tcPr>
          <w:p w14:paraId="0A9FE7B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w:t>
            </w:r>
          </w:p>
        </w:tc>
      </w:tr>
      <w:tr w:rsidR="001E33F9" w:rsidRPr="00F9660E" w14:paraId="0313620E" w14:textId="77777777" w:rsidTr="00660384">
        <w:tc>
          <w:tcPr>
            <w:tcW w:w="878" w:type="dxa"/>
          </w:tcPr>
          <w:p w14:paraId="169F1AB5" w14:textId="77777777" w:rsidR="001E33F9" w:rsidRPr="00F9660E" w:rsidRDefault="001E33F9" w:rsidP="00660384">
            <w:pPr>
              <w:jc w:val="center"/>
              <w:rPr>
                <w:rFonts w:ascii="Times New Roman" w:hAnsi="Times New Roman"/>
                <w:sz w:val="20"/>
                <w:szCs w:val="20"/>
              </w:rPr>
            </w:pPr>
            <w:bookmarkStart w:id="2397" w:name="parte2cfop_2503a"/>
            <w:bookmarkStart w:id="2398" w:name="parte2cfop_3200a"/>
            <w:bookmarkEnd w:id="2397"/>
            <w:bookmarkEnd w:id="2398"/>
            <w:r w:rsidRPr="00F9660E">
              <w:rPr>
                <w:rFonts w:ascii="Times New Roman" w:hAnsi="Times New Roman"/>
                <w:sz w:val="20"/>
                <w:szCs w:val="20"/>
              </w:rPr>
              <w:t>2.202</w:t>
            </w:r>
          </w:p>
        </w:tc>
        <w:tc>
          <w:tcPr>
            <w:tcW w:w="8931" w:type="dxa"/>
          </w:tcPr>
          <w:p w14:paraId="70D0532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w:t>
            </w:r>
          </w:p>
        </w:tc>
      </w:tr>
      <w:tr w:rsidR="001E33F9" w:rsidRPr="00F9660E" w14:paraId="23F42281" w14:textId="77777777" w:rsidTr="00660384">
        <w:tc>
          <w:tcPr>
            <w:tcW w:w="878" w:type="dxa"/>
          </w:tcPr>
          <w:p w14:paraId="19A566DD"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203</w:t>
            </w:r>
          </w:p>
        </w:tc>
        <w:tc>
          <w:tcPr>
            <w:tcW w:w="8931" w:type="dxa"/>
          </w:tcPr>
          <w:p w14:paraId="7967F37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 destinada à Zona Franca de Manaus ou ALC</w:t>
            </w:r>
          </w:p>
        </w:tc>
      </w:tr>
      <w:tr w:rsidR="001E33F9" w:rsidRPr="00F9660E" w14:paraId="6ECAE231" w14:textId="77777777" w:rsidTr="00660384">
        <w:tc>
          <w:tcPr>
            <w:tcW w:w="878" w:type="dxa"/>
          </w:tcPr>
          <w:p w14:paraId="67DC758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204</w:t>
            </w:r>
          </w:p>
        </w:tc>
        <w:tc>
          <w:tcPr>
            <w:tcW w:w="8931" w:type="dxa"/>
          </w:tcPr>
          <w:p w14:paraId="0F95542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 destinada à Zona Franca de Manaus ou ALC</w:t>
            </w:r>
          </w:p>
        </w:tc>
      </w:tr>
      <w:tr w:rsidR="001E33F9" w:rsidRPr="00F9660E" w14:paraId="30FFCBAC" w14:textId="77777777" w:rsidTr="00660384">
        <w:tc>
          <w:tcPr>
            <w:tcW w:w="878" w:type="dxa"/>
          </w:tcPr>
          <w:p w14:paraId="78545334"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208</w:t>
            </w:r>
          </w:p>
        </w:tc>
        <w:tc>
          <w:tcPr>
            <w:tcW w:w="8931" w:type="dxa"/>
          </w:tcPr>
          <w:p w14:paraId="5608F73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produção do estabelecimento, remetida em transferência</w:t>
            </w:r>
          </w:p>
        </w:tc>
      </w:tr>
      <w:tr w:rsidR="001E33F9" w:rsidRPr="00F9660E" w14:paraId="4C0F2196" w14:textId="77777777" w:rsidTr="00660384">
        <w:tc>
          <w:tcPr>
            <w:tcW w:w="878" w:type="dxa"/>
          </w:tcPr>
          <w:p w14:paraId="60355A27"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209</w:t>
            </w:r>
          </w:p>
        </w:tc>
        <w:tc>
          <w:tcPr>
            <w:tcW w:w="8931" w:type="dxa"/>
          </w:tcPr>
          <w:p w14:paraId="79D06DBF"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adquirida ou recebida de terceiros, remetida em transferência</w:t>
            </w:r>
          </w:p>
        </w:tc>
      </w:tr>
      <w:tr w:rsidR="001E33F9" w:rsidRPr="00F9660E" w14:paraId="7AA02072" w14:textId="77777777" w:rsidTr="00660384">
        <w:tc>
          <w:tcPr>
            <w:tcW w:w="878" w:type="dxa"/>
          </w:tcPr>
          <w:p w14:paraId="7B88523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410</w:t>
            </w:r>
          </w:p>
        </w:tc>
        <w:tc>
          <w:tcPr>
            <w:tcW w:w="8931" w:type="dxa"/>
          </w:tcPr>
          <w:p w14:paraId="37C77A0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 em operação com produto sujeito ao regime de substituição tributária</w:t>
            </w:r>
          </w:p>
        </w:tc>
      </w:tr>
      <w:tr w:rsidR="001E33F9" w:rsidRPr="00F9660E" w14:paraId="1E792FCC" w14:textId="77777777" w:rsidTr="00660384">
        <w:tc>
          <w:tcPr>
            <w:tcW w:w="878" w:type="dxa"/>
          </w:tcPr>
          <w:p w14:paraId="6C09BC6F"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411</w:t>
            </w:r>
          </w:p>
        </w:tc>
        <w:tc>
          <w:tcPr>
            <w:tcW w:w="8931" w:type="dxa"/>
          </w:tcPr>
          <w:p w14:paraId="4C8ED47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 em operação com mercadoria sujeita ao regime de substituição tributária</w:t>
            </w:r>
          </w:p>
        </w:tc>
      </w:tr>
      <w:tr w:rsidR="001E33F9" w:rsidRPr="00F9660E" w14:paraId="6004E7B4" w14:textId="77777777" w:rsidTr="00660384">
        <w:tc>
          <w:tcPr>
            <w:tcW w:w="878" w:type="dxa"/>
          </w:tcPr>
          <w:p w14:paraId="2A2B6DCB"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503</w:t>
            </w:r>
          </w:p>
        </w:tc>
        <w:tc>
          <w:tcPr>
            <w:tcW w:w="8931" w:type="dxa"/>
          </w:tcPr>
          <w:p w14:paraId="5F1FBF9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corrente de devolução de produto remetido com fim específico de exportação, de produção do estabelecimento</w:t>
            </w:r>
          </w:p>
        </w:tc>
      </w:tr>
      <w:tr w:rsidR="001E33F9" w:rsidRPr="00F9660E" w14:paraId="118B1666" w14:textId="77777777" w:rsidTr="00660384">
        <w:tc>
          <w:tcPr>
            <w:tcW w:w="878" w:type="dxa"/>
          </w:tcPr>
          <w:p w14:paraId="3739CFEA" w14:textId="77777777" w:rsidR="001E33F9" w:rsidRPr="00F9660E" w:rsidRDefault="001E33F9" w:rsidP="00660384">
            <w:pPr>
              <w:jc w:val="center"/>
              <w:rPr>
                <w:rFonts w:ascii="Times New Roman" w:hAnsi="Times New Roman"/>
                <w:sz w:val="20"/>
                <w:szCs w:val="20"/>
              </w:rPr>
            </w:pPr>
            <w:bookmarkStart w:id="2399" w:name="parte2cfop_2504a"/>
            <w:r w:rsidRPr="00F9660E">
              <w:rPr>
                <w:rFonts w:ascii="Times New Roman" w:hAnsi="Times New Roman"/>
                <w:sz w:val="20"/>
                <w:szCs w:val="20"/>
              </w:rPr>
              <w:t>2.504</w:t>
            </w:r>
            <w:bookmarkEnd w:id="2399"/>
          </w:p>
        </w:tc>
        <w:tc>
          <w:tcPr>
            <w:tcW w:w="8931" w:type="dxa"/>
          </w:tcPr>
          <w:p w14:paraId="3FEA1096"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corrente de devolução de mercadoria remetida com fim específico de exportação, adquirida ou recebida de terceiros</w:t>
            </w:r>
          </w:p>
        </w:tc>
      </w:tr>
      <w:tr w:rsidR="001E33F9" w:rsidRPr="00F9660E" w14:paraId="6AE4138B" w14:textId="77777777" w:rsidTr="00660384">
        <w:tc>
          <w:tcPr>
            <w:tcW w:w="878" w:type="dxa"/>
          </w:tcPr>
          <w:p w14:paraId="1FE6FA9C" w14:textId="35C97191" w:rsidR="001E33F9" w:rsidRPr="00F9660E" w:rsidRDefault="001E33F9" w:rsidP="00660384">
            <w:pPr>
              <w:jc w:val="center"/>
              <w:rPr>
                <w:rFonts w:ascii="Times New Roman" w:hAnsi="Times New Roman"/>
                <w:sz w:val="20"/>
                <w:szCs w:val="20"/>
              </w:rPr>
            </w:pPr>
            <w:r>
              <w:rPr>
                <w:rFonts w:ascii="Times New Roman" w:hAnsi="Times New Roman"/>
                <w:sz w:val="20"/>
                <w:szCs w:val="20"/>
              </w:rPr>
              <w:t>2</w:t>
            </w:r>
            <w:r w:rsidR="00765DE8">
              <w:rPr>
                <w:rFonts w:ascii="Times New Roman" w:hAnsi="Times New Roman"/>
                <w:sz w:val="20"/>
                <w:szCs w:val="20"/>
              </w:rPr>
              <w:t>.</w:t>
            </w:r>
            <w:r>
              <w:rPr>
                <w:rFonts w:ascii="Times New Roman" w:hAnsi="Times New Roman"/>
                <w:sz w:val="20"/>
                <w:szCs w:val="20"/>
              </w:rPr>
              <w:t>505</w:t>
            </w:r>
          </w:p>
        </w:tc>
        <w:tc>
          <w:tcPr>
            <w:tcW w:w="8931" w:type="dxa"/>
          </w:tcPr>
          <w:p w14:paraId="7B28E4F2"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Entrada decorrente de devolução simbólica de mercadorias remetidas para formação de lote de exportação, de produtos industrializados ou produzidos pelo próprio estabelecimento</w:t>
            </w:r>
          </w:p>
        </w:tc>
      </w:tr>
      <w:tr w:rsidR="001E33F9" w:rsidRPr="00F9660E" w14:paraId="7B93BB77" w14:textId="77777777" w:rsidTr="00660384">
        <w:tc>
          <w:tcPr>
            <w:tcW w:w="878" w:type="dxa"/>
          </w:tcPr>
          <w:p w14:paraId="4ACEB09C" w14:textId="0C169F32" w:rsidR="001E33F9" w:rsidRDefault="001E33F9" w:rsidP="00660384">
            <w:pPr>
              <w:jc w:val="center"/>
              <w:rPr>
                <w:rFonts w:ascii="Times New Roman" w:hAnsi="Times New Roman"/>
                <w:sz w:val="20"/>
                <w:szCs w:val="20"/>
              </w:rPr>
            </w:pPr>
            <w:r>
              <w:rPr>
                <w:rFonts w:ascii="Times New Roman" w:hAnsi="Times New Roman"/>
                <w:sz w:val="20"/>
                <w:szCs w:val="20"/>
              </w:rPr>
              <w:t>2</w:t>
            </w:r>
            <w:r w:rsidR="00765DE8">
              <w:rPr>
                <w:rFonts w:ascii="Times New Roman" w:hAnsi="Times New Roman"/>
                <w:sz w:val="20"/>
                <w:szCs w:val="20"/>
              </w:rPr>
              <w:t>.</w:t>
            </w:r>
            <w:r>
              <w:rPr>
                <w:rFonts w:ascii="Times New Roman" w:hAnsi="Times New Roman"/>
                <w:sz w:val="20"/>
                <w:szCs w:val="20"/>
              </w:rPr>
              <w:t>506</w:t>
            </w:r>
          </w:p>
        </w:tc>
        <w:tc>
          <w:tcPr>
            <w:tcW w:w="8931" w:type="dxa"/>
          </w:tcPr>
          <w:p w14:paraId="765A26E9" w14:textId="77777777" w:rsidR="001E33F9" w:rsidRPr="009F5176" w:rsidRDefault="001E33F9" w:rsidP="00660384">
            <w:pPr>
              <w:jc w:val="left"/>
              <w:rPr>
                <w:rFonts w:ascii="Times New Roman" w:hAnsi="Times New Roman"/>
                <w:sz w:val="20"/>
                <w:szCs w:val="20"/>
              </w:rPr>
            </w:pPr>
            <w:r w:rsidRPr="009F5176">
              <w:rPr>
                <w:rFonts w:ascii="Times New Roman" w:hAnsi="Times New Roman"/>
                <w:sz w:val="20"/>
                <w:szCs w:val="20"/>
              </w:rPr>
              <w:t>Entrada decorrente de devolução simbólica de mercadorias, adquiridas ou recebidas de terceiros, remetidas para formação de lote de exportação</w:t>
            </w:r>
          </w:p>
        </w:tc>
      </w:tr>
      <w:tr w:rsidR="001E33F9" w:rsidRPr="00F9660E" w14:paraId="7F530AA9" w14:textId="77777777" w:rsidTr="00660384">
        <w:tc>
          <w:tcPr>
            <w:tcW w:w="878" w:type="dxa"/>
          </w:tcPr>
          <w:p w14:paraId="6D8BCA20" w14:textId="77777777" w:rsidR="001E33F9" w:rsidRPr="00F9660E" w:rsidRDefault="001E33F9" w:rsidP="00660384">
            <w:pPr>
              <w:jc w:val="center"/>
              <w:rPr>
                <w:rFonts w:ascii="Times New Roman" w:hAnsi="Times New Roman"/>
                <w:sz w:val="20"/>
                <w:szCs w:val="20"/>
              </w:rPr>
            </w:pPr>
            <w:bookmarkStart w:id="2400" w:name="parte2cfop_2553a"/>
            <w:r w:rsidRPr="00F9660E">
              <w:rPr>
                <w:rFonts w:ascii="Times New Roman" w:hAnsi="Times New Roman"/>
                <w:sz w:val="20"/>
                <w:szCs w:val="20"/>
              </w:rPr>
              <w:t>2.553</w:t>
            </w:r>
            <w:bookmarkEnd w:id="2400"/>
          </w:p>
        </w:tc>
        <w:tc>
          <w:tcPr>
            <w:tcW w:w="8931" w:type="dxa"/>
          </w:tcPr>
          <w:p w14:paraId="26D61E3E"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bem do ativo imobilizado</w:t>
            </w:r>
          </w:p>
        </w:tc>
      </w:tr>
      <w:tr w:rsidR="001E33F9" w:rsidRPr="00F9660E" w14:paraId="26C317F9" w14:textId="77777777" w:rsidTr="00660384">
        <w:tc>
          <w:tcPr>
            <w:tcW w:w="878" w:type="dxa"/>
          </w:tcPr>
          <w:p w14:paraId="2FCCE2F1"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660</w:t>
            </w:r>
          </w:p>
        </w:tc>
        <w:tc>
          <w:tcPr>
            <w:tcW w:w="8931" w:type="dxa"/>
          </w:tcPr>
          <w:p w14:paraId="622B009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à industrialização subsequente</w:t>
            </w:r>
          </w:p>
        </w:tc>
      </w:tr>
      <w:tr w:rsidR="001E33F9" w:rsidRPr="00F9660E" w14:paraId="0B404AB0" w14:textId="77777777" w:rsidTr="00660384">
        <w:tc>
          <w:tcPr>
            <w:tcW w:w="878" w:type="dxa"/>
          </w:tcPr>
          <w:p w14:paraId="257B60E2"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661</w:t>
            </w:r>
          </w:p>
        </w:tc>
        <w:tc>
          <w:tcPr>
            <w:tcW w:w="8931" w:type="dxa"/>
          </w:tcPr>
          <w:p w14:paraId="0940852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à comercialização</w:t>
            </w:r>
          </w:p>
        </w:tc>
      </w:tr>
      <w:tr w:rsidR="001E33F9" w:rsidRPr="00F9660E" w14:paraId="3A1F27D6" w14:textId="77777777" w:rsidTr="00660384">
        <w:tc>
          <w:tcPr>
            <w:tcW w:w="878" w:type="dxa"/>
          </w:tcPr>
          <w:p w14:paraId="3C7DF38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662</w:t>
            </w:r>
          </w:p>
        </w:tc>
        <w:tc>
          <w:tcPr>
            <w:tcW w:w="8931" w:type="dxa"/>
          </w:tcPr>
          <w:p w14:paraId="46F4D86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combustível ou lubrificante destinado a consumidor ou usuário final</w:t>
            </w:r>
          </w:p>
        </w:tc>
      </w:tr>
      <w:tr w:rsidR="001E33F9" w:rsidRPr="00F9660E" w14:paraId="0441777B" w14:textId="77777777" w:rsidTr="00660384">
        <w:tc>
          <w:tcPr>
            <w:tcW w:w="878" w:type="dxa"/>
          </w:tcPr>
          <w:p w14:paraId="5848019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903</w:t>
            </w:r>
          </w:p>
        </w:tc>
        <w:tc>
          <w:tcPr>
            <w:tcW w:w="8931" w:type="dxa"/>
          </w:tcPr>
          <w:p w14:paraId="5D72480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Entrada de mercadoria remetida para industrialização e não aplicada no referido processo</w:t>
            </w:r>
          </w:p>
        </w:tc>
      </w:tr>
      <w:tr w:rsidR="001E33F9" w:rsidRPr="00F9660E" w14:paraId="071B1B25" w14:textId="77777777" w:rsidTr="00660384">
        <w:tc>
          <w:tcPr>
            <w:tcW w:w="878" w:type="dxa"/>
          </w:tcPr>
          <w:p w14:paraId="5E915BBC"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2.918</w:t>
            </w:r>
          </w:p>
        </w:tc>
        <w:tc>
          <w:tcPr>
            <w:tcW w:w="8931" w:type="dxa"/>
          </w:tcPr>
          <w:p w14:paraId="0979220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metida em consignação mercantil ou industrial</w:t>
            </w:r>
          </w:p>
        </w:tc>
      </w:tr>
      <w:tr w:rsidR="001E33F9" w:rsidRPr="00F9660E" w14:paraId="05A058BE" w14:textId="77777777" w:rsidTr="00660384">
        <w:tc>
          <w:tcPr>
            <w:tcW w:w="878" w:type="dxa"/>
          </w:tcPr>
          <w:p w14:paraId="35ED218D" w14:textId="11DA270B" w:rsidR="001E33F9" w:rsidRPr="00F9660E" w:rsidRDefault="001E33F9" w:rsidP="00660384">
            <w:pPr>
              <w:jc w:val="center"/>
              <w:rPr>
                <w:rFonts w:ascii="Times New Roman" w:hAnsi="Times New Roman"/>
                <w:sz w:val="20"/>
                <w:szCs w:val="20"/>
              </w:rPr>
            </w:pPr>
            <w:r>
              <w:rPr>
                <w:rFonts w:ascii="Times New Roman" w:hAnsi="Times New Roman"/>
                <w:sz w:val="20"/>
                <w:szCs w:val="20"/>
              </w:rPr>
              <w:t>2</w:t>
            </w:r>
            <w:r w:rsidR="00765DE8">
              <w:rPr>
                <w:rFonts w:ascii="Times New Roman" w:hAnsi="Times New Roman"/>
                <w:sz w:val="20"/>
                <w:szCs w:val="20"/>
              </w:rPr>
              <w:t>.</w:t>
            </w:r>
            <w:r>
              <w:rPr>
                <w:rFonts w:ascii="Times New Roman" w:hAnsi="Times New Roman"/>
                <w:sz w:val="20"/>
                <w:szCs w:val="20"/>
              </w:rPr>
              <w:t>919</w:t>
            </w:r>
          </w:p>
        </w:tc>
        <w:tc>
          <w:tcPr>
            <w:tcW w:w="8931" w:type="dxa"/>
          </w:tcPr>
          <w:p w14:paraId="652CE028"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Devolução simbólica de mercadoria vendida ou utilizada em processo industrial, remetida anteriormente em consignação mercantil ou industrial</w:t>
            </w:r>
          </w:p>
        </w:tc>
      </w:tr>
      <w:tr w:rsidR="001E33F9" w:rsidRPr="00F9660E" w14:paraId="196CE521" w14:textId="77777777" w:rsidTr="00660384">
        <w:tc>
          <w:tcPr>
            <w:tcW w:w="878" w:type="dxa"/>
          </w:tcPr>
          <w:p w14:paraId="73792E50"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3.201</w:t>
            </w:r>
          </w:p>
        </w:tc>
        <w:tc>
          <w:tcPr>
            <w:tcW w:w="8931" w:type="dxa"/>
          </w:tcPr>
          <w:p w14:paraId="0AF2A33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w:t>
            </w:r>
          </w:p>
        </w:tc>
      </w:tr>
      <w:tr w:rsidR="001E33F9" w:rsidRPr="00F9660E" w14:paraId="19F14C74" w14:textId="77777777" w:rsidTr="00660384">
        <w:tc>
          <w:tcPr>
            <w:tcW w:w="878" w:type="dxa"/>
          </w:tcPr>
          <w:p w14:paraId="019EDC8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3.202</w:t>
            </w:r>
          </w:p>
        </w:tc>
        <w:tc>
          <w:tcPr>
            <w:tcW w:w="8931" w:type="dxa"/>
          </w:tcPr>
          <w:p w14:paraId="467F3A6D"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mercadoria adquirida ou recebida de terceiros</w:t>
            </w:r>
          </w:p>
        </w:tc>
      </w:tr>
      <w:tr w:rsidR="001E33F9" w:rsidRPr="00F9660E" w14:paraId="4F3A59DD" w14:textId="77777777" w:rsidTr="00660384">
        <w:tc>
          <w:tcPr>
            <w:tcW w:w="878" w:type="dxa"/>
          </w:tcPr>
          <w:p w14:paraId="590ECFD0"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3.211</w:t>
            </w:r>
          </w:p>
        </w:tc>
        <w:tc>
          <w:tcPr>
            <w:tcW w:w="8931" w:type="dxa"/>
          </w:tcPr>
          <w:p w14:paraId="284737F4"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produção do estabelecimento sob o regime de “drawback”</w:t>
            </w:r>
          </w:p>
        </w:tc>
      </w:tr>
      <w:tr w:rsidR="001E33F9" w:rsidRPr="00F9660E" w14:paraId="6AC5BF92" w14:textId="77777777" w:rsidTr="00660384">
        <w:tc>
          <w:tcPr>
            <w:tcW w:w="878" w:type="dxa"/>
          </w:tcPr>
          <w:p w14:paraId="0C966568" w14:textId="77777777" w:rsidR="001E33F9" w:rsidRPr="00F9660E" w:rsidRDefault="001E33F9" w:rsidP="00660384">
            <w:pPr>
              <w:jc w:val="center"/>
              <w:rPr>
                <w:rFonts w:ascii="Times New Roman" w:hAnsi="Times New Roman"/>
                <w:sz w:val="20"/>
                <w:szCs w:val="20"/>
              </w:rPr>
            </w:pPr>
            <w:bookmarkStart w:id="2401" w:name="parte2cfop_3503a"/>
            <w:r w:rsidRPr="00F9660E">
              <w:rPr>
                <w:rFonts w:ascii="Times New Roman" w:hAnsi="Times New Roman"/>
                <w:sz w:val="20"/>
                <w:szCs w:val="20"/>
              </w:rPr>
              <w:t>3.503</w:t>
            </w:r>
            <w:bookmarkEnd w:id="2401"/>
          </w:p>
        </w:tc>
        <w:tc>
          <w:tcPr>
            <w:tcW w:w="8931" w:type="dxa"/>
          </w:tcPr>
          <w:p w14:paraId="00BCEC66"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exportada que tenha sido recebida com fim específico de exportação</w:t>
            </w:r>
          </w:p>
        </w:tc>
      </w:tr>
      <w:tr w:rsidR="001E33F9" w:rsidRPr="00F9660E" w14:paraId="140C3567" w14:textId="77777777" w:rsidTr="00660384">
        <w:tc>
          <w:tcPr>
            <w:tcW w:w="878" w:type="dxa"/>
          </w:tcPr>
          <w:p w14:paraId="3F533EEC" w14:textId="77777777" w:rsidR="001E33F9" w:rsidRPr="00F9660E" w:rsidRDefault="001E33F9" w:rsidP="00660384">
            <w:pPr>
              <w:jc w:val="center"/>
              <w:rPr>
                <w:rFonts w:ascii="Times New Roman" w:hAnsi="Times New Roman"/>
                <w:sz w:val="20"/>
                <w:szCs w:val="20"/>
              </w:rPr>
            </w:pPr>
            <w:bookmarkStart w:id="2402" w:name="parte2cfop_3553a"/>
            <w:r w:rsidRPr="00F9660E">
              <w:rPr>
                <w:rFonts w:ascii="Times New Roman" w:hAnsi="Times New Roman"/>
                <w:sz w:val="20"/>
                <w:szCs w:val="20"/>
              </w:rPr>
              <w:t>3.553</w:t>
            </w:r>
            <w:bookmarkEnd w:id="2402"/>
          </w:p>
        </w:tc>
        <w:tc>
          <w:tcPr>
            <w:tcW w:w="8931" w:type="dxa"/>
          </w:tcPr>
          <w:p w14:paraId="77A1C4E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venda de bem do ativo imobilizado</w:t>
            </w:r>
          </w:p>
        </w:tc>
      </w:tr>
      <w:tr w:rsidR="001E33F9" w:rsidRPr="00F9660E" w14:paraId="2C18AADF" w14:textId="77777777" w:rsidTr="00660384">
        <w:tc>
          <w:tcPr>
            <w:tcW w:w="878" w:type="dxa"/>
          </w:tcPr>
          <w:p w14:paraId="33697594"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201</w:t>
            </w:r>
          </w:p>
        </w:tc>
        <w:tc>
          <w:tcPr>
            <w:tcW w:w="8931" w:type="dxa"/>
          </w:tcPr>
          <w:p w14:paraId="6FD07B5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industrialização ou produção rural</w:t>
            </w:r>
          </w:p>
        </w:tc>
      </w:tr>
      <w:tr w:rsidR="001E33F9" w:rsidRPr="00F9660E" w14:paraId="127BB3D3" w14:textId="77777777" w:rsidTr="00660384">
        <w:tc>
          <w:tcPr>
            <w:tcW w:w="878" w:type="dxa"/>
          </w:tcPr>
          <w:p w14:paraId="49600700"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202</w:t>
            </w:r>
          </w:p>
        </w:tc>
        <w:tc>
          <w:tcPr>
            <w:tcW w:w="8931" w:type="dxa"/>
          </w:tcPr>
          <w:p w14:paraId="03F96A9D"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comercialização</w:t>
            </w:r>
          </w:p>
        </w:tc>
      </w:tr>
      <w:tr w:rsidR="001E33F9" w:rsidRPr="00F9660E" w14:paraId="6342EAA3" w14:textId="77777777" w:rsidTr="00660384">
        <w:tc>
          <w:tcPr>
            <w:tcW w:w="878" w:type="dxa"/>
          </w:tcPr>
          <w:p w14:paraId="2EAE4E44"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208</w:t>
            </w:r>
          </w:p>
        </w:tc>
        <w:tc>
          <w:tcPr>
            <w:tcW w:w="8931" w:type="dxa"/>
          </w:tcPr>
          <w:p w14:paraId="6FFD4B69"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transferência para industrialização ou produção rural</w:t>
            </w:r>
          </w:p>
        </w:tc>
      </w:tr>
      <w:tr w:rsidR="001E33F9" w:rsidRPr="00F9660E" w14:paraId="11BACF20" w14:textId="77777777" w:rsidTr="00660384">
        <w:tc>
          <w:tcPr>
            <w:tcW w:w="878" w:type="dxa"/>
          </w:tcPr>
          <w:p w14:paraId="193053D9"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209</w:t>
            </w:r>
          </w:p>
        </w:tc>
        <w:tc>
          <w:tcPr>
            <w:tcW w:w="8931" w:type="dxa"/>
          </w:tcPr>
          <w:p w14:paraId="6E0D5D22"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transferência para comercialização</w:t>
            </w:r>
          </w:p>
        </w:tc>
      </w:tr>
      <w:tr w:rsidR="001E33F9" w:rsidRPr="00F9660E" w14:paraId="0205EB63" w14:textId="77777777" w:rsidTr="00660384">
        <w:tc>
          <w:tcPr>
            <w:tcW w:w="878" w:type="dxa"/>
          </w:tcPr>
          <w:p w14:paraId="46A8B626"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210</w:t>
            </w:r>
          </w:p>
        </w:tc>
        <w:tc>
          <w:tcPr>
            <w:tcW w:w="8931" w:type="dxa"/>
          </w:tcPr>
          <w:p w14:paraId="51609A22"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utilização na prestação de serviço</w:t>
            </w:r>
          </w:p>
        </w:tc>
      </w:tr>
      <w:tr w:rsidR="001E33F9" w:rsidRPr="00F9660E" w14:paraId="17922307" w14:textId="77777777" w:rsidTr="00660384">
        <w:tc>
          <w:tcPr>
            <w:tcW w:w="878" w:type="dxa"/>
          </w:tcPr>
          <w:p w14:paraId="3823F10F"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410</w:t>
            </w:r>
          </w:p>
        </w:tc>
        <w:tc>
          <w:tcPr>
            <w:tcW w:w="8931" w:type="dxa"/>
          </w:tcPr>
          <w:p w14:paraId="55E399D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industrialização ou produção rural em operação com mercadoria sujeita ao regime de substituição tributária</w:t>
            </w:r>
          </w:p>
        </w:tc>
      </w:tr>
      <w:tr w:rsidR="001E33F9" w:rsidRPr="00F9660E" w14:paraId="5D8F5E1B" w14:textId="77777777" w:rsidTr="00660384">
        <w:tc>
          <w:tcPr>
            <w:tcW w:w="878" w:type="dxa"/>
          </w:tcPr>
          <w:p w14:paraId="5C568D6C"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411</w:t>
            </w:r>
          </w:p>
        </w:tc>
        <w:tc>
          <w:tcPr>
            <w:tcW w:w="8931" w:type="dxa"/>
          </w:tcPr>
          <w:p w14:paraId="7F7C45D1"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comercialização em operação com mercadoria sujeita ao regime de ST</w:t>
            </w:r>
          </w:p>
        </w:tc>
      </w:tr>
      <w:tr w:rsidR="001E33F9" w:rsidRPr="00F9660E" w14:paraId="12A5F5AA" w14:textId="77777777" w:rsidTr="00660384">
        <w:tc>
          <w:tcPr>
            <w:tcW w:w="878" w:type="dxa"/>
          </w:tcPr>
          <w:p w14:paraId="601A235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412</w:t>
            </w:r>
          </w:p>
        </w:tc>
        <w:tc>
          <w:tcPr>
            <w:tcW w:w="8931" w:type="dxa"/>
          </w:tcPr>
          <w:p w14:paraId="65CA081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bem do ativo imobilizado, em operação com mercadoria sujeita ao regime de ST</w:t>
            </w:r>
          </w:p>
        </w:tc>
      </w:tr>
      <w:tr w:rsidR="001E33F9" w:rsidRPr="00F9660E" w14:paraId="65153C1E" w14:textId="77777777" w:rsidTr="00660384">
        <w:tc>
          <w:tcPr>
            <w:tcW w:w="878" w:type="dxa"/>
          </w:tcPr>
          <w:p w14:paraId="03CE25EC"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413</w:t>
            </w:r>
          </w:p>
        </w:tc>
        <w:tc>
          <w:tcPr>
            <w:tcW w:w="8931" w:type="dxa"/>
          </w:tcPr>
          <w:p w14:paraId="169173D4"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destinada ao uso ou consumo, em operação com mercadoria sujeita ao regime de substituição tributária</w:t>
            </w:r>
          </w:p>
        </w:tc>
      </w:tr>
      <w:tr w:rsidR="001E33F9" w:rsidRPr="00F9660E" w14:paraId="11A1CFF1" w14:textId="77777777" w:rsidTr="00660384">
        <w:tc>
          <w:tcPr>
            <w:tcW w:w="878" w:type="dxa"/>
          </w:tcPr>
          <w:p w14:paraId="7AB03C4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503</w:t>
            </w:r>
          </w:p>
        </w:tc>
        <w:tc>
          <w:tcPr>
            <w:tcW w:w="8931" w:type="dxa"/>
          </w:tcPr>
          <w:p w14:paraId="5604CFB9"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com fim específico de exportação</w:t>
            </w:r>
          </w:p>
        </w:tc>
      </w:tr>
      <w:tr w:rsidR="001E33F9" w:rsidRPr="00F9660E" w14:paraId="104CD49A" w14:textId="77777777" w:rsidTr="00660384">
        <w:tc>
          <w:tcPr>
            <w:tcW w:w="878" w:type="dxa"/>
          </w:tcPr>
          <w:p w14:paraId="07B2FAF7"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553</w:t>
            </w:r>
          </w:p>
        </w:tc>
        <w:tc>
          <w:tcPr>
            <w:tcW w:w="8931" w:type="dxa"/>
          </w:tcPr>
          <w:p w14:paraId="785281D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bem para o ativo imobilizado</w:t>
            </w:r>
          </w:p>
        </w:tc>
      </w:tr>
      <w:tr w:rsidR="001E33F9" w:rsidRPr="00F9660E" w14:paraId="407833F5" w14:textId="77777777" w:rsidTr="00660384">
        <w:tc>
          <w:tcPr>
            <w:tcW w:w="878" w:type="dxa"/>
          </w:tcPr>
          <w:p w14:paraId="6E84DF3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555</w:t>
            </w:r>
          </w:p>
        </w:tc>
        <w:tc>
          <w:tcPr>
            <w:tcW w:w="8931" w:type="dxa"/>
          </w:tcPr>
          <w:p w14:paraId="7A739DC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bem do ativo imobilizado de terceiro, recebido para uso no estabelecimento</w:t>
            </w:r>
          </w:p>
        </w:tc>
      </w:tr>
      <w:tr w:rsidR="001E33F9" w:rsidRPr="00F9660E" w14:paraId="016BA197" w14:textId="77777777" w:rsidTr="00660384">
        <w:tc>
          <w:tcPr>
            <w:tcW w:w="878" w:type="dxa"/>
          </w:tcPr>
          <w:p w14:paraId="5E6E0A0E"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556</w:t>
            </w:r>
          </w:p>
        </w:tc>
        <w:tc>
          <w:tcPr>
            <w:tcW w:w="8931" w:type="dxa"/>
          </w:tcPr>
          <w:p w14:paraId="3E84A2F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material de uso ou consumo</w:t>
            </w:r>
          </w:p>
        </w:tc>
      </w:tr>
      <w:tr w:rsidR="001E33F9" w:rsidRPr="00F9660E" w14:paraId="261A9CB1" w14:textId="77777777" w:rsidTr="00660384">
        <w:tc>
          <w:tcPr>
            <w:tcW w:w="878" w:type="dxa"/>
          </w:tcPr>
          <w:p w14:paraId="1922CD8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660</w:t>
            </w:r>
          </w:p>
        </w:tc>
        <w:tc>
          <w:tcPr>
            <w:tcW w:w="8931" w:type="dxa"/>
          </w:tcPr>
          <w:p w14:paraId="6732E225"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ara industrialização subsequente</w:t>
            </w:r>
          </w:p>
        </w:tc>
      </w:tr>
      <w:tr w:rsidR="001E33F9" w:rsidRPr="00F9660E" w14:paraId="27D7BAA6" w14:textId="77777777" w:rsidTr="00660384">
        <w:tc>
          <w:tcPr>
            <w:tcW w:w="878" w:type="dxa"/>
          </w:tcPr>
          <w:p w14:paraId="65F9FC07"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661</w:t>
            </w:r>
          </w:p>
        </w:tc>
        <w:tc>
          <w:tcPr>
            <w:tcW w:w="8931" w:type="dxa"/>
          </w:tcPr>
          <w:p w14:paraId="42468E8E"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ara comercialização</w:t>
            </w:r>
          </w:p>
        </w:tc>
      </w:tr>
      <w:tr w:rsidR="001E33F9" w:rsidRPr="00F9660E" w14:paraId="7D597172" w14:textId="77777777" w:rsidTr="00660384">
        <w:tc>
          <w:tcPr>
            <w:tcW w:w="878" w:type="dxa"/>
          </w:tcPr>
          <w:p w14:paraId="1A203CB6"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662</w:t>
            </w:r>
          </w:p>
        </w:tc>
        <w:tc>
          <w:tcPr>
            <w:tcW w:w="8931" w:type="dxa"/>
          </w:tcPr>
          <w:p w14:paraId="61C5D3C1"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or consumidor ou usuário final</w:t>
            </w:r>
          </w:p>
        </w:tc>
      </w:tr>
      <w:tr w:rsidR="001E33F9" w:rsidRPr="00F9660E" w14:paraId="290F885A" w14:textId="77777777" w:rsidTr="00660384">
        <w:tc>
          <w:tcPr>
            <w:tcW w:w="878" w:type="dxa"/>
          </w:tcPr>
          <w:p w14:paraId="6B62168D"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5.918</w:t>
            </w:r>
          </w:p>
        </w:tc>
        <w:tc>
          <w:tcPr>
            <w:tcW w:w="8931" w:type="dxa"/>
          </w:tcPr>
          <w:p w14:paraId="2D080E0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consignação mercantil ou industrial</w:t>
            </w:r>
          </w:p>
        </w:tc>
      </w:tr>
      <w:tr w:rsidR="001E33F9" w:rsidRPr="00F9660E" w14:paraId="0643F449" w14:textId="77777777" w:rsidTr="00660384">
        <w:tc>
          <w:tcPr>
            <w:tcW w:w="878" w:type="dxa"/>
          </w:tcPr>
          <w:p w14:paraId="53EE9BB1" w14:textId="5443C7F1" w:rsidR="001E33F9" w:rsidRPr="00F9660E" w:rsidRDefault="001E33F9" w:rsidP="00660384">
            <w:pPr>
              <w:jc w:val="center"/>
              <w:rPr>
                <w:rFonts w:ascii="Times New Roman" w:hAnsi="Times New Roman"/>
                <w:sz w:val="20"/>
                <w:szCs w:val="20"/>
              </w:rPr>
            </w:pPr>
            <w:r>
              <w:rPr>
                <w:rFonts w:ascii="Times New Roman" w:hAnsi="Times New Roman"/>
                <w:sz w:val="20"/>
                <w:szCs w:val="20"/>
              </w:rPr>
              <w:t>5</w:t>
            </w:r>
            <w:r w:rsidR="00765DE8">
              <w:rPr>
                <w:rFonts w:ascii="Times New Roman" w:hAnsi="Times New Roman"/>
                <w:sz w:val="20"/>
                <w:szCs w:val="20"/>
              </w:rPr>
              <w:t>.</w:t>
            </w:r>
            <w:r>
              <w:rPr>
                <w:rFonts w:ascii="Times New Roman" w:hAnsi="Times New Roman"/>
                <w:sz w:val="20"/>
                <w:szCs w:val="20"/>
              </w:rPr>
              <w:t>919</w:t>
            </w:r>
          </w:p>
        </w:tc>
        <w:tc>
          <w:tcPr>
            <w:tcW w:w="8931" w:type="dxa"/>
          </w:tcPr>
          <w:p w14:paraId="03D7BB95"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Devolução simbólica de mercadoria vendida ou utilizada em processo industrial, recebida anteriormente em consignação mercantil ou industrial</w:t>
            </w:r>
          </w:p>
        </w:tc>
      </w:tr>
      <w:tr w:rsidR="001E33F9" w:rsidRPr="00F9660E" w14:paraId="2DAD6E7E" w14:textId="77777777" w:rsidTr="00660384">
        <w:tc>
          <w:tcPr>
            <w:tcW w:w="878" w:type="dxa"/>
          </w:tcPr>
          <w:p w14:paraId="77FF4DFD"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201</w:t>
            </w:r>
          </w:p>
        </w:tc>
        <w:tc>
          <w:tcPr>
            <w:tcW w:w="8931" w:type="dxa"/>
          </w:tcPr>
          <w:p w14:paraId="185FC8F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industrialização ou produção rural</w:t>
            </w:r>
          </w:p>
        </w:tc>
      </w:tr>
      <w:tr w:rsidR="001E33F9" w:rsidRPr="00F9660E" w14:paraId="42706913" w14:textId="77777777" w:rsidTr="00660384">
        <w:tc>
          <w:tcPr>
            <w:tcW w:w="878" w:type="dxa"/>
          </w:tcPr>
          <w:p w14:paraId="7174AB8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202</w:t>
            </w:r>
          </w:p>
        </w:tc>
        <w:tc>
          <w:tcPr>
            <w:tcW w:w="8931" w:type="dxa"/>
          </w:tcPr>
          <w:p w14:paraId="23E5D02F"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comercialização</w:t>
            </w:r>
          </w:p>
        </w:tc>
      </w:tr>
      <w:tr w:rsidR="001E33F9" w:rsidRPr="00F9660E" w14:paraId="497AD435" w14:textId="77777777" w:rsidTr="00660384">
        <w:tc>
          <w:tcPr>
            <w:tcW w:w="878" w:type="dxa"/>
          </w:tcPr>
          <w:p w14:paraId="6D7BDB1C"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208</w:t>
            </w:r>
          </w:p>
        </w:tc>
        <w:tc>
          <w:tcPr>
            <w:tcW w:w="8931" w:type="dxa"/>
          </w:tcPr>
          <w:p w14:paraId="4391BFE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transferência para industrialização ou produção rural</w:t>
            </w:r>
          </w:p>
        </w:tc>
      </w:tr>
      <w:tr w:rsidR="001E33F9" w:rsidRPr="00F9660E" w14:paraId="49DC4AE5" w14:textId="77777777" w:rsidTr="00660384">
        <w:tc>
          <w:tcPr>
            <w:tcW w:w="878" w:type="dxa"/>
          </w:tcPr>
          <w:p w14:paraId="082BDB4F"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209</w:t>
            </w:r>
          </w:p>
        </w:tc>
        <w:tc>
          <w:tcPr>
            <w:tcW w:w="8931" w:type="dxa"/>
          </w:tcPr>
          <w:p w14:paraId="1589285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transferência para comercialização</w:t>
            </w:r>
          </w:p>
        </w:tc>
      </w:tr>
      <w:tr w:rsidR="001E33F9" w:rsidRPr="00F9660E" w14:paraId="0D6CE7FA" w14:textId="77777777" w:rsidTr="00660384">
        <w:tc>
          <w:tcPr>
            <w:tcW w:w="878" w:type="dxa"/>
          </w:tcPr>
          <w:p w14:paraId="2332181F"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210</w:t>
            </w:r>
          </w:p>
        </w:tc>
        <w:tc>
          <w:tcPr>
            <w:tcW w:w="8931" w:type="dxa"/>
          </w:tcPr>
          <w:p w14:paraId="53D42A7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utilização na prestação de serviço</w:t>
            </w:r>
          </w:p>
        </w:tc>
      </w:tr>
      <w:tr w:rsidR="001E33F9" w:rsidRPr="00F9660E" w14:paraId="72D29390" w14:textId="77777777" w:rsidTr="00660384">
        <w:tc>
          <w:tcPr>
            <w:tcW w:w="878" w:type="dxa"/>
          </w:tcPr>
          <w:p w14:paraId="260C1AC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410</w:t>
            </w:r>
          </w:p>
        </w:tc>
        <w:tc>
          <w:tcPr>
            <w:tcW w:w="8931" w:type="dxa"/>
          </w:tcPr>
          <w:p w14:paraId="396BACD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industrialização ou produção rural em operação com mercadoria sujeita ao regime de substituição tributária</w:t>
            </w:r>
          </w:p>
        </w:tc>
      </w:tr>
      <w:tr w:rsidR="001E33F9" w:rsidRPr="00F9660E" w14:paraId="61037067" w14:textId="77777777" w:rsidTr="00660384">
        <w:tc>
          <w:tcPr>
            <w:tcW w:w="878" w:type="dxa"/>
          </w:tcPr>
          <w:p w14:paraId="1373E4E4"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411</w:t>
            </w:r>
          </w:p>
        </w:tc>
        <w:tc>
          <w:tcPr>
            <w:tcW w:w="8931" w:type="dxa"/>
          </w:tcPr>
          <w:p w14:paraId="6020AFC1"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comercialização em operação com mercadoria sujeita ao regime de ST</w:t>
            </w:r>
          </w:p>
        </w:tc>
      </w:tr>
      <w:tr w:rsidR="001E33F9" w:rsidRPr="00F9660E" w14:paraId="2226A7D5" w14:textId="77777777" w:rsidTr="00660384">
        <w:tc>
          <w:tcPr>
            <w:tcW w:w="878" w:type="dxa"/>
          </w:tcPr>
          <w:p w14:paraId="5BFC11D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412</w:t>
            </w:r>
          </w:p>
        </w:tc>
        <w:tc>
          <w:tcPr>
            <w:tcW w:w="8931" w:type="dxa"/>
          </w:tcPr>
          <w:p w14:paraId="7045003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bem do ativo imobilizado, em operação com mercadoria sujeita ao regime de ST</w:t>
            </w:r>
          </w:p>
        </w:tc>
      </w:tr>
      <w:tr w:rsidR="001E33F9" w:rsidRPr="00F9660E" w14:paraId="6ED6524F" w14:textId="77777777" w:rsidTr="00660384">
        <w:tc>
          <w:tcPr>
            <w:tcW w:w="878" w:type="dxa"/>
          </w:tcPr>
          <w:p w14:paraId="40016C79"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413</w:t>
            </w:r>
          </w:p>
        </w:tc>
        <w:tc>
          <w:tcPr>
            <w:tcW w:w="8931" w:type="dxa"/>
          </w:tcPr>
          <w:p w14:paraId="11AB2C7C"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destinada ao uso ou consumo, em operação com mercadoria sujeita ao regime de substituição tributária</w:t>
            </w:r>
          </w:p>
        </w:tc>
      </w:tr>
      <w:tr w:rsidR="001E33F9" w:rsidRPr="00F9660E" w14:paraId="0736A746" w14:textId="77777777" w:rsidTr="00660384">
        <w:tc>
          <w:tcPr>
            <w:tcW w:w="878" w:type="dxa"/>
          </w:tcPr>
          <w:p w14:paraId="2F20828F"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503</w:t>
            </w:r>
          </w:p>
        </w:tc>
        <w:tc>
          <w:tcPr>
            <w:tcW w:w="8931" w:type="dxa"/>
          </w:tcPr>
          <w:p w14:paraId="0D3D641F"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com fim específico de exportação</w:t>
            </w:r>
          </w:p>
        </w:tc>
      </w:tr>
      <w:tr w:rsidR="001E33F9" w:rsidRPr="00F9660E" w14:paraId="7C36647C" w14:textId="77777777" w:rsidTr="00660384">
        <w:tc>
          <w:tcPr>
            <w:tcW w:w="878" w:type="dxa"/>
          </w:tcPr>
          <w:p w14:paraId="56BBC9C6"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553</w:t>
            </w:r>
          </w:p>
        </w:tc>
        <w:tc>
          <w:tcPr>
            <w:tcW w:w="8931" w:type="dxa"/>
          </w:tcPr>
          <w:p w14:paraId="7D38843F"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bem para o ativo imobilizado</w:t>
            </w:r>
          </w:p>
        </w:tc>
      </w:tr>
      <w:tr w:rsidR="001E33F9" w:rsidRPr="00F9660E" w14:paraId="7C12F52F" w14:textId="77777777" w:rsidTr="00660384">
        <w:tc>
          <w:tcPr>
            <w:tcW w:w="878" w:type="dxa"/>
          </w:tcPr>
          <w:p w14:paraId="4DB9F62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555</w:t>
            </w:r>
          </w:p>
        </w:tc>
        <w:tc>
          <w:tcPr>
            <w:tcW w:w="8931" w:type="dxa"/>
          </w:tcPr>
          <w:p w14:paraId="722477C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bem do ativo imobilizado de terceiro, recebido para uso no estabelecimento</w:t>
            </w:r>
          </w:p>
        </w:tc>
      </w:tr>
      <w:tr w:rsidR="001E33F9" w:rsidRPr="00F9660E" w14:paraId="2B296443" w14:textId="77777777" w:rsidTr="00660384">
        <w:tc>
          <w:tcPr>
            <w:tcW w:w="878" w:type="dxa"/>
          </w:tcPr>
          <w:p w14:paraId="7E5516C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556</w:t>
            </w:r>
          </w:p>
        </w:tc>
        <w:tc>
          <w:tcPr>
            <w:tcW w:w="8931" w:type="dxa"/>
          </w:tcPr>
          <w:p w14:paraId="21573F70"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material de uso ou consumo</w:t>
            </w:r>
          </w:p>
        </w:tc>
      </w:tr>
      <w:tr w:rsidR="001E33F9" w:rsidRPr="00F9660E" w14:paraId="48383549" w14:textId="77777777" w:rsidTr="00660384">
        <w:tc>
          <w:tcPr>
            <w:tcW w:w="878" w:type="dxa"/>
          </w:tcPr>
          <w:p w14:paraId="6DF81722"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660</w:t>
            </w:r>
          </w:p>
        </w:tc>
        <w:tc>
          <w:tcPr>
            <w:tcW w:w="8931" w:type="dxa"/>
          </w:tcPr>
          <w:p w14:paraId="619C676A"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ara industrialização subsequente</w:t>
            </w:r>
          </w:p>
        </w:tc>
      </w:tr>
      <w:tr w:rsidR="001E33F9" w:rsidRPr="00F9660E" w14:paraId="1DD0CE0E" w14:textId="77777777" w:rsidTr="00660384">
        <w:tc>
          <w:tcPr>
            <w:tcW w:w="878" w:type="dxa"/>
          </w:tcPr>
          <w:p w14:paraId="2F60FAF3"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661</w:t>
            </w:r>
          </w:p>
        </w:tc>
        <w:tc>
          <w:tcPr>
            <w:tcW w:w="8931" w:type="dxa"/>
          </w:tcPr>
          <w:p w14:paraId="3688166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ara comercialização</w:t>
            </w:r>
          </w:p>
        </w:tc>
      </w:tr>
      <w:tr w:rsidR="001E33F9" w:rsidRPr="00F9660E" w14:paraId="2397CCAB" w14:textId="77777777" w:rsidTr="00660384">
        <w:tc>
          <w:tcPr>
            <w:tcW w:w="878" w:type="dxa"/>
          </w:tcPr>
          <w:p w14:paraId="6E7DB7FD"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662</w:t>
            </w:r>
          </w:p>
        </w:tc>
        <w:tc>
          <w:tcPr>
            <w:tcW w:w="8931" w:type="dxa"/>
          </w:tcPr>
          <w:p w14:paraId="68085AFF"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combustível ou lubrificante adquirido por consumidor ou usuário final</w:t>
            </w:r>
          </w:p>
        </w:tc>
      </w:tr>
      <w:tr w:rsidR="001E33F9" w:rsidRPr="00F9660E" w14:paraId="5B2BF38F" w14:textId="77777777" w:rsidTr="00660384">
        <w:tc>
          <w:tcPr>
            <w:tcW w:w="878" w:type="dxa"/>
          </w:tcPr>
          <w:p w14:paraId="11938268"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6.918</w:t>
            </w:r>
          </w:p>
        </w:tc>
        <w:tc>
          <w:tcPr>
            <w:tcW w:w="8931" w:type="dxa"/>
          </w:tcPr>
          <w:p w14:paraId="62FE91C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mercadoria recebida em consignação mercantil ou industrial</w:t>
            </w:r>
          </w:p>
        </w:tc>
      </w:tr>
      <w:tr w:rsidR="001E33F9" w:rsidRPr="00F9660E" w14:paraId="18103B2B" w14:textId="77777777" w:rsidTr="00660384">
        <w:tc>
          <w:tcPr>
            <w:tcW w:w="878" w:type="dxa"/>
          </w:tcPr>
          <w:p w14:paraId="402B947C" w14:textId="475A5DD0" w:rsidR="001E33F9" w:rsidRPr="00F9660E" w:rsidRDefault="001E33F9" w:rsidP="00660384">
            <w:pPr>
              <w:jc w:val="center"/>
              <w:rPr>
                <w:rFonts w:ascii="Times New Roman" w:hAnsi="Times New Roman"/>
                <w:sz w:val="20"/>
                <w:szCs w:val="20"/>
              </w:rPr>
            </w:pPr>
            <w:r>
              <w:rPr>
                <w:rFonts w:ascii="Times New Roman" w:hAnsi="Times New Roman"/>
                <w:sz w:val="20"/>
                <w:szCs w:val="20"/>
              </w:rPr>
              <w:t>6</w:t>
            </w:r>
            <w:r w:rsidR="00765DE8">
              <w:rPr>
                <w:rFonts w:ascii="Times New Roman" w:hAnsi="Times New Roman"/>
                <w:sz w:val="20"/>
                <w:szCs w:val="20"/>
              </w:rPr>
              <w:t>.</w:t>
            </w:r>
            <w:r>
              <w:rPr>
                <w:rFonts w:ascii="Times New Roman" w:hAnsi="Times New Roman"/>
                <w:sz w:val="20"/>
                <w:szCs w:val="20"/>
              </w:rPr>
              <w:t>919</w:t>
            </w:r>
          </w:p>
        </w:tc>
        <w:tc>
          <w:tcPr>
            <w:tcW w:w="8931" w:type="dxa"/>
          </w:tcPr>
          <w:p w14:paraId="62EC2339" w14:textId="77777777" w:rsidR="001E33F9" w:rsidRPr="00F9660E" w:rsidRDefault="001E33F9" w:rsidP="00660384">
            <w:pPr>
              <w:jc w:val="left"/>
              <w:rPr>
                <w:rFonts w:ascii="Times New Roman" w:hAnsi="Times New Roman"/>
                <w:sz w:val="20"/>
                <w:szCs w:val="20"/>
              </w:rPr>
            </w:pPr>
            <w:r w:rsidRPr="009F5176">
              <w:rPr>
                <w:rFonts w:ascii="Times New Roman" w:hAnsi="Times New Roman"/>
                <w:sz w:val="20"/>
                <w:szCs w:val="20"/>
              </w:rPr>
              <w:t>Devolução simbólica de mercadoria vendida ou utilizada em processo industrial, recebida anteriormente em consignação mercantil ou industrial</w:t>
            </w:r>
          </w:p>
        </w:tc>
      </w:tr>
      <w:tr w:rsidR="001E33F9" w:rsidRPr="00F9660E" w14:paraId="18335AE8" w14:textId="77777777" w:rsidTr="00660384">
        <w:tc>
          <w:tcPr>
            <w:tcW w:w="878" w:type="dxa"/>
          </w:tcPr>
          <w:p w14:paraId="41BAA4F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201</w:t>
            </w:r>
          </w:p>
        </w:tc>
        <w:tc>
          <w:tcPr>
            <w:tcW w:w="8931" w:type="dxa"/>
          </w:tcPr>
          <w:p w14:paraId="305717A8"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industrialização ou produção rural</w:t>
            </w:r>
          </w:p>
        </w:tc>
      </w:tr>
      <w:tr w:rsidR="001E33F9" w:rsidRPr="00F9660E" w14:paraId="5FB83A19" w14:textId="77777777" w:rsidTr="00660384">
        <w:tc>
          <w:tcPr>
            <w:tcW w:w="878" w:type="dxa"/>
          </w:tcPr>
          <w:p w14:paraId="053325B7"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202</w:t>
            </w:r>
          </w:p>
        </w:tc>
        <w:tc>
          <w:tcPr>
            <w:tcW w:w="8931" w:type="dxa"/>
          </w:tcPr>
          <w:p w14:paraId="163A902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comercialização</w:t>
            </w:r>
          </w:p>
        </w:tc>
      </w:tr>
      <w:tr w:rsidR="001E33F9" w:rsidRPr="00F9660E" w14:paraId="1EADF8A9" w14:textId="77777777" w:rsidTr="00660384">
        <w:tc>
          <w:tcPr>
            <w:tcW w:w="878" w:type="dxa"/>
          </w:tcPr>
          <w:p w14:paraId="3999B171"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210</w:t>
            </w:r>
          </w:p>
        </w:tc>
        <w:tc>
          <w:tcPr>
            <w:tcW w:w="8931" w:type="dxa"/>
          </w:tcPr>
          <w:p w14:paraId="58390627"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para utilização na prestação de serviço</w:t>
            </w:r>
          </w:p>
        </w:tc>
      </w:tr>
      <w:tr w:rsidR="001E33F9" w:rsidRPr="00F9660E" w14:paraId="3D4D3E5A" w14:textId="77777777" w:rsidTr="00660384">
        <w:tc>
          <w:tcPr>
            <w:tcW w:w="878" w:type="dxa"/>
          </w:tcPr>
          <w:p w14:paraId="132933DA"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211</w:t>
            </w:r>
          </w:p>
        </w:tc>
        <w:tc>
          <w:tcPr>
            <w:tcW w:w="8931" w:type="dxa"/>
          </w:tcPr>
          <w:p w14:paraId="2EB6FE79"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s para industrialização sob o regime de “drawback”</w:t>
            </w:r>
          </w:p>
        </w:tc>
      </w:tr>
      <w:tr w:rsidR="001E33F9" w:rsidRPr="00F9660E" w14:paraId="17847B43" w14:textId="77777777" w:rsidTr="00660384">
        <w:tc>
          <w:tcPr>
            <w:tcW w:w="878" w:type="dxa"/>
          </w:tcPr>
          <w:p w14:paraId="575DC6BB"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553</w:t>
            </w:r>
          </w:p>
        </w:tc>
        <w:tc>
          <w:tcPr>
            <w:tcW w:w="8931" w:type="dxa"/>
          </w:tcPr>
          <w:p w14:paraId="439DCB13"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bem para o ativo imobilizado</w:t>
            </w:r>
          </w:p>
        </w:tc>
      </w:tr>
      <w:tr w:rsidR="001E33F9" w:rsidRPr="00F9660E" w14:paraId="0F15AE11" w14:textId="77777777" w:rsidTr="00660384">
        <w:tc>
          <w:tcPr>
            <w:tcW w:w="878" w:type="dxa"/>
          </w:tcPr>
          <w:p w14:paraId="50796745" w14:textId="77777777" w:rsidR="001E33F9" w:rsidRPr="00F9660E" w:rsidRDefault="001E33F9" w:rsidP="00660384">
            <w:pPr>
              <w:jc w:val="center"/>
              <w:rPr>
                <w:rFonts w:ascii="Times New Roman" w:hAnsi="Times New Roman"/>
                <w:sz w:val="20"/>
                <w:szCs w:val="20"/>
              </w:rPr>
            </w:pPr>
            <w:r w:rsidRPr="00F9660E">
              <w:rPr>
                <w:rFonts w:ascii="Times New Roman" w:hAnsi="Times New Roman"/>
                <w:sz w:val="20"/>
                <w:szCs w:val="20"/>
              </w:rPr>
              <w:t>7.556</w:t>
            </w:r>
          </w:p>
        </w:tc>
        <w:tc>
          <w:tcPr>
            <w:tcW w:w="8931" w:type="dxa"/>
          </w:tcPr>
          <w:p w14:paraId="5C7BA92B" w14:textId="77777777" w:rsidR="001E33F9" w:rsidRPr="00F9660E" w:rsidRDefault="001E33F9" w:rsidP="00660384">
            <w:pPr>
              <w:jc w:val="left"/>
              <w:rPr>
                <w:rFonts w:ascii="Times New Roman" w:hAnsi="Times New Roman"/>
                <w:sz w:val="20"/>
                <w:szCs w:val="20"/>
              </w:rPr>
            </w:pPr>
            <w:r w:rsidRPr="00F9660E">
              <w:rPr>
                <w:rFonts w:ascii="Times New Roman" w:hAnsi="Times New Roman"/>
                <w:sz w:val="20"/>
                <w:szCs w:val="20"/>
              </w:rPr>
              <w:t>Devolução de compra de material de uso ou consumo</w:t>
            </w:r>
          </w:p>
        </w:tc>
      </w:tr>
    </w:tbl>
    <w:p w14:paraId="4DC374AD" w14:textId="70CDD8AA" w:rsidR="001E33F9" w:rsidRPr="00A90472" w:rsidRDefault="00704333" w:rsidP="00B15F49">
      <w:pPr>
        <w:pStyle w:val="Ttulo2"/>
        <w:pageBreakBefore/>
        <w:numPr>
          <w:ilvl w:val="0"/>
          <w:numId w:val="0"/>
        </w:numPr>
        <w:ind w:left="576" w:hanging="576"/>
      </w:pPr>
      <w:bookmarkStart w:id="2403" w:name="_Toc400031748"/>
      <w:bookmarkStart w:id="2404" w:name="_Toc410223800"/>
      <w:r>
        <w:t>Anexo XIII</w:t>
      </w:r>
      <w:r w:rsidR="001E33F9" w:rsidRPr="00A90472">
        <w:t xml:space="preserve">.02 -  CFOP de Combustível </w:t>
      </w:r>
      <w:r w:rsidR="001E33F9">
        <w:t>e Lubrificante</w:t>
      </w:r>
      <w:r w:rsidR="001E33F9">
        <w:rPr>
          <w:rStyle w:val="Refdenotaderodap"/>
        </w:rPr>
        <w:footnoteReference w:id="5"/>
      </w:r>
      <w:bookmarkEnd w:id="2403"/>
      <w:bookmarkEnd w:id="2404"/>
    </w:p>
    <w:tbl>
      <w:tblPr>
        <w:tblStyle w:val="Tabelacomgrade"/>
        <w:tblW w:w="9616" w:type="dxa"/>
        <w:tblInd w:w="284" w:type="dxa"/>
        <w:tblLayout w:type="fixed"/>
        <w:tblCellMar>
          <w:left w:w="28" w:type="dxa"/>
          <w:right w:w="28" w:type="dxa"/>
        </w:tblCellMar>
        <w:tblLook w:val="04A0" w:firstRow="1" w:lastRow="0" w:firstColumn="1" w:lastColumn="0" w:noHBand="0" w:noVBand="1"/>
      </w:tblPr>
      <w:tblGrid>
        <w:gridCol w:w="766"/>
        <w:gridCol w:w="7909"/>
        <w:gridCol w:w="941"/>
      </w:tblGrid>
      <w:tr w:rsidR="001E33F9" w:rsidRPr="00BB7DDA" w14:paraId="1B729D3E" w14:textId="77777777" w:rsidTr="00660384">
        <w:trPr>
          <w:tblHeader/>
        </w:trPr>
        <w:tc>
          <w:tcPr>
            <w:tcW w:w="766" w:type="dxa"/>
            <w:shd w:val="clear" w:color="auto" w:fill="FFFF00"/>
            <w:noWrap/>
          </w:tcPr>
          <w:p w14:paraId="5E5FFB05" w14:textId="77777777" w:rsidR="001E33F9" w:rsidRPr="00BB7DDA" w:rsidRDefault="001E33F9" w:rsidP="00660384">
            <w:pPr>
              <w:pStyle w:val="TextosemFormatao"/>
              <w:jc w:val="center"/>
              <w:rPr>
                <w:rFonts w:ascii="Times New Roman" w:hAnsi="Times New Roman"/>
                <w:b/>
                <w:bCs/>
                <w:lang w:val="pt-BR"/>
              </w:rPr>
            </w:pPr>
            <w:r w:rsidRPr="00BB7DDA">
              <w:rPr>
                <w:rFonts w:ascii="Times New Roman" w:hAnsi="Times New Roman"/>
                <w:b/>
                <w:bCs/>
                <w:lang w:val="pt-BR"/>
              </w:rPr>
              <w:t>CFOP</w:t>
            </w:r>
          </w:p>
        </w:tc>
        <w:tc>
          <w:tcPr>
            <w:tcW w:w="7909" w:type="dxa"/>
            <w:shd w:val="clear" w:color="auto" w:fill="FFFF00"/>
            <w:noWrap/>
          </w:tcPr>
          <w:p w14:paraId="232DD76B" w14:textId="77777777" w:rsidR="001E33F9" w:rsidRPr="00BB7DDA" w:rsidRDefault="001E33F9" w:rsidP="00660384">
            <w:pPr>
              <w:pStyle w:val="TextosemFormatao"/>
              <w:rPr>
                <w:rFonts w:ascii="Times New Roman" w:hAnsi="Times New Roman"/>
                <w:b/>
                <w:bCs/>
                <w:lang w:val="pt-BR"/>
              </w:rPr>
            </w:pPr>
            <w:r w:rsidRPr="00BB7DDA">
              <w:rPr>
                <w:rFonts w:ascii="Times New Roman" w:hAnsi="Times New Roman"/>
                <w:b/>
                <w:bCs/>
                <w:lang w:val="pt-BR"/>
              </w:rPr>
              <w:t>Descrição</w:t>
            </w:r>
            <w:r>
              <w:rPr>
                <w:rFonts w:ascii="Times New Roman" w:hAnsi="Times New Roman"/>
                <w:b/>
                <w:bCs/>
                <w:lang w:val="pt-BR"/>
              </w:rPr>
              <w:t xml:space="preserve"> CFOP de Combustível e Lubrificante</w:t>
            </w:r>
          </w:p>
        </w:tc>
        <w:tc>
          <w:tcPr>
            <w:tcW w:w="941" w:type="dxa"/>
            <w:shd w:val="clear" w:color="auto" w:fill="FFFF00"/>
            <w:noWrap/>
          </w:tcPr>
          <w:p w14:paraId="30ADED3A" w14:textId="77777777" w:rsidR="001E33F9" w:rsidRPr="0044197B" w:rsidRDefault="001E33F9" w:rsidP="00660384">
            <w:pPr>
              <w:pStyle w:val="TextosemFormatao"/>
              <w:jc w:val="center"/>
              <w:rPr>
                <w:rFonts w:ascii="Times New Roman" w:hAnsi="Times New Roman"/>
                <w:b/>
                <w:bCs/>
                <w:sz w:val="16"/>
                <w:szCs w:val="16"/>
                <w:lang w:val="pt-BR"/>
              </w:rPr>
            </w:pPr>
            <w:r w:rsidRPr="0044197B">
              <w:rPr>
                <w:rFonts w:ascii="Times New Roman" w:hAnsi="Times New Roman"/>
                <w:b/>
                <w:bCs/>
                <w:sz w:val="16"/>
                <w:szCs w:val="16"/>
                <w:lang w:val="pt-BR"/>
              </w:rPr>
              <w:t>Transp (*1)</w:t>
            </w:r>
          </w:p>
        </w:tc>
      </w:tr>
      <w:tr w:rsidR="001E33F9" w:rsidRPr="00BB7DDA" w14:paraId="2493FF15" w14:textId="77777777" w:rsidTr="00660384">
        <w:tc>
          <w:tcPr>
            <w:tcW w:w="766" w:type="dxa"/>
            <w:noWrap/>
          </w:tcPr>
          <w:p w14:paraId="17071ED4"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51</w:t>
            </w:r>
          </w:p>
        </w:tc>
        <w:tc>
          <w:tcPr>
            <w:tcW w:w="7909" w:type="dxa"/>
            <w:noWrap/>
          </w:tcPr>
          <w:p w14:paraId="0736738D"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ara industrialização subsequente</w:t>
            </w:r>
          </w:p>
        </w:tc>
        <w:tc>
          <w:tcPr>
            <w:tcW w:w="941" w:type="dxa"/>
            <w:noWrap/>
          </w:tcPr>
          <w:p w14:paraId="4EFB951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6258DF4" w14:textId="77777777" w:rsidTr="00660384">
        <w:tc>
          <w:tcPr>
            <w:tcW w:w="766" w:type="dxa"/>
            <w:noWrap/>
          </w:tcPr>
          <w:p w14:paraId="5CAD8D09"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52</w:t>
            </w:r>
          </w:p>
        </w:tc>
        <w:tc>
          <w:tcPr>
            <w:tcW w:w="7909" w:type="dxa"/>
            <w:noWrap/>
          </w:tcPr>
          <w:p w14:paraId="09088C42"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ara comercialização</w:t>
            </w:r>
          </w:p>
        </w:tc>
        <w:tc>
          <w:tcPr>
            <w:tcW w:w="941" w:type="dxa"/>
            <w:noWrap/>
          </w:tcPr>
          <w:p w14:paraId="27F9685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1CE593F" w14:textId="77777777" w:rsidTr="00660384">
        <w:tc>
          <w:tcPr>
            <w:tcW w:w="766" w:type="dxa"/>
            <w:noWrap/>
          </w:tcPr>
          <w:p w14:paraId="09C39F23"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53</w:t>
            </w:r>
          </w:p>
        </w:tc>
        <w:tc>
          <w:tcPr>
            <w:tcW w:w="7909" w:type="dxa"/>
            <w:noWrap/>
          </w:tcPr>
          <w:p w14:paraId="30BCBEDC"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or consumidor ou usuário final</w:t>
            </w:r>
          </w:p>
        </w:tc>
        <w:tc>
          <w:tcPr>
            <w:tcW w:w="941" w:type="dxa"/>
            <w:noWrap/>
          </w:tcPr>
          <w:p w14:paraId="53F2B9CA"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5625DF4" w14:textId="77777777" w:rsidTr="00660384">
        <w:tc>
          <w:tcPr>
            <w:tcW w:w="766" w:type="dxa"/>
            <w:noWrap/>
          </w:tcPr>
          <w:p w14:paraId="044277B8"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58</w:t>
            </w:r>
          </w:p>
        </w:tc>
        <w:tc>
          <w:tcPr>
            <w:tcW w:w="7909" w:type="dxa"/>
            <w:noWrap/>
          </w:tcPr>
          <w:p w14:paraId="04F7794E"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e lubrificante para industrialização</w:t>
            </w:r>
          </w:p>
        </w:tc>
        <w:tc>
          <w:tcPr>
            <w:tcW w:w="941" w:type="dxa"/>
            <w:noWrap/>
          </w:tcPr>
          <w:p w14:paraId="24F5664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545629E" w14:textId="77777777" w:rsidTr="00660384">
        <w:tc>
          <w:tcPr>
            <w:tcW w:w="766" w:type="dxa"/>
            <w:noWrap/>
          </w:tcPr>
          <w:p w14:paraId="59BB4C81"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59</w:t>
            </w:r>
          </w:p>
        </w:tc>
        <w:tc>
          <w:tcPr>
            <w:tcW w:w="7909" w:type="dxa"/>
            <w:noWrap/>
          </w:tcPr>
          <w:p w14:paraId="0172DC3D"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e lubrificante para comercialização</w:t>
            </w:r>
          </w:p>
        </w:tc>
        <w:tc>
          <w:tcPr>
            <w:tcW w:w="941" w:type="dxa"/>
            <w:noWrap/>
          </w:tcPr>
          <w:p w14:paraId="2E77CEC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8559A25" w14:textId="77777777" w:rsidTr="00660384">
        <w:tc>
          <w:tcPr>
            <w:tcW w:w="766" w:type="dxa"/>
            <w:noWrap/>
          </w:tcPr>
          <w:p w14:paraId="11E52C11"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60</w:t>
            </w:r>
          </w:p>
        </w:tc>
        <w:tc>
          <w:tcPr>
            <w:tcW w:w="7909" w:type="dxa"/>
            <w:noWrap/>
          </w:tcPr>
          <w:p w14:paraId="1FD8501C"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à industrialização subsequente</w:t>
            </w:r>
          </w:p>
        </w:tc>
        <w:tc>
          <w:tcPr>
            <w:tcW w:w="941" w:type="dxa"/>
            <w:noWrap/>
          </w:tcPr>
          <w:p w14:paraId="4886040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B4C75B8" w14:textId="77777777" w:rsidTr="00660384">
        <w:tc>
          <w:tcPr>
            <w:tcW w:w="766" w:type="dxa"/>
            <w:noWrap/>
          </w:tcPr>
          <w:p w14:paraId="67076537"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61</w:t>
            </w:r>
          </w:p>
        </w:tc>
        <w:tc>
          <w:tcPr>
            <w:tcW w:w="7909" w:type="dxa"/>
            <w:noWrap/>
          </w:tcPr>
          <w:p w14:paraId="21C2DEC7"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à comercialização</w:t>
            </w:r>
          </w:p>
        </w:tc>
        <w:tc>
          <w:tcPr>
            <w:tcW w:w="941" w:type="dxa"/>
            <w:noWrap/>
          </w:tcPr>
          <w:p w14:paraId="4BE92C11"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6DD3202" w14:textId="77777777" w:rsidTr="00660384">
        <w:tc>
          <w:tcPr>
            <w:tcW w:w="766" w:type="dxa"/>
            <w:noWrap/>
          </w:tcPr>
          <w:p w14:paraId="4F4D031D"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1.662</w:t>
            </w:r>
          </w:p>
        </w:tc>
        <w:tc>
          <w:tcPr>
            <w:tcW w:w="7909" w:type="dxa"/>
            <w:noWrap/>
          </w:tcPr>
          <w:p w14:paraId="587D3F42"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a consumidor ou usuário final</w:t>
            </w:r>
          </w:p>
        </w:tc>
        <w:tc>
          <w:tcPr>
            <w:tcW w:w="941" w:type="dxa"/>
            <w:noWrap/>
          </w:tcPr>
          <w:p w14:paraId="57F0AB01"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29BDDC5" w14:textId="77777777" w:rsidTr="00660384">
        <w:tc>
          <w:tcPr>
            <w:tcW w:w="766" w:type="dxa"/>
            <w:noWrap/>
          </w:tcPr>
          <w:p w14:paraId="2ED45F1A"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1.663</w:t>
            </w:r>
          </w:p>
        </w:tc>
        <w:tc>
          <w:tcPr>
            <w:tcW w:w="7909" w:type="dxa"/>
            <w:noWrap/>
          </w:tcPr>
          <w:p w14:paraId="24514343"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Entrada de combustível ou lubrificante para armazenagem</w:t>
            </w:r>
          </w:p>
        </w:tc>
        <w:tc>
          <w:tcPr>
            <w:tcW w:w="941" w:type="dxa"/>
            <w:noWrap/>
          </w:tcPr>
          <w:p w14:paraId="5C8E1A82"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19989363" w14:textId="77777777" w:rsidTr="00660384">
        <w:tc>
          <w:tcPr>
            <w:tcW w:w="766" w:type="dxa"/>
            <w:noWrap/>
          </w:tcPr>
          <w:p w14:paraId="4097A1AA"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1.664</w:t>
            </w:r>
          </w:p>
        </w:tc>
        <w:tc>
          <w:tcPr>
            <w:tcW w:w="7909" w:type="dxa"/>
            <w:noWrap/>
          </w:tcPr>
          <w:p w14:paraId="1421BB18"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de combustível ou lubrificante remetido para armazenagem</w:t>
            </w:r>
          </w:p>
        </w:tc>
        <w:tc>
          <w:tcPr>
            <w:tcW w:w="941" w:type="dxa"/>
            <w:noWrap/>
          </w:tcPr>
          <w:p w14:paraId="6D13545E"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726EEB56" w14:textId="77777777" w:rsidTr="00660384">
        <w:tc>
          <w:tcPr>
            <w:tcW w:w="766" w:type="dxa"/>
            <w:noWrap/>
          </w:tcPr>
          <w:p w14:paraId="0D5AEC8C"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51</w:t>
            </w:r>
          </w:p>
        </w:tc>
        <w:tc>
          <w:tcPr>
            <w:tcW w:w="7909" w:type="dxa"/>
            <w:noWrap/>
          </w:tcPr>
          <w:p w14:paraId="74317772"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ara industrialização subsequente</w:t>
            </w:r>
          </w:p>
        </w:tc>
        <w:tc>
          <w:tcPr>
            <w:tcW w:w="941" w:type="dxa"/>
            <w:noWrap/>
          </w:tcPr>
          <w:p w14:paraId="28C0404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1B8A7D0C" w14:textId="77777777" w:rsidTr="00660384">
        <w:tc>
          <w:tcPr>
            <w:tcW w:w="766" w:type="dxa"/>
            <w:noWrap/>
          </w:tcPr>
          <w:p w14:paraId="244732A3"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52</w:t>
            </w:r>
          </w:p>
        </w:tc>
        <w:tc>
          <w:tcPr>
            <w:tcW w:w="7909" w:type="dxa"/>
            <w:noWrap/>
          </w:tcPr>
          <w:p w14:paraId="5A6E5C5F"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ara comercialização</w:t>
            </w:r>
          </w:p>
        </w:tc>
        <w:tc>
          <w:tcPr>
            <w:tcW w:w="941" w:type="dxa"/>
            <w:noWrap/>
          </w:tcPr>
          <w:p w14:paraId="56DA9B73"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6E5E47FB" w14:textId="77777777" w:rsidTr="00660384">
        <w:tc>
          <w:tcPr>
            <w:tcW w:w="766" w:type="dxa"/>
            <w:noWrap/>
          </w:tcPr>
          <w:p w14:paraId="2AEBE8E9"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53</w:t>
            </w:r>
          </w:p>
        </w:tc>
        <w:tc>
          <w:tcPr>
            <w:tcW w:w="7909" w:type="dxa"/>
            <w:noWrap/>
          </w:tcPr>
          <w:p w14:paraId="37530B49" w14:textId="77777777" w:rsidR="001E33F9" w:rsidRPr="00BB7DDA" w:rsidRDefault="001E33F9" w:rsidP="00660384">
            <w:pPr>
              <w:pStyle w:val="TextosemFormatao"/>
              <w:rPr>
                <w:rFonts w:ascii="Times New Roman" w:hAnsi="Times New Roman"/>
              </w:rPr>
            </w:pPr>
            <w:r w:rsidRPr="00BB7DDA">
              <w:rPr>
                <w:rFonts w:ascii="Times New Roman" w:hAnsi="Times New Roman"/>
                <w:bCs/>
              </w:rPr>
              <w:t>Compra de combustível ou lubrificante por consumidor ou usuário final</w:t>
            </w:r>
          </w:p>
        </w:tc>
        <w:tc>
          <w:tcPr>
            <w:tcW w:w="941" w:type="dxa"/>
            <w:noWrap/>
          </w:tcPr>
          <w:p w14:paraId="07E4C4C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833FDE3" w14:textId="77777777" w:rsidTr="00660384">
        <w:tc>
          <w:tcPr>
            <w:tcW w:w="766" w:type="dxa"/>
            <w:noWrap/>
          </w:tcPr>
          <w:p w14:paraId="31FC56C7"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58</w:t>
            </w:r>
          </w:p>
        </w:tc>
        <w:tc>
          <w:tcPr>
            <w:tcW w:w="7909" w:type="dxa"/>
            <w:noWrap/>
          </w:tcPr>
          <w:p w14:paraId="3899EE07"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e lubrificante para industrialização</w:t>
            </w:r>
          </w:p>
        </w:tc>
        <w:tc>
          <w:tcPr>
            <w:tcW w:w="941" w:type="dxa"/>
            <w:noWrap/>
          </w:tcPr>
          <w:p w14:paraId="044D654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CFA6D77" w14:textId="77777777" w:rsidTr="00660384">
        <w:tc>
          <w:tcPr>
            <w:tcW w:w="766" w:type="dxa"/>
            <w:noWrap/>
          </w:tcPr>
          <w:p w14:paraId="6D9FA8CE"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59</w:t>
            </w:r>
          </w:p>
        </w:tc>
        <w:tc>
          <w:tcPr>
            <w:tcW w:w="7909" w:type="dxa"/>
            <w:noWrap/>
          </w:tcPr>
          <w:p w14:paraId="211BE1A5"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e lubrificante para comercialização</w:t>
            </w:r>
          </w:p>
        </w:tc>
        <w:tc>
          <w:tcPr>
            <w:tcW w:w="941" w:type="dxa"/>
            <w:noWrap/>
          </w:tcPr>
          <w:p w14:paraId="45AC45B1"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C4D59E6" w14:textId="77777777" w:rsidTr="00660384">
        <w:tc>
          <w:tcPr>
            <w:tcW w:w="766" w:type="dxa"/>
            <w:noWrap/>
          </w:tcPr>
          <w:p w14:paraId="2E466A17"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60</w:t>
            </w:r>
          </w:p>
        </w:tc>
        <w:tc>
          <w:tcPr>
            <w:tcW w:w="7909" w:type="dxa"/>
            <w:noWrap/>
          </w:tcPr>
          <w:p w14:paraId="5E60B192"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à industrialização subsequente</w:t>
            </w:r>
          </w:p>
        </w:tc>
        <w:tc>
          <w:tcPr>
            <w:tcW w:w="941" w:type="dxa"/>
            <w:noWrap/>
          </w:tcPr>
          <w:p w14:paraId="3E89173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9D31020" w14:textId="77777777" w:rsidTr="00660384">
        <w:tc>
          <w:tcPr>
            <w:tcW w:w="766" w:type="dxa"/>
            <w:noWrap/>
          </w:tcPr>
          <w:p w14:paraId="2E7EA51F"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61</w:t>
            </w:r>
          </w:p>
        </w:tc>
        <w:tc>
          <w:tcPr>
            <w:tcW w:w="7909" w:type="dxa"/>
            <w:noWrap/>
          </w:tcPr>
          <w:p w14:paraId="4B916490"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à comercialização</w:t>
            </w:r>
          </w:p>
        </w:tc>
        <w:tc>
          <w:tcPr>
            <w:tcW w:w="941" w:type="dxa"/>
            <w:noWrap/>
          </w:tcPr>
          <w:p w14:paraId="23CBBB0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3228300" w14:textId="77777777" w:rsidTr="00660384">
        <w:tc>
          <w:tcPr>
            <w:tcW w:w="766" w:type="dxa"/>
            <w:noWrap/>
          </w:tcPr>
          <w:p w14:paraId="111E7CE3"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2.662</w:t>
            </w:r>
          </w:p>
        </w:tc>
        <w:tc>
          <w:tcPr>
            <w:tcW w:w="7909" w:type="dxa"/>
            <w:noWrap/>
          </w:tcPr>
          <w:p w14:paraId="59A9BB19"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venda de combustível ou lubrificante destinado a consumidor ou usuário final</w:t>
            </w:r>
          </w:p>
        </w:tc>
        <w:tc>
          <w:tcPr>
            <w:tcW w:w="941" w:type="dxa"/>
            <w:noWrap/>
          </w:tcPr>
          <w:p w14:paraId="5F7B957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942486C" w14:textId="77777777" w:rsidTr="00660384">
        <w:tc>
          <w:tcPr>
            <w:tcW w:w="766" w:type="dxa"/>
            <w:noWrap/>
          </w:tcPr>
          <w:p w14:paraId="7E085F61"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2.663</w:t>
            </w:r>
          </w:p>
        </w:tc>
        <w:tc>
          <w:tcPr>
            <w:tcW w:w="7909" w:type="dxa"/>
            <w:noWrap/>
          </w:tcPr>
          <w:p w14:paraId="223FF7EA"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Entrada de combustível ou lubrificante para armazenagem</w:t>
            </w:r>
          </w:p>
        </w:tc>
        <w:tc>
          <w:tcPr>
            <w:tcW w:w="941" w:type="dxa"/>
            <w:noWrap/>
          </w:tcPr>
          <w:p w14:paraId="0B16803D"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0B5EF1A1" w14:textId="77777777" w:rsidTr="00660384">
        <w:tc>
          <w:tcPr>
            <w:tcW w:w="766" w:type="dxa"/>
            <w:noWrap/>
          </w:tcPr>
          <w:p w14:paraId="7EE15423"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2.664</w:t>
            </w:r>
          </w:p>
        </w:tc>
        <w:tc>
          <w:tcPr>
            <w:tcW w:w="7909" w:type="dxa"/>
            <w:noWrap/>
          </w:tcPr>
          <w:p w14:paraId="2565BB20"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de combustível ou lubrificante remetido para armazenagem</w:t>
            </w:r>
          </w:p>
        </w:tc>
        <w:tc>
          <w:tcPr>
            <w:tcW w:w="941" w:type="dxa"/>
            <w:noWrap/>
          </w:tcPr>
          <w:p w14:paraId="4AC89091"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51313409" w14:textId="77777777" w:rsidTr="00660384">
        <w:tc>
          <w:tcPr>
            <w:tcW w:w="766" w:type="dxa"/>
            <w:noWrap/>
          </w:tcPr>
          <w:p w14:paraId="546876FE" w14:textId="77777777" w:rsidR="001E33F9" w:rsidRPr="003C7230" w:rsidRDefault="001E33F9" w:rsidP="00660384">
            <w:pPr>
              <w:pStyle w:val="TextosemFormatao"/>
              <w:jc w:val="center"/>
              <w:rPr>
                <w:rFonts w:ascii="Times New Roman" w:hAnsi="Times New Roman"/>
                <w:bCs/>
                <w:lang w:val="pt-BR"/>
              </w:rPr>
            </w:pPr>
            <w:r>
              <w:rPr>
                <w:rFonts w:ascii="Times New Roman" w:hAnsi="Times New Roman"/>
                <w:bCs/>
                <w:lang w:val="pt-BR"/>
              </w:rPr>
              <w:t>3.651</w:t>
            </w:r>
          </w:p>
        </w:tc>
        <w:tc>
          <w:tcPr>
            <w:tcW w:w="7909" w:type="dxa"/>
            <w:noWrap/>
          </w:tcPr>
          <w:p w14:paraId="46A9CF61" w14:textId="77777777" w:rsidR="001E33F9" w:rsidRPr="00BB7DDA" w:rsidRDefault="001E33F9" w:rsidP="00660384">
            <w:pPr>
              <w:pStyle w:val="TextosemFormatao"/>
              <w:rPr>
                <w:rFonts w:ascii="Times New Roman" w:hAnsi="Times New Roman"/>
                <w:bCs/>
              </w:rPr>
            </w:pPr>
            <w:r w:rsidRPr="003C7230">
              <w:rPr>
                <w:rFonts w:ascii="Times New Roman" w:hAnsi="Times New Roman"/>
                <w:bCs/>
              </w:rPr>
              <w:t>Compra de combustível ou lubrificante p/ industrialização subsequente</w:t>
            </w:r>
          </w:p>
        </w:tc>
        <w:tc>
          <w:tcPr>
            <w:tcW w:w="941" w:type="dxa"/>
            <w:noWrap/>
          </w:tcPr>
          <w:p w14:paraId="7B85A5A9"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4185928A" w14:textId="77777777" w:rsidTr="00660384">
        <w:tc>
          <w:tcPr>
            <w:tcW w:w="766" w:type="dxa"/>
            <w:noWrap/>
          </w:tcPr>
          <w:p w14:paraId="67A62FFC" w14:textId="77777777" w:rsidR="001E33F9" w:rsidRPr="003C7230" w:rsidRDefault="001E33F9" w:rsidP="00660384">
            <w:pPr>
              <w:pStyle w:val="TextosemFormatao"/>
              <w:jc w:val="center"/>
              <w:rPr>
                <w:rFonts w:ascii="Times New Roman" w:hAnsi="Times New Roman"/>
                <w:bCs/>
                <w:lang w:val="pt-BR"/>
              </w:rPr>
            </w:pPr>
            <w:r>
              <w:rPr>
                <w:rFonts w:ascii="Times New Roman" w:hAnsi="Times New Roman"/>
                <w:bCs/>
                <w:lang w:val="pt-BR"/>
              </w:rPr>
              <w:t>3.652</w:t>
            </w:r>
          </w:p>
        </w:tc>
        <w:tc>
          <w:tcPr>
            <w:tcW w:w="7909" w:type="dxa"/>
            <w:noWrap/>
          </w:tcPr>
          <w:p w14:paraId="6D8BB3E8" w14:textId="77777777" w:rsidR="001E33F9" w:rsidRPr="00BB7DDA" w:rsidRDefault="001E33F9" w:rsidP="00660384">
            <w:pPr>
              <w:pStyle w:val="TextosemFormatao"/>
              <w:rPr>
                <w:rFonts w:ascii="Times New Roman" w:hAnsi="Times New Roman"/>
                <w:bCs/>
              </w:rPr>
            </w:pPr>
            <w:r w:rsidRPr="003C7230">
              <w:rPr>
                <w:rFonts w:ascii="Times New Roman" w:hAnsi="Times New Roman"/>
                <w:bCs/>
              </w:rPr>
              <w:t>Compra de combustível ou lubrificante p/ comercialização</w:t>
            </w:r>
          </w:p>
        </w:tc>
        <w:tc>
          <w:tcPr>
            <w:tcW w:w="941" w:type="dxa"/>
            <w:noWrap/>
          </w:tcPr>
          <w:p w14:paraId="2381B18F"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04A6D0B2" w14:textId="77777777" w:rsidTr="00660384">
        <w:tc>
          <w:tcPr>
            <w:tcW w:w="766" w:type="dxa"/>
            <w:noWrap/>
          </w:tcPr>
          <w:p w14:paraId="3C539EEF" w14:textId="77777777" w:rsidR="001E33F9" w:rsidRPr="003C7230" w:rsidRDefault="001E33F9" w:rsidP="00660384">
            <w:pPr>
              <w:pStyle w:val="TextosemFormatao"/>
              <w:jc w:val="center"/>
              <w:rPr>
                <w:rFonts w:ascii="Times New Roman" w:hAnsi="Times New Roman"/>
                <w:bCs/>
                <w:lang w:val="pt-BR"/>
              </w:rPr>
            </w:pPr>
            <w:r>
              <w:rPr>
                <w:rFonts w:ascii="Times New Roman" w:hAnsi="Times New Roman"/>
                <w:bCs/>
                <w:lang w:val="pt-BR"/>
              </w:rPr>
              <w:t>3.653</w:t>
            </w:r>
          </w:p>
        </w:tc>
        <w:tc>
          <w:tcPr>
            <w:tcW w:w="7909" w:type="dxa"/>
            <w:noWrap/>
          </w:tcPr>
          <w:p w14:paraId="6F0518C1" w14:textId="77777777" w:rsidR="001E33F9" w:rsidRPr="00BB7DDA" w:rsidRDefault="001E33F9" w:rsidP="00660384">
            <w:pPr>
              <w:pStyle w:val="TextosemFormatao"/>
              <w:rPr>
                <w:rFonts w:ascii="Times New Roman" w:hAnsi="Times New Roman"/>
                <w:bCs/>
              </w:rPr>
            </w:pPr>
            <w:r w:rsidRPr="003C7230">
              <w:rPr>
                <w:rFonts w:ascii="Times New Roman" w:hAnsi="Times New Roman"/>
                <w:bCs/>
              </w:rPr>
              <w:t>Compra de combustível ou lubrificante por consumidor ou usuário final</w:t>
            </w:r>
          </w:p>
        </w:tc>
        <w:tc>
          <w:tcPr>
            <w:tcW w:w="941" w:type="dxa"/>
            <w:noWrap/>
          </w:tcPr>
          <w:p w14:paraId="31938D77"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3B308844" w14:textId="77777777" w:rsidTr="00660384">
        <w:tc>
          <w:tcPr>
            <w:tcW w:w="766" w:type="dxa"/>
            <w:noWrap/>
          </w:tcPr>
          <w:p w14:paraId="0EA0F490"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1</w:t>
            </w:r>
          </w:p>
        </w:tc>
        <w:tc>
          <w:tcPr>
            <w:tcW w:w="7909" w:type="dxa"/>
            <w:noWrap/>
          </w:tcPr>
          <w:p w14:paraId="4FD2FF1E"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à industrialização subsequente</w:t>
            </w:r>
          </w:p>
        </w:tc>
        <w:tc>
          <w:tcPr>
            <w:tcW w:w="941" w:type="dxa"/>
            <w:noWrap/>
          </w:tcPr>
          <w:p w14:paraId="6C9214B0"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D282706" w14:textId="77777777" w:rsidTr="00660384">
        <w:tc>
          <w:tcPr>
            <w:tcW w:w="766" w:type="dxa"/>
            <w:noWrap/>
          </w:tcPr>
          <w:p w14:paraId="4FE87AEF"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2</w:t>
            </w:r>
          </w:p>
        </w:tc>
        <w:tc>
          <w:tcPr>
            <w:tcW w:w="7909" w:type="dxa"/>
            <w:noWrap/>
          </w:tcPr>
          <w:p w14:paraId="24C101AF"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à comercialização</w:t>
            </w:r>
          </w:p>
        </w:tc>
        <w:tc>
          <w:tcPr>
            <w:tcW w:w="941" w:type="dxa"/>
            <w:noWrap/>
          </w:tcPr>
          <w:p w14:paraId="1B6A6EC4"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02B61F33" w14:textId="77777777" w:rsidTr="00660384">
        <w:tc>
          <w:tcPr>
            <w:tcW w:w="766" w:type="dxa"/>
            <w:noWrap/>
          </w:tcPr>
          <w:p w14:paraId="686DF881"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3</w:t>
            </w:r>
          </w:p>
        </w:tc>
        <w:tc>
          <w:tcPr>
            <w:tcW w:w="7909" w:type="dxa"/>
            <w:noWrap/>
          </w:tcPr>
          <w:p w14:paraId="5DE35935"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a consumidor ou usuário final</w:t>
            </w:r>
          </w:p>
        </w:tc>
        <w:tc>
          <w:tcPr>
            <w:tcW w:w="941" w:type="dxa"/>
            <w:noWrap/>
          </w:tcPr>
          <w:p w14:paraId="75E2391E"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70730E45" w14:textId="77777777" w:rsidTr="00660384">
        <w:tc>
          <w:tcPr>
            <w:tcW w:w="766" w:type="dxa"/>
            <w:noWrap/>
          </w:tcPr>
          <w:p w14:paraId="1FD79F34"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4</w:t>
            </w:r>
          </w:p>
        </w:tc>
        <w:tc>
          <w:tcPr>
            <w:tcW w:w="7909" w:type="dxa"/>
            <w:noWrap/>
          </w:tcPr>
          <w:p w14:paraId="2E033FCC"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adquirido ou recebido de terceiros destinado à industrialização subsequente</w:t>
            </w:r>
          </w:p>
        </w:tc>
        <w:tc>
          <w:tcPr>
            <w:tcW w:w="941" w:type="dxa"/>
            <w:noWrap/>
          </w:tcPr>
          <w:p w14:paraId="4DB33E8A"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392173E" w14:textId="77777777" w:rsidTr="00660384">
        <w:tc>
          <w:tcPr>
            <w:tcW w:w="766" w:type="dxa"/>
            <w:noWrap/>
          </w:tcPr>
          <w:p w14:paraId="08F75A9E"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5</w:t>
            </w:r>
          </w:p>
        </w:tc>
        <w:tc>
          <w:tcPr>
            <w:tcW w:w="7909" w:type="dxa"/>
            <w:noWrap/>
          </w:tcPr>
          <w:p w14:paraId="145C0218"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adquirido ou recebido de terceiros destinado à comercialização</w:t>
            </w:r>
          </w:p>
        </w:tc>
        <w:tc>
          <w:tcPr>
            <w:tcW w:w="941" w:type="dxa"/>
            <w:noWrap/>
          </w:tcPr>
          <w:p w14:paraId="28C90A04"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145EBD86" w14:textId="77777777" w:rsidTr="00660384">
        <w:tc>
          <w:tcPr>
            <w:tcW w:w="766" w:type="dxa"/>
            <w:noWrap/>
          </w:tcPr>
          <w:p w14:paraId="56926C8E"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6</w:t>
            </w:r>
          </w:p>
        </w:tc>
        <w:tc>
          <w:tcPr>
            <w:tcW w:w="7909" w:type="dxa"/>
            <w:noWrap/>
          </w:tcPr>
          <w:p w14:paraId="4A5B64EB"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adquirido ou recebido de terceiros destinado a consumidor ou usuário final</w:t>
            </w:r>
          </w:p>
        </w:tc>
        <w:tc>
          <w:tcPr>
            <w:tcW w:w="941" w:type="dxa"/>
            <w:noWrap/>
          </w:tcPr>
          <w:p w14:paraId="2F3B6357"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2463C756" w14:textId="77777777" w:rsidTr="00660384">
        <w:tc>
          <w:tcPr>
            <w:tcW w:w="766" w:type="dxa"/>
            <w:noWrap/>
          </w:tcPr>
          <w:p w14:paraId="11998B0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7</w:t>
            </w:r>
          </w:p>
        </w:tc>
        <w:tc>
          <w:tcPr>
            <w:tcW w:w="7909" w:type="dxa"/>
            <w:noWrap/>
          </w:tcPr>
          <w:p w14:paraId="4A769096" w14:textId="77777777" w:rsidR="001E33F9" w:rsidRPr="00BB7DDA" w:rsidRDefault="001E33F9" w:rsidP="00660384">
            <w:pPr>
              <w:pStyle w:val="TextosemFormatao"/>
              <w:rPr>
                <w:rFonts w:ascii="Times New Roman" w:hAnsi="Times New Roman"/>
              </w:rPr>
            </w:pPr>
            <w:r w:rsidRPr="00BB7DDA">
              <w:rPr>
                <w:rFonts w:ascii="Times New Roman" w:hAnsi="Times New Roman"/>
                <w:bCs/>
              </w:rPr>
              <w:t>Remessa de combustível ou lubrificante adquirido ou recebido de terceiros para venda fora do estabelecimento</w:t>
            </w:r>
          </w:p>
        </w:tc>
        <w:tc>
          <w:tcPr>
            <w:tcW w:w="941" w:type="dxa"/>
            <w:noWrap/>
          </w:tcPr>
          <w:p w14:paraId="4195A18F"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991D84F" w14:textId="77777777" w:rsidTr="00660384">
        <w:tc>
          <w:tcPr>
            <w:tcW w:w="766" w:type="dxa"/>
            <w:noWrap/>
          </w:tcPr>
          <w:p w14:paraId="22E306A9"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8</w:t>
            </w:r>
          </w:p>
        </w:tc>
        <w:tc>
          <w:tcPr>
            <w:tcW w:w="7909" w:type="dxa"/>
            <w:noWrap/>
          </w:tcPr>
          <w:p w14:paraId="7A8341C1"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ou lubrificante de produção do estabelecimento</w:t>
            </w:r>
          </w:p>
        </w:tc>
        <w:tc>
          <w:tcPr>
            <w:tcW w:w="941" w:type="dxa"/>
            <w:noWrap/>
          </w:tcPr>
          <w:p w14:paraId="187E8A71"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8A90B33" w14:textId="77777777" w:rsidTr="00660384">
        <w:tc>
          <w:tcPr>
            <w:tcW w:w="766" w:type="dxa"/>
            <w:noWrap/>
          </w:tcPr>
          <w:p w14:paraId="7B241E9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59</w:t>
            </w:r>
          </w:p>
        </w:tc>
        <w:tc>
          <w:tcPr>
            <w:tcW w:w="7909" w:type="dxa"/>
            <w:noWrap/>
          </w:tcPr>
          <w:p w14:paraId="33B5B902" w14:textId="77777777" w:rsidR="001E33F9" w:rsidRPr="00BB7DDA" w:rsidRDefault="001E33F9" w:rsidP="00660384">
            <w:pPr>
              <w:pStyle w:val="TextosemFormatao"/>
              <w:rPr>
                <w:rFonts w:ascii="Times New Roman" w:hAnsi="Times New Roman"/>
              </w:rPr>
            </w:pPr>
            <w:r w:rsidRPr="00BB7DDA">
              <w:rPr>
                <w:rFonts w:ascii="Times New Roman" w:hAnsi="Times New Roman"/>
                <w:bCs/>
              </w:rPr>
              <w:t>Transferência de combustível ou lubrificante adquirido ou recebido de terceiro</w:t>
            </w:r>
          </w:p>
        </w:tc>
        <w:tc>
          <w:tcPr>
            <w:tcW w:w="941" w:type="dxa"/>
            <w:noWrap/>
          </w:tcPr>
          <w:p w14:paraId="5D873FD7"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4B1429A" w14:textId="77777777" w:rsidTr="00660384">
        <w:tc>
          <w:tcPr>
            <w:tcW w:w="766" w:type="dxa"/>
            <w:noWrap/>
          </w:tcPr>
          <w:p w14:paraId="781F732C"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60</w:t>
            </w:r>
          </w:p>
        </w:tc>
        <w:tc>
          <w:tcPr>
            <w:tcW w:w="7909" w:type="dxa"/>
            <w:noWrap/>
          </w:tcPr>
          <w:p w14:paraId="69926268"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compra de combustível ou lubrificante adquirido para industrialização subsequente</w:t>
            </w:r>
          </w:p>
        </w:tc>
        <w:tc>
          <w:tcPr>
            <w:tcW w:w="941" w:type="dxa"/>
            <w:noWrap/>
          </w:tcPr>
          <w:p w14:paraId="2FD620B3"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9AE2063" w14:textId="77777777" w:rsidTr="00660384">
        <w:tc>
          <w:tcPr>
            <w:tcW w:w="766" w:type="dxa"/>
            <w:noWrap/>
          </w:tcPr>
          <w:p w14:paraId="5F54E409"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61</w:t>
            </w:r>
          </w:p>
        </w:tc>
        <w:tc>
          <w:tcPr>
            <w:tcW w:w="7909" w:type="dxa"/>
            <w:noWrap/>
          </w:tcPr>
          <w:p w14:paraId="56BD2228"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compra de combustível ou lubrificante adquirido para comercialização</w:t>
            </w:r>
          </w:p>
        </w:tc>
        <w:tc>
          <w:tcPr>
            <w:tcW w:w="941" w:type="dxa"/>
            <w:noWrap/>
          </w:tcPr>
          <w:p w14:paraId="30D4402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BDE71BD" w14:textId="77777777" w:rsidTr="00660384">
        <w:tc>
          <w:tcPr>
            <w:tcW w:w="766" w:type="dxa"/>
            <w:noWrap/>
          </w:tcPr>
          <w:p w14:paraId="081D5859"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62</w:t>
            </w:r>
          </w:p>
        </w:tc>
        <w:tc>
          <w:tcPr>
            <w:tcW w:w="7909" w:type="dxa"/>
            <w:noWrap/>
          </w:tcPr>
          <w:p w14:paraId="68D314C3" w14:textId="77777777" w:rsidR="001E33F9" w:rsidRPr="00BB7DDA" w:rsidRDefault="001E33F9" w:rsidP="00660384">
            <w:pPr>
              <w:pStyle w:val="TextosemFormatao"/>
              <w:rPr>
                <w:rFonts w:ascii="Times New Roman" w:hAnsi="Times New Roman"/>
              </w:rPr>
            </w:pPr>
            <w:r w:rsidRPr="00BB7DDA">
              <w:rPr>
                <w:rFonts w:ascii="Times New Roman" w:hAnsi="Times New Roman"/>
                <w:bCs/>
              </w:rPr>
              <w:t>Devolução de compra de combustível ou lubrificante adquirido por consumidor ou usuário final</w:t>
            </w:r>
          </w:p>
        </w:tc>
        <w:tc>
          <w:tcPr>
            <w:tcW w:w="941" w:type="dxa"/>
            <w:noWrap/>
          </w:tcPr>
          <w:p w14:paraId="04D07328"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61F34C89" w14:textId="77777777" w:rsidTr="00660384">
        <w:tc>
          <w:tcPr>
            <w:tcW w:w="766" w:type="dxa"/>
            <w:noWrap/>
          </w:tcPr>
          <w:p w14:paraId="2FBE3FF2"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5.663</w:t>
            </w:r>
          </w:p>
        </w:tc>
        <w:tc>
          <w:tcPr>
            <w:tcW w:w="7909" w:type="dxa"/>
            <w:noWrap/>
          </w:tcPr>
          <w:p w14:paraId="30A7EA0D"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messa para armazenagem de combustível ou lubrificante</w:t>
            </w:r>
          </w:p>
        </w:tc>
        <w:tc>
          <w:tcPr>
            <w:tcW w:w="941" w:type="dxa"/>
            <w:noWrap/>
          </w:tcPr>
          <w:p w14:paraId="34CAC4F9"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6F8D7C4A" w14:textId="77777777" w:rsidTr="00660384">
        <w:tc>
          <w:tcPr>
            <w:tcW w:w="766" w:type="dxa"/>
            <w:noWrap/>
          </w:tcPr>
          <w:p w14:paraId="4DCC19EE"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5.664</w:t>
            </w:r>
          </w:p>
        </w:tc>
        <w:tc>
          <w:tcPr>
            <w:tcW w:w="7909" w:type="dxa"/>
            <w:noWrap/>
          </w:tcPr>
          <w:p w14:paraId="2A0BAA76"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de combustível ou lubrificante recebido para armazenagem</w:t>
            </w:r>
          </w:p>
        </w:tc>
        <w:tc>
          <w:tcPr>
            <w:tcW w:w="941" w:type="dxa"/>
            <w:noWrap/>
          </w:tcPr>
          <w:p w14:paraId="1C973308"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3C5ADE07" w14:textId="77777777" w:rsidTr="00660384">
        <w:tc>
          <w:tcPr>
            <w:tcW w:w="766" w:type="dxa"/>
            <w:noWrap/>
          </w:tcPr>
          <w:p w14:paraId="21E6208A"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5.665</w:t>
            </w:r>
          </w:p>
        </w:tc>
        <w:tc>
          <w:tcPr>
            <w:tcW w:w="7909" w:type="dxa"/>
            <w:noWrap/>
          </w:tcPr>
          <w:p w14:paraId="147B1924"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simbólico de combustível ou lubrificante recebido para armazenagem</w:t>
            </w:r>
          </w:p>
        </w:tc>
        <w:tc>
          <w:tcPr>
            <w:tcW w:w="941" w:type="dxa"/>
            <w:noWrap/>
          </w:tcPr>
          <w:p w14:paraId="518026BC"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3AA4A0FB" w14:textId="77777777" w:rsidTr="00660384">
        <w:tc>
          <w:tcPr>
            <w:tcW w:w="766" w:type="dxa"/>
            <w:noWrap/>
          </w:tcPr>
          <w:p w14:paraId="0504835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66</w:t>
            </w:r>
          </w:p>
        </w:tc>
        <w:tc>
          <w:tcPr>
            <w:tcW w:w="7909" w:type="dxa"/>
            <w:noWrap/>
          </w:tcPr>
          <w:p w14:paraId="192E8CED" w14:textId="77777777" w:rsidR="001E33F9" w:rsidRPr="00BB7DDA" w:rsidRDefault="001E33F9" w:rsidP="00660384">
            <w:pPr>
              <w:pStyle w:val="TextosemFormatao"/>
              <w:rPr>
                <w:rFonts w:ascii="Times New Roman" w:hAnsi="Times New Roman"/>
              </w:rPr>
            </w:pPr>
            <w:r w:rsidRPr="00BB7DDA">
              <w:rPr>
                <w:rFonts w:ascii="Times New Roman" w:hAnsi="Times New Roman"/>
                <w:bCs/>
              </w:rPr>
              <w:t>Remessa por conta e ordem de terceiros de combustível ou lubrificante recebido para armazenagem</w:t>
            </w:r>
          </w:p>
        </w:tc>
        <w:tc>
          <w:tcPr>
            <w:tcW w:w="941" w:type="dxa"/>
            <w:noWrap/>
          </w:tcPr>
          <w:p w14:paraId="29E1130D"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133933C1" w14:textId="77777777" w:rsidTr="00660384">
        <w:tc>
          <w:tcPr>
            <w:tcW w:w="766" w:type="dxa"/>
            <w:noWrap/>
          </w:tcPr>
          <w:p w14:paraId="58C08D0E"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5.667</w:t>
            </w:r>
          </w:p>
        </w:tc>
        <w:tc>
          <w:tcPr>
            <w:tcW w:w="7909" w:type="dxa"/>
            <w:noWrap/>
          </w:tcPr>
          <w:p w14:paraId="6DF0440D" w14:textId="77777777" w:rsidR="001E33F9" w:rsidRPr="00BB7DDA" w:rsidRDefault="001E33F9" w:rsidP="00660384">
            <w:pPr>
              <w:pStyle w:val="TextosemFormatao"/>
              <w:rPr>
                <w:rFonts w:ascii="Times New Roman" w:hAnsi="Times New Roman"/>
              </w:rPr>
            </w:pPr>
            <w:r w:rsidRPr="00BB7DDA">
              <w:rPr>
                <w:rFonts w:ascii="Times New Roman" w:hAnsi="Times New Roman"/>
                <w:bCs/>
              </w:rPr>
              <w:t xml:space="preserve">Venda de combustível ou lubrificante a consumidor ou usuário final estabelecido em outra </w:t>
            </w:r>
            <w:r w:rsidRPr="00BB7DDA">
              <w:rPr>
                <w:rFonts w:ascii="Times New Roman" w:hAnsi="Times New Roman"/>
                <w:bCs/>
                <w:lang w:val="pt-BR"/>
              </w:rPr>
              <w:t>UF</w:t>
            </w:r>
          </w:p>
        </w:tc>
        <w:tc>
          <w:tcPr>
            <w:tcW w:w="941" w:type="dxa"/>
            <w:shd w:val="clear" w:color="auto" w:fill="FFFF00"/>
            <w:noWrap/>
          </w:tcPr>
          <w:p w14:paraId="356F8B21"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 xml:space="preserve">Não </w:t>
            </w:r>
            <w:r w:rsidRPr="0044197B">
              <w:rPr>
                <w:rFonts w:ascii="Times New Roman" w:hAnsi="Times New Roman"/>
                <w:b/>
                <w:bCs/>
                <w:sz w:val="16"/>
                <w:szCs w:val="16"/>
                <w:lang w:val="pt-BR"/>
              </w:rPr>
              <w:t>(*</w:t>
            </w:r>
            <w:r>
              <w:rPr>
                <w:rFonts w:ascii="Times New Roman" w:hAnsi="Times New Roman"/>
                <w:b/>
                <w:bCs/>
                <w:sz w:val="16"/>
                <w:szCs w:val="16"/>
                <w:lang w:val="pt-BR"/>
              </w:rPr>
              <w:t>2</w:t>
            </w:r>
            <w:r w:rsidRPr="0044197B">
              <w:rPr>
                <w:rFonts w:ascii="Times New Roman" w:hAnsi="Times New Roman"/>
                <w:b/>
                <w:bCs/>
                <w:sz w:val="16"/>
                <w:szCs w:val="16"/>
                <w:lang w:val="pt-BR"/>
              </w:rPr>
              <w:t>)</w:t>
            </w:r>
          </w:p>
        </w:tc>
      </w:tr>
      <w:tr w:rsidR="001E33F9" w:rsidRPr="00BB7DDA" w14:paraId="0A329421" w14:textId="77777777" w:rsidTr="00660384">
        <w:tc>
          <w:tcPr>
            <w:tcW w:w="766" w:type="dxa"/>
            <w:noWrap/>
          </w:tcPr>
          <w:p w14:paraId="14832086"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1</w:t>
            </w:r>
          </w:p>
        </w:tc>
        <w:tc>
          <w:tcPr>
            <w:tcW w:w="7909" w:type="dxa"/>
            <w:noWrap/>
          </w:tcPr>
          <w:p w14:paraId="05836B02"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à industrialização subsequente</w:t>
            </w:r>
          </w:p>
        </w:tc>
        <w:tc>
          <w:tcPr>
            <w:tcW w:w="941" w:type="dxa"/>
            <w:noWrap/>
          </w:tcPr>
          <w:p w14:paraId="1DACD34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3C253A06" w14:textId="77777777" w:rsidTr="00660384">
        <w:tc>
          <w:tcPr>
            <w:tcW w:w="766" w:type="dxa"/>
            <w:noWrap/>
          </w:tcPr>
          <w:p w14:paraId="51696C16"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2</w:t>
            </w:r>
          </w:p>
        </w:tc>
        <w:tc>
          <w:tcPr>
            <w:tcW w:w="7909" w:type="dxa"/>
            <w:noWrap/>
          </w:tcPr>
          <w:p w14:paraId="54646760"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à comercialização</w:t>
            </w:r>
          </w:p>
        </w:tc>
        <w:tc>
          <w:tcPr>
            <w:tcW w:w="941" w:type="dxa"/>
            <w:noWrap/>
          </w:tcPr>
          <w:p w14:paraId="2ADEB07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1CC9116D" w14:textId="77777777" w:rsidTr="00660384">
        <w:tc>
          <w:tcPr>
            <w:tcW w:w="766" w:type="dxa"/>
            <w:noWrap/>
          </w:tcPr>
          <w:p w14:paraId="7B2FBBC3"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3</w:t>
            </w:r>
          </w:p>
        </w:tc>
        <w:tc>
          <w:tcPr>
            <w:tcW w:w="7909" w:type="dxa"/>
            <w:noWrap/>
          </w:tcPr>
          <w:p w14:paraId="714321E5" w14:textId="77777777" w:rsidR="001E33F9" w:rsidRPr="00BB7DDA" w:rsidRDefault="001E33F9" w:rsidP="00660384">
            <w:pPr>
              <w:pStyle w:val="TextosemFormatao"/>
              <w:rPr>
                <w:rFonts w:ascii="Times New Roman" w:hAnsi="Times New Roman"/>
              </w:rPr>
            </w:pPr>
            <w:r w:rsidRPr="00BB7DDA">
              <w:rPr>
                <w:rFonts w:ascii="Times New Roman" w:hAnsi="Times New Roman"/>
                <w:bCs/>
              </w:rPr>
              <w:t>Venda de combustível ou lubrificante de produção do estabelecimento destinado a consumidor ou usuário final</w:t>
            </w:r>
          </w:p>
        </w:tc>
        <w:tc>
          <w:tcPr>
            <w:tcW w:w="941" w:type="dxa"/>
            <w:noWrap/>
          </w:tcPr>
          <w:p w14:paraId="37784A5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0036F14" w14:textId="77777777" w:rsidTr="00660384">
        <w:tc>
          <w:tcPr>
            <w:tcW w:w="766" w:type="dxa"/>
            <w:noWrap/>
          </w:tcPr>
          <w:p w14:paraId="68AE34F3"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4</w:t>
            </w:r>
          </w:p>
        </w:tc>
        <w:tc>
          <w:tcPr>
            <w:tcW w:w="7909" w:type="dxa"/>
            <w:noWrap/>
          </w:tcPr>
          <w:p w14:paraId="7E322A83" w14:textId="77777777" w:rsidR="001E33F9" w:rsidRPr="00BB7DDA" w:rsidRDefault="001E33F9" w:rsidP="00660384">
            <w:pPr>
              <w:pStyle w:val="TextosemFormatao"/>
              <w:rPr>
                <w:rFonts w:ascii="Times New Roman" w:hAnsi="Times New Roman"/>
                <w:bCs/>
                <w:lang w:val="pt-BR"/>
              </w:rPr>
            </w:pPr>
            <w:r w:rsidRPr="00BB7DDA">
              <w:rPr>
                <w:rFonts w:ascii="Times New Roman" w:hAnsi="Times New Roman"/>
                <w:bCs/>
              </w:rPr>
              <w:t>Venda de combustível ou lubrificante adquirido ou recebido de terceiros destinado à industrialização subsequente</w:t>
            </w:r>
          </w:p>
        </w:tc>
        <w:tc>
          <w:tcPr>
            <w:tcW w:w="941" w:type="dxa"/>
            <w:noWrap/>
          </w:tcPr>
          <w:p w14:paraId="6595D46E"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6EC106DA" w14:textId="77777777" w:rsidTr="00660384">
        <w:tc>
          <w:tcPr>
            <w:tcW w:w="766" w:type="dxa"/>
            <w:noWrap/>
          </w:tcPr>
          <w:p w14:paraId="5EC93A6A"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5</w:t>
            </w:r>
          </w:p>
        </w:tc>
        <w:tc>
          <w:tcPr>
            <w:tcW w:w="7909" w:type="dxa"/>
            <w:noWrap/>
          </w:tcPr>
          <w:p w14:paraId="68D2E0C7"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Venda de combustível ou lubrificante adquirido ou recebido de terceiros destinado à comercialização</w:t>
            </w:r>
          </w:p>
        </w:tc>
        <w:tc>
          <w:tcPr>
            <w:tcW w:w="941" w:type="dxa"/>
            <w:noWrap/>
          </w:tcPr>
          <w:p w14:paraId="7D061E30"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07D4BEE7" w14:textId="77777777" w:rsidTr="00660384">
        <w:tc>
          <w:tcPr>
            <w:tcW w:w="766" w:type="dxa"/>
            <w:noWrap/>
          </w:tcPr>
          <w:p w14:paraId="7E30DD4A"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6</w:t>
            </w:r>
          </w:p>
        </w:tc>
        <w:tc>
          <w:tcPr>
            <w:tcW w:w="7909" w:type="dxa"/>
            <w:noWrap/>
          </w:tcPr>
          <w:p w14:paraId="33A66914"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Venda de combustível ou lubrificante adquirido ou recebido de terceiros destinado a consumidor ou usuário final</w:t>
            </w:r>
          </w:p>
        </w:tc>
        <w:tc>
          <w:tcPr>
            <w:tcW w:w="941" w:type="dxa"/>
            <w:noWrap/>
          </w:tcPr>
          <w:p w14:paraId="1219EE3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52B29FE9" w14:textId="77777777" w:rsidTr="00660384">
        <w:tc>
          <w:tcPr>
            <w:tcW w:w="766" w:type="dxa"/>
            <w:noWrap/>
          </w:tcPr>
          <w:p w14:paraId="07AC4E4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7</w:t>
            </w:r>
          </w:p>
        </w:tc>
        <w:tc>
          <w:tcPr>
            <w:tcW w:w="7909" w:type="dxa"/>
            <w:noWrap/>
          </w:tcPr>
          <w:p w14:paraId="7842DF23"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Remessa de combustível ou lubrificante adquirido ou recebido de terceiros para venda fora do estabelecimento</w:t>
            </w:r>
          </w:p>
        </w:tc>
        <w:tc>
          <w:tcPr>
            <w:tcW w:w="941" w:type="dxa"/>
            <w:noWrap/>
          </w:tcPr>
          <w:p w14:paraId="38774584"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AB3F271" w14:textId="77777777" w:rsidTr="00660384">
        <w:tc>
          <w:tcPr>
            <w:tcW w:w="766" w:type="dxa"/>
            <w:noWrap/>
          </w:tcPr>
          <w:p w14:paraId="29AD880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8</w:t>
            </w:r>
          </w:p>
        </w:tc>
        <w:tc>
          <w:tcPr>
            <w:tcW w:w="7909" w:type="dxa"/>
            <w:noWrap/>
          </w:tcPr>
          <w:p w14:paraId="014790D1"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Transferência de combustível ou lubrificante de produção do estabelecimento</w:t>
            </w:r>
          </w:p>
        </w:tc>
        <w:tc>
          <w:tcPr>
            <w:tcW w:w="941" w:type="dxa"/>
            <w:noWrap/>
          </w:tcPr>
          <w:p w14:paraId="318B5E78"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C882B4A" w14:textId="77777777" w:rsidTr="00660384">
        <w:tc>
          <w:tcPr>
            <w:tcW w:w="766" w:type="dxa"/>
            <w:noWrap/>
          </w:tcPr>
          <w:p w14:paraId="7468BE04"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59</w:t>
            </w:r>
          </w:p>
        </w:tc>
        <w:tc>
          <w:tcPr>
            <w:tcW w:w="7909" w:type="dxa"/>
            <w:noWrap/>
          </w:tcPr>
          <w:p w14:paraId="714E8341"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Transferência de combustível ou lubrificante adquirido ou recebido de terceiro</w:t>
            </w:r>
          </w:p>
        </w:tc>
        <w:tc>
          <w:tcPr>
            <w:tcW w:w="941" w:type="dxa"/>
            <w:noWrap/>
          </w:tcPr>
          <w:p w14:paraId="6C0E52B7"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30FC36BA" w14:textId="77777777" w:rsidTr="00660384">
        <w:tc>
          <w:tcPr>
            <w:tcW w:w="766" w:type="dxa"/>
            <w:noWrap/>
          </w:tcPr>
          <w:p w14:paraId="0EF1BCFB"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60</w:t>
            </w:r>
          </w:p>
        </w:tc>
        <w:tc>
          <w:tcPr>
            <w:tcW w:w="7909" w:type="dxa"/>
            <w:noWrap/>
          </w:tcPr>
          <w:p w14:paraId="6AEBAFD7"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Devolução de compra de combustível ou lubrificante adquirido para industrialização subsequente</w:t>
            </w:r>
          </w:p>
        </w:tc>
        <w:tc>
          <w:tcPr>
            <w:tcW w:w="941" w:type="dxa"/>
            <w:noWrap/>
          </w:tcPr>
          <w:p w14:paraId="6EC5AFF5"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4139CB4E" w14:textId="77777777" w:rsidTr="00660384">
        <w:tc>
          <w:tcPr>
            <w:tcW w:w="766" w:type="dxa"/>
            <w:noWrap/>
          </w:tcPr>
          <w:p w14:paraId="56CC46A0"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61</w:t>
            </w:r>
          </w:p>
        </w:tc>
        <w:tc>
          <w:tcPr>
            <w:tcW w:w="7909" w:type="dxa"/>
            <w:noWrap/>
          </w:tcPr>
          <w:p w14:paraId="75BE45C8"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Devolução de compra de combustível ou lubrificante adquirido para comercialização</w:t>
            </w:r>
          </w:p>
        </w:tc>
        <w:tc>
          <w:tcPr>
            <w:tcW w:w="941" w:type="dxa"/>
            <w:noWrap/>
          </w:tcPr>
          <w:p w14:paraId="1F880BCF"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661648C3" w14:textId="77777777" w:rsidTr="00660384">
        <w:tc>
          <w:tcPr>
            <w:tcW w:w="766" w:type="dxa"/>
            <w:noWrap/>
          </w:tcPr>
          <w:p w14:paraId="613957A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62</w:t>
            </w:r>
          </w:p>
        </w:tc>
        <w:tc>
          <w:tcPr>
            <w:tcW w:w="7909" w:type="dxa"/>
            <w:noWrap/>
          </w:tcPr>
          <w:p w14:paraId="6FE3DC0F"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Devolução de compra de combustível ou lubrificante adquirido por consumidor ou usuário final</w:t>
            </w:r>
          </w:p>
        </w:tc>
        <w:tc>
          <w:tcPr>
            <w:tcW w:w="941" w:type="dxa"/>
            <w:noWrap/>
          </w:tcPr>
          <w:p w14:paraId="137E0F1B"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0CDFDDD" w14:textId="77777777" w:rsidTr="00660384">
        <w:tc>
          <w:tcPr>
            <w:tcW w:w="766" w:type="dxa"/>
            <w:noWrap/>
          </w:tcPr>
          <w:p w14:paraId="7FF24564"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6.663</w:t>
            </w:r>
          </w:p>
        </w:tc>
        <w:tc>
          <w:tcPr>
            <w:tcW w:w="7909" w:type="dxa"/>
            <w:noWrap/>
          </w:tcPr>
          <w:p w14:paraId="0C5D0465"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messa para armazenagem de combustível ou lubrificante</w:t>
            </w:r>
          </w:p>
        </w:tc>
        <w:tc>
          <w:tcPr>
            <w:tcW w:w="941" w:type="dxa"/>
            <w:noWrap/>
          </w:tcPr>
          <w:p w14:paraId="677E3BEE"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7258F47A" w14:textId="77777777" w:rsidTr="00660384">
        <w:tc>
          <w:tcPr>
            <w:tcW w:w="766" w:type="dxa"/>
            <w:noWrap/>
          </w:tcPr>
          <w:p w14:paraId="2990F069"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6.664</w:t>
            </w:r>
          </w:p>
        </w:tc>
        <w:tc>
          <w:tcPr>
            <w:tcW w:w="7909" w:type="dxa"/>
            <w:noWrap/>
          </w:tcPr>
          <w:p w14:paraId="3863BFFD"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de combustível ou lubrificante recebido para armazenagem</w:t>
            </w:r>
          </w:p>
        </w:tc>
        <w:tc>
          <w:tcPr>
            <w:tcW w:w="941" w:type="dxa"/>
            <w:noWrap/>
          </w:tcPr>
          <w:p w14:paraId="65C93090"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73DE117F" w14:textId="77777777" w:rsidTr="00660384">
        <w:tc>
          <w:tcPr>
            <w:tcW w:w="766" w:type="dxa"/>
            <w:noWrap/>
          </w:tcPr>
          <w:p w14:paraId="59A7E94D" w14:textId="77777777" w:rsidR="001E33F9" w:rsidRPr="00A34C83" w:rsidRDefault="001E33F9" w:rsidP="00660384">
            <w:pPr>
              <w:pStyle w:val="TextosemFormatao"/>
              <w:jc w:val="center"/>
              <w:rPr>
                <w:rFonts w:ascii="Times New Roman" w:hAnsi="Times New Roman"/>
                <w:bCs/>
              </w:rPr>
            </w:pPr>
            <w:r w:rsidRPr="00A34C83">
              <w:rPr>
                <w:rFonts w:ascii="Times New Roman" w:hAnsi="Times New Roman"/>
                <w:bCs/>
              </w:rPr>
              <w:t>6.665</w:t>
            </w:r>
          </w:p>
        </w:tc>
        <w:tc>
          <w:tcPr>
            <w:tcW w:w="7909" w:type="dxa"/>
            <w:noWrap/>
          </w:tcPr>
          <w:p w14:paraId="19AE07EA" w14:textId="77777777" w:rsidR="001E33F9" w:rsidRPr="00A34C83" w:rsidRDefault="001E33F9" w:rsidP="00660384">
            <w:pPr>
              <w:pStyle w:val="TextosemFormatao"/>
              <w:rPr>
                <w:rFonts w:ascii="Times New Roman" w:hAnsi="Times New Roman"/>
                <w:bCs/>
              </w:rPr>
            </w:pPr>
            <w:r w:rsidRPr="00A34C83">
              <w:rPr>
                <w:rFonts w:ascii="Times New Roman" w:hAnsi="Times New Roman"/>
                <w:bCs/>
              </w:rPr>
              <w:t>Retorno simbólico de combustível ou lubrificante recebido para armazenagem</w:t>
            </w:r>
          </w:p>
        </w:tc>
        <w:tc>
          <w:tcPr>
            <w:tcW w:w="941" w:type="dxa"/>
            <w:noWrap/>
          </w:tcPr>
          <w:p w14:paraId="447266C9" w14:textId="77777777" w:rsidR="001E33F9" w:rsidRDefault="001E33F9" w:rsidP="00660384">
            <w:pPr>
              <w:pStyle w:val="TextosemFormatao"/>
              <w:jc w:val="center"/>
              <w:rPr>
                <w:rFonts w:ascii="Times New Roman" w:hAnsi="Times New Roman"/>
                <w:bCs/>
                <w:lang w:val="pt-BR"/>
              </w:rPr>
            </w:pPr>
            <w:r>
              <w:rPr>
                <w:rFonts w:ascii="Times New Roman" w:hAnsi="Times New Roman"/>
                <w:bCs/>
                <w:lang w:val="pt-BR"/>
              </w:rPr>
              <w:t>-x-</w:t>
            </w:r>
          </w:p>
        </w:tc>
      </w:tr>
      <w:tr w:rsidR="001E33F9" w:rsidRPr="00BB7DDA" w14:paraId="2411E2B5" w14:textId="77777777" w:rsidTr="00660384">
        <w:tc>
          <w:tcPr>
            <w:tcW w:w="766" w:type="dxa"/>
            <w:noWrap/>
          </w:tcPr>
          <w:p w14:paraId="2952253B"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66</w:t>
            </w:r>
          </w:p>
        </w:tc>
        <w:tc>
          <w:tcPr>
            <w:tcW w:w="7909" w:type="dxa"/>
            <w:noWrap/>
          </w:tcPr>
          <w:p w14:paraId="4F6B1815"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Remessa por conta e ordem de terceiros de combustível ou lubrificante recebido para armazenagem</w:t>
            </w:r>
          </w:p>
        </w:tc>
        <w:tc>
          <w:tcPr>
            <w:tcW w:w="941" w:type="dxa"/>
            <w:noWrap/>
          </w:tcPr>
          <w:p w14:paraId="5A87BAB0"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2C7A2C14" w14:textId="77777777" w:rsidTr="00660384">
        <w:tc>
          <w:tcPr>
            <w:tcW w:w="766" w:type="dxa"/>
            <w:noWrap/>
          </w:tcPr>
          <w:p w14:paraId="5D32FB64"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6.667</w:t>
            </w:r>
          </w:p>
        </w:tc>
        <w:tc>
          <w:tcPr>
            <w:tcW w:w="7909" w:type="dxa"/>
            <w:noWrap/>
          </w:tcPr>
          <w:p w14:paraId="07E309AB"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Venda de combustível ou lubrificante a consumidor ou usuário final estabelecido em outra unidade da Federação diferente da que ocorrer o consumo</w:t>
            </w:r>
          </w:p>
        </w:tc>
        <w:tc>
          <w:tcPr>
            <w:tcW w:w="941" w:type="dxa"/>
            <w:noWrap/>
          </w:tcPr>
          <w:p w14:paraId="2BF68C89"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316582B7" w14:textId="77777777" w:rsidTr="00660384">
        <w:tc>
          <w:tcPr>
            <w:tcW w:w="766" w:type="dxa"/>
            <w:noWrap/>
          </w:tcPr>
          <w:p w14:paraId="65F9B99B"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7.651</w:t>
            </w:r>
          </w:p>
        </w:tc>
        <w:tc>
          <w:tcPr>
            <w:tcW w:w="7909" w:type="dxa"/>
            <w:noWrap/>
          </w:tcPr>
          <w:p w14:paraId="38524DF2"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Venda de combustível ou lubrificante de produção do estabelecimento</w:t>
            </w:r>
          </w:p>
        </w:tc>
        <w:tc>
          <w:tcPr>
            <w:tcW w:w="941" w:type="dxa"/>
            <w:noWrap/>
          </w:tcPr>
          <w:p w14:paraId="48850033"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153916D8" w14:textId="77777777" w:rsidTr="00660384">
        <w:tc>
          <w:tcPr>
            <w:tcW w:w="766" w:type="dxa"/>
            <w:noWrap/>
          </w:tcPr>
          <w:p w14:paraId="1E546652" w14:textId="77777777" w:rsidR="001E33F9" w:rsidRPr="00BB7DDA" w:rsidRDefault="001E33F9" w:rsidP="00660384">
            <w:pPr>
              <w:pStyle w:val="TextosemFormatao"/>
              <w:jc w:val="center"/>
              <w:rPr>
                <w:rFonts w:ascii="Times New Roman" w:hAnsi="Times New Roman"/>
                <w:bCs/>
              </w:rPr>
            </w:pPr>
            <w:r w:rsidRPr="00BB7DDA">
              <w:rPr>
                <w:rFonts w:ascii="Times New Roman" w:hAnsi="Times New Roman"/>
                <w:bCs/>
              </w:rPr>
              <w:t>7.654</w:t>
            </w:r>
          </w:p>
        </w:tc>
        <w:tc>
          <w:tcPr>
            <w:tcW w:w="7909" w:type="dxa"/>
            <w:noWrap/>
          </w:tcPr>
          <w:p w14:paraId="26E62857" w14:textId="77777777" w:rsidR="001E33F9" w:rsidRPr="00BB7DDA" w:rsidRDefault="001E33F9" w:rsidP="00660384">
            <w:pPr>
              <w:pStyle w:val="TextosemFormatao"/>
              <w:rPr>
                <w:rFonts w:ascii="Times New Roman" w:hAnsi="Times New Roman"/>
                <w:bCs/>
              </w:rPr>
            </w:pPr>
            <w:r w:rsidRPr="00BB7DDA">
              <w:rPr>
                <w:rFonts w:ascii="Times New Roman" w:hAnsi="Times New Roman"/>
                <w:bCs/>
              </w:rPr>
              <w:t>Venda de combustível ou lubrificante adquirido ou recebido de terceiros</w:t>
            </w:r>
          </w:p>
        </w:tc>
        <w:tc>
          <w:tcPr>
            <w:tcW w:w="941" w:type="dxa"/>
            <w:noWrap/>
          </w:tcPr>
          <w:p w14:paraId="66A64F32"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r w:rsidR="001E33F9" w:rsidRPr="00BB7DDA" w14:paraId="77389DD0" w14:textId="77777777" w:rsidTr="00660384">
        <w:tc>
          <w:tcPr>
            <w:tcW w:w="766" w:type="dxa"/>
            <w:noWrap/>
          </w:tcPr>
          <w:p w14:paraId="4A2E229A" w14:textId="77777777" w:rsidR="001E33F9" w:rsidRPr="00BB7DDA" w:rsidRDefault="001E33F9" w:rsidP="00660384">
            <w:pPr>
              <w:pStyle w:val="TextosemFormatao"/>
              <w:jc w:val="center"/>
              <w:rPr>
                <w:rFonts w:ascii="Times New Roman" w:hAnsi="Times New Roman"/>
                <w:bCs/>
                <w:lang w:val="pt-BR"/>
              </w:rPr>
            </w:pPr>
            <w:r w:rsidRPr="00BB7DDA">
              <w:rPr>
                <w:rFonts w:ascii="Times New Roman" w:hAnsi="Times New Roman"/>
                <w:bCs/>
              </w:rPr>
              <w:t>7.667</w:t>
            </w:r>
          </w:p>
        </w:tc>
        <w:tc>
          <w:tcPr>
            <w:tcW w:w="7909" w:type="dxa"/>
            <w:noWrap/>
          </w:tcPr>
          <w:p w14:paraId="66F24862" w14:textId="77777777" w:rsidR="001E33F9" w:rsidRPr="00BB7DDA" w:rsidRDefault="001E33F9" w:rsidP="00660384">
            <w:pPr>
              <w:pStyle w:val="TextosemFormatao"/>
              <w:rPr>
                <w:rFonts w:ascii="Times New Roman" w:hAnsi="Times New Roman"/>
                <w:bCs/>
                <w:lang w:val="pt-BR"/>
              </w:rPr>
            </w:pPr>
            <w:r w:rsidRPr="00BB7DDA">
              <w:rPr>
                <w:rFonts w:ascii="Times New Roman" w:hAnsi="Times New Roman"/>
                <w:bCs/>
              </w:rPr>
              <w:t>Venda de combustível ou lubrificante a consumidor ou usuário final.</w:t>
            </w:r>
          </w:p>
        </w:tc>
        <w:tc>
          <w:tcPr>
            <w:tcW w:w="941" w:type="dxa"/>
            <w:noWrap/>
          </w:tcPr>
          <w:p w14:paraId="77CFBAA7" w14:textId="77777777" w:rsidR="001E33F9" w:rsidRPr="0044197B" w:rsidRDefault="001E33F9" w:rsidP="00660384">
            <w:pPr>
              <w:pStyle w:val="TextosemFormatao"/>
              <w:jc w:val="center"/>
              <w:rPr>
                <w:rFonts w:ascii="Times New Roman" w:hAnsi="Times New Roman"/>
                <w:bCs/>
                <w:lang w:val="pt-BR"/>
              </w:rPr>
            </w:pPr>
            <w:r>
              <w:rPr>
                <w:rFonts w:ascii="Times New Roman" w:hAnsi="Times New Roman"/>
                <w:bCs/>
                <w:lang w:val="pt-BR"/>
              </w:rPr>
              <w:t>Sim</w:t>
            </w:r>
          </w:p>
        </w:tc>
      </w:tr>
    </w:tbl>
    <w:p w14:paraId="520B2C39" w14:textId="77777777" w:rsidR="001E33F9" w:rsidRPr="0071628E" w:rsidRDefault="001E33F9" w:rsidP="001E33F9"/>
    <w:p w14:paraId="11AC63B2" w14:textId="77777777" w:rsidR="001E33F9" w:rsidRDefault="001E33F9" w:rsidP="001E33F9">
      <w:r w:rsidRPr="0071628E">
        <w:t>(*1) Identifica os CFOP de Combustível com obrigatoriedade de identificação do Transportador.</w:t>
      </w:r>
    </w:p>
    <w:p w14:paraId="1D79671A" w14:textId="77777777" w:rsidR="001E33F9" w:rsidRDefault="001E33F9" w:rsidP="001E33F9">
      <w:r w:rsidRPr="0071628E">
        <w:t>(*</w:t>
      </w:r>
      <w:r>
        <w:t>2</w:t>
      </w:r>
      <w:r w:rsidRPr="0071628E">
        <w:t xml:space="preserve">) </w:t>
      </w:r>
      <w:r>
        <w:t>Alterado na versão 1.10 da NT 2015/003</w:t>
      </w:r>
      <w:r w:rsidRPr="0071628E">
        <w:t>.</w:t>
      </w:r>
    </w:p>
    <w:p w14:paraId="55751634" w14:textId="1F1E727E" w:rsidR="001E33F9" w:rsidRPr="00A90472" w:rsidRDefault="00704333" w:rsidP="00B15F49">
      <w:pPr>
        <w:pStyle w:val="Ttulo2"/>
        <w:pageBreakBefore/>
        <w:numPr>
          <w:ilvl w:val="0"/>
          <w:numId w:val="0"/>
        </w:numPr>
        <w:ind w:left="576" w:hanging="576"/>
      </w:pPr>
      <w:bookmarkStart w:id="2405" w:name="_Toc400031749"/>
      <w:bookmarkStart w:id="2406" w:name="_Toc410223801"/>
      <w:r>
        <w:t>Anexo XIII</w:t>
      </w:r>
      <w:r w:rsidR="001E33F9" w:rsidRPr="00A90472">
        <w:t>.0</w:t>
      </w:r>
      <w:r w:rsidR="001E33F9">
        <w:t>3</w:t>
      </w:r>
      <w:r w:rsidR="001E33F9" w:rsidRPr="00A90472">
        <w:t xml:space="preserve"> - CFOP de Serviço de Transporte</w:t>
      </w:r>
      <w:r w:rsidR="001E33F9">
        <w:rPr>
          <w:rStyle w:val="Refdenotaderodap"/>
        </w:rPr>
        <w:footnoteReference w:id="6"/>
      </w:r>
      <w:bookmarkEnd w:id="2405"/>
      <w:bookmarkEnd w:id="2406"/>
    </w:p>
    <w:tbl>
      <w:tblPr>
        <w:tblW w:w="969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1"/>
        <w:gridCol w:w="8992"/>
      </w:tblGrid>
      <w:tr w:rsidR="001E33F9" w:rsidRPr="00372979" w14:paraId="5CC720AF" w14:textId="77777777" w:rsidTr="00660384">
        <w:tc>
          <w:tcPr>
            <w:tcW w:w="701" w:type="dxa"/>
            <w:shd w:val="clear" w:color="000000" w:fill="FFFF00"/>
            <w:noWrap/>
            <w:vAlign w:val="center"/>
            <w:hideMark/>
          </w:tcPr>
          <w:p w14:paraId="07E1A6DB" w14:textId="77777777" w:rsidR="001E33F9" w:rsidRPr="00372979" w:rsidRDefault="001E33F9" w:rsidP="00660384">
            <w:pPr>
              <w:jc w:val="center"/>
              <w:rPr>
                <w:rFonts w:ascii="Times New Roman" w:hAnsi="Times New Roman"/>
                <w:b/>
                <w:bCs/>
                <w:sz w:val="20"/>
                <w:szCs w:val="20"/>
              </w:rPr>
            </w:pPr>
            <w:r w:rsidRPr="00372979">
              <w:rPr>
                <w:rFonts w:ascii="Times New Roman" w:hAnsi="Times New Roman"/>
                <w:b/>
                <w:bCs/>
                <w:sz w:val="20"/>
                <w:szCs w:val="20"/>
              </w:rPr>
              <w:t>CFOP</w:t>
            </w:r>
          </w:p>
        </w:tc>
        <w:tc>
          <w:tcPr>
            <w:tcW w:w="8992" w:type="dxa"/>
            <w:shd w:val="clear" w:color="000000" w:fill="FFFF00"/>
            <w:noWrap/>
            <w:vAlign w:val="bottom"/>
            <w:hideMark/>
          </w:tcPr>
          <w:p w14:paraId="76CACA7D" w14:textId="77777777" w:rsidR="001E33F9" w:rsidRPr="00372979" w:rsidRDefault="001E33F9" w:rsidP="00660384">
            <w:pPr>
              <w:jc w:val="left"/>
              <w:rPr>
                <w:rFonts w:ascii="Times New Roman" w:hAnsi="Times New Roman"/>
                <w:b/>
                <w:bCs/>
                <w:sz w:val="20"/>
                <w:szCs w:val="20"/>
              </w:rPr>
            </w:pPr>
            <w:r w:rsidRPr="00372979">
              <w:rPr>
                <w:rFonts w:ascii="Times New Roman" w:hAnsi="Times New Roman"/>
                <w:b/>
                <w:bCs/>
                <w:sz w:val="20"/>
                <w:szCs w:val="20"/>
              </w:rPr>
              <w:t>Descrição</w:t>
            </w:r>
            <w:r>
              <w:rPr>
                <w:rFonts w:ascii="Times New Roman" w:hAnsi="Times New Roman"/>
                <w:b/>
                <w:bCs/>
                <w:sz w:val="20"/>
                <w:szCs w:val="20"/>
              </w:rPr>
              <w:t xml:space="preserve"> CFOP de Serviço de Transporte</w:t>
            </w:r>
          </w:p>
        </w:tc>
      </w:tr>
      <w:tr w:rsidR="001E33F9" w:rsidRPr="00372979" w14:paraId="00D34FFC" w14:textId="77777777" w:rsidTr="00660384">
        <w:tc>
          <w:tcPr>
            <w:tcW w:w="701" w:type="dxa"/>
            <w:shd w:val="clear" w:color="auto" w:fill="auto"/>
            <w:noWrap/>
            <w:vAlign w:val="center"/>
            <w:hideMark/>
          </w:tcPr>
          <w:p w14:paraId="5E3DBC67"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1</w:t>
            </w:r>
          </w:p>
        </w:tc>
        <w:tc>
          <w:tcPr>
            <w:tcW w:w="8992" w:type="dxa"/>
            <w:shd w:val="clear" w:color="auto" w:fill="auto"/>
            <w:noWrap/>
            <w:vAlign w:val="bottom"/>
            <w:hideMark/>
          </w:tcPr>
          <w:p w14:paraId="0171ABAA"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para execução de serviço da mesma natureza</w:t>
            </w:r>
          </w:p>
        </w:tc>
      </w:tr>
      <w:tr w:rsidR="001E33F9" w:rsidRPr="00372979" w14:paraId="39F16818" w14:textId="77777777" w:rsidTr="00660384">
        <w:tc>
          <w:tcPr>
            <w:tcW w:w="701" w:type="dxa"/>
            <w:shd w:val="clear" w:color="auto" w:fill="auto"/>
            <w:noWrap/>
            <w:vAlign w:val="center"/>
            <w:hideMark/>
          </w:tcPr>
          <w:p w14:paraId="45B02501"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2</w:t>
            </w:r>
          </w:p>
        </w:tc>
        <w:tc>
          <w:tcPr>
            <w:tcW w:w="8992" w:type="dxa"/>
            <w:shd w:val="clear" w:color="auto" w:fill="auto"/>
            <w:noWrap/>
            <w:vAlign w:val="bottom"/>
            <w:hideMark/>
          </w:tcPr>
          <w:p w14:paraId="11886E05"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industrial</w:t>
            </w:r>
          </w:p>
        </w:tc>
      </w:tr>
      <w:tr w:rsidR="001E33F9" w:rsidRPr="00372979" w14:paraId="2A32DEE6" w14:textId="77777777" w:rsidTr="00660384">
        <w:tc>
          <w:tcPr>
            <w:tcW w:w="701" w:type="dxa"/>
            <w:shd w:val="clear" w:color="auto" w:fill="auto"/>
            <w:noWrap/>
            <w:vAlign w:val="center"/>
            <w:hideMark/>
          </w:tcPr>
          <w:p w14:paraId="7D3335FC"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3</w:t>
            </w:r>
          </w:p>
        </w:tc>
        <w:tc>
          <w:tcPr>
            <w:tcW w:w="8992" w:type="dxa"/>
            <w:shd w:val="clear" w:color="auto" w:fill="auto"/>
            <w:noWrap/>
            <w:vAlign w:val="bottom"/>
            <w:hideMark/>
          </w:tcPr>
          <w:p w14:paraId="30AAF983"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comercial</w:t>
            </w:r>
          </w:p>
        </w:tc>
      </w:tr>
      <w:tr w:rsidR="001E33F9" w:rsidRPr="00372979" w14:paraId="43EA8E60" w14:textId="77777777" w:rsidTr="00660384">
        <w:tc>
          <w:tcPr>
            <w:tcW w:w="701" w:type="dxa"/>
            <w:shd w:val="clear" w:color="auto" w:fill="auto"/>
            <w:noWrap/>
            <w:vAlign w:val="center"/>
            <w:hideMark/>
          </w:tcPr>
          <w:p w14:paraId="7C9DDBE4"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4</w:t>
            </w:r>
          </w:p>
        </w:tc>
        <w:tc>
          <w:tcPr>
            <w:tcW w:w="8992" w:type="dxa"/>
            <w:shd w:val="clear" w:color="auto" w:fill="auto"/>
            <w:noWrap/>
            <w:vAlign w:val="bottom"/>
            <w:hideMark/>
          </w:tcPr>
          <w:p w14:paraId="4F09BED3"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prestador de serviço de comunicação</w:t>
            </w:r>
          </w:p>
        </w:tc>
      </w:tr>
      <w:tr w:rsidR="001E33F9" w:rsidRPr="00372979" w14:paraId="41A08F0C" w14:textId="77777777" w:rsidTr="00660384">
        <w:tc>
          <w:tcPr>
            <w:tcW w:w="701" w:type="dxa"/>
            <w:shd w:val="clear" w:color="auto" w:fill="auto"/>
            <w:noWrap/>
            <w:vAlign w:val="center"/>
            <w:hideMark/>
          </w:tcPr>
          <w:p w14:paraId="1864DE08"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5</w:t>
            </w:r>
          </w:p>
        </w:tc>
        <w:tc>
          <w:tcPr>
            <w:tcW w:w="8992" w:type="dxa"/>
            <w:shd w:val="clear" w:color="auto" w:fill="auto"/>
            <w:noWrap/>
            <w:vAlign w:val="bottom"/>
            <w:hideMark/>
          </w:tcPr>
          <w:p w14:paraId="70A6949F"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geradora ou de distribuidora de energia elétrica</w:t>
            </w:r>
          </w:p>
        </w:tc>
      </w:tr>
      <w:tr w:rsidR="001E33F9" w:rsidRPr="00372979" w14:paraId="6124E34B" w14:textId="77777777" w:rsidTr="00660384">
        <w:tc>
          <w:tcPr>
            <w:tcW w:w="701" w:type="dxa"/>
            <w:shd w:val="clear" w:color="auto" w:fill="auto"/>
            <w:noWrap/>
            <w:vAlign w:val="center"/>
            <w:hideMark/>
          </w:tcPr>
          <w:p w14:paraId="479C9FCB"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6</w:t>
            </w:r>
          </w:p>
        </w:tc>
        <w:tc>
          <w:tcPr>
            <w:tcW w:w="8992" w:type="dxa"/>
            <w:shd w:val="clear" w:color="auto" w:fill="auto"/>
            <w:noWrap/>
            <w:vAlign w:val="bottom"/>
            <w:hideMark/>
          </w:tcPr>
          <w:p w14:paraId="5EAAFFD1"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produtor rural</w:t>
            </w:r>
          </w:p>
        </w:tc>
      </w:tr>
      <w:tr w:rsidR="001E33F9" w:rsidRPr="00372979" w14:paraId="20A83CFD" w14:textId="77777777" w:rsidTr="00660384">
        <w:tc>
          <w:tcPr>
            <w:tcW w:w="701" w:type="dxa"/>
            <w:shd w:val="clear" w:color="auto" w:fill="auto"/>
            <w:noWrap/>
            <w:vAlign w:val="center"/>
            <w:hideMark/>
          </w:tcPr>
          <w:p w14:paraId="5F30A370"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7</w:t>
            </w:r>
          </w:p>
        </w:tc>
        <w:tc>
          <w:tcPr>
            <w:tcW w:w="8992" w:type="dxa"/>
            <w:shd w:val="clear" w:color="auto" w:fill="auto"/>
            <w:noWrap/>
            <w:vAlign w:val="bottom"/>
            <w:hideMark/>
          </w:tcPr>
          <w:p w14:paraId="67FAEECE"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não contribuinte</w:t>
            </w:r>
          </w:p>
        </w:tc>
      </w:tr>
      <w:tr w:rsidR="001E33F9" w:rsidRPr="00372979" w14:paraId="687423B5" w14:textId="77777777" w:rsidTr="00660384">
        <w:tc>
          <w:tcPr>
            <w:tcW w:w="701" w:type="dxa"/>
            <w:shd w:val="clear" w:color="auto" w:fill="auto"/>
            <w:noWrap/>
            <w:vAlign w:val="center"/>
            <w:hideMark/>
          </w:tcPr>
          <w:p w14:paraId="71387BD1"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59</w:t>
            </w:r>
          </w:p>
        </w:tc>
        <w:tc>
          <w:tcPr>
            <w:tcW w:w="8992" w:type="dxa"/>
            <w:shd w:val="clear" w:color="auto" w:fill="auto"/>
            <w:noWrap/>
            <w:vAlign w:val="bottom"/>
            <w:hideMark/>
          </w:tcPr>
          <w:p w14:paraId="1EF2ECD3"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 xml:space="preserve">Prestação de serviço de transporte a contribuinte ou a não-contribuinte, quando a mercadoria transportada esteja dispensada de emissão de Nota Fiscal  </w:t>
            </w:r>
          </w:p>
        </w:tc>
      </w:tr>
      <w:tr w:rsidR="001E33F9" w:rsidRPr="00372979" w14:paraId="728884A3" w14:textId="77777777" w:rsidTr="00660384">
        <w:tc>
          <w:tcPr>
            <w:tcW w:w="701" w:type="dxa"/>
            <w:shd w:val="clear" w:color="auto" w:fill="auto"/>
            <w:noWrap/>
            <w:vAlign w:val="center"/>
            <w:hideMark/>
          </w:tcPr>
          <w:p w14:paraId="4A8AB46A"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360</w:t>
            </w:r>
          </w:p>
        </w:tc>
        <w:tc>
          <w:tcPr>
            <w:tcW w:w="8992" w:type="dxa"/>
            <w:shd w:val="clear" w:color="auto" w:fill="auto"/>
            <w:noWrap/>
            <w:vAlign w:val="bottom"/>
            <w:hideMark/>
          </w:tcPr>
          <w:p w14:paraId="4638224B"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contribuinte-substituto em relação ao serviço de transporte</w:t>
            </w:r>
          </w:p>
        </w:tc>
      </w:tr>
      <w:tr w:rsidR="001E33F9" w:rsidRPr="00372979" w14:paraId="452345E6" w14:textId="77777777" w:rsidTr="00660384">
        <w:tc>
          <w:tcPr>
            <w:tcW w:w="701" w:type="dxa"/>
            <w:shd w:val="clear" w:color="auto" w:fill="auto"/>
            <w:noWrap/>
            <w:vAlign w:val="center"/>
            <w:hideMark/>
          </w:tcPr>
          <w:p w14:paraId="7A5568E8"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931</w:t>
            </w:r>
          </w:p>
        </w:tc>
        <w:tc>
          <w:tcPr>
            <w:tcW w:w="8992" w:type="dxa"/>
            <w:shd w:val="clear" w:color="auto" w:fill="auto"/>
            <w:noWrap/>
            <w:vAlign w:val="bottom"/>
            <w:hideMark/>
          </w:tcPr>
          <w:p w14:paraId="39A68AB0"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Lançamento efetuado em decorrência da responsabilidade de retenção do imposto por substituição tributária, atribuída ao remetente ou alienante da mercadoria, pelo serviço de transporte realizado por transportador autônomo ou por transportador não inscrito na unidade da Federação onde iniciado o serviço</w:t>
            </w:r>
          </w:p>
        </w:tc>
      </w:tr>
      <w:tr w:rsidR="001E33F9" w:rsidRPr="00372979" w14:paraId="058B035C" w14:textId="77777777" w:rsidTr="00660384">
        <w:tc>
          <w:tcPr>
            <w:tcW w:w="701" w:type="dxa"/>
            <w:shd w:val="clear" w:color="auto" w:fill="auto"/>
            <w:noWrap/>
            <w:vAlign w:val="center"/>
            <w:hideMark/>
          </w:tcPr>
          <w:p w14:paraId="753D58BA"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5.932</w:t>
            </w:r>
          </w:p>
        </w:tc>
        <w:tc>
          <w:tcPr>
            <w:tcW w:w="8992" w:type="dxa"/>
            <w:shd w:val="clear" w:color="auto" w:fill="auto"/>
            <w:noWrap/>
            <w:vAlign w:val="bottom"/>
            <w:hideMark/>
          </w:tcPr>
          <w:p w14:paraId="4D81BF0C"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iniciada em unidade da Federação diversa daquela onde inscrito o prestador</w:t>
            </w:r>
          </w:p>
        </w:tc>
      </w:tr>
      <w:tr w:rsidR="001E33F9" w:rsidRPr="00372979" w14:paraId="08DCD1C9" w14:textId="77777777" w:rsidTr="00660384">
        <w:tc>
          <w:tcPr>
            <w:tcW w:w="701" w:type="dxa"/>
            <w:shd w:val="clear" w:color="auto" w:fill="auto"/>
            <w:noWrap/>
            <w:vAlign w:val="center"/>
            <w:hideMark/>
          </w:tcPr>
          <w:p w14:paraId="410C8549"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1</w:t>
            </w:r>
          </w:p>
        </w:tc>
        <w:tc>
          <w:tcPr>
            <w:tcW w:w="8992" w:type="dxa"/>
            <w:shd w:val="clear" w:color="auto" w:fill="auto"/>
            <w:noWrap/>
            <w:vAlign w:val="bottom"/>
            <w:hideMark/>
          </w:tcPr>
          <w:p w14:paraId="18622973"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para execução de serviço da mesma natureza</w:t>
            </w:r>
          </w:p>
        </w:tc>
      </w:tr>
      <w:tr w:rsidR="001E33F9" w:rsidRPr="00372979" w14:paraId="190CD22E" w14:textId="77777777" w:rsidTr="00660384">
        <w:tc>
          <w:tcPr>
            <w:tcW w:w="701" w:type="dxa"/>
            <w:shd w:val="clear" w:color="auto" w:fill="auto"/>
            <w:noWrap/>
            <w:vAlign w:val="center"/>
            <w:hideMark/>
          </w:tcPr>
          <w:p w14:paraId="1A68B78E"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2</w:t>
            </w:r>
          </w:p>
        </w:tc>
        <w:tc>
          <w:tcPr>
            <w:tcW w:w="8992" w:type="dxa"/>
            <w:shd w:val="clear" w:color="auto" w:fill="auto"/>
            <w:noWrap/>
            <w:vAlign w:val="bottom"/>
            <w:hideMark/>
          </w:tcPr>
          <w:p w14:paraId="3E568A84"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industrial</w:t>
            </w:r>
          </w:p>
        </w:tc>
      </w:tr>
      <w:tr w:rsidR="001E33F9" w:rsidRPr="00372979" w14:paraId="29F0CD7F" w14:textId="77777777" w:rsidTr="00660384">
        <w:tc>
          <w:tcPr>
            <w:tcW w:w="701" w:type="dxa"/>
            <w:shd w:val="clear" w:color="auto" w:fill="auto"/>
            <w:noWrap/>
            <w:vAlign w:val="center"/>
            <w:hideMark/>
          </w:tcPr>
          <w:p w14:paraId="1BE7FB97"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3</w:t>
            </w:r>
          </w:p>
        </w:tc>
        <w:tc>
          <w:tcPr>
            <w:tcW w:w="8992" w:type="dxa"/>
            <w:shd w:val="clear" w:color="auto" w:fill="auto"/>
            <w:noWrap/>
            <w:vAlign w:val="bottom"/>
            <w:hideMark/>
          </w:tcPr>
          <w:p w14:paraId="2DAB9145"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comercial</w:t>
            </w:r>
          </w:p>
        </w:tc>
      </w:tr>
      <w:tr w:rsidR="001E33F9" w:rsidRPr="00372979" w14:paraId="492E34BA" w14:textId="77777777" w:rsidTr="00660384">
        <w:tc>
          <w:tcPr>
            <w:tcW w:w="701" w:type="dxa"/>
            <w:shd w:val="clear" w:color="auto" w:fill="auto"/>
            <w:noWrap/>
            <w:vAlign w:val="center"/>
            <w:hideMark/>
          </w:tcPr>
          <w:p w14:paraId="16085B47"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4</w:t>
            </w:r>
          </w:p>
        </w:tc>
        <w:tc>
          <w:tcPr>
            <w:tcW w:w="8992" w:type="dxa"/>
            <w:shd w:val="clear" w:color="auto" w:fill="auto"/>
            <w:noWrap/>
            <w:vAlign w:val="bottom"/>
            <w:hideMark/>
          </w:tcPr>
          <w:p w14:paraId="59A279F9"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prestador de serviço de comunicação</w:t>
            </w:r>
          </w:p>
        </w:tc>
      </w:tr>
      <w:tr w:rsidR="001E33F9" w:rsidRPr="00372979" w14:paraId="576CD213" w14:textId="77777777" w:rsidTr="00660384">
        <w:tc>
          <w:tcPr>
            <w:tcW w:w="701" w:type="dxa"/>
            <w:shd w:val="clear" w:color="auto" w:fill="auto"/>
            <w:noWrap/>
            <w:vAlign w:val="center"/>
            <w:hideMark/>
          </w:tcPr>
          <w:p w14:paraId="0CA9934C"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5</w:t>
            </w:r>
          </w:p>
        </w:tc>
        <w:tc>
          <w:tcPr>
            <w:tcW w:w="8992" w:type="dxa"/>
            <w:shd w:val="clear" w:color="auto" w:fill="auto"/>
            <w:noWrap/>
            <w:vAlign w:val="bottom"/>
            <w:hideMark/>
          </w:tcPr>
          <w:p w14:paraId="60848846"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geradora ou de distribuidora de energia elétrica</w:t>
            </w:r>
          </w:p>
        </w:tc>
      </w:tr>
      <w:tr w:rsidR="001E33F9" w:rsidRPr="00372979" w14:paraId="1E6C82D8" w14:textId="77777777" w:rsidTr="00660384">
        <w:tc>
          <w:tcPr>
            <w:tcW w:w="701" w:type="dxa"/>
            <w:shd w:val="clear" w:color="auto" w:fill="auto"/>
            <w:noWrap/>
            <w:vAlign w:val="center"/>
            <w:hideMark/>
          </w:tcPr>
          <w:p w14:paraId="04C40B48"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6</w:t>
            </w:r>
          </w:p>
        </w:tc>
        <w:tc>
          <w:tcPr>
            <w:tcW w:w="8992" w:type="dxa"/>
            <w:shd w:val="clear" w:color="auto" w:fill="auto"/>
            <w:noWrap/>
            <w:vAlign w:val="bottom"/>
            <w:hideMark/>
          </w:tcPr>
          <w:p w14:paraId="6FF17D9A"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estabelecimento de produtor rural</w:t>
            </w:r>
          </w:p>
        </w:tc>
      </w:tr>
      <w:tr w:rsidR="001E33F9" w:rsidRPr="00372979" w14:paraId="075196A6" w14:textId="77777777" w:rsidTr="00660384">
        <w:tc>
          <w:tcPr>
            <w:tcW w:w="701" w:type="dxa"/>
            <w:shd w:val="clear" w:color="auto" w:fill="auto"/>
            <w:noWrap/>
            <w:vAlign w:val="center"/>
            <w:hideMark/>
          </w:tcPr>
          <w:p w14:paraId="43E462B9"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7</w:t>
            </w:r>
          </w:p>
        </w:tc>
        <w:tc>
          <w:tcPr>
            <w:tcW w:w="8992" w:type="dxa"/>
            <w:shd w:val="clear" w:color="auto" w:fill="auto"/>
            <w:noWrap/>
            <w:vAlign w:val="bottom"/>
            <w:hideMark/>
          </w:tcPr>
          <w:p w14:paraId="2BAC2D46"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não contribuinte</w:t>
            </w:r>
          </w:p>
        </w:tc>
      </w:tr>
      <w:tr w:rsidR="001E33F9" w:rsidRPr="00372979" w14:paraId="69676F99" w14:textId="77777777" w:rsidTr="00660384">
        <w:tc>
          <w:tcPr>
            <w:tcW w:w="701" w:type="dxa"/>
            <w:shd w:val="clear" w:color="auto" w:fill="auto"/>
            <w:noWrap/>
            <w:vAlign w:val="center"/>
            <w:hideMark/>
          </w:tcPr>
          <w:p w14:paraId="600D04F7"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59</w:t>
            </w:r>
          </w:p>
        </w:tc>
        <w:tc>
          <w:tcPr>
            <w:tcW w:w="8992" w:type="dxa"/>
            <w:shd w:val="clear" w:color="auto" w:fill="auto"/>
            <w:noWrap/>
            <w:vAlign w:val="bottom"/>
            <w:hideMark/>
          </w:tcPr>
          <w:p w14:paraId="6E846D71"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 xml:space="preserve">Prestação de serviço de transporte a contribuinte ou a não-contribuinte, quando a mercadoria transportada esteja dispensada de emissão de Nota Fiscal  </w:t>
            </w:r>
          </w:p>
        </w:tc>
      </w:tr>
      <w:tr w:rsidR="001E33F9" w:rsidRPr="00372979" w14:paraId="40B26DF1" w14:textId="77777777" w:rsidTr="00660384">
        <w:tc>
          <w:tcPr>
            <w:tcW w:w="701" w:type="dxa"/>
            <w:shd w:val="clear" w:color="auto" w:fill="auto"/>
            <w:noWrap/>
            <w:vAlign w:val="center"/>
            <w:hideMark/>
          </w:tcPr>
          <w:p w14:paraId="403141FC"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360</w:t>
            </w:r>
          </w:p>
        </w:tc>
        <w:tc>
          <w:tcPr>
            <w:tcW w:w="8992" w:type="dxa"/>
            <w:shd w:val="clear" w:color="auto" w:fill="auto"/>
            <w:noWrap/>
            <w:vAlign w:val="bottom"/>
            <w:hideMark/>
          </w:tcPr>
          <w:p w14:paraId="3CBD2E9F"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a contribuinte substituto em relação ao serviço de transporte  </w:t>
            </w:r>
          </w:p>
        </w:tc>
      </w:tr>
      <w:tr w:rsidR="001E33F9" w:rsidRPr="00372979" w14:paraId="0E8AB998" w14:textId="77777777" w:rsidTr="00660384">
        <w:tc>
          <w:tcPr>
            <w:tcW w:w="701" w:type="dxa"/>
            <w:shd w:val="clear" w:color="auto" w:fill="auto"/>
            <w:noWrap/>
            <w:vAlign w:val="center"/>
            <w:hideMark/>
          </w:tcPr>
          <w:p w14:paraId="18308AC6"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931</w:t>
            </w:r>
          </w:p>
        </w:tc>
        <w:tc>
          <w:tcPr>
            <w:tcW w:w="8992" w:type="dxa"/>
            <w:shd w:val="clear" w:color="auto" w:fill="auto"/>
            <w:noWrap/>
            <w:vAlign w:val="bottom"/>
            <w:hideMark/>
          </w:tcPr>
          <w:p w14:paraId="194887B4"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Lançamento efetuado em decorrência da responsabilidade de retenção do imposto por substituição tributária, atribuída ao remetente ou alienante da mercadoria, pelo serviço de transporte realizado por transportador autônomo ou por transportador não inscrito na unidade da Federação onde iniciado o serviço</w:t>
            </w:r>
          </w:p>
        </w:tc>
      </w:tr>
      <w:tr w:rsidR="001E33F9" w:rsidRPr="00372979" w14:paraId="3E5D779A" w14:textId="77777777" w:rsidTr="00660384">
        <w:tc>
          <w:tcPr>
            <w:tcW w:w="701" w:type="dxa"/>
            <w:shd w:val="clear" w:color="auto" w:fill="auto"/>
            <w:noWrap/>
            <w:vAlign w:val="center"/>
            <w:hideMark/>
          </w:tcPr>
          <w:p w14:paraId="7AFEAE58"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6.932</w:t>
            </w:r>
          </w:p>
        </w:tc>
        <w:tc>
          <w:tcPr>
            <w:tcW w:w="8992" w:type="dxa"/>
            <w:shd w:val="clear" w:color="auto" w:fill="auto"/>
            <w:noWrap/>
            <w:vAlign w:val="bottom"/>
            <w:hideMark/>
          </w:tcPr>
          <w:p w14:paraId="177353AB"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 iniciada em unidade da Federação diversa daquela onde inscrito o prestador</w:t>
            </w:r>
          </w:p>
        </w:tc>
      </w:tr>
      <w:tr w:rsidR="001E33F9" w:rsidRPr="00372979" w14:paraId="49F6A07A" w14:textId="77777777" w:rsidTr="00660384">
        <w:tc>
          <w:tcPr>
            <w:tcW w:w="701" w:type="dxa"/>
            <w:shd w:val="clear" w:color="auto" w:fill="auto"/>
            <w:noWrap/>
            <w:vAlign w:val="center"/>
            <w:hideMark/>
          </w:tcPr>
          <w:p w14:paraId="22C2166E" w14:textId="77777777" w:rsidR="001E33F9" w:rsidRPr="00372979" w:rsidRDefault="001E33F9" w:rsidP="00660384">
            <w:pPr>
              <w:jc w:val="center"/>
              <w:rPr>
                <w:rFonts w:ascii="Times New Roman" w:hAnsi="Times New Roman"/>
                <w:sz w:val="20"/>
                <w:szCs w:val="20"/>
              </w:rPr>
            </w:pPr>
            <w:r w:rsidRPr="00372979">
              <w:rPr>
                <w:rFonts w:ascii="Times New Roman" w:hAnsi="Times New Roman"/>
                <w:sz w:val="20"/>
                <w:szCs w:val="20"/>
              </w:rPr>
              <w:t>7.358</w:t>
            </w:r>
          </w:p>
        </w:tc>
        <w:tc>
          <w:tcPr>
            <w:tcW w:w="8992" w:type="dxa"/>
            <w:shd w:val="clear" w:color="auto" w:fill="auto"/>
            <w:noWrap/>
            <w:vAlign w:val="bottom"/>
            <w:hideMark/>
          </w:tcPr>
          <w:p w14:paraId="0AE33861" w14:textId="77777777" w:rsidR="001E33F9" w:rsidRPr="00372979" w:rsidRDefault="001E33F9" w:rsidP="00660384">
            <w:pPr>
              <w:jc w:val="left"/>
              <w:rPr>
                <w:rFonts w:ascii="Times New Roman" w:hAnsi="Times New Roman"/>
                <w:sz w:val="20"/>
                <w:szCs w:val="20"/>
              </w:rPr>
            </w:pPr>
            <w:r w:rsidRPr="00372979">
              <w:rPr>
                <w:rFonts w:ascii="Times New Roman" w:hAnsi="Times New Roman"/>
                <w:sz w:val="20"/>
                <w:szCs w:val="20"/>
              </w:rPr>
              <w:t>Prestação de serviço de transporte</w:t>
            </w:r>
          </w:p>
        </w:tc>
      </w:tr>
    </w:tbl>
    <w:p w14:paraId="15774DDA" w14:textId="77777777" w:rsidR="001E33F9" w:rsidRDefault="001E33F9" w:rsidP="001E33F9"/>
    <w:p w14:paraId="4DF121C1" w14:textId="77777777" w:rsidR="00FA1176" w:rsidRPr="00B15F49" w:rsidRDefault="00FA1176" w:rsidP="005621F1"/>
    <w:sectPr w:rsidR="00FA1176" w:rsidRPr="00B15F49" w:rsidSect="00830393">
      <w:headerReference w:type="even" r:id="rId136"/>
      <w:headerReference w:type="default" r:id="rId137"/>
      <w:footerReference w:type="default" r:id="rId138"/>
      <w:headerReference w:type="first" r:id="rId139"/>
      <w:footerReference w:type="first" r:id="rId140"/>
      <w:pgSz w:w="11906" w:h="16838" w:code="9"/>
      <w:pgMar w:top="851" w:right="851" w:bottom="85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A7B75D" w14:textId="77777777" w:rsidR="00922E25" w:rsidRDefault="00922E25">
      <w:r>
        <w:separator/>
      </w:r>
    </w:p>
    <w:p w14:paraId="1A3225AE" w14:textId="77777777" w:rsidR="00922E25" w:rsidRDefault="00922E25"/>
    <w:p w14:paraId="10DC5536" w14:textId="77777777" w:rsidR="00922E25" w:rsidRDefault="00922E25"/>
  </w:endnote>
  <w:endnote w:type="continuationSeparator" w:id="0">
    <w:p w14:paraId="5E416B21" w14:textId="77777777" w:rsidR="00922E25" w:rsidRDefault="00922E25">
      <w:r>
        <w:continuationSeparator/>
      </w:r>
    </w:p>
    <w:p w14:paraId="0EB7C043" w14:textId="77777777" w:rsidR="00922E25" w:rsidRDefault="00922E25"/>
    <w:p w14:paraId="3A5773B3" w14:textId="77777777" w:rsidR="00922E25" w:rsidRDefault="00922E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W1)">
    <w:altName w:val="Times New Roman"/>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S Sans Serif">
    <w:panose1 w:val="00000000000000000000"/>
    <w:charset w:val="00"/>
    <w:family w:val="auto"/>
    <w:notTrueType/>
    <w:pitch w:val="default"/>
    <w:sig w:usb0="00000003" w:usb1="00000000" w:usb2="00000000" w:usb3="00000000" w:csb0="00000001" w:csb1="00000000"/>
  </w:font>
  <w:font w:name="Code128bWinLarge">
    <w:altName w:val="Times New Roman"/>
    <w:charset w:val="00"/>
    <w:family w:val="auto"/>
    <w:pitch w:val="variable"/>
    <w:sig w:usb0="00000003" w:usb1="0000000A" w:usb2="00000000" w:usb3="00000000" w:csb0="00000001" w:csb1="00000000"/>
  </w:font>
  <w:font w:name="Arial)">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679D3" w14:textId="77777777" w:rsidR="00B15F49" w:rsidRDefault="00B15F49">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97511" w14:textId="77777777" w:rsidR="00865202" w:rsidRDefault="00865202">
    <w:pPr>
      <w:pStyle w:val="Rodap"/>
      <w:pBdr>
        <w:top w:val="single" w:sz="4" w:space="1" w:color="auto"/>
      </w:pBdr>
      <w:jc w:val="right"/>
      <w:rPr>
        <w:sz w:val="16"/>
        <w:szCs w:val="16"/>
      </w:rPr>
    </w:pPr>
    <w:r>
      <w:rPr>
        <w:sz w:val="16"/>
        <w:szCs w:val="16"/>
      </w:rPr>
      <w:t xml:space="preserve">Pág. </w:t>
    </w:r>
    <w:r>
      <w:rPr>
        <w:rStyle w:val="Nmerodepgina"/>
        <w:b/>
        <w:sz w:val="16"/>
        <w:szCs w:val="16"/>
      </w:rPr>
      <w:fldChar w:fldCharType="begin"/>
    </w:r>
    <w:r>
      <w:rPr>
        <w:rStyle w:val="Nmerodepgina"/>
        <w:b/>
        <w:sz w:val="16"/>
        <w:szCs w:val="16"/>
      </w:rPr>
      <w:instrText xml:space="preserve"> PAGE </w:instrText>
    </w:r>
    <w:r>
      <w:rPr>
        <w:rStyle w:val="Nmerodepgina"/>
        <w:b/>
        <w:sz w:val="16"/>
        <w:szCs w:val="16"/>
      </w:rPr>
      <w:fldChar w:fldCharType="separate"/>
    </w:r>
    <w:r w:rsidR="00B15F49">
      <w:rPr>
        <w:rStyle w:val="Nmerodepgina"/>
        <w:b/>
        <w:noProof/>
        <w:sz w:val="16"/>
        <w:szCs w:val="16"/>
      </w:rPr>
      <w:t>2</w:t>
    </w:r>
    <w:r>
      <w:rPr>
        <w:rStyle w:val="Nmerodepgina"/>
        <w:b/>
        <w:sz w:val="16"/>
        <w:szCs w:val="16"/>
      </w:rPr>
      <w:fldChar w:fldCharType="end"/>
    </w:r>
    <w:r>
      <w:rPr>
        <w:rStyle w:val="Nmerodepgina"/>
        <w:b/>
        <w:sz w:val="16"/>
        <w:szCs w:val="16"/>
      </w:rPr>
      <w:t xml:space="preserve"> </w:t>
    </w:r>
    <w:r>
      <w:rPr>
        <w:rStyle w:val="Nmerodepgina"/>
        <w:sz w:val="16"/>
        <w:szCs w:val="16"/>
      </w:rPr>
      <w:t xml:space="preserve">/ </w:t>
    </w:r>
    <w:r>
      <w:rPr>
        <w:rStyle w:val="Nmerodepgina"/>
        <w:sz w:val="16"/>
        <w:szCs w:val="16"/>
      </w:rPr>
      <w:fldChar w:fldCharType="begin"/>
    </w:r>
    <w:r>
      <w:rPr>
        <w:rStyle w:val="Nmerodepgina"/>
        <w:sz w:val="16"/>
        <w:szCs w:val="16"/>
      </w:rPr>
      <w:instrText xml:space="preserve"> NUMPAGES </w:instrText>
    </w:r>
    <w:r>
      <w:rPr>
        <w:rStyle w:val="Nmerodepgina"/>
        <w:sz w:val="16"/>
        <w:szCs w:val="16"/>
      </w:rPr>
      <w:fldChar w:fldCharType="separate"/>
    </w:r>
    <w:r w:rsidR="00B15F49">
      <w:rPr>
        <w:rStyle w:val="Nmerodepgina"/>
        <w:noProof/>
        <w:sz w:val="16"/>
        <w:szCs w:val="16"/>
      </w:rPr>
      <w:t>132</w:t>
    </w:r>
    <w:r>
      <w:rPr>
        <w:rStyle w:val="Nmerodepgina"/>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8ADB81" w14:textId="77777777" w:rsidR="00865202" w:rsidRDefault="00865202">
    <w:pPr>
      <w:pStyle w:val="Rodap"/>
      <w:pBdr>
        <w:top w:val="single" w:sz="4" w:space="1" w:color="auto"/>
      </w:pBdr>
      <w:jc w:val="right"/>
      <w:rPr>
        <w:sz w:val="16"/>
        <w:szCs w:val="16"/>
      </w:rPr>
    </w:pPr>
    <w:r>
      <w:rPr>
        <w:sz w:val="16"/>
        <w:szCs w:val="16"/>
      </w:rPr>
      <w:t xml:space="preserve">Pág. </w:t>
    </w:r>
    <w:r>
      <w:rPr>
        <w:rStyle w:val="Nmerodepgina"/>
        <w:b/>
        <w:sz w:val="16"/>
        <w:szCs w:val="16"/>
      </w:rPr>
      <w:fldChar w:fldCharType="begin"/>
    </w:r>
    <w:r>
      <w:rPr>
        <w:rStyle w:val="Nmerodepgina"/>
        <w:b/>
        <w:sz w:val="16"/>
        <w:szCs w:val="16"/>
      </w:rPr>
      <w:instrText xml:space="preserve"> PAGE </w:instrText>
    </w:r>
    <w:r>
      <w:rPr>
        <w:rStyle w:val="Nmerodepgina"/>
        <w:b/>
        <w:sz w:val="16"/>
        <w:szCs w:val="16"/>
      </w:rPr>
      <w:fldChar w:fldCharType="separate"/>
    </w:r>
    <w:r w:rsidR="00B15F49">
      <w:rPr>
        <w:rStyle w:val="Nmerodepgina"/>
        <w:b/>
        <w:noProof/>
        <w:sz w:val="16"/>
        <w:szCs w:val="16"/>
      </w:rPr>
      <w:t>1</w:t>
    </w:r>
    <w:r>
      <w:rPr>
        <w:rStyle w:val="Nmerodepgina"/>
        <w:b/>
        <w:sz w:val="16"/>
        <w:szCs w:val="16"/>
      </w:rPr>
      <w:fldChar w:fldCharType="end"/>
    </w:r>
    <w:r>
      <w:rPr>
        <w:rStyle w:val="Nmerodepgina"/>
        <w:b/>
        <w:sz w:val="16"/>
        <w:szCs w:val="16"/>
      </w:rPr>
      <w:t xml:space="preserve"> </w:t>
    </w:r>
    <w:r>
      <w:rPr>
        <w:rStyle w:val="Nmerodepgina"/>
        <w:sz w:val="16"/>
        <w:szCs w:val="16"/>
      </w:rPr>
      <w:t xml:space="preserve">/ </w:t>
    </w:r>
    <w:r>
      <w:rPr>
        <w:rStyle w:val="Nmerodepgina"/>
        <w:sz w:val="16"/>
        <w:szCs w:val="16"/>
      </w:rPr>
      <w:fldChar w:fldCharType="begin"/>
    </w:r>
    <w:r>
      <w:rPr>
        <w:rStyle w:val="Nmerodepgina"/>
        <w:sz w:val="16"/>
        <w:szCs w:val="16"/>
      </w:rPr>
      <w:instrText xml:space="preserve"> NUMPAGES </w:instrText>
    </w:r>
    <w:r>
      <w:rPr>
        <w:rStyle w:val="Nmerodepgina"/>
        <w:sz w:val="16"/>
        <w:szCs w:val="16"/>
      </w:rPr>
      <w:fldChar w:fldCharType="separate"/>
    </w:r>
    <w:r w:rsidR="00B15F49">
      <w:rPr>
        <w:rStyle w:val="Nmerodepgina"/>
        <w:noProof/>
        <w:sz w:val="16"/>
        <w:szCs w:val="16"/>
      </w:rPr>
      <w:t>132</w:t>
    </w:r>
    <w:r>
      <w:rPr>
        <w:rStyle w:val="Nmerodepgina"/>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57BE0" w14:textId="77777777" w:rsidR="00865202" w:rsidRDefault="00865202">
    <w:pPr>
      <w:pStyle w:val="Rodap"/>
      <w:pBdr>
        <w:top w:val="single" w:sz="4" w:space="1" w:color="auto"/>
      </w:pBdr>
      <w:jc w:val="right"/>
      <w:rPr>
        <w:sz w:val="16"/>
        <w:szCs w:val="16"/>
      </w:rPr>
    </w:pPr>
    <w:r>
      <w:rPr>
        <w:sz w:val="16"/>
        <w:szCs w:val="16"/>
      </w:rPr>
      <w:t xml:space="preserve">Pág. </w:t>
    </w:r>
    <w:r>
      <w:rPr>
        <w:rStyle w:val="Nmerodepgina"/>
        <w:b/>
        <w:sz w:val="16"/>
        <w:szCs w:val="16"/>
      </w:rPr>
      <w:fldChar w:fldCharType="begin"/>
    </w:r>
    <w:r>
      <w:rPr>
        <w:rStyle w:val="Nmerodepgina"/>
        <w:b/>
        <w:sz w:val="16"/>
        <w:szCs w:val="16"/>
      </w:rPr>
      <w:instrText xml:space="preserve"> PAGE </w:instrText>
    </w:r>
    <w:r>
      <w:rPr>
        <w:rStyle w:val="Nmerodepgina"/>
        <w:b/>
        <w:sz w:val="16"/>
        <w:szCs w:val="16"/>
      </w:rPr>
      <w:fldChar w:fldCharType="separate"/>
    </w:r>
    <w:r>
      <w:rPr>
        <w:rStyle w:val="Nmerodepgina"/>
        <w:b/>
        <w:noProof/>
        <w:sz w:val="16"/>
        <w:szCs w:val="16"/>
      </w:rPr>
      <w:t>311</w:t>
    </w:r>
    <w:r>
      <w:rPr>
        <w:rStyle w:val="Nmerodepgina"/>
        <w:b/>
        <w:sz w:val="16"/>
        <w:szCs w:val="16"/>
      </w:rPr>
      <w:fldChar w:fldCharType="end"/>
    </w:r>
    <w:r>
      <w:rPr>
        <w:rStyle w:val="Nmerodepgina"/>
        <w:b/>
        <w:sz w:val="16"/>
        <w:szCs w:val="16"/>
      </w:rPr>
      <w:t xml:space="preserve"> </w:t>
    </w:r>
    <w:r>
      <w:rPr>
        <w:rStyle w:val="Nmerodepgina"/>
        <w:sz w:val="16"/>
        <w:szCs w:val="16"/>
      </w:rPr>
      <w:t xml:space="preserve">/ </w:t>
    </w:r>
    <w:r>
      <w:rPr>
        <w:rStyle w:val="Nmerodepgina"/>
        <w:sz w:val="16"/>
        <w:szCs w:val="16"/>
      </w:rPr>
      <w:fldChar w:fldCharType="begin"/>
    </w:r>
    <w:r>
      <w:rPr>
        <w:rStyle w:val="Nmerodepgina"/>
        <w:sz w:val="16"/>
        <w:szCs w:val="16"/>
      </w:rPr>
      <w:instrText xml:space="preserve"> NUMPAGES </w:instrText>
    </w:r>
    <w:r>
      <w:rPr>
        <w:rStyle w:val="Nmerodepgina"/>
        <w:sz w:val="16"/>
        <w:szCs w:val="16"/>
      </w:rPr>
      <w:fldChar w:fldCharType="separate"/>
    </w:r>
    <w:r>
      <w:rPr>
        <w:rStyle w:val="Nmerodepgina"/>
        <w:noProof/>
        <w:sz w:val="16"/>
        <w:szCs w:val="16"/>
      </w:rPr>
      <w:t>311</w:t>
    </w:r>
    <w:r>
      <w:rPr>
        <w:rStyle w:val="Nmerodepgina"/>
        <w:sz w:val="16"/>
        <w:szCs w:val="16"/>
      </w:rPr>
      <w:fldChar w:fldCharType="end"/>
    </w:r>
  </w:p>
  <w:p w14:paraId="680E3C9B" w14:textId="77777777" w:rsidR="00865202" w:rsidRDefault="00865202"/>
  <w:p w14:paraId="0537E672" w14:textId="77777777" w:rsidR="00865202" w:rsidRDefault="0086520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31336" w14:textId="77777777" w:rsidR="00865202" w:rsidRDefault="00865202">
    <w:pPr>
      <w:pStyle w:val="Rodap"/>
      <w:pBdr>
        <w:top w:val="single" w:sz="4" w:space="1" w:color="auto"/>
      </w:pBdr>
      <w:jc w:val="right"/>
      <w:rPr>
        <w:sz w:val="16"/>
        <w:szCs w:val="16"/>
      </w:rPr>
    </w:pPr>
    <w:r>
      <w:rPr>
        <w:sz w:val="16"/>
        <w:szCs w:val="16"/>
      </w:rPr>
      <w:t xml:space="preserve">Pág. </w:t>
    </w:r>
    <w:r>
      <w:rPr>
        <w:rStyle w:val="Nmerodepgina"/>
        <w:b/>
        <w:sz w:val="16"/>
        <w:szCs w:val="16"/>
      </w:rPr>
      <w:fldChar w:fldCharType="begin"/>
    </w:r>
    <w:r>
      <w:rPr>
        <w:rStyle w:val="Nmerodepgina"/>
        <w:b/>
        <w:sz w:val="16"/>
        <w:szCs w:val="16"/>
      </w:rPr>
      <w:instrText xml:space="preserve"> PAGE </w:instrText>
    </w:r>
    <w:r>
      <w:rPr>
        <w:rStyle w:val="Nmerodepgina"/>
        <w:b/>
        <w:sz w:val="16"/>
        <w:szCs w:val="16"/>
      </w:rPr>
      <w:fldChar w:fldCharType="separate"/>
    </w:r>
    <w:r>
      <w:rPr>
        <w:rStyle w:val="Nmerodepgina"/>
        <w:b/>
        <w:noProof/>
        <w:sz w:val="16"/>
        <w:szCs w:val="16"/>
      </w:rPr>
      <w:t>275</w:t>
    </w:r>
    <w:r>
      <w:rPr>
        <w:rStyle w:val="Nmerodepgina"/>
        <w:b/>
        <w:sz w:val="16"/>
        <w:szCs w:val="16"/>
      </w:rPr>
      <w:fldChar w:fldCharType="end"/>
    </w:r>
    <w:r>
      <w:rPr>
        <w:rStyle w:val="Nmerodepgina"/>
        <w:b/>
        <w:sz w:val="16"/>
        <w:szCs w:val="16"/>
      </w:rPr>
      <w:t xml:space="preserve"> </w:t>
    </w:r>
    <w:r>
      <w:rPr>
        <w:rStyle w:val="Nmerodepgina"/>
        <w:sz w:val="16"/>
        <w:szCs w:val="16"/>
      </w:rPr>
      <w:t xml:space="preserve">/ </w:t>
    </w:r>
    <w:r>
      <w:rPr>
        <w:rStyle w:val="Nmerodepgina"/>
        <w:sz w:val="16"/>
        <w:szCs w:val="16"/>
      </w:rPr>
      <w:fldChar w:fldCharType="begin"/>
    </w:r>
    <w:r>
      <w:rPr>
        <w:rStyle w:val="Nmerodepgina"/>
        <w:sz w:val="16"/>
        <w:szCs w:val="16"/>
      </w:rPr>
      <w:instrText xml:space="preserve"> NUMPAGES </w:instrText>
    </w:r>
    <w:r>
      <w:rPr>
        <w:rStyle w:val="Nmerodepgina"/>
        <w:sz w:val="16"/>
        <w:szCs w:val="16"/>
      </w:rPr>
      <w:fldChar w:fldCharType="separate"/>
    </w:r>
    <w:r>
      <w:rPr>
        <w:rStyle w:val="Nmerodepgina"/>
        <w:noProof/>
        <w:sz w:val="16"/>
        <w:szCs w:val="16"/>
      </w:rPr>
      <w:t>278</w:t>
    </w:r>
    <w:r>
      <w:rPr>
        <w:rStyle w:val="Nmerodepgina"/>
        <w:sz w:val="16"/>
        <w:szCs w:val="16"/>
      </w:rPr>
      <w:fldChar w:fldCharType="end"/>
    </w:r>
  </w:p>
  <w:p w14:paraId="4E04D90E" w14:textId="77777777" w:rsidR="00865202" w:rsidRDefault="00865202"/>
  <w:p w14:paraId="2B07D125" w14:textId="77777777" w:rsidR="00865202" w:rsidRDefault="0086520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7DA1C9" w14:textId="77777777" w:rsidR="00922E25" w:rsidRDefault="00922E25">
      <w:r>
        <w:separator/>
      </w:r>
    </w:p>
    <w:p w14:paraId="7AB4A4FC" w14:textId="77777777" w:rsidR="00922E25" w:rsidRDefault="00922E25"/>
    <w:p w14:paraId="7F2A593F" w14:textId="77777777" w:rsidR="00922E25" w:rsidRDefault="00922E25"/>
  </w:footnote>
  <w:footnote w:type="continuationSeparator" w:id="0">
    <w:p w14:paraId="469F5862" w14:textId="77777777" w:rsidR="00922E25" w:rsidRDefault="00922E25">
      <w:r>
        <w:continuationSeparator/>
      </w:r>
    </w:p>
    <w:p w14:paraId="6A0E802A" w14:textId="77777777" w:rsidR="00922E25" w:rsidRDefault="00922E25"/>
    <w:p w14:paraId="4957BFEC" w14:textId="77777777" w:rsidR="00922E25" w:rsidRDefault="00922E25"/>
  </w:footnote>
  <w:footnote w:id="1">
    <w:p w14:paraId="2B31D88D" w14:textId="2936F28A" w:rsidR="00865202" w:rsidRPr="00AA6516" w:rsidRDefault="00865202">
      <w:pPr>
        <w:pStyle w:val="Textodenotaderodap"/>
      </w:pPr>
      <w:r>
        <w:rPr>
          <w:rStyle w:val="Refdenotaderodap"/>
        </w:rPr>
        <w:footnoteRef/>
      </w:r>
      <w:r>
        <w:t xml:space="preserve"> </w:t>
      </w:r>
      <w:r w:rsidRPr="00AA6516">
        <w:t>Se a empresa estiver utilizando seu estoque de FS-IA nos termos do Convênio ICMS 58/95, deverá util</w:t>
      </w:r>
      <w:r>
        <w:t>i</w:t>
      </w:r>
      <w:r w:rsidRPr="00AA6516">
        <w:t xml:space="preserve">zar o </w:t>
      </w:r>
      <w:r w:rsidRPr="00483C75">
        <w:rPr>
          <w:lang w:eastAsia="zh-CN"/>
        </w:rPr>
        <w:t xml:space="preserve">campo </w:t>
      </w:r>
      <w:r w:rsidRPr="004106E2">
        <w:rPr>
          <w:b/>
          <w:i/>
          <w:lang w:eastAsia="zh-CN"/>
        </w:rPr>
        <w:t>tpEmis</w:t>
      </w:r>
      <w:r w:rsidRPr="00483C75">
        <w:rPr>
          <w:lang w:eastAsia="zh-CN"/>
        </w:rPr>
        <w:t xml:space="preserve"> </w:t>
      </w:r>
      <w:r>
        <w:rPr>
          <w:lang w:eastAsia="zh-CN"/>
        </w:rPr>
        <w:t xml:space="preserve">com valor </w:t>
      </w:r>
      <w:r w:rsidRPr="00483C75">
        <w:rPr>
          <w:lang w:eastAsia="zh-CN"/>
        </w:rPr>
        <w:t xml:space="preserve"> “</w:t>
      </w:r>
      <w:r>
        <w:rPr>
          <w:lang w:eastAsia="zh-CN"/>
        </w:rPr>
        <w:t>2</w:t>
      </w:r>
      <w:r w:rsidRPr="00483C75">
        <w:rPr>
          <w:lang w:eastAsia="zh-CN"/>
        </w:rPr>
        <w:t>”</w:t>
      </w:r>
      <w:r>
        <w:rPr>
          <w:rStyle w:val="Refdenotaderodap"/>
          <w:lang w:eastAsia="zh-CN"/>
        </w:rPr>
        <w:footnoteRef/>
      </w:r>
    </w:p>
  </w:footnote>
  <w:footnote w:id="2">
    <w:p w14:paraId="324D576A" w14:textId="3C03610A" w:rsidR="00865202" w:rsidRPr="00AA6516" w:rsidRDefault="00865202">
      <w:pPr>
        <w:pStyle w:val="Textodenotaderodap"/>
        <w:rPr>
          <w:i/>
        </w:rPr>
      </w:pPr>
      <w:r>
        <w:rPr>
          <w:rStyle w:val="Refdenotaderodap"/>
        </w:rPr>
        <w:footnoteRef/>
      </w:r>
      <w:r>
        <w:t xml:space="preserve"> </w:t>
      </w:r>
      <w:r w:rsidRPr="00AA6516">
        <w:t>Observar que a manutenção do número e série somente se aplica para os caso de rejeição da NF-e que foi emitida em contingência, e nunca para os casos em que a NF-e foi normalm</w:t>
      </w:r>
      <w:r>
        <w:t>e</w:t>
      </w:r>
      <w:r w:rsidRPr="00AA6516">
        <w:t>nte emit</w:t>
      </w:r>
      <w:r>
        <w:t>i</w:t>
      </w:r>
      <w:r w:rsidRPr="00AA6516">
        <w:t>da mas o contribuinte não obteve êxito na consulta sobre o resultado da autorização de uso de uma NF-e emit</w:t>
      </w:r>
      <w:r>
        <w:t>i</w:t>
      </w:r>
      <w:r w:rsidRPr="00AA6516">
        <w:t xml:space="preserve">da com </w:t>
      </w:r>
      <w:r w:rsidRPr="00AA6516">
        <w:rPr>
          <w:i/>
        </w:rPr>
        <w:t xml:space="preserve">tpEmis = “1” </w:t>
      </w:r>
      <w:r w:rsidRPr="00AA6516">
        <w:t>(as NF-e pendentes de retorno, conforme item 8.3.3).</w:t>
      </w:r>
    </w:p>
  </w:footnote>
  <w:footnote w:id="3">
    <w:p w14:paraId="0FB31A19" w14:textId="77777777" w:rsidR="00865202" w:rsidRDefault="00865202" w:rsidP="00E512DB">
      <w:pPr>
        <w:pStyle w:val="Textodenotaderodap"/>
      </w:pPr>
      <w:r>
        <w:rPr>
          <w:rStyle w:val="Refdenotaderodap"/>
        </w:rPr>
        <w:footnoteRef/>
      </w:r>
      <w:r>
        <w:t xml:space="preserve"> Esta tabela contém 114 códigos ANP</w:t>
      </w:r>
    </w:p>
  </w:footnote>
  <w:footnote w:id="4">
    <w:p w14:paraId="1CF25C65" w14:textId="77777777" w:rsidR="00865202" w:rsidRDefault="00865202" w:rsidP="001E33F9">
      <w:pPr>
        <w:pStyle w:val="Textodenotaderodap"/>
      </w:pPr>
      <w:r>
        <w:rPr>
          <w:rStyle w:val="Refdenotaderodap"/>
        </w:rPr>
        <w:footnoteRef/>
      </w:r>
      <w:r>
        <w:t xml:space="preserve"> </w:t>
      </w:r>
      <w:r w:rsidRPr="00A81603">
        <w:t>Esta tabela contém</w:t>
      </w:r>
      <w:r>
        <w:t xml:space="preserve"> 85 CFOP</w:t>
      </w:r>
    </w:p>
  </w:footnote>
  <w:footnote w:id="5">
    <w:p w14:paraId="18CF4B03" w14:textId="77777777" w:rsidR="00865202" w:rsidRDefault="00865202" w:rsidP="001E33F9">
      <w:pPr>
        <w:pStyle w:val="Textodenotaderodap"/>
      </w:pPr>
      <w:r>
        <w:rPr>
          <w:rStyle w:val="Refdenotaderodap"/>
        </w:rPr>
        <w:footnoteRef/>
      </w:r>
      <w:r>
        <w:t xml:space="preserve"> </w:t>
      </w:r>
      <w:r w:rsidRPr="00A81603">
        <w:t>Esta tabela contém</w:t>
      </w:r>
      <w:r>
        <w:t xml:space="preserve"> 60 CFOP</w:t>
      </w:r>
    </w:p>
  </w:footnote>
  <w:footnote w:id="6">
    <w:p w14:paraId="637D6E08" w14:textId="77777777" w:rsidR="00865202" w:rsidRDefault="00865202" w:rsidP="001E33F9">
      <w:pPr>
        <w:pStyle w:val="Textodenotaderodap"/>
      </w:pPr>
      <w:r>
        <w:rPr>
          <w:rStyle w:val="Refdenotaderodap"/>
        </w:rPr>
        <w:footnoteRef/>
      </w:r>
      <w:r>
        <w:t xml:space="preserve"> </w:t>
      </w:r>
      <w:r w:rsidRPr="00A81603">
        <w:t>Esta tabela contém</w:t>
      </w:r>
      <w:r>
        <w:t xml:space="preserve"> 23 CFO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64E53" w14:textId="77777777" w:rsidR="00865202" w:rsidRDefault="00865202"/>
  <w:p w14:paraId="15076FD1" w14:textId="77777777" w:rsidR="00865202" w:rsidRDefault="00865202"/>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6A3E0" w14:textId="77777777" w:rsidR="00865202" w:rsidRDefault="00865202">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276"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817"/>
      <w:gridCol w:w="14459"/>
    </w:tblGrid>
    <w:tr w:rsidR="00865202" w14:paraId="60AEB7F1" w14:textId="77777777" w:rsidTr="00281E20">
      <w:trPr>
        <w:trHeight w:val="510"/>
      </w:trPr>
      <w:tc>
        <w:tcPr>
          <w:tcW w:w="817" w:type="dxa"/>
        </w:tcPr>
        <w:p w14:paraId="379C8858" w14:textId="77777777" w:rsidR="00865202" w:rsidRDefault="00865202" w:rsidP="00281E20">
          <w:pPr>
            <w:rPr>
              <w:b/>
              <w:bCs/>
              <w:sz w:val="36"/>
              <w:szCs w:val="36"/>
            </w:rPr>
          </w:pPr>
          <w:r>
            <w:rPr>
              <w:b/>
              <w:bCs/>
              <w:noProof/>
              <w:sz w:val="36"/>
              <w:szCs w:val="36"/>
            </w:rPr>
            <w:drawing>
              <wp:inline distT="0" distB="0" distL="0" distR="0" wp14:anchorId="2D9869CA" wp14:editId="4B1F3D8E">
                <wp:extent cx="335280" cy="304800"/>
                <wp:effectExtent l="19050" t="0" r="7620" b="0"/>
                <wp:docPr id="32" name="Imagem 32"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nacional_do_projeto"/>
                        <pic:cNvPicPr>
                          <a:picLocks noChangeAspect="1" noChangeArrowheads="1"/>
                        </pic:cNvPicPr>
                      </pic:nvPicPr>
                      <pic:blipFill>
                        <a:blip r:embed="rId1"/>
                        <a:srcRect/>
                        <a:stretch>
                          <a:fillRect/>
                        </a:stretch>
                      </pic:blipFill>
                      <pic:spPr bwMode="auto">
                        <a:xfrm>
                          <a:off x="0" y="0"/>
                          <a:ext cx="335280" cy="304800"/>
                        </a:xfrm>
                        <a:prstGeom prst="rect">
                          <a:avLst/>
                        </a:prstGeom>
                        <a:noFill/>
                        <a:ln w="9525">
                          <a:noFill/>
                          <a:miter lim="800000"/>
                          <a:headEnd/>
                          <a:tailEnd/>
                        </a:ln>
                      </pic:spPr>
                    </pic:pic>
                  </a:graphicData>
                </a:graphic>
              </wp:inline>
            </w:drawing>
          </w:r>
        </w:p>
      </w:tc>
      <w:tc>
        <w:tcPr>
          <w:tcW w:w="14459" w:type="dxa"/>
        </w:tcPr>
        <w:p w14:paraId="0B2767D9" w14:textId="77777777" w:rsidR="00865202" w:rsidRDefault="00865202" w:rsidP="00281E20">
          <w:pPr>
            <w:jc w:val="left"/>
            <w:rPr>
              <w:b/>
              <w:bCs/>
            </w:rPr>
          </w:pPr>
          <w:r>
            <w:rPr>
              <w:b/>
              <w:bCs/>
            </w:rPr>
            <w:t>Nota Fiscal eletrônica</w:t>
          </w:r>
        </w:p>
        <w:p w14:paraId="01C79513" w14:textId="68EDED88" w:rsidR="00865202" w:rsidRDefault="00865202" w:rsidP="007F1119">
          <w:pPr>
            <w:jc w:val="right"/>
            <w:rPr>
              <w:b/>
              <w:bCs/>
              <w:sz w:val="16"/>
              <w:szCs w:val="16"/>
            </w:rPr>
          </w:pPr>
          <w:r>
            <w:rPr>
              <w:b/>
              <w:sz w:val="16"/>
              <w:szCs w:val="16"/>
            </w:rPr>
            <w:t>Manual de Orientação – Contribuinte NF-e</w:t>
          </w:r>
          <w:r w:rsidDel="007F1119">
            <w:rPr>
              <w:b/>
              <w:bCs/>
              <w:sz w:val="16"/>
              <w:szCs w:val="16"/>
            </w:rPr>
            <w:t xml:space="preserve"> </w:t>
          </w:r>
        </w:p>
      </w:tc>
    </w:tr>
  </w:tbl>
  <w:p w14:paraId="29D381AE" w14:textId="77777777" w:rsidR="00865202" w:rsidRPr="00FF510C" w:rsidRDefault="00865202" w:rsidP="00281E20">
    <w:pPr>
      <w:pStyle w:val="Cabealho"/>
      <w:rPr>
        <w:sz w:val="20"/>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80B61" w14:textId="77777777" w:rsidR="00865202" w:rsidRDefault="00865202">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ABBEF" w14:textId="77777777" w:rsidR="00865202" w:rsidRDefault="00865202"/>
  <w:p w14:paraId="2678C2A7" w14:textId="77777777" w:rsidR="00865202" w:rsidRDefault="00865202"/>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28"/>
      <w:gridCol w:w="8280"/>
    </w:tblGrid>
    <w:tr w:rsidR="00865202" w14:paraId="6A9C2C3E" w14:textId="77777777">
      <w:tc>
        <w:tcPr>
          <w:tcW w:w="828" w:type="dxa"/>
        </w:tcPr>
        <w:p w14:paraId="2C47B749" w14:textId="77777777" w:rsidR="00865202" w:rsidRDefault="00865202">
          <w:pPr>
            <w:rPr>
              <w:b/>
              <w:sz w:val="36"/>
              <w:szCs w:val="36"/>
            </w:rPr>
          </w:pPr>
          <w:r>
            <w:rPr>
              <w:b/>
              <w:noProof/>
              <w:sz w:val="36"/>
              <w:szCs w:val="36"/>
            </w:rPr>
            <w:drawing>
              <wp:inline distT="0" distB="0" distL="0" distR="0" wp14:anchorId="28362B8D" wp14:editId="41317A84">
                <wp:extent cx="340995" cy="334010"/>
                <wp:effectExtent l="0" t="0" r="1905" b="8890"/>
                <wp:docPr id="2777" name="Imagem 2777"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0995" cy="334010"/>
                        </a:xfrm>
                        <a:prstGeom prst="rect">
                          <a:avLst/>
                        </a:prstGeom>
                        <a:noFill/>
                        <a:ln>
                          <a:noFill/>
                        </a:ln>
                      </pic:spPr>
                    </pic:pic>
                  </a:graphicData>
                </a:graphic>
              </wp:inline>
            </w:drawing>
          </w:r>
        </w:p>
      </w:tc>
      <w:tc>
        <w:tcPr>
          <w:tcW w:w="8280" w:type="dxa"/>
        </w:tcPr>
        <w:p w14:paraId="564F3E9E" w14:textId="77777777" w:rsidR="00865202" w:rsidRDefault="00865202">
          <w:pPr>
            <w:rPr>
              <w:b/>
            </w:rPr>
          </w:pPr>
          <w:r>
            <w:rPr>
              <w:b/>
            </w:rPr>
            <w:t>Nota Fiscal Eletrônica</w:t>
          </w:r>
        </w:p>
        <w:p w14:paraId="39220EBD" w14:textId="77777777" w:rsidR="00865202" w:rsidRDefault="00865202">
          <w:pPr>
            <w:jc w:val="right"/>
            <w:rPr>
              <w:b/>
              <w:sz w:val="16"/>
              <w:szCs w:val="16"/>
            </w:rPr>
          </w:pPr>
          <w:r>
            <w:rPr>
              <w:b/>
              <w:sz w:val="16"/>
              <w:szCs w:val="16"/>
            </w:rPr>
            <w:t>Manual de Orientação - Contribuinte</w:t>
          </w:r>
        </w:p>
      </w:tc>
    </w:tr>
  </w:tbl>
  <w:p w14:paraId="045A4096" w14:textId="77777777" w:rsidR="00865202" w:rsidRDefault="00865202">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28"/>
      <w:gridCol w:w="8280"/>
    </w:tblGrid>
    <w:tr w:rsidR="00865202" w14:paraId="7C145452" w14:textId="77777777">
      <w:tc>
        <w:tcPr>
          <w:tcW w:w="828" w:type="dxa"/>
        </w:tcPr>
        <w:p w14:paraId="58A45786" w14:textId="77777777" w:rsidR="00865202" w:rsidRDefault="00865202" w:rsidP="00226232">
          <w:pPr>
            <w:spacing w:after="0"/>
            <w:rPr>
              <w:b/>
              <w:sz w:val="36"/>
              <w:szCs w:val="36"/>
            </w:rPr>
          </w:pPr>
          <w:r>
            <w:rPr>
              <w:b/>
              <w:noProof/>
              <w:sz w:val="36"/>
              <w:szCs w:val="36"/>
            </w:rPr>
            <w:drawing>
              <wp:inline distT="0" distB="0" distL="0" distR="0" wp14:anchorId="2235FFEF" wp14:editId="0CA82F78">
                <wp:extent cx="340995" cy="334010"/>
                <wp:effectExtent l="0" t="0" r="1905" b="8890"/>
                <wp:docPr id="2778" name="Imagem 2778"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0995" cy="334010"/>
                        </a:xfrm>
                        <a:prstGeom prst="rect">
                          <a:avLst/>
                        </a:prstGeom>
                        <a:noFill/>
                        <a:ln>
                          <a:noFill/>
                        </a:ln>
                      </pic:spPr>
                    </pic:pic>
                  </a:graphicData>
                </a:graphic>
              </wp:inline>
            </w:drawing>
          </w:r>
        </w:p>
      </w:tc>
      <w:tc>
        <w:tcPr>
          <w:tcW w:w="8280" w:type="dxa"/>
        </w:tcPr>
        <w:p w14:paraId="33BE9D60" w14:textId="77777777" w:rsidR="00865202" w:rsidRDefault="00865202" w:rsidP="00226232">
          <w:pPr>
            <w:spacing w:after="0"/>
            <w:rPr>
              <w:b/>
            </w:rPr>
          </w:pPr>
          <w:r>
            <w:rPr>
              <w:b/>
            </w:rPr>
            <w:t>Nota Fiscal Eletrônica</w:t>
          </w:r>
        </w:p>
        <w:p w14:paraId="32A842B8" w14:textId="77777777" w:rsidR="00865202" w:rsidRDefault="00865202" w:rsidP="00226232">
          <w:pPr>
            <w:spacing w:after="0"/>
            <w:jc w:val="right"/>
            <w:rPr>
              <w:b/>
              <w:sz w:val="16"/>
              <w:szCs w:val="16"/>
            </w:rPr>
          </w:pPr>
          <w:r>
            <w:rPr>
              <w:b/>
              <w:sz w:val="16"/>
              <w:szCs w:val="16"/>
            </w:rPr>
            <w:t>Manual de Orientação - Contribuinte</w:t>
          </w:r>
        </w:p>
      </w:tc>
    </w:tr>
  </w:tbl>
  <w:p w14:paraId="32F3D8EF" w14:textId="77777777" w:rsidR="00865202" w:rsidRDefault="00865202">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09"/>
      <w:gridCol w:w="8252"/>
    </w:tblGrid>
    <w:tr w:rsidR="00865202" w14:paraId="52B38E50" w14:textId="77777777" w:rsidTr="00F92D44">
      <w:tc>
        <w:tcPr>
          <w:tcW w:w="828" w:type="dxa"/>
        </w:tcPr>
        <w:p w14:paraId="5395B99B" w14:textId="1667CF9B" w:rsidR="00865202" w:rsidRDefault="00865202" w:rsidP="00E272DB">
          <w:pPr>
            <w:spacing w:after="0"/>
            <w:rPr>
              <w:b/>
              <w:sz w:val="36"/>
              <w:szCs w:val="36"/>
            </w:rPr>
          </w:pPr>
          <w:r>
            <w:rPr>
              <w:b/>
              <w:noProof/>
              <w:sz w:val="36"/>
              <w:szCs w:val="36"/>
            </w:rPr>
            <w:drawing>
              <wp:inline distT="0" distB="0" distL="0" distR="0" wp14:anchorId="3E865C93" wp14:editId="439A3CE8">
                <wp:extent cx="355600" cy="340995"/>
                <wp:effectExtent l="0" t="0" r="6350" b="1905"/>
                <wp:docPr id="1465" name="Imagem 1465"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5600" cy="340995"/>
                        </a:xfrm>
                        <a:prstGeom prst="rect">
                          <a:avLst/>
                        </a:prstGeom>
                        <a:noFill/>
                        <a:ln>
                          <a:noFill/>
                        </a:ln>
                      </pic:spPr>
                    </pic:pic>
                  </a:graphicData>
                </a:graphic>
              </wp:inline>
            </w:drawing>
          </w:r>
        </w:p>
      </w:tc>
      <w:tc>
        <w:tcPr>
          <w:tcW w:w="13881" w:type="dxa"/>
        </w:tcPr>
        <w:p w14:paraId="31FE592F" w14:textId="77777777" w:rsidR="00865202" w:rsidRDefault="00865202" w:rsidP="00E272DB">
          <w:pPr>
            <w:spacing w:after="0"/>
            <w:rPr>
              <w:b/>
            </w:rPr>
          </w:pPr>
          <w:r>
            <w:rPr>
              <w:b/>
            </w:rPr>
            <w:t>Nota Fiscal Eletrônica</w:t>
          </w:r>
        </w:p>
        <w:p w14:paraId="05B02CCE" w14:textId="77777777" w:rsidR="00865202" w:rsidRDefault="00865202" w:rsidP="00E272DB">
          <w:pPr>
            <w:spacing w:after="0"/>
            <w:jc w:val="right"/>
            <w:rPr>
              <w:b/>
              <w:sz w:val="16"/>
              <w:szCs w:val="16"/>
            </w:rPr>
          </w:pPr>
          <w:r>
            <w:rPr>
              <w:b/>
              <w:sz w:val="16"/>
              <w:szCs w:val="16"/>
            </w:rPr>
            <w:t>Manual de Orientação – Contribuinte NF-e</w:t>
          </w:r>
        </w:p>
      </w:tc>
    </w:tr>
  </w:tbl>
  <w:p w14:paraId="4D6764BC" w14:textId="27942296" w:rsidR="00865202" w:rsidRPr="0091576A" w:rsidRDefault="00104C3B" w:rsidP="00E272DB">
    <w:pPr>
      <w:pStyle w:val="Cabealho"/>
      <w:spacing w:after="0"/>
      <w:rPr>
        <w:sz w:val="16"/>
        <w:szCs w:val="16"/>
      </w:rPr>
    </w:pPr>
    <w:sdt>
      <w:sdtPr>
        <w:rPr>
          <w:b/>
          <w:sz w:val="36"/>
          <w:szCs w:val="36"/>
        </w:rPr>
        <w:id w:val="-1016077592"/>
        <w:docPartObj>
          <w:docPartGallery w:val="Watermarks"/>
          <w:docPartUnique/>
        </w:docPartObj>
      </w:sdtPr>
      <w:sdtContent>
        <w:r>
          <w:rPr>
            <w:b/>
            <w:sz w:val="36"/>
            <w:szCs w:val="36"/>
          </w:rPr>
          <w:pict w14:anchorId="3B86D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4429423" o:spid="_x0000_s2050" type="#_x0000_t136" style="position:absolute;left:0;text-align:left;margin-left:0;margin-top:0;width:559.55pt;height:79.9pt;rotation:315;z-index:-251658752;mso-position-horizontal:center;mso-position-horizontal-relative:margin;mso-position-vertical:center;mso-position-vertical-relative:margin" o:allowincell="f" fillcolor="silver" stroked="f">
              <v:fill opacity=".5"/>
              <v:textpath style="font-family:&quot;calibri&quot;;font-size:1pt" string="Minuta GT06 - 02/02/2015"/>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28"/>
      <w:gridCol w:w="8233"/>
    </w:tblGrid>
    <w:tr w:rsidR="00865202" w14:paraId="67DE99A6" w14:textId="77777777">
      <w:tc>
        <w:tcPr>
          <w:tcW w:w="828" w:type="dxa"/>
        </w:tcPr>
        <w:p w14:paraId="039589F9" w14:textId="77777777" w:rsidR="00865202" w:rsidRDefault="00865202" w:rsidP="00E272DB">
          <w:pPr>
            <w:spacing w:after="0"/>
            <w:rPr>
              <w:b/>
              <w:sz w:val="36"/>
              <w:szCs w:val="36"/>
            </w:rPr>
          </w:pPr>
          <w:r>
            <w:rPr>
              <w:b/>
              <w:noProof/>
              <w:sz w:val="36"/>
              <w:szCs w:val="36"/>
            </w:rPr>
            <w:drawing>
              <wp:inline distT="0" distB="0" distL="0" distR="0" wp14:anchorId="0F1F7164" wp14:editId="444DCC64">
                <wp:extent cx="355600" cy="340995"/>
                <wp:effectExtent l="0" t="0" r="6350" b="1905"/>
                <wp:docPr id="1466" name="Imagem 1466"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5600" cy="340995"/>
                        </a:xfrm>
                        <a:prstGeom prst="rect">
                          <a:avLst/>
                        </a:prstGeom>
                        <a:noFill/>
                        <a:ln>
                          <a:noFill/>
                        </a:ln>
                      </pic:spPr>
                    </pic:pic>
                  </a:graphicData>
                </a:graphic>
              </wp:inline>
            </w:drawing>
          </w:r>
        </w:p>
      </w:tc>
      <w:tc>
        <w:tcPr>
          <w:tcW w:w="8280" w:type="dxa"/>
        </w:tcPr>
        <w:p w14:paraId="1ADAC4BD" w14:textId="77777777" w:rsidR="00865202" w:rsidRDefault="00865202" w:rsidP="00E272DB">
          <w:pPr>
            <w:spacing w:after="0"/>
            <w:rPr>
              <w:b/>
            </w:rPr>
          </w:pPr>
          <w:r>
            <w:rPr>
              <w:b/>
            </w:rPr>
            <w:t>Nota Fiscal Eletrônica</w:t>
          </w:r>
        </w:p>
        <w:p w14:paraId="55BA51BD" w14:textId="77777777" w:rsidR="00865202" w:rsidRDefault="00865202" w:rsidP="00E272DB">
          <w:pPr>
            <w:spacing w:after="0"/>
            <w:jc w:val="right"/>
            <w:rPr>
              <w:b/>
              <w:sz w:val="16"/>
              <w:szCs w:val="16"/>
            </w:rPr>
          </w:pPr>
          <w:r>
            <w:rPr>
              <w:b/>
              <w:sz w:val="16"/>
              <w:szCs w:val="16"/>
            </w:rPr>
            <w:t>Manual de Orientação - Contribuinte</w:t>
          </w:r>
        </w:p>
      </w:tc>
    </w:tr>
  </w:tbl>
  <w:p w14:paraId="61B954E9" w14:textId="77777777" w:rsidR="00865202" w:rsidRPr="00E272DB" w:rsidRDefault="00865202" w:rsidP="00E272DB">
    <w:pPr>
      <w:pStyle w:val="Cabealho"/>
      <w:spacing w:after="0"/>
      <w:rPr>
        <w:sz w:val="16"/>
        <w:szCs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69651" w14:textId="77777777" w:rsidR="00865202" w:rsidRDefault="00865202">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28"/>
      <w:gridCol w:w="13732"/>
    </w:tblGrid>
    <w:tr w:rsidR="00865202" w14:paraId="350B725A" w14:textId="77777777" w:rsidTr="00F92D44">
      <w:tc>
        <w:tcPr>
          <w:tcW w:w="828" w:type="dxa"/>
        </w:tcPr>
        <w:p w14:paraId="66B09EC0" w14:textId="77777777" w:rsidR="00865202" w:rsidRDefault="00865202" w:rsidP="00E272DB">
          <w:pPr>
            <w:spacing w:after="0"/>
            <w:rPr>
              <w:b/>
              <w:sz w:val="36"/>
              <w:szCs w:val="36"/>
            </w:rPr>
          </w:pPr>
          <w:r>
            <w:rPr>
              <w:b/>
              <w:noProof/>
              <w:sz w:val="36"/>
              <w:szCs w:val="36"/>
            </w:rPr>
            <w:drawing>
              <wp:inline distT="0" distB="0" distL="0" distR="0" wp14:anchorId="771FB28B" wp14:editId="16116A8C">
                <wp:extent cx="355600" cy="340995"/>
                <wp:effectExtent l="0" t="0" r="6350" b="1905"/>
                <wp:docPr id="1467" name="Imagem 1467"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5600" cy="340995"/>
                        </a:xfrm>
                        <a:prstGeom prst="rect">
                          <a:avLst/>
                        </a:prstGeom>
                        <a:noFill/>
                        <a:ln>
                          <a:noFill/>
                        </a:ln>
                      </pic:spPr>
                    </pic:pic>
                  </a:graphicData>
                </a:graphic>
              </wp:inline>
            </w:drawing>
          </w:r>
        </w:p>
      </w:tc>
      <w:tc>
        <w:tcPr>
          <w:tcW w:w="13881" w:type="dxa"/>
        </w:tcPr>
        <w:p w14:paraId="20C71986" w14:textId="77777777" w:rsidR="00865202" w:rsidRDefault="00865202" w:rsidP="00E272DB">
          <w:pPr>
            <w:spacing w:after="0"/>
            <w:rPr>
              <w:b/>
            </w:rPr>
          </w:pPr>
          <w:r>
            <w:rPr>
              <w:b/>
            </w:rPr>
            <w:t>Nota Fiscal Eletrônica</w:t>
          </w:r>
        </w:p>
        <w:p w14:paraId="112AE121" w14:textId="77777777" w:rsidR="00865202" w:rsidRDefault="00865202" w:rsidP="00E272DB">
          <w:pPr>
            <w:spacing w:after="0"/>
            <w:jc w:val="right"/>
            <w:rPr>
              <w:b/>
              <w:sz w:val="16"/>
              <w:szCs w:val="16"/>
            </w:rPr>
          </w:pPr>
          <w:r>
            <w:rPr>
              <w:b/>
              <w:sz w:val="16"/>
              <w:szCs w:val="16"/>
            </w:rPr>
            <w:t>Manual de Orientação – Contribuinte NF-e</w:t>
          </w:r>
        </w:p>
      </w:tc>
    </w:tr>
  </w:tbl>
  <w:p w14:paraId="132EA57D" w14:textId="77777777" w:rsidR="00865202" w:rsidRPr="0091576A" w:rsidRDefault="00865202" w:rsidP="00E272DB">
    <w:pPr>
      <w:pStyle w:val="Cabealho"/>
      <w:spacing w:after="0"/>
      <w:rPr>
        <w:sz w:val="16"/>
        <w:szCs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28"/>
      <w:gridCol w:w="8280"/>
    </w:tblGrid>
    <w:tr w:rsidR="00865202" w14:paraId="02F2769E" w14:textId="77777777">
      <w:tc>
        <w:tcPr>
          <w:tcW w:w="828" w:type="dxa"/>
        </w:tcPr>
        <w:p w14:paraId="3B9A8AE9" w14:textId="77777777" w:rsidR="00865202" w:rsidRDefault="00865202" w:rsidP="00E272DB">
          <w:pPr>
            <w:spacing w:after="0"/>
            <w:rPr>
              <w:b/>
              <w:sz w:val="36"/>
              <w:szCs w:val="36"/>
            </w:rPr>
          </w:pPr>
          <w:r>
            <w:rPr>
              <w:b/>
              <w:noProof/>
              <w:sz w:val="36"/>
              <w:szCs w:val="36"/>
            </w:rPr>
            <w:drawing>
              <wp:inline distT="0" distB="0" distL="0" distR="0" wp14:anchorId="35312DA4" wp14:editId="3AB0A992">
                <wp:extent cx="355600" cy="340995"/>
                <wp:effectExtent l="0" t="0" r="6350" b="1905"/>
                <wp:docPr id="1468" name="Imagem 1468"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5600" cy="340995"/>
                        </a:xfrm>
                        <a:prstGeom prst="rect">
                          <a:avLst/>
                        </a:prstGeom>
                        <a:noFill/>
                        <a:ln>
                          <a:noFill/>
                        </a:ln>
                      </pic:spPr>
                    </pic:pic>
                  </a:graphicData>
                </a:graphic>
              </wp:inline>
            </w:drawing>
          </w:r>
        </w:p>
      </w:tc>
      <w:tc>
        <w:tcPr>
          <w:tcW w:w="8280" w:type="dxa"/>
        </w:tcPr>
        <w:p w14:paraId="32CFED14" w14:textId="77777777" w:rsidR="00865202" w:rsidRDefault="00865202" w:rsidP="00E272DB">
          <w:pPr>
            <w:spacing w:after="0"/>
            <w:rPr>
              <w:b/>
            </w:rPr>
          </w:pPr>
          <w:r>
            <w:rPr>
              <w:b/>
            </w:rPr>
            <w:t>Nota Fiscal Eletrônica</w:t>
          </w:r>
        </w:p>
        <w:p w14:paraId="6DC6E956" w14:textId="77777777" w:rsidR="00865202" w:rsidRDefault="00865202" w:rsidP="00E272DB">
          <w:pPr>
            <w:spacing w:after="0"/>
            <w:jc w:val="right"/>
            <w:rPr>
              <w:b/>
              <w:sz w:val="16"/>
              <w:szCs w:val="16"/>
            </w:rPr>
          </w:pPr>
          <w:r>
            <w:rPr>
              <w:b/>
              <w:sz w:val="16"/>
              <w:szCs w:val="16"/>
            </w:rPr>
            <w:t>Manual de Orientação - Contribuinte</w:t>
          </w:r>
        </w:p>
      </w:tc>
    </w:tr>
  </w:tbl>
  <w:p w14:paraId="2ABD2DF1" w14:textId="77777777" w:rsidR="00865202" w:rsidRPr="00E272DB" w:rsidRDefault="00865202" w:rsidP="00E272DB">
    <w:pPr>
      <w:pStyle w:val="Cabealho"/>
      <w:spacing w:after="0"/>
      <w:rPr>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CE677" w14:textId="77777777" w:rsidR="00865202" w:rsidRDefault="00865202">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09"/>
      <w:gridCol w:w="8252"/>
    </w:tblGrid>
    <w:tr w:rsidR="00865202" w14:paraId="20A90970" w14:textId="77777777" w:rsidTr="00F92D44">
      <w:tc>
        <w:tcPr>
          <w:tcW w:w="828" w:type="dxa"/>
        </w:tcPr>
        <w:p w14:paraId="59939E9D" w14:textId="77777777" w:rsidR="00865202" w:rsidRDefault="00865202" w:rsidP="00E272DB">
          <w:pPr>
            <w:spacing w:after="0"/>
            <w:rPr>
              <w:b/>
              <w:sz w:val="36"/>
              <w:szCs w:val="36"/>
            </w:rPr>
          </w:pPr>
          <w:r>
            <w:rPr>
              <w:b/>
              <w:noProof/>
              <w:sz w:val="36"/>
              <w:szCs w:val="36"/>
            </w:rPr>
            <w:drawing>
              <wp:inline distT="0" distB="0" distL="0" distR="0" wp14:anchorId="26661A56" wp14:editId="360D15FB">
                <wp:extent cx="355600" cy="340995"/>
                <wp:effectExtent l="0" t="0" r="6350" b="1905"/>
                <wp:docPr id="2769" name="Imagem 2769" descr="logo_nacional_do_proj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nacional_do_proje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5600" cy="340995"/>
                        </a:xfrm>
                        <a:prstGeom prst="rect">
                          <a:avLst/>
                        </a:prstGeom>
                        <a:noFill/>
                        <a:ln>
                          <a:noFill/>
                        </a:ln>
                      </pic:spPr>
                    </pic:pic>
                  </a:graphicData>
                </a:graphic>
              </wp:inline>
            </w:drawing>
          </w:r>
        </w:p>
      </w:tc>
      <w:tc>
        <w:tcPr>
          <w:tcW w:w="13881" w:type="dxa"/>
        </w:tcPr>
        <w:p w14:paraId="0F38C7C7" w14:textId="77777777" w:rsidR="00865202" w:rsidRDefault="00865202" w:rsidP="00E272DB">
          <w:pPr>
            <w:spacing w:after="0"/>
            <w:rPr>
              <w:b/>
            </w:rPr>
          </w:pPr>
          <w:r>
            <w:rPr>
              <w:b/>
            </w:rPr>
            <w:t>Nota Fiscal Eletrônica</w:t>
          </w:r>
        </w:p>
        <w:p w14:paraId="1054CF80" w14:textId="77777777" w:rsidR="00865202" w:rsidRDefault="00865202" w:rsidP="00E272DB">
          <w:pPr>
            <w:spacing w:after="0"/>
            <w:jc w:val="right"/>
            <w:rPr>
              <w:b/>
              <w:sz w:val="16"/>
              <w:szCs w:val="16"/>
            </w:rPr>
          </w:pPr>
          <w:r>
            <w:rPr>
              <w:b/>
              <w:sz w:val="16"/>
              <w:szCs w:val="16"/>
            </w:rPr>
            <w:t>Manual de Orientação – Contribuinte NF-e</w:t>
          </w:r>
        </w:p>
      </w:tc>
    </w:tr>
  </w:tbl>
  <w:p w14:paraId="0FDBE069" w14:textId="77777777" w:rsidR="00865202" w:rsidRPr="0091576A" w:rsidRDefault="00865202" w:rsidP="004E7BBD">
    <w:pPr>
      <w:pStyle w:val="Cabealho"/>
      <w:spacing w:after="0"/>
      <w:rPr>
        <w:sz w:val="16"/>
        <w:szCs w:val="16"/>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3B542" w14:textId="77777777" w:rsidR="00865202" w:rsidRDefault="00865202">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2F2E786"/>
    <w:lvl w:ilvl="0">
      <w:start w:val="1"/>
      <w:numFmt w:val="decimal"/>
      <w:lvlText w:val="%1."/>
      <w:lvlJc w:val="left"/>
      <w:pPr>
        <w:tabs>
          <w:tab w:val="num" w:pos="1492"/>
        </w:tabs>
        <w:ind w:left="1492" w:hanging="360"/>
      </w:pPr>
    </w:lvl>
  </w:abstractNum>
  <w:abstractNum w:abstractNumId="1">
    <w:nsid w:val="FFFFFF7D"/>
    <w:multiLevelType w:val="singleLevel"/>
    <w:tmpl w:val="D5968AC4"/>
    <w:lvl w:ilvl="0">
      <w:start w:val="1"/>
      <w:numFmt w:val="decimal"/>
      <w:lvlText w:val="%1."/>
      <w:lvlJc w:val="left"/>
      <w:pPr>
        <w:tabs>
          <w:tab w:val="num" w:pos="1209"/>
        </w:tabs>
        <w:ind w:left="1209" w:hanging="360"/>
      </w:pPr>
    </w:lvl>
  </w:abstractNum>
  <w:abstractNum w:abstractNumId="2">
    <w:nsid w:val="FFFFFF7E"/>
    <w:multiLevelType w:val="singleLevel"/>
    <w:tmpl w:val="0C4AC498"/>
    <w:lvl w:ilvl="0">
      <w:start w:val="1"/>
      <w:numFmt w:val="decimal"/>
      <w:lvlText w:val="%1."/>
      <w:lvlJc w:val="left"/>
      <w:pPr>
        <w:tabs>
          <w:tab w:val="num" w:pos="926"/>
        </w:tabs>
        <w:ind w:left="926" w:hanging="360"/>
      </w:pPr>
    </w:lvl>
  </w:abstractNum>
  <w:abstractNum w:abstractNumId="3">
    <w:nsid w:val="FFFFFF7F"/>
    <w:multiLevelType w:val="singleLevel"/>
    <w:tmpl w:val="1826C6FA"/>
    <w:lvl w:ilvl="0">
      <w:start w:val="1"/>
      <w:numFmt w:val="decimal"/>
      <w:lvlText w:val="%1."/>
      <w:lvlJc w:val="left"/>
      <w:pPr>
        <w:tabs>
          <w:tab w:val="num" w:pos="643"/>
        </w:tabs>
        <w:ind w:left="643" w:hanging="360"/>
      </w:pPr>
    </w:lvl>
  </w:abstractNum>
  <w:abstractNum w:abstractNumId="4">
    <w:nsid w:val="FFFFFF80"/>
    <w:multiLevelType w:val="singleLevel"/>
    <w:tmpl w:val="1440419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FC6A42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FC6F4D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90299E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8D87D4A"/>
    <w:lvl w:ilvl="0">
      <w:start w:val="1"/>
      <w:numFmt w:val="decimal"/>
      <w:lvlText w:val="%1."/>
      <w:lvlJc w:val="left"/>
      <w:pPr>
        <w:tabs>
          <w:tab w:val="num" w:pos="360"/>
        </w:tabs>
        <w:ind w:left="360" w:hanging="360"/>
      </w:pPr>
    </w:lvl>
  </w:abstractNum>
  <w:abstractNum w:abstractNumId="9">
    <w:nsid w:val="FFFFFF89"/>
    <w:multiLevelType w:val="singleLevel"/>
    <w:tmpl w:val="09BCB5A4"/>
    <w:lvl w:ilvl="0">
      <w:start w:val="1"/>
      <w:numFmt w:val="bullet"/>
      <w:lvlText w:val=""/>
      <w:lvlJc w:val="left"/>
      <w:pPr>
        <w:tabs>
          <w:tab w:val="num" w:pos="360"/>
        </w:tabs>
        <w:ind w:left="360" w:hanging="360"/>
      </w:pPr>
      <w:rPr>
        <w:rFonts w:ascii="Symbol" w:hAnsi="Symbol" w:hint="default"/>
      </w:rPr>
    </w:lvl>
  </w:abstractNum>
  <w:abstractNum w:abstractNumId="10">
    <w:nsid w:val="05A36B69"/>
    <w:multiLevelType w:val="hybridMultilevel"/>
    <w:tmpl w:val="5B788D82"/>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08D329DE"/>
    <w:multiLevelType w:val="hybridMultilevel"/>
    <w:tmpl w:val="1C08D470"/>
    <w:lvl w:ilvl="0" w:tplc="83246850">
      <w:start w:val="1"/>
      <w:numFmt w:val="upp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12">
    <w:nsid w:val="0AF878E5"/>
    <w:multiLevelType w:val="hybridMultilevel"/>
    <w:tmpl w:val="2F342734"/>
    <w:lvl w:ilvl="0" w:tplc="794A9DC4">
      <w:start w:val="1"/>
      <w:numFmt w:val="bullet"/>
      <w:pStyle w:val="ferj0505m"/>
      <w:lvlText w:val=""/>
      <w:lvlJc w:val="left"/>
      <w:pPr>
        <w:tabs>
          <w:tab w:val="num" w:pos="1857"/>
        </w:tabs>
        <w:ind w:left="1857" w:hanging="360"/>
      </w:pPr>
      <w:rPr>
        <w:rFonts w:ascii="Symbol" w:hAnsi="Symbol" w:cs="Times New Roman" w:hint="default"/>
        <w:color w:val="auto"/>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nsid w:val="0F5C7730"/>
    <w:multiLevelType w:val="hybridMultilevel"/>
    <w:tmpl w:val="8D6E2F42"/>
    <w:lvl w:ilvl="0" w:tplc="04160001">
      <w:start w:val="1"/>
      <w:numFmt w:val="bullet"/>
      <w:lvlText w:val=""/>
      <w:lvlJc w:val="left"/>
      <w:pPr>
        <w:ind w:left="1288" w:hanging="360"/>
      </w:pPr>
      <w:rPr>
        <w:rFonts w:ascii="Symbol" w:hAnsi="Symbol" w:hint="default"/>
      </w:rPr>
    </w:lvl>
    <w:lvl w:ilvl="1" w:tplc="04160003" w:tentative="1">
      <w:start w:val="1"/>
      <w:numFmt w:val="bullet"/>
      <w:lvlText w:val="o"/>
      <w:lvlJc w:val="left"/>
      <w:pPr>
        <w:ind w:left="2008" w:hanging="360"/>
      </w:pPr>
      <w:rPr>
        <w:rFonts w:ascii="Courier New" w:hAnsi="Courier New" w:cs="Courier New" w:hint="default"/>
      </w:rPr>
    </w:lvl>
    <w:lvl w:ilvl="2" w:tplc="04160005" w:tentative="1">
      <w:start w:val="1"/>
      <w:numFmt w:val="bullet"/>
      <w:lvlText w:val=""/>
      <w:lvlJc w:val="left"/>
      <w:pPr>
        <w:ind w:left="2728" w:hanging="360"/>
      </w:pPr>
      <w:rPr>
        <w:rFonts w:ascii="Wingdings" w:hAnsi="Wingdings" w:hint="default"/>
      </w:rPr>
    </w:lvl>
    <w:lvl w:ilvl="3" w:tplc="04160001" w:tentative="1">
      <w:start w:val="1"/>
      <w:numFmt w:val="bullet"/>
      <w:lvlText w:val=""/>
      <w:lvlJc w:val="left"/>
      <w:pPr>
        <w:ind w:left="3448" w:hanging="360"/>
      </w:pPr>
      <w:rPr>
        <w:rFonts w:ascii="Symbol" w:hAnsi="Symbol" w:hint="default"/>
      </w:rPr>
    </w:lvl>
    <w:lvl w:ilvl="4" w:tplc="04160003" w:tentative="1">
      <w:start w:val="1"/>
      <w:numFmt w:val="bullet"/>
      <w:lvlText w:val="o"/>
      <w:lvlJc w:val="left"/>
      <w:pPr>
        <w:ind w:left="4168" w:hanging="360"/>
      </w:pPr>
      <w:rPr>
        <w:rFonts w:ascii="Courier New" w:hAnsi="Courier New" w:cs="Courier New" w:hint="default"/>
      </w:rPr>
    </w:lvl>
    <w:lvl w:ilvl="5" w:tplc="04160005" w:tentative="1">
      <w:start w:val="1"/>
      <w:numFmt w:val="bullet"/>
      <w:lvlText w:val=""/>
      <w:lvlJc w:val="left"/>
      <w:pPr>
        <w:ind w:left="4888" w:hanging="360"/>
      </w:pPr>
      <w:rPr>
        <w:rFonts w:ascii="Wingdings" w:hAnsi="Wingdings" w:hint="default"/>
      </w:rPr>
    </w:lvl>
    <w:lvl w:ilvl="6" w:tplc="04160001" w:tentative="1">
      <w:start w:val="1"/>
      <w:numFmt w:val="bullet"/>
      <w:lvlText w:val=""/>
      <w:lvlJc w:val="left"/>
      <w:pPr>
        <w:ind w:left="5608" w:hanging="360"/>
      </w:pPr>
      <w:rPr>
        <w:rFonts w:ascii="Symbol" w:hAnsi="Symbol" w:hint="default"/>
      </w:rPr>
    </w:lvl>
    <w:lvl w:ilvl="7" w:tplc="04160003" w:tentative="1">
      <w:start w:val="1"/>
      <w:numFmt w:val="bullet"/>
      <w:lvlText w:val="o"/>
      <w:lvlJc w:val="left"/>
      <w:pPr>
        <w:ind w:left="6328" w:hanging="360"/>
      </w:pPr>
      <w:rPr>
        <w:rFonts w:ascii="Courier New" w:hAnsi="Courier New" w:cs="Courier New" w:hint="default"/>
      </w:rPr>
    </w:lvl>
    <w:lvl w:ilvl="8" w:tplc="04160005" w:tentative="1">
      <w:start w:val="1"/>
      <w:numFmt w:val="bullet"/>
      <w:lvlText w:val=""/>
      <w:lvlJc w:val="left"/>
      <w:pPr>
        <w:ind w:left="7048" w:hanging="360"/>
      </w:pPr>
      <w:rPr>
        <w:rFonts w:ascii="Wingdings" w:hAnsi="Wingdings" w:hint="default"/>
      </w:rPr>
    </w:lvl>
  </w:abstractNum>
  <w:abstractNum w:abstractNumId="14">
    <w:nsid w:val="0F723BC0"/>
    <w:multiLevelType w:val="multilevel"/>
    <w:tmpl w:val="CEC63E52"/>
    <w:lvl w:ilvl="0">
      <w:start w:val="1"/>
      <w:numFmt w:val="lowerLetter"/>
      <w:pStyle w:val="EnumA1"/>
      <w:lvlText w:val="%1)"/>
      <w:lvlJc w:val="left"/>
      <w:pPr>
        <w:tabs>
          <w:tab w:val="num" w:pos="284"/>
        </w:tabs>
        <w:ind w:left="284" w:hanging="284"/>
      </w:pPr>
      <w:rPr>
        <w:rFonts w:hint="default"/>
      </w:rPr>
    </w:lvl>
    <w:lvl w:ilvl="1">
      <w:start w:val="1"/>
      <w:numFmt w:val="decimal"/>
      <w:pStyle w:val="EnumA2"/>
      <w:lvlText w:val="%2)"/>
      <w:lvlJc w:val="left"/>
      <w:pPr>
        <w:tabs>
          <w:tab w:val="num" w:pos="720"/>
        </w:tabs>
        <w:ind w:left="567" w:hanging="283"/>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0FD6209"/>
    <w:multiLevelType w:val="hybridMultilevel"/>
    <w:tmpl w:val="A19C4AA6"/>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16">
    <w:nsid w:val="114F3518"/>
    <w:multiLevelType w:val="hybridMultilevel"/>
    <w:tmpl w:val="EF1E18E4"/>
    <w:lvl w:ilvl="0" w:tplc="04160001">
      <w:start w:val="1"/>
      <w:numFmt w:val="bullet"/>
      <w:lvlText w:val=""/>
      <w:lvlJc w:val="left"/>
      <w:pPr>
        <w:ind w:left="1066" w:hanging="360"/>
      </w:pPr>
      <w:rPr>
        <w:rFonts w:ascii="Symbol" w:hAnsi="Symbol" w:hint="default"/>
      </w:rPr>
    </w:lvl>
    <w:lvl w:ilvl="1" w:tplc="04160003">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17">
    <w:nsid w:val="11FC253D"/>
    <w:multiLevelType w:val="hybridMultilevel"/>
    <w:tmpl w:val="AB880C0A"/>
    <w:lvl w:ilvl="0" w:tplc="3B0ED46C">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8">
    <w:nsid w:val="13531CAC"/>
    <w:multiLevelType w:val="hybridMultilevel"/>
    <w:tmpl w:val="5372BB48"/>
    <w:lvl w:ilvl="0" w:tplc="37A87FCC">
      <w:start w:val="1"/>
      <w:numFmt w:val="bullet"/>
      <w:pStyle w:val="ferj0707m"/>
      <w:lvlText w:val=""/>
      <w:lvlJc w:val="left"/>
      <w:pPr>
        <w:tabs>
          <w:tab w:val="num" w:pos="1857"/>
        </w:tabs>
        <w:ind w:left="1857" w:hanging="360"/>
      </w:pPr>
      <w:rPr>
        <w:rFonts w:ascii="Symbol" w:hAnsi="Symbol"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9">
    <w:nsid w:val="14F82214"/>
    <w:multiLevelType w:val="hybridMultilevel"/>
    <w:tmpl w:val="48EAAC00"/>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20">
    <w:nsid w:val="169A4654"/>
    <w:multiLevelType w:val="hybridMultilevel"/>
    <w:tmpl w:val="7E2CD672"/>
    <w:lvl w:ilvl="0" w:tplc="04160001">
      <w:start w:val="1"/>
      <w:numFmt w:val="bullet"/>
      <w:lvlText w:val=""/>
      <w:lvlJc w:val="left"/>
      <w:pPr>
        <w:ind w:left="1288" w:hanging="360"/>
      </w:pPr>
      <w:rPr>
        <w:rFonts w:ascii="Symbol" w:hAnsi="Symbol" w:hint="default"/>
      </w:rPr>
    </w:lvl>
    <w:lvl w:ilvl="1" w:tplc="04160003" w:tentative="1">
      <w:start w:val="1"/>
      <w:numFmt w:val="bullet"/>
      <w:lvlText w:val="o"/>
      <w:lvlJc w:val="left"/>
      <w:pPr>
        <w:ind w:left="2008" w:hanging="360"/>
      </w:pPr>
      <w:rPr>
        <w:rFonts w:ascii="Courier New" w:hAnsi="Courier New" w:cs="Courier New" w:hint="default"/>
      </w:rPr>
    </w:lvl>
    <w:lvl w:ilvl="2" w:tplc="04160005" w:tentative="1">
      <w:start w:val="1"/>
      <w:numFmt w:val="bullet"/>
      <w:lvlText w:val=""/>
      <w:lvlJc w:val="left"/>
      <w:pPr>
        <w:ind w:left="2728" w:hanging="360"/>
      </w:pPr>
      <w:rPr>
        <w:rFonts w:ascii="Wingdings" w:hAnsi="Wingdings" w:hint="default"/>
      </w:rPr>
    </w:lvl>
    <w:lvl w:ilvl="3" w:tplc="04160001" w:tentative="1">
      <w:start w:val="1"/>
      <w:numFmt w:val="bullet"/>
      <w:lvlText w:val=""/>
      <w:lvlJc w:val="left"/>
      <w:pPr>
        <w:ind w:left="3448" w:hanging="360"/>
      </w:pPr>
      <w:rPr>
        <w:rFonts w:ascii="Symbol" w:hAnsi="Symbol" w:hint="default"/>
      </w:rPr>
    </w:lvl>
    <w:lvl w:ilvl="4" w:tplc="04160003" w:tentative="1">
      <w:start w:val="1"/>
      <w:numFmt w:val="bullet"/>
      <w:lvlText w:val="o"/>
      <w:lvlJc w:val="left"/>
      <w:pPr>
        <w:ind w:left="4168" w:hanging="360"/>
      </w:pPr>
      <w:rPr>
        <w:rFonts w:ascii="Courier New" w:hAnsi="Courier New" w:cs="Courier New" w:hint="default"/>
      </w:rPr>
    </w:lvl>
    <w:lvl w:ilvl="5" w:tplc="04160005" w:tentative="1">
      <w:start w:val="1"/>
      <w:numFmt w:val="bullet"/>
      <w:lvlText w:val=""/>
      <w:lvlJc w:val="left"/>
      <w:pPr>
        <w:ind w:left="4888" w:hanging="360"/>
      </w:pPr>
      <w:rPr>
        <w:rFonts w:ascii="Wingdings" w:hAnsi="Wingdings" w:hint="default"/>
      </w:rPr>
    </w:lvl>
    <w:lvl w:ilvl="6" w:tplc="04160001" w:tentative="1">
      <w:start w:val="1"/>
      <w:numFmt w:val="bullet"/>
      <w:lvlText w:val=""/>
      <w:lvlJc w:val="left"/>
      <w:pPr>
        <w:ind w:left="5608" w:hanging="360"/>
      </w:pPr>
      <w:rPr>
        <w:rFonts w:ascii="Symbol" w:hAnsi="Symbol" w:hint="default"/>
      </w:rPr>
    </w:lvl>
    <w:lvl w:ilvl="7" w:tplc="04160003" w:tentative="1">
      <w:start w:val="1"/>
      <w:numFmt w:val="bullet"/>
      <w:lvlText w:val="o"/>
      <w:lvlJc w:val="left"/>
      <w:pPr>
        <w:ind w:left="6328" w:hanging="360"/>
      </w:pPr>
      <w:rPr>
        <w:rFonts w:ascii="Courier New" w:hAnsi="Courier New" w:cs="Courier New" w:hint="default"/>
      </w:rPr>
    </w:lvl>
    <w:lvl w:ilvl="8" w:tplc="04160005" w:tentative="1">
      <w:start w:val="1"/>
      <w:numFmt w:val="bullet"/>
      <w:lvlText w:val=""/>
      <w:lvlJc w:val="left"/>
      <w:pPr>
        <w:ind w:left="7048" w:hanging="360"/>
      </w:pPr>
      <w:rPr>
        <w:rFonts w:ascii="Wingdings" w:hAnsi="Wingdings" w:hint="default"/>
      </w:rPr>
    </w:lvl>
  </w:abstractNum>
  <w:abstractNum w:abstractNumId="21">
    <w:nsid w:val="16A97F64"/>
    <w:multiLevelType w:val="hybridMultilevel"/>
    <w:tmpl w:val="BE3A4578"/>
    <w:lvl w:ilvl="0" w:tplc="7C484548">
      <w:start w:val="1"/>
      <w:numFmt w:val="bullet"/>
      <w:pStyle w:val="ListaNiv1"/>
      <w:lvlText w:val=""/>
      <w:lvlJc w:val="left"/>
      <w:pPr>
        <w:ind w:left="928" w:hanging="360"/>
      </w:pPr>
      <w:rPr>
        <w:rFonts w:ascii="Symbol" w:hAnsi="Symbol" w:hint="default"/>
      </w:rPr>
    </w:lvl>
    <w:lvl w:ilvl="1" w:tplc="4AB800CA">
      <w:start w:val="1"/>
      <w:numFmt w:val="bullet"/>
      <w:pStyle w:val="ListaNiv2"/>
      <w:lvlText w:val="o"/>
      <w:lvlJc w:val="left"/>
      <w:pPr>
        <w:ind w:left="1928" w:hanging="360"/>
      </w:pPr>
      <w:rPr>
        <w:rFonts w:ascii="Courier New" w:hAnsi="Courier New" w:cs="Courier New" w:hint="default"/>
      </w:rPr>
    </w:lvl>
    <w:lvl w:ilvl="2" w:tplc="04160005" w:tentative="1">
      <w:start w:val="1"/>
      <w:numFmt w:val="bullet"/>
      <w:lvlText w:val=""/>
      <w:lvlJc w:val="left"/>
      <w:pPr>
        <w:ind w:left="2648" w:hanging="360"/>
      </w:pPr>
      <w:rPr>
        <w:rFonts w:ascii="Wingdings" w:hAnsi="Wingdings" w:hint="default"/>
      </w:rPr>
    </w:lvl>
    <w:lvl w:ilvl="3" w:tplc="04160001" w:tentative="1">
      <w:start w:val="1"/>
      <w:numFmt w:val="bullet"/>
      <w:lvlText w:val=""/>
      <w:lvlJc w:val="left"/>
      <w:pPr>
        <w:ind w:left="3368" w:hanging="360"/>
      </w:pPr>
      <w:rPr>
        <w:rFonts w:ascii="Symbol" w:hAnsi="Symbol" w:hint="default"/>
      </w:rPr>
    </w:lvl>
    <w:lvl w:ilvl="4" w:tplc="04160003" w:tentative="1">
      <w:start w:val="1"/>
      <w:numFmt w:val="bullet"/>
      <w:lvlText w:val="o"/>
      <w:lvlJc w:val="left"/>
      <w:pPr>
        <w:ind w:left="4088" w:hanging="360"/>
      </w:pPr>
      <w:rPr>
        <w:rFonts w:ascii="Courier New" w:hAnsi="Courier New" w:cs="Courier New" w:hint="default"/>
      </w:rPr>
    </w:lvl>
    <w:lvl w:ilvl="5" w:tplc="04160005" w:tentative="1">
      <w:start w:val="1"/>
      <w:numFmt w:val="bullet"/>
      <w:lvlText w:val=""/>
      <w:lvlJc w:val="left"/>
      <w:pPr>
        <w:ind w:left="4808" w:hanging="360"/>
      </w:pPr>
      <w:rPr>
        <w:rFonts w:ascii="Wingdings" w:hAnsi="Wingdings" w:hint="default"/>
      </w:rPr>
    </w:lvl>
    <w:lvl w:ilvl="6" w:tplc="04160001" w:tentative="1">
      <w:start w:val="1"/>
      <w:numFmt w:val="bullet"/>
      <w:lvlText w:val=""/>
      <w:lvlJc w:val="left"/>
      <w:pPr>
        <w:ind w:left="5528" w:hanging="360"/>
      </w:pPr>
      <w:rPr>
        <w:rFonts w:ascii="Symbol" w:hAnsi="Symbol" w:hint="default"/>
      </w:rPr>
    </w:lvl>
    <w:lvl w:ilvl="7" w:tplc="04160003" w:tentative="1">
      <w:start w:val="1"/>
      <w:numFmt w:val="bullet"/>
      <w:lvlText w:val="o"/>
      <w:lvlJc w:val="left"/>
      <w:pPr>
        <w:ind w:left="6248" w:hanging="360"/>
      </w:pPr>
      <w:rPr>
        <w:rFonts w:ascii="Courier New" w:hAnsi="Courier New" w:cs="Courier New" w:hint="default"/>
      </w:rPr>
    </w:lvl>
    <w:lvl w:ilvl="8" w:tplc="04160005" w:tentative="1">
      <w:start w:val="1"/>
      <w:numFmt w:val="bullet"/>
      <w:lvlText w:val=""/>
      <w:lvlJc w:val="left"/>
      <w:pPr>
        <w:ind w:left="6968" w:hanging="360"/>
      </w:pPr>
      <w:rPr>
        <w:rFonts w:ascii="Wingdings" w:hAnsi="Wingdings" w:hint="default"/>
      </w:rPr>
    </w:lvl>
  </w:abstractNum>
  <w:abstractNum w:abstractNumId="22">
    <w:nsid w:val="1A090CE3"/>
    <w:multiLevelType w:val="hybridMultilevel"/>
    <w:tmpl w:val="33186856"/>
    <w:lvl w:ilvl="0" w:tplc="B02E63F6">
      <w:start w:val="1"/>
      <w:numFmt w:val="upperLetter"/>
      <w:lvlText w:val="%1."/>
      <w:lvlJc w:val="left"/>
      <w:pPr>
        <w:ind w:left="68" w:hanging="360"/>
      </w:pPr>
      <w:rPr>
        <w:rFonts w:hint="default"/>
      </w:rPr>
    </w:lvl>
    <w:lvl w:ilvl="1" w:tplc="04160019" w:tentative="1">
      <w:start w:val="1"/>
      <w:numFmt w:val="lowerLetter"/>
      <w:lvlText w:val="%2."/>
      <w:lvlJc w:val="left"/>
      <w:pPr>
        <w:ind w:left="788" w:hanging="360"/>
      </w:pPr>
    </w:lvl>
    <w:lvl w:ilvl="2" w:tplc="0416001B" w:tentative="1">
      <w:start w:val="1"/>
      <w:numFmt w:val="lowerRoman"/>
      <w:lvlText w:val="%3."/>
      <w:lvlJc w:val="right"/>
      <w:pPr>
        <w:ind w:left="1508" w:hanging="180"/>
      </w:pPr>
    </w:lvl>
    <w:lvl w:ilvl="3" w:tplc="0416000F" w:tentative="1">
      <w:start w:val="1"/>
      <w:numFmt w:val="decimal"/>
      <w:lvlText w:val="%4."/>
      <w:lvlJc w:val="left"/>
      <w:pPr>
        <w:ind w:left="2228" w:hanging="360"/>
      </w:pPr>
    </w:lvl>
    <w:lvl w:ilvl="4" w:tplc="04160019" w:tentative="1">
      <w:start w:val="1"/>
      <w:numFmt w:val="lowerLetter"/>
      <w:lvlText w:val="%5."/>
      <w:lvlJc w:val="left"/>
      <w:pPr>
        <w:ind w:left="2948" w:hanging="360"/>
      </w:pPr>
    </w:lvl>
    <w:lvl w:ilvl="5" w:tplc="0416001B" w:tentative="1">
      <w:start w:val="1"/>
      <w:numFmt w:val="lowerRoman"/>
      <w:lvlText w:val="%6."/>
      <w:lvlJc w:val="right"/>
      <w:pPr>
        <w:ind w:left="3668" w:hanging="180"/>
      </w:pPr>
    </w:lvl>
    <w:lvl w:ilvl="6" w:tplc="0416000F" w:tentative="1">
      <w:start w:val="1"/>
      <w:numFmt w:val="decimal"/>
      <w:lvlText w:val="%7."/>
      <w:lvlJc w:val="left"/>
      <w:pPr>
        <w:ind w:left="4388" w:hanging="360"/>
      </w:pPr>
    </w:lvl>
    <w:lvl w:ilvl="7" w:tplc="04160019" w:tentative="1">
      <w:start w:val="1"/>
      <w:numFmt w:val="lowerLetter"/>
      <w:lvlText w:val="%8."/>
      <w:lvlJc w:val="left"/>
      <w:pPr>
        <w:ind w:left="5108" w:hanging="360"/>
      </w:pPr>
    </w:lvl>
    <w:lvl w:ilvl="8" w:tplc="0416001B" w:tentative="1">
      <w:start w:val="1"/>
      <w:numFmt w:val="lowerRoman"/>
      <w:lvlText w:val="%9."/>
      <w:lvlJc w:val="right"/>
      <w:pPr>
        <w:ind w:left="5828" w:hanging="180"/>
      </w:pPr>
    </w:lvl>
  </w:abstractNum>
  <w:abstractNum w:abstractNumId="23">
    <w:nsid w:val="1E4C018B"/>
    <w:multiLevelType w:val="hybridMultilevel"/>
    <w:tmpl w:val="E0A0EFAE"/>
    <w:lvl w:ilvl="0" w:tplc="04160001">
      <w:start w:val="1"/>
      <w:numFmt w:val="bullet"/>
      <w:lvlText w:val=""/>
      <w:lvlJc w:val="left"/>
      <w:pPr>
        <w:ind w:left="1288" w:hanging="360"/>
      </w:pPr>
      <w:rPr>
        <w:rFonts w:ascii="Symbol" w:hAnsi="Symbol" w:hint="default"/>
      </w:rPr>
    </w:lvl>
    <w:lvl w:ilvl="1" w:tplc="04160003" w:tentative="1">
      <w:start w:val="1"/>
      <w:numFmt w:val="bullet"/>
      <w:lvlText w:val="o"/>
      <w:lvlJc w:val="left"/>
      <w:pPr>
        <w:ind w:left="2008" w:hanging="360"/>
      </w:pPr>
      <w:rPr>
        <w:rFonts w:ascii="Courier New" w:hAnsi="Courier New" w:cs="Courier New" w:hint="default"/>
      </w:rPr>
    </w:lvl>
    <w:lvl w:ilvl="2" w:tplc="04160005" w:tentative="1">
      <w:start w:val="1"/>
      <w:numFmt w:val="bullet"/>
      <w:lvlText w:val=""/>
      <w:lvlJc w:val="left"/>
      <w:pPr>
        <w:ind w:left="2728" w:hanging="360"/>
      </w:pPr>
      <w:rPr>
        <w:rFonts w:ascii="Wingdings" w:hAnsi="Wingdings" w:hint="default"/>
      </w:rPr>
    </w:lvl>
    <w:lvl w:ilvl="3" w:tplc="04160001" w:tentative="1">
      <w:start w:val="1"/>
      <w:numFmt w:val="bullet"/>
      <w:lvlText w:val=""/>
      <w:lvlJc w:val="left"/>
      <w:pPr>
        <w:ind w:left="3448" w:hanging="360"/>
      </w:pPr>
      <w:rPr>
        <w:rFonts w:ascii="Symbol" w:hAnsi="Symbol" w:hint="default"/>
      </w:rPr>
    </w:lvl>
    <w:lvl w:ilvl="4" w:tplc="04160003" w:tentative="1">
      <w:start w:val="1"/>
      <w:numFmt w:val="bullet"/>
      <w:lvlText w:val="o"/>
      <w:lvlJc w:val="left"/>
      <w:pPr>
        <w:ind w:left="4168" w:hanging="360"/>
      </w:pPr>
      <w:rPr>
        <w:rFonts w:ascii="Courier New" w:hAnsi="Courier New" w:cs="Courier New" w:hint="default"/>
      </w:rPr>
    </w:lvl>
    <w:lvl w:ilvl="5" w:tplc="04160005" w:tentative="1">
      <w:start w:val="1"/>
      <w:numFmt w:val="bullet"/>
      <w:lvlText w:val=""/>
      <w:lvlJc w:val="left"/>
      <w:pPr>
        <w:ind w:left="4888" w:hanging="360"/>
      </w:pPr>
      <w:rPr>
        <w:rFonts w:ascii="Wingdings" w:hAnsi="Wingdings" w:hint="default"/>
      </w:rPr>
    </w:lvl>
    <w:lvl w:ilvl="6" w:tplc="04160001" w:tentative="1">
      <w:start w:val="1"/>
      <w:numFmt w:val="bullet"/>
      <w:lvlText w:val=""/>
      <w:lvlJc w:val="left"/>
      <w:pPr>
        <w:ind w:left="5608" w:hanging="360"/>
      </w:pPr>
      <w:rPr>
        <w:rFonts w:ascii="Symbol" w:hAnsi="Symbol" w:hint="default"/>
      </w:rPr>
    </w:lvl>
    <w:lvl w:ilvl="7" w:tplc="04160003" w:tentative="1">
      <w:start w:val="1"/>
      <w:numFmt w:val="bullet"/>
      <w:lvlText w:val="o"/>
      <w:lvlJc w:val="left"/>
      <w:pPr>
        <w:ind w:left="6328" w:hanging="360"/>
      </w:pPr>
      <w:rPr>
        <w:rFonts w:ascii="Courier New" w:hAnsi="Courier New" w:cs="Courier New" w:hint="default"/>
      </w:rPr>
    </w:lvl>
    <w:lvl w:ilvl="8" w:tplc="04160005" w:tentative="1">
      <w:start w:val="1"/>
      <w:numFmt w:val="bullet"/>
      <w:lvlText w:val=""/>
      <w:lvlJc w:val="left"/>
      <w:pPr>
        <w:ind w:left="7048" w:hanging="360"/>
      </w:pPr>
      <w:rPr>
        <w:rFonts w:ascii="Wingdings" w:hAnsi="Wingdings" w:hint="default"/>
      </w:rPr>
    </w:lvl>
  </w:abstractNum>
  <w:abstractNum w:abstractNumId="24">
    <w:nsid w:val="2290311F"/>
    <w:multiLevelType w:val="hybridMultilevel"/>
    <w:tmpl w:val="197AA26E"/>
    <w:lvl w:ilvl="0" w:tplc="F4388BC0">
      <w:start w:val="1"/>
      <w:numFmt w:val="bullet"/>
      <w:pStyle w:val="LinhaTabMarcA"/>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nsid w:val="235C2B1E"/>
    <w:multiLevelType w:val="multilevel"/>
    <w:tmpl w:val="A2D436F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268B69AA"/>
    <w:multiLevelType w:val="hybridMultilevel"/>
    <w:tmpl w:val="9322F870"/>
    <w:lvl w:ilvl="0" w:tplc="04160015">
      <w:start w:val="1"/>
      <w:numFmt w:val="upp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nsid w:val="2A763829"/>
    <w:multiLevelType w:val="multilevel"/>
    <w:tmpl w:val="6642698C"/>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2C10276D"/>
    <w:multiLevelType w:val="hybridMultilevel"/>
    <w:tmpl w:val="850A6A00"/>
    <w:lvl w:ilvl="0" w:tplc="04160001">
      <w:start w:val="1"/>
      <w:numFmt w:val="bullet"/>
      <w:lvlText w:val=""/>
      <w:lvlJc w:val="left"/>
      <w:pPr>
        <w:ind w:left="1288" w:hanging="360"/>
      </w:pPr>
      <w:rPr>
        <w:rFonts w:ascii="Symbol" w:hAnsi="Symbol" w:hint="default"/>
      </w:rPr>
    </w:lvl>
    <w:lvl w:ilvl="1" w:tplc="04160003" w:tentative="1">
      <w:start w:val="1"/>
      <w:numFmt w:val="bullet"/>
      <w:lvlText w:val="o"/>
      <w:lvlJc w:val="left"/>
      <w:pPr>
        <w:ind w:left="2008" w:hanging="360"/>
      </w:pPr>
      <w:rPr>
        <w:rFonts w:ascii="Courier New" w:hAnsi="Courier New" w:cs="Courier New" w:hint="default"/>
      </w:rPr>
    </w:lvl>
    <w:lvl w:ilvl="2" w:tplc="04160005" w:tentative="1">
      <w:start w:val="1"/>
      <w:numFmt w:val="bullet"/>
      <w:lvlText w:val=""/>
      <w:lvlJc w:val="left"/>
      <w:pPr>
        <w:ind w:left="2728" w:hanging="360"/>
      </w:pPr>
      <w:rPr>
        <w:rFonts w:ascii="Wingdings" w:hAnsi="Wingdings" w:hint="default"/>
      </w:rPr>
    </w:lvl>
    <w:lvl w:ilvl="3" w:tplc="04160001" w:tentative="1">
      <w:start w:val="1"/>
      <w:numFmt w:val="bullet"/>
      <w:lvlText w:val=""/>
      <w:lvlJc w:val="left"/>
      <w:pPr>
        <w:ind w:left="3448" w:hanging="360"/>
      </w:pPr>
      <w:rPr>
        <w:rFonts w:ascii="Symbol" w:hAnsi="Symbol" w:hint="default"/>
      </w:rPr>
    </w:lvl>
    <w:lvl w:ilvl="4" w:tplc="04160003" w:tentative="1">
      <w:start w:val="1"/>
      <w:numFmt w:val="bullet"/>
      <w:lvlText w:val="o"/>
      <w:lvlJc w:val="left"/>
      <w:pPr>
        <w:ind w:left="4168" w:hanging="360"/>
      </w:pPr>
      <w:rPr>
        <w:rFonts w:ascii="Courier New" w:hAnsi="Courier New" w:cs="Courier New" w:hint="default"/>
      </w:rPr>
    </w:lvl>
    <w:lvl w:ilvl="5" w:tplc="04160005" w:tentative="1">
      <w:start w:val="1"/>
      <w:numFmt w:val="bullet"/>
      <w:lvlText w:val=""/>
      <w:lvlJc w:val="left"/>
      <w:pPr>
        <w:ind w:left="4888" w:hanging="360"/>
      </w:pPr>
      <w:rPr>
        <w:rFonts w:ascii="Wingdings" w:hAnsi="Wingdings" w:hint="default"/>
      </w:rPr>
    </w:lvl>
    <w:lvl w:ilvl="6" w:tplc="04160001" w:tentative="1">
      <w:start w:val="1"/>
      <w:numFmt w:val="bullet"/>
      <w:lvlText w:val=""/>
      <w:lvlJc w:val="left"/>
      <w:pPr>
        <w:ind w:left="5608" w:hanging="360"/>
      </w:pPr>
      <w:rPr>
        <w:rFonts w:ascii="Symbol" w:hAnsi="Symbol" w:hint="default"/>
      </w:rPr>
    </w:lvl>
    <w:lvl w:ilvl="7" w:tplc="04160003" w:tentative="1">
      <w:start w:val="1"/>
      <w:numFmt w:val="bullet"/>
      <w:lvlText w:val="o"/>
      <w:lvlJc w:val="left"/>
      <w:pPr>
        <w:ind w:left="6328" w:hanging="360"/>
      </w:pPr>
      <w:rPr>
        <w:rFonts w:ascii="Courier New" w:hAnsi="Courier New" w:cs="Courier New" w:hint="default"/>
      </w:rPr>
    </w:lvl>
    <w:lvl w:ilvl="8" w:tplc="04160005" w:tentative="1">
      <w:start w:val="1"/>
      <w:numFmt w:val="bullet"/>
      <w:lvlText w:val=""/>
      <w:lvlJc w:val="left"/>
      <w:pPr>
        <w:ind w:left="7048" w:hanging="360"/>
      </w:pPr>
      <w:rPr>
        <w:rFonts w:ascii="Wingdings" w:hAnsi="Wingdings" w:hint="default"/>
      </w:rPr>
    </w:lvl>
  </w:abstractNum>
  <w:abstractNum w:abstractNumId="29">
    <w:nsid w:val="2CC40CB2"/>
    <w:multiLevelType w:val="hybridMultilevel"/>
    <w:tmpl w:val="7DA0E9D0"/>
    <w:lvl w:ilvl="0" w:tplc="04160001">
      <w:start w:val="1"/>
      <w:numFmt w:val="bullet"/>
      <w:lvlText w:val=""/>
      <w:lvlJc w:val="left"/>
      <w:pPr>
        <w:ind w:left="1004" w:hanging="360"/>
      </w:pPr>
      <w:rPr>
        <w:rFonts w:ascii="Symbol" w:hAnsi="Symbol" w:hint="default"/>
      </w:rPr>
    </w:lvl>
    <w:lvl w:ilvl="1" w:tplc="04160003">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30">
    <w:nsid w:val="2F2D031C"/>
    <w:multiLevelType w:val="hybridMultilevel"/>
    <w:tmpl w:val="7BA4B65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30F97D43"/>
    <w:multiLevelType w:val="hybridMultilevel"/>
    <w:tmpl w:val="18220F46"/>
    <w:lvl w:ilvl="0" w:tplc="04160001">
      <w:start w:val="1"/>
      <w:numFmt w:val="bullet"/>
      <w:lvlText w:val=""/>
      <w:lvlJc w:val="left"/>
      <w:pPr>
        <w:ind w:left="720" w:hanging="360"/>
      </w:pPr>
      <w:rPr>
        <w:rFonts w:ascii="Symbol" w:hAnsi="Symbol" w:hint="default"/>
      </w:rPr>
    </w:lvl>
    <w:lvl w:ilvl="1" w:tplc="4D4266EC">
      <w:start w:val="1"/>
      <w:numFmt w:val="bullet"/>
      <w:pStyle w:val="Marc2"/>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35036DD8"/>
    <w:multiLevelType w:val="hybridMultilevel"/>
    <w:tmpl w:val="F14C950A"/>
    <w:lvl w:ilvl="0" w:tplc="40F4652E">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nsid w:val="36DD6924"/>
    <w:multiLevelType w:val="hybridMultilevel"/>
    <w:tmpl w:val="AAC60BFA"/>
    <w:lvl w:ilvl="0" w:tplc="F50EB7BE">
      <w:start w:val="1"/>
      <w:numFmt w:val="decimal"/>
      <w:lvlText w:val="%1."/>
      <w:lvlJc w:val="left"/>
      <w:pPr>
        <w:tabs>
          <w:tab w:val="num" w:pos="720"/>
        </w:tabs>
        <w:ind w:left="720" w:hanging="360"/>
      </w:pPr>
    </w:lvl>
    <w:lvl w:ilvl="1" w:tplc="A61AC9EA" w:tentative="1">
      <w:start w:val="1"/>
      <w:numFmt w:val="decimal"/>
      <w:lvlText w:val="%2."/>
      <w:lvlJc w:val="left"/>
      <w:pPr>
        <w:tabs>
          <w:tab w:val="num" w:pos="1440"/>
        </w:tabs>
        <w:ind w:left="1440" w:hanging="360"/>
      </w:pPr>
    </w:lvl>
    <w:lvl w:ilvl="2" w:tplc="C8CA85BE" w:tentative="1">
      <w:start w:val="1"/>
      <w:numFmt w:val="decimal"/>
      <w:lvlText w:val="%3."/>
      <w:lvlJc w:val="left"/>
      <w:pPr>
        <w:tabs>
          <w:tab w:val="num" w:pos="2160"/>
        </w:tabs>
        <w:ind w:left="2160" w:hanging="360"/>
      </w:pPr>
    </w:lvl>
    <w:lvl w:ilvl="3" w:tplc="4C523CEE" w:tentative="1">
      <w:start w:val="1"/>
      <w:numFmt w:val="decimal"/>
      <w:lvlText w:val="%4."/>
      <w:lvlJc w:val="left"/>
      <w:pPr>
        <w:tabs>
          <w:tab w:val="num" w:pos="2880"/>
        </w:tabs>
        <w:ind w:left="2880" w:hanging="360"/>
      </w:pPr>
    </w:lvl>
    <w:lvl w:ilvl="4" w:tplc="E51E4476" w:tentative="1">
      <w:start w:val="1"/>
      <w:numFmt w:val="decimal"/>
      <w:lvlText w:val="%5."/>
      <w:lvlJc w:val="left"/>
      <w:pPr>
        <w:tabs>
          <w:tab w:val="num" w:pos="3600"/>
        </w:tabs>
        <w:ind w:left="3600" w:hanging="360"/>
      </w:pPr>
    </w:lvl>
    <w:lvl w:ilvl="5" w:tplc="F9747194" w:tentative="1">
      <w:start w:val="1"/>
      <w:numFmt w:val="decimal"/>
      <w:lvlText w:val="%6."/>
      <w:lvlJc w:val="left"/>
      <w:pPr>
        <w:tabs>
          <w:tab w:val="num" w:pos="4320"/>
        </w:tabs>
        <w:ind w:left="4320" w:hanging="360"/>
      </w:pPr>
    </w:lvl>
    <w:lvl w:ilvl="6" w:tplc="D5A22BAE" w:tentative="1">
      <w:start w:val="1"/>
      <w:numFmt w:val="decimal"/>
      <w:lvlText w:val="%7."/>
      <w:lvlJc w:val="left"/>
      <w:pPr>
        <w:tabs>
          <w:tab w:val="num" w:pos="5040"/>
        </w:tabs>
        <w:ind w:left="5040" w:hanging="360"/>
      </w:pPr>
    </w:lvl>
    <w:lvl w:ilvl="7" w:tplc="201079C4" w:tentative="1">
      <w:start w:val="1"/>
      <w:numFmt w:val="decimal"/>
      <w:lvlText w:val="%8."/>
      <w:lvlJc w:val="left"/>
      <w:pPr>
        <w:tabs>
          <w:tab w:val="num" w:pos="5760"/>
        </w:tabs>
        <w:ind w:left="5760" w:hanging="360"/>
      </w:pPr>
    </w:lvl>
    <w:lvl w:ilvl="8" w:tplc="D876BEC2" w:tentative="1">
      <w:start w:val="1"/>
      <w:numFmt w:val="decimal"/>
      <w:lvlText w:val="%9."/>
      <w:lvlJc w:val="left"/>
      <w:pPr>
        <w:tabs>
          <w:tab w:val="num" w:pos="6480"/>
        </w:tabs>
        <w:ind w:left="6480" w:hanging="360"/>
      </w:pPr>
    </w:lvl>
  </w:abstractNum>
  <w:abstractNum w:abstractNumId="34">
    <w:nsid w:val="37E17FB9"/>
    <w:multiLevelType w:val="multilevel"/>
    <w:tmpl w:val="0416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400A731E"/>
    <w:multiLevelType w:val="hybridMultilevel"/>
    <w:tmpl w:val="A3464CBA"/>
    <w:lvl w:ilvl="0" w:tplc="C01EB9C0">
      <w:start w:val="1"/>
      <w:numFmt w:val="upperRoman"/>
      <w:lvlText w:val="%1.1"/>
      <w:lvlJc w:val="left"/>
      <w:pPr>
        <w:ind w:left="720" w:hanging="36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nsid w:val="40AB266B"/>
    <w:multiLevelType w:val="hybridMultilevel"/>
    <w:tmpl w:val="884EB5F4"/>
    <w:lvl w:ilvl="0" w:tplc="04160017">
      <w:start w:val="4"/>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nsid w:val="433B7D06"/>
    <w:multiLevelType w:val="hybridMultilevel"/>
    <w:tmpl w:val="1B34F264"/>
    <w:lvl w:ilvl="0" w:tplc="B602EED2">
      <w:start w:val="1"/>
      <w:numFmt w:val="bullet"/>
      <w:lvlText w:val=""/>
      <w:lvlJc w:val="left"/>
      <w:pPr>
        <w:tabs>
          <w:tab w:val="num" w:pos="1288"/>
        </w:tabs>
        <w:ind w:left="1288" w:hanging="360"/>
      </w:pPr>
      <w:rPr>
        <w:rFonts w:ascii="Symbol" w:hAnsi="Symbol" w:hint="default"/>
      </w:rPr>
    </w:lvl>
    <w:lvl w:ilvl="1" w:tplc="7902D5A6">
      <w:start w:val="1"/>
      <w:numFmt w:val="bullet"/>
      <w:pStyle w:val="ferj0808m"/>
      <w:lvlText w:val=""/>
      <w:lvlJc w:val="left"/>
      <w:pPr>
        <w:tabs>
          <w:tab w:val="num" w:pos="1440"/>
        </w:tabs>
        <w:ind w:left="1440" w:hanging="360"/>
      </w:pPr>
      <w:rPr>
        <w:rFonts w:ascii="Symbol" w:hAnsi="Symbol" w:hint="default"/>
      </w:rPr>
    </w:lvl>
    <w:lvl w:ilvl="2" w:tplc="EA44CCA0" w:tentative="1">
      <w:start w:val="1"/>
      <w:numFmt w:val="bullet"/>
      <w:lvlText w:val=""/>
      <w:lvlJc w:val="left"/>
      <w:pPr>
        <w:tabs>
          <w:tab w:val="num" w:pos="2160"/>
        </w:tabs>
        <w:ind w:left="2160" w:hanging="360"/>
      </w:pPr>
      <w:rPr>
        <w:rFonts w:ascii="Wingdings" w:hAnsi="Wingdings" w:hint="default"/>
      </w:rPr>
    </w:lvl>
    <w:lvl w:ilvl="3" w:tplc="A5262B0A" w:tentative="1">
      <w:start w:val="1"/>
      <w:numFmt w:val="bullet"/>
      <w:lvlText w:val=""/>
      <w:lvlJc w:val="left"/>
      <w:pPr>
        <w:tabs>
          <w:tab w:val="num" w:pos="2880"/>
        </w:tabs>
        <w:ind w:left="2880" w:hanging="360"/>
      </w:pPr>
      <w:rPr>
        <w:rFonts w:ascii="Symbol" w:hAnsi="Symbol" w:hint="default"/>
      </w:rPr>
    </w:lvl>
    <w:lvl w:ilvl="4" w:tplc="7A0EEEA0" w:tentative="1">
      <w:start w:val="1"/>
      <w:numFmt w:val="bullet"/>
      <w:lvlText w:val="o"/>
      <w:lvlJc w:val="left"/>
      <w:pPr>
        <w:tabs>
          <w:tab w:val="num" w:pos="3600"/>
        </w:tabs>
        <w:ind w:left="3600" w:hanging="360"/>
      </w:pPr>
      <w:rPr>
        <w:rFonts w:ascii="Courier New" w:hAnsi="Courier New" w:hint="default"/>
      </w:rPr>
    </w:lvl>
    <w:lvl w:ilvl="5" w:tplc="1C76251C" w:tentative="1">
      <w:start w:val="1"/>
      <w:numFmt w:val="bullet"/>
      <w:lvlText w:val=""/>
      <w:lvlJc w:val="left"/>
      <w:pPr>
        <w:tabs>
          <w:tab w:val="num" w:pos="4320"/>
        </w:tabs>
        <w:ind w:left="4320" w:hanging="360"/>
      </w:pPr>
      <w:rPr>
        <w:rFonts w:ascii="Wingdings" w:hAnsi="Wingdings" w:hint="default"/>
      </w:rPr>
    </w:lvl>
    <w:lvl w:ilvl="6" w:tplc="FB8E0AB8" w:tentative="1">
      <w:start w:val="1"/>
      <w:numFmt w:val="bullet"/>
      <w:lvlText w:val=""/>
      <w:lvlJc w:val="left"/>
      <w:pPr>
        <w:tabs>
          <w:tab w:val="num" w:pos="5040"/>
        </w:tabs>
        <w:ind w:left="5040" w:hanging="360"/>
      </w:pPr>
      <w:rPr>
        <w:rFonts w:ascii="Symbol" w:hAnsi="Symbol" w:hint="default"/>
      </w:rPr>
    </w:lvl>
    <w:lvl w:ilvl="7" w:tplc="8DDA8D3A" w:tentative="1">
      <w:start w:val="1"/>
      <w:numFmt w:val="bullet"/>
      <w:lvlText w:val="o"/>
      <w:lvlJc w:val="left"/>
      <w:pPr>
        <w:tabs>
          <w:tab w:val="num" w:pos="5760"/>
        </w:tabs>
        <w:ind w:left="5760" w:hanging="360"/>
      </w:pPr>
      <w:rPr>
        <w:rFonts w:ascii="Courier New" w:hAnsi="Courier New" w:hint="default"/>
      </w:rPr>
    </w:lvl>
    <w:lvl w:ilvl="8" w:tplc="95927020" w:tentative="1">
      <w:start w:val="1"/>
      <w:numFmt w:val="bullet"/>
      <w:lvlText w:val=""/>
      <w:lvlJc w:val="left"/>
      <w:pPr>
        <w:tabs>
          <w:tab w:val="num" w:pos="6480"/>
        </w:tabs>
        <w:ind w:left="6480" w:hanging="360"/>
      </w:pPr>
      <w:rPr>
        <w:rFonts w:ascii="Wingdings" w:hAnsi="Wingdings" w:hint="default"/>
      </w:rPr>
    </w:lvl>
  </w:abstractNum>
  <w:abstractNum w:abstractNumId="38">
    <w:nsid w:val="4A6A0C5C"/>
    <w:multiLevelType w:val="hybridMultilevel"/>
    <w:tmpl w:val="F14C950A"/>
    <w:lvl w:ilvl="0" w:tplc="04160001">
      <w:numFmt w:val="decimal"/>
      <w:lvlText w:val="%1-"/>
      <w:lvlJc w:val="left"/>
      <w:pPr>
        <w:ind w:left="720" w:hanging="360"/>
      </w:pPr>
      <w:rPr>
        <w:rFonts w:hint="default"/>
      </w:rPr>
    </w:lvl>
    <w:lvl w:ilvl="1" w:tplc="04160003" w:tentative="1">
      <w:start w:val="1"/>
      <w:numFmt w:val="lowerLetter"/>
      <w:lvlText w:val="%2."/>
      <w:lvlJc w:val="left"/>
      <w:pPr>
        <w:ind w:left="1440" w:hanging="360"/>
      </w:pPr>
    </w:lvl>
    <w:lvl w:ilvl="2" w:tplc="04160005" w:tentative="1">
      <w:start w:val="1"/>
      <w:numFmt w:val="lowerRoman"/>
      <w:lvlText w:val="%3."/>
      <w:lvlJc w:val="right"/>
      <w:pPr>
        <w:ind w:left="2160" w:hanging="180"/>
      </w:pPr>
    </w:lvl>
    <w:lvl w:ilvl="3" w:tplc="04160001" w:tentative="1">
      <w:start w:val="1"/>
      <w:numFmt w:val="decimal"/>
      <w:lvlText w:val="%4."/>
      <w:lvlJc w:val="left"/>
      <w:pPr>
        <w:ind w:left="2880" w:hanging="360"/>
      </w:pPr>
    </w:lvl>
    <w:lvl w:ilvl="4" w:tplc="04160003" w:tentative="1">
      <w:start w:val="1"/>
      <w:numFmt w:val="lowerLetter"/>
      <w:lvlText w:val="%5."/>
      <w:lvlJc w:val="left"/>
      <w:pPr>
        <w:ind w:left="3600" w:hanging="360"/>
      </w:pPr>
    </w:lvl>
    <w:lvl w:ilvl="5" w:tplc="04160005" w:tentative="1">
      <w:start w:val="1"/>
      <w:numFmt w:val="lowerRoman"/>
      <w:lvlText w:val="%6."/>
      <w:lvlJc w:val="right"/>
      <w:pPr>
        <w:ind w:left="4320" w:hanging="180"/>
      </w:pPr>
    </w:lvl>
    <w:lvl w:ilvl="6" w:tplc="04160001" w:tentative="1">
      <w:start w:val="1"/>
      <w:numFmt w:val="decimal"/>
      <w:lvlText w:val="%7."/>
      <w:lvlJc w:val="left"/>
      <w:pPr>
        <w:ind w:left="5040" w:hanging="360"/>
      </w:pPr>
    </w:lvl>
    <w:lvl w:ilvl="7" w:tplc="04160003" w:tentative="1">
      <w:start w:val="1"/>
      <w:numFmt w:val="lowerLetter"/>
      <w:lvlText w:val="%8."/>
      <w:lvlJc w:val="left"/>
      <w:pPr>
        <w:ind w:left="5760" w:hanging="360"/>
      </w:pPr>
    </w:lvl>
    <w:lvl w:ilvl="8" w:tplc="04160005" w:tentative="1">
      <w:start w:val="1"/>
      <w:numFmt w:val="lowerRoman"/>
      <w:lvlText w:val="%9."/>
      <w:lvlJc w:val="right"/>
      <w:pPr>
        <w:ind w:left="6480" w:hanging="180"/>
      </w:pPr>
    </w:lvl>
  </w:abstractNum>
  <w:abstractNum w:abstractNumId="39">
    <w:nsid w:val="4B6D50A6"/>
    <w:multiLevelType w:val="hybridMultilevel"/>
    <w:tmpl w:val="CE786EE2"/>
    <w:lvl w:ilvl="0" w:tplc="04160001">
      <w:start w:val="1"/>
      <w:numFmt w:val="bullet"/>
      <w:lvlText w:val=""/>
      <w:lvlJc w:val="left"/>
      <w:pPr>
        <w:ind w:left="1572" w:hanging="360"/>
      </w:pPr>
      <w:rPr>
        <w:rFonts w:ascii="Symbol" w:hAnsi="Symbol" w:hint="default"/>
      </w:rPr>
    </w:lvl>
    <w:lvl w:ilvl="1" w:tplc="04160003" w:tentative="1">
      <w:start w:val="1"/>
      <w:numFmt w:val="bullet"/>
      <w:lvlText w:val="o"/>
      <w:lvlJc w:val="left"/>
      <w:pPr>
        <w:ind w:left="2292" w:hanging="360"/>
      </w:pPr>
      <w:rPr>
        <w:rFonts w:ascii="Courier New" w:hAnsi="Courier New" w:cs="Courier New" w:hint="default"/>
      </w:rPr>
    </w:lvl>
    <w:lvl w:ilvl="2" w:tplc="04160005" w:tentative="1">
      <w:start w:val="1"/>
      <w:numFmt w:val="bullet"/>
      <w:lvlText w:val=""/>
      <w:lvlJc w:val="left"/>
      <w:pPr>
        <w:ind w:left="3012" w:hanging="360"/>
      </w:pPr>
      <w:rPr>
        <w:rFonts w:ascii="Wingdings" w:hAnsi="Wingdings" w:hint="default"/>
      </w:rPr>
    </w:lvl>
    <w:lvl w:ilvl="3" w:tplc="04160001" w:tentative="1">
      <w:start w:val="1"/>
      <w:numFmt w:val="bullet"/>
      <w:lvlText w:val=""/>
      <w:lvlJc w:val="left"/>
      <w:pPr>
        <w:ind w:left="3732" w:hanging="360"/>
      </w:pPr>
      <w:rPr>
        <w:rFonts w:ascii="Symbol" w:hAnsi="Symbol" w:hint="default"/>
      </w:rPr>
    </w:lvl>
    <w:lvl w:ilvl="4" w:tplc="04160003" w:tentative="1">
      <w:start w:val="1"/>
      <w:numFmt w:val="bullet"/>
      <w:lvlText w:val="o"/>
      <w:lvlJc w:val="left"/>
      <w:pPr>
        <w:ind w:left="4452" w:hanging="360"/>
      </w:pPr>
      <w:rPr>
        <w:rFonts w:ascii="Courier New" w:hAnsi="Courier New" w:cs="Courier New" w:hint="default"/>
      </w:rPr>
    </w:lvl>
    <w:lvl w:ilvl="5" w:tplc="04160005" w:tentative="1">
      <w:start w:val="1"/>
      <w:numFmt w:val="bullet"/>
      <w:lvlText w:val=""/>
      <w:lvlJc w:val="left"/>
      <w:pPr>
        <w:ind w:left="5172" w:hanging="360"/>
      </w:pPr>
      <w:rPr>
        <w:rFonts w:ascii="Wingdings" w:hAnsi="Wingdings" w:hint="default"/>
      </w:rPr>
    </w:lvl>
    <w:lvl w:ilvl="6" w:tplc="04160001" w:tentative="1">
      <w:start w:val="1"/>
      <w:numFmt w:val="bullet"/>
      <w:lvlText w:val=""/>
      <w:lvlJc w:val="left"/>
      <w:pPr>
        <w:ind w:left="5892" w:hanging="360"/>
      </w:pPr>
      <w:rPr>
        <w:rFonts w:ascii="Symbol" w:hAnsi="Symbol" w:hint="default"/>
      </w:rPr>
    </w:lvl>
    <w:lvl w:ilvl="7" w:tplc="04160003" w:tentative="1">
      <w:start w:val="1"/>
      <w:numFmt w:val="bullet"/>
      <w:lvlText w:val="o"/>
      <w:lvlJc w:val="left"/>
      <w:pPr>
        <w:ind w:left="6612" w:hanging="360"/>
      </w:pPr>
      <w:rPr>
        <w:rFonts w:ascii="Courier New" w:hAnsi="Courier New" w:cs="Courier New" w:hint="default"/>
      </w:rPr>
    </w:lvl>
    <w:lvl w:ilvl="8" w:tplc="04160005" w:tentative="1">
      <w:start w:val="1"/>
      <w:numFmt w:val="bullet"/>
      <w:lvlText w:val=""/>
      <w:lvlJc w:val="left"/>
      <w:pPr>
        <w:ind w:left="7332" w:hanging="360"/>
      </w:pPr>
      <w:rPr>
        <w:rFonts w:ascii="Wingdings" w:hAnsi="Wingdings" w:hint="default"/>
      </w:rPr>
    </w:lvl>
  </w:abstractNum>
  <w:abstractNum w:abstractNumId="40">
    <w:nsid w:val="511D1D22"/>
    <w:multiLevelType w:val="hybridMultilevel"/>
    <w:tmpl w:val="2D7C529E"/>
    <w:lvl w:ilvl="0" w:tplc="F872D344">
      <w:start w:val="1"/>
      <w:numFmt w:val="bullet"/>
      <w:pStyle w:val="Marc1"/>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1">
    <w:nsid w:val="53EB22AC"/>
    <w:multiLevelType w:val="hybridMultilevel"/>
    <w:tmpl w:val="55C0276E"/>
    <w:lvl w:ilvl="0" w:tplc="AAC26214">
      <w:start w:val="1"/>
      <w:numFmt w:val="decimal"/>
      <w:lvlText w:val="%1."/>
      <w:lvlJc w:val="left"/>
      <w:pPr>
        <w:tabs>
          <w:tab w:val="num" w:pos="720"/>
        </w:tabs>
        <w:ind w:left="720" w:hanging="360"/>
      </w:pPr>
      <w:rPr>
        <w:rFonts w:hint="default"/>
      </w:rPr>
    </w:lvl>
    <w:lvl w:ilvl="1" w:tplc="EE34087E" w:tentative="1">
      <w:start w:val="1"/>
      <w:numFmt w:val="lowerLetter"/>
      <w:lvlText w:val="%2."/>
      <w:lvlJc w:val="left"/>
      <w:pPr>
        <w:tabs>
          <w:tab w:val="num" w:pos="1440"/>
        </w:tabs>
        <w:ind w:left="1440" w:hanging="360"/>
      </w:pPr>
    </w:lvl>
    <w:lvl w:ilvl="2" w:tplc="067E64BA" w:tentative="1">
      <w:start w:val="1"/>
      <w:numFmt w:val="lowerRoman"/>
      <w:lvlText w:val="%3."/>
      <w:lvlJc w:val="right"/>
      <w:pPr>
        <w:tabs>
          <w:tab w:val="num" w:pos="2160"/>
        </w:tabs>
        <w:ind w:left="2160" w:hanging="180"/>
      </w:pPr>
    </w:lvl>
    <w:lvl w:ilvl="3" w:tplc="B670941C" w:tentative="1">
      <w:start w:val="1"/>
      <w:numFmt w:val="decimal"/>
      <w:lvlText w:val="%4."/>
      <w:lvlJc w:val="left"/>
      <w:pPr>
        <w:tabs>
          <w:tab w:val="num" w:pos="2880"/>
        </w:tabs>
        <w:ind w:left="2880" w:hanging="360"/>
      </w:pPr>
    </w:lvl>
    <w:lvl w:ilvl="4" w:tplc="839EA282" w:tentative="1">
      <w:start w:val="1"/>
      <w:numFmt w:val="lowerLetter"/>
      <w:lvlText w:val="%5."/>
      <w:lvlJc w:val="left"/>
      <w:pPr>
        <w:tabs>
          <w:tab w:val="num" w:pos="3600"/>
        </w:tabs>
        <w:ind w:left="3600" w:hanging="360"/>
      </w:pPr>
    </w:lvl>
    <w:lvl w:ilvl="5" w:tplc="C1CE96D6" w:tentative="1">
      <w:start w:val="1"/>
      <w:numFmt w:val="lowerRoman"/>
      <w:lvlText w:val="%6."/>
      <w:lvlJc w:val="right"/>
      <w:pPr>
        <w:tabs>
          <w:tab w:val="num" w:pos="4320"/>
        </w:tabs>
        <w:ind w:left="4320" w:hanging="180"/>
      </w:pPr>
    </w:lvl>
    <w:lvl w:ilvl="6" w:tplc="2D9E669A" w:tentative="1">
      <w:start w:val="1"/>
      <w:numFmt w:val="decimal"/>
      <w:lvlText w:val="%7."/>
      <w:lvlJc w:val="left"/>
      <w:pPr>
        <w:tabs>
          <w:tab w:val="num" w:pos="5040"/>
        </w:tabs>
        <w:ind w:left="5040" w:hanging="360"/>
      </w:pPr>
    </w:lvl>
    <w:lvl w:ilvl="7" w:tplc="C30E7808" w:tentative="1">
      <w:start w:val="1"/>
      <w:numFmt w:val="lowerLetter"/>
      <w:lvlText w:val="%8."/>
      <w:lvlJc w:val="left"/>
      <w:pPr>
        <w:tabs>
          <w:tab w:val="num" w:pos="5760"/>
        </w:tabs>
        <w:ind w:left="5760" w:hanging="360"/>
      </w:pPr>
    </w:lvl>
    <w:lvl w:ilvl="8" w:tplc="35DA671E" w:tentative="1">
      <w:start w:val="1"/>
      <w:numFmt w:val="lowerRoman"/>
      <w:lvlText w:val="%9."/>
      <w:lvlJc w:val="right"/>
      <w:pPr>
        <w:tabs>
          <w:tab w:val="num" w:pos="6480"/>
        </w:tabs>
        <w:ind w:left="6480" w:hanging="180"/>
      </w:pPr>
    </w:lvl>
  </w:abstractNum>
  <w:abstractNum w:abstractNumId="42">
    <w:nsid w:val="5B3E27DD"/>
    <w:multiLevelType w:val="hybridMultilevel"/>
    <w:tmpl w:val="A9245E84"/>
    <w:lvl w:ilvl="0" w:tplc="04160001">
      <w:start w:val="1"/>
      <w:numFmt w:val="decimal"/>
      <w:pStyle w:val="EstiloTtulo114pt"/>
      <w:lvlText w:val="%1."/>
      <w:lvlJc w:val="left"/>
      <w:pPr>
        <w:tabs>
          <w:tab w:val="num" w:pos="360"/>
        </w:tabs>
        <w:ind w:left="360" w:hanging="360"/>
      </w:pPr>
      <w:rPr>
        <w:rFonts w:ascii="Times New (W1)" w:hAnsi="Times New (W1)" w:cs="Times New Roman" w:hint="default"/>
        <w:b/>
        <w:i w:val="0"/>
        <w:sz w:val="28"/>
        <w:szCs w:val="28"/>
      </w:rPr>
    </w:lvl>
    <w:lvl w:ilvl="1" w:tplc="04160003">
      <w:start w:val="1"/>
      <w:numFmt w:val="lowerLetter"/>
      <w:lvlText w:val="%2."/>
      <w:lvlJc w:val="left"/>
      <w:pPr>
        <w:tabs>
          <w:tab w:val="num" w:pos="1440"/>
        </w:tabs>
        <w:ind w:left="1440" w:hanging="360"/>
      </w:p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43">
    <w:nsid w:val="5BA04494"/>
    <w:multiLevelType w:val="multilevel"/>
    <w:tmpl w:val="E5684550"/>
    <w:lvl w:ilvl="0">
      <w:start w:val="1"/>
      <w:numFmt w:val="decimal"/>
      <w:pStyle w:val="Enum1"/>
      <w:lvlText w:val="(%1)"/>
      <w:lvlJc w:val="left"/>
      <w:pPr>
        <w:tabs>
          <w:tab w:val="num" w:pos="425"/>
        </w:tabs>
        <w:ind w:left="425" w:hanging="425"/>
      </w:pPr>
      <w:rPr>
        <w:rFonts w:hint="default"/>
        <w:i w:val="0"/>
      </w:rPr>
    </w:lvl>
    <w:lvl w:ilvl="1">
      <w:start w:val="1"/>
      <w:numFmt w:val="lowerLetter"/>
      <w:pStyle w:val="Enum2"/>
      <w:lvlText w:val="(%2)"/>
      <w:lvlJc w:val="left"/>
      <w:pPr>
        <w:tabs>
          <w:tab w:val="num" w:pos="851"/>
        </w:tabs>
        <w:ind w:left="851" w:hanging="426"/>
      </w:pPr>
      <w:rPr>
        <w:rFonts w:hint="default"/>
      </w:rPr>
    </w:lvl>
    <w:lvl w:ilvl="2">
      <w:start w:val="1"/>
      <w:numFmt w:val="lowerRoman"/>
      <w:lvlText w:val="%3."/>
      <w:lvlJc w:val="right"/>
      <w:pPr>
        <w:tabs>
          <w:tab w:val="num" w:pos="1788"/>
        </w:tabs>
        <w:ind w:left="1788" w:hanging="180"/>
      </w:pPr>
      <w:rPr>
        <w:rFonts w:hint="default"/>
      </w:rPr>
    </w:lvl>
    <w:lvl w:ilvl="3">
      <w:start w:val="1"/>
      <w:numFmt w:val="decimal"/>
      <w:lvlText w:val="%4."/>
      <w:lvlJc w:val="left"/>
      <w:pPr>
        <w:tabs>
          <w:tab w:val="num" w:pos="2508"/>
        </w:tabs>
        <w:ind w:left="2508" w:hanging="360"/>
      </w:pPr>
      <w:rPr>
        <w:rFonts w:hint="default"/>
      </w:rPr>
    </w:lvl>
    <w:lvl w:ilvl="4">
      <w:start w:val="1"/>
      <w:numFmt w:val="lowerLetter"/>
      <w:lvlText w:val="%5."/>
      <w:lvlJc w:val="left"/>
      <w:pPr>
        <w:tabs>
          <w:tab w:val="num" w:pos="3228"/>
        </w:tabs>
        <w:ind w:left="3228" w:hanging="360"/>
      </w:pPr>
      <w:rPr>
        <w:rFonts w:hint="default"/>
      </w:rPr>
    </w:lvl>
    <w:lvl w:ilvl="5">
      <w:start w:val="1"/>
      <w:numFmt w:val="lowerRoman"/>
      <w:lvlText w:val="%6."/>
      <w:lvlJc w:val="right"/>
      <w:pPr>
        <w:tabs>
          <w:tab w:val="num" w:pos="3948"/>
        </w:tabs>
        <w:ind w:left="3948" w:hanging="180"/>
      </w:pPr>
      <w:rPr>
        <w:rFonts w:hint="default"/>
      </w:rPr>
    </w:lvl>
    <w:lvl w:ilvl="6">
      <w:start w:val="1"/>
      <w:numFmt w:val="decimal"/>
      <w:lvlText w:val="%7."/>
      <w:lvlJc w:val="left"/>
      <w:pPr>
        <w:tabs>
          <w:tab w:val="num" w:pos="4668"/>
        </w:tabs>
        <w:ind w:left="4668" w:hanging="360"/>
      </w:pPr>
      <w:rPr>
        <w:rFonts w:hint="default"/>
      </w:rPr>
    </w:lvl>
    <w:lvl w:ilvl="7">
      <w:start w:val="1"/>
      <w:numFmt w:val="lowerLetter"/>
      <w:lvlText w:val="%8."/>
      <w:lvlJc w:val="left"/>
      <w:pPr>
        <w:tabs>
          <w:tab w:val="num" w:pos="5388"/>
        </w:tabs>
        <w:ind w:left="5388" w:hanging="360"/>
      </w:pPr>
      <w:rPr>
        <w:rFonts w:hint="default"/>
      </w:rPr>
    </w:lvl>
    <w:lvl w:ilvl="8">
      <w:start w:val="1"/>
      <w:numFmt w:val="lowerRoman"/>
      <w:lvlText w:val="%9."/>
      <w:lvlJc w:val="right"/>
      <w:pPr>
        <w:tabs>
          <w:tab w:val="num" w:pos="6108"/>
        </w:tabs>
        <w:ind w:left="6108" w:hanging="180"/>
      </w:pPr>
      <w:rPr>
        <w:rFonts w:hint="default"/>
      </w:rPr>
    </w:lvl>
  </w:abstractNum>
  <w:abstractNum w:abstractNumId="44">
    <w:nsid w:val="5E7333C6"/>
    <w:multiLevelType w:val="hybridMultilevel"/>
    <w:tmpl w:val="195A1856"/>
    <w:lvl w:ilvl="0" w:tplc="00C49618">
      <w:start w:val="1"/>
      <w:numFmt w:val="bullet"/>
      <w:pStyle w:val="LinhaRVMarc"/>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45">
    <w:nsid w:val="608D46DB"/>
    <w:multiLevelType w:val="multilevel"/>
    <w:tmpl w:val="8FC62C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60EA3884"/>
    <w:multiLevelType w:val="multilevel"/>
    <w:tmpl w:val="A6DE25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nsid w:val="64415092"/>
    <w:multiLevelType w:val="hybridMultilevel"/>
    <w:tmpl w:val="77F0C93E"/>
    <w:lvl w:ilvl="0" w:tplc="04160001">
      <w:start w:val="1"/>
      <w:numFmt w:val="bullet"/>
      <w:lvlText w:val=""/>
      <w:lvlJc w:val="left"/>
      <w:pPr>
        <w:ind w:left="1004" w:hanging="360"/>
      </w:pPr>
      <w:rPr>
        <w:rFonts w:ascii="Symbol" w:hAnsi="Symbol" w:hint="default"/>
      </w:rPr>
    </w:lvl>
    <w:lvl w:ilvl="1" w:tplc="04160003">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48">
    <w:nsid w:val="72A90B22"/>
    <w:multiLevelType w:val="multilevel"/>
    <w:tmpl w:val="B2B4306E"/>
    <w:lvl w:ilvl="0">
      <w:start w:val="4"/>
      <w:numFmt w:val="decimal"/>
      <w:lvlText w:val="%1."/>
      <w:lvlJc w:val="left"/>
      <w:pPr>
        <w:tabs>
          <w:tab w:val="num" w:pos="432"/>
        </w:tabs>
        <w:ind w:left="432" w:hanging="432"/>
      </w:pPr>
      <w:rPr>
        <w:rFonts w:ascii="Arial" w:hAnsi="Arial" w:cs="Arial" w:hint="default"/>
        <w:b/>
        <w:bCs/>
        <w:i w:val="0"/>
        <w:iCs w:val="0"/>
        <w:sz w:val="28"/>
        <w:szCs w:val="28"/>
      </w:rPr>
    </w:lvl>
    <w:lvl w:ilvl="1">
      <w:start w:val="9"/>
      <w:numFmt w:val="decimal"/>
      <w:lvlText w:val="%1.%2"/>
      <w:lvlJc w:val="left"/>
      <w:pPr>
        <w:tabs>
          <w:tab w:val="num" w:pos="576"/>
        </w:tabs>
        <w:ind w:left="576" w:hanging="576"/>
      </w:pPr>
      <w:rPr>
        <w:rFonts w:ascii="Arial" w:hAnsi="Arial" w:cs="Arial" w:hint="default"/>
        <w:b/>
        <w:bCs/>
        <w:i w:val="0"/>
        <w:iCs w:val="0"/>
        <w:sz w:val="24"/>
        <w:szCs w:val="24"/>
      </w:rPr>
    </w:lvl>
    <w:lvl w:ilvl="2">
      <w:start w:val="1"/>
      <w:numFmt w:val="decimal"/>
      <w:lvlText w:val="%1.%2.%3"/>
      <w:lvlJc w:val="left"/>
      <w:pPr>
        <w:tabs>
          <w:tab w:val="num" w:pos="720"/>
        </w:tabs>
        <w:ind w:left="720" w:hanging="720"/>
      </w:pPr>
      <w:rPr>
        <w:rFonts w:ascii="Arial" w:hAnsi="Arial" w:cs="Arial" w:hint="default"/>
        <w:b/>
        <w:bCs/>
        <w:i w:val="0"/>
        <w:iCs w:val="0"/>
        <w:color w:val="auto"/>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nsid w:val="74233199"/>
    <w:multiLevelType w:val="hybridMultilevel"/>
    <w:tmpl w:val="24148296"/>
    <w:lvl w:ilvl="0" w:tplc="04160001">
      <w:start w:val="1"/>
      <w:numFmt w:val="bullet"/>
      <w:lvlText w:val=""/>
      <w:lvlJc w:val="left"/>
      <w:pPr>
        <w:ind w:left="1004" w:hanging="360"/>
      </w:pPr>
      <w:rPr>
        <w:rFonts w:ascii="Symbol" w:hAnsi="Symbol" w:hint="default"/>
      </w:rPr>
    </w:lvl>
    <w:lvl w:ilvl="1" w:tplc="04160003">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50">
    <w:nsid w:val="75CC52D4"/>
    <w:multiLevelType w:val="hybridMultilevel"/>
    <w:tmpl w:val="446C371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1">
    <w:nsid w:val="79A20E3B"/>
    <w:multiLevelType w:val="hybridMultilevel"/>
    <w:tmpl w:val="348A2386"/>
    <w:lvl w:ilvl="0" w:tplc="04160001">
      <w:start w:val="1"/>
      <w:numFmt w:val="bullet"/>
      <w:lvlText w:val=""/>
      <w:lvlJc w:val="left"/>
      <w:pPr>
        <w:tabs>
          <w:tab w:val="num" w:pos="720"/>
        </w:tabs>
        <w:ind w:left="720" w:hanging="360"/>
      </w:pPr>
      <w:rPr>
        <w:rFonts w:ascii="Symbol" w:hAnsi="Symbol" w:cs="Symbol"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start w:val="1"/>
      <w:numFmt w:val="bullet"/>
      <w:lvlText w:val=""/>
      <w:lvlJc w:val="left"/>
      <w:pPr>
        <w:tabs>
          <w:tab w:val="num" w:pos="2160"/>
        </w:tabs>
        <w:ind w:left="2160" w:hanging="360"/>
      </w:pPr>
      <w:rPr>
        <w:rFonts w:ascii="Wingdings" w:hAnsi="Wingdings" w:cs="Wingdings" w:hint="default"/>
      </w:rPr>
    </w:lvl>
    <w:lvl w:ilvl="3" w:tplc="04160001">
      <w:start w:val="1"/>
      <w:numFmt w:val="bullet"/>
      <w:lvlText w:val=""/>
      <w:lvlJc w:val="left"/>
      <w:pPr>
        <w:tabs>
          <w:tab w:val="num" w:pos="2880"/>
        </w:tabs>
        <w:ind w:left="2880" w:hanging="360"/>
      </w:pPr>
      <w:rPr>
        <w:rFonts w:ascii="Symbol" w:hAnsi="Symbol" w:cs="Symbol" w:hint="default"/>
      </w:rPr>
    </w:lvl>
    <w:lvl w:ilvl="4" w:tplc="04160003">
      <w:start w:val="1"/>
      <w:numFmt w:val="bullet"/>
      <w:lvlText w:val="o"/>
      <w:lvlJc w:val="left"/>
      <w:pPr>
        <w:tabs>
          <w:tab w:val="num" w:pos="3600"/>
        </w:tabs>
        <w:ind w:left="3600" w:hanging="360"/>
      </w:pPr>
      <w:rPr>
        <w:rFonts w:ascii="Courier New" w:hAnsi="Courier New" w:cs="Courier New" w:hint="default"/>
      </w:rPr>
    </w:lvl>
    <w:lvl w:ilvl="5" w:tplc="04160005">
      <w:start w:val="1"/>
      <w:numFmt w:val="bullet"/>
      <w:lvlText w:val=""/>
      <w:lvlJc w:val="left"/>
      <w:pPr>
        <w:tabs>
          <w:tab w:val="num" w:pos="4320"/>
        </w:tabs>
        <w:ind w:left="4320" w:hanging="360"/>
      </w:pPr>
      <w:rPr>
        <w:rFonts w:ascii="Wingdings" w:hAnsi="Wingdings" w:cs="Wingdings" w:hint="default"/>
      </w:rPr>
    </w:lvl>
    <w:lvl w:ilvl="6" w:tplc="04160001">
      <w:start w:val="1"/>
      <w:numFmt w:val="bullet"/>
      <w:lvlText w:val=""/>
      <w:lvlJc w:val="left"/>
      <w:pPr>
        <w:tabs>
          <w:tab w:val="num" w:pos="5040"/>
        </w:tabs>
        <w:ind w:left="5040" w:hanging="360"/>
      </w:pPr>
      <w:rPr>
        <w:rFonts w:ascii="Symbol" w:hAnsi="Symbol" w:cs="Symbol" w:hint="default"/>
      </w:rPr>
    </w:lvl>
    <w:lvl w:ilvl="7" w:tplc="04160003">
      <w:start w:val="1"/>
      <w:numFmt w:val="bullet"/>
      <w:lvlText w:val="o"/>
      <w:lvlJc w:val="left"/>
      <w:pPr>
        <w:tabs>
          <w:tab w:val="num" w:pos="5760"/>
        </w:tabs>
        <w:ind w:left="5760" w:hanging="360"/>
      </w:pPr>
      <w:rPr>
        <w:rFonts w:ascii="Courier New" w:hAnsi="Courier New" w:cs="Courier New" w:hint="default"/>
      </w:rPr>
    </w:lvl>
    <w:lvl w:ilvl="8" w:tplc="04160005">
      <w:start w:val="1"/>
      <w:numFmt w:val="bullet"/>
      <w:lvlText w:val=""/>
      <w:lvlJc w:val="left"/>
      <w:pPr>
        <w:tabs>
          <w:tab w:val="num" w:pos="6480"/>
        </w:tabs>
        <w:ind w:left="6480" w:hanging="360"/>
      </w:pPr>
      <w:rPr>
        <w:rFonts w:ascii="Wingdings" w:hAnsi="Wingdings" w:cs="Wingdings" w:hint="default"/>
      </w:rPr>
    </w:lvl>
  </w:abstractNum>
  <w:abstractNum w:abstractNumId="52">
    <w:nsid w:val="7BFC5322"/>
    <w:multiLevelType w:val="hybridMultilevel"/>
    <w:tmpl w:val="102CEA04"/>
    <w:lvl w:ilvl="0" w:tplc="04160001">
      <w:start w:val="1"/>
      <w:numFmt w:val="bullet"/>
      <w:lvlText w:val=""/>
      <w:lvlJc w:val="left"/>
      <w:pPr>
        <w:ind w:left="440" w:hanging="360"/>
      </w:pPr>
      <w:rPr>
        <w:rFonts w:ascii="Symbol" w:hAnsi="Symbol" w:hint="default"/>
      </w:rPr>
    </w:lvl>
    <w:lvl w:ilvl="1" w:tplc="04160003">
      <w:start w:val="1"/>
      <w:numFmt w:val="bullet"/>
      <w:lvlText w:val="o"/>
      <w:lvlJc w:val="left"/>
      <w:pPr>
        <w:ind w:left="1160" w:hanging="360"/>
      </w:pPr>
      <w:rPr>
        <w:rFonts w:ascii="Courier New" w:hAnsi="Courier New" w:cs="Courier New" w:hint="default"/>
      </w:rPr>
    </w:lvl>
    <w:lvl w:ilvl="2" w:tplc="04160005" w:tentative="1">
      <w:start w:val="1"/>
      <w:numFmt w:val="bullet"/>
      <w:lvlText w:val=""/>
      <w:lvlJc w:val="left"/>
      <w:pPr>
        <w:ind w:left="1880" w:hanging="360"/>
      </w:pPr>
      <w:rPr>
        <w:rFonts w:ascii="Wingdings" w:hAnsi="Wingdings" w:hint="default"/>
      </w:rPr>
    </w:lvl>
    <w:lvl w:ilvl="3" w:tplc="04160001" w:tentative="1">
      <w:start w:val="1"/>
      <w:numFmt w:val="bullet"/>
      <w:lvlText w:val=""/>
      <w:lvlJc w:val="left"/>
      <w:pPr>
        <w:ind w:left="2600" w:hanging="360"/>
      </w:pPr>
      <w:rPr>
        <w:rFonts w:ascii="Symbol" w:hAnsi="Symbol" w:hint="default"/>
      </w:rPr>
    </w:lvl>
    <w:lvl w:ilvl="4" w:tplc="04160003" w:tentative="1">
      <w:start w:val="1"/>
      <w:numFmt w:val="bullet"/>
      <w:lvlText w:val="o"/>
      <w:lvlJc w:val="left"/>
      <w:pPr>
        <w:ind w:left="3320" w:hanging="360"/>
      </w:pPr>
      <w:rPr>
        <w:rFonts w:ascii="Courier New" w:hAnsi="Courier New" w:cs="Courier New" w:hint="default"/>
      </w:rPr>
    </w:lvl>
    <w:lvl w:ilvl="5" w:tplc="04160005" w:tentative="1">
      <w:start w:val="1"/>
      <w:numFmt w:val="bullet"/>
      <w:lvlText w:val=""/>
      <w:lvlJc w:val="left"/>
      <w:pPr>
        <w:ind w:left="4040" w:hanging="360"/>
      </w:pPr>
      <w:rPr>
        <w:rFonts w:ascii="Wingdings" w:hAnsi="Wingdings" w:hint="default"/>
      </w:rPr>
    </w:lvl>
    <w:lvl w:ilvl="6" w:tplc="04160001" w:tentative="1">
      <w:start w:val="1"/>
      <w:numFmt w:val="bullet"/>
      <w:lvlText w:val=""/>
      <w:lvlJc w:val="left"/>
      <w:pPr>
        <w:ind w:left="4760" w:hanging="360"/>
      </w:pPr>
      <w:rPr>
        <w:rFonts w:ascii="Symbol" w:hAnsi="Symbol" w:hint="default"/>
      </w:rPr>
    </w:lvl>
    <w:lvl w:ilvl="7" w:tplc="04160003" w:tentative="1">
      <w:start w:val="1"/>
      <w:numFmt w:val="bullet"/>
      <w:lvlText w:val="o"/>
      <w:lvlJc w:val="left"/>
      <w:pPr>
        <w:ind w:left="5480" w:hanging="360"/>
      </w:pPr>
      <w:rPr>
        <w:rFonts w:ascii="Courier New" w:hAnsi="Courier New" w:cs="Courier New" w:hint="default"/>
      </w:rPr>
    </w:lvl>
    <w:lvl w:ilvl="8" w:tplc="04160005" w:tentative="1">
      <w:start w:val="1"/>
      <w:numFmt w:val="bullet"/>
      <w:lvlText w:val=""/>
      <w:lvlJc w:val="left"/>
      <w:pPr>
        <w:ind w:left="6200" w:hanging="360"/>
      </w:pPr>
      <w:rPr>
        <w:rFonts w:ascii="Wingdings" w:hAnsi="Wingdings" w:hint="default"/>
      </w:rPr>
    </w:lvl>
  </w:abstractNum>
  <w:abstractNum w:abstractNumId="53">
    <w:nsid w:val="7E4A42B5"/>
    <w:multiLevelType w:val="hybridMultilevel"/>
    <w:tmpl w:val="A7CE001A"/>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num w:numId="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7"/>
  </w:num>
  <w:num w:numId="3">
    <w:abstractNumId w:val="41"/>
  </w:num>
  <w:num w:numId="4">
    <w:abstractNumId w:val="18"/>
  </w:num>
  <w:num w:numId="5">
    <w:abstractNumId w:val="12"/>
  </w:num>
  <w:num w:numId="6">
    <w:abstractNumId w:val="32"/>
  </w:num>
  <w:num w:numId="7">
    <w:abstractNumId w:val="38"/>
  </w:num>
  <w:num w:numId="8">
    <w:abstractNumId w:val="31"/>
  </w:num>
  <w:num w:numId="9">
    <w:abstractNumId w:val="33"/>
  </w:num>
  <w:num w:numId="10">
    <w:abstractNumId w:val="46"/>
  </w:num>
  <w:num w:numId="1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3"/>
  </w:num>
  <w:num w:numId="14">
    <w:abstractNumId w:val="27"/>
  </w:num>
  <w:num w:numId="15">
    <w:abstractNumId w:val="40"/>
  </w:num>
  <w:num w:numId="16">
    <w:abstractNumId w:val="14"/>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num>
  <w:num w:numId="30">
    <w:abstractNumId w:val="51"/>
  </w:num>
  <w:num w:numId="31">
    <w:abstractNumId w:val="50"/>
  </w:num>
  <w:num w:numId="32">
    <w:abstractNumId w:val="10"/>
  </w:num>
  <w:num w:numId="33">
    <w:abstractNumId w:val="30"/>
  </w:num>
  <w:num w:numId="34">
    <w:abstractNumId w:val="21"/>
  </w:num>
  <w:num w:numId="35">
    <w:abstractNumId w:val="45"/>
  </w:num>
  <w:num w:numId="36">
    <w:abstractNumId w:val="34"/>
  </w:num>
  <w:num w:numId="37">
    <w:abstractNumId w:val="24"/>
  </w:num>
  <w:num w:numId="38">
    <w:abstractNumId w:val="44"/>
  </w:num>
  <w:num w:numId="39">
    <w:abstractNumId w:val="4"/>
  </w:num>
  <w:num w:numId="40">
    <w:abstractNumId w:val="22"/>
  </w:num>
  <w:num w:numId="41">
    <w:abstractNumId w:val="35"/>
  </w:num>
  <w:num w:numId="42">
    <w:abstractNumId w:val="48"/>
  </w:num>
  <w:num w:numId="43">
    <w:abstractNumId w:val="29"/>
  </w:num>
  <w:num w:numId="44">
    <w:abstractNumId w:val="49"/>
  </w:num>
  <w:num w:numId="45">
    <w:abstractNumId w:val="47"/>
  </w:num>
  <w:num w:numId="46">
    <w:abstractNumId w:val="15"/>
  </w:num>
  <w:num w:numId="47">
    <w:abstractNumId w:val="52"/>
  </w:num>
  <w:num w:numId="48">
    <w:abstractNumId w:val="39"/>
  </w:num>
  <w:num w:numId="49">
    <w:abstractNumId w:val="13"/>
  </w:num>
  <w:num w:numId="50">
    <w:abstractNumId w:val="17"/>
  </w:num>
  <w:num w:numId="51">
    <w:abstractNumId w:val="20"/>
  </w:num>
  <w:num w:numId="52">
    <w:abstractNumId w:val="28"/>
  </w:num>
  <w:num w:numId="53">
    <w:abstractNumId w:val="23"/>
  </w:num>
  <w:num w:numId="54">
    <w:abstractNumId w:val="19"/>
  </w:num>
  <w:num w:numId="55">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num>
  <w:num w:numId="57">
    <w:abstractNumId w:val="11"/>
  </w:num>
  <w:num w:numId="58">
    <w:abstractNumId w:val="9"/>
  </w:num>
  <w:num w:numId="59">
    <w:abstractNumId w:val="7"/>
  </w:num>
  <w:num w:numId="60">
    <w:abstractNumId w:val="6"/>
  </w:num>
  <w:num w:numId="61">
    <w:abstractNumId w:val="5"/>
  </w:num>
  <w:num w:numId="62">
    <w:abstractNumId w:val="8"/>
  </w:num>
  <w:num w:numId="63">
    <w:abstractNumId w:val="3"/>
  </w:num>
  <w:num w:numId="64">
    <w:abstractNumId w:val="2"/>
  </w:num>
  <w:num w:numId="65">
    <w:abstractNumId w:val="1"/>
  </w:num>
  <w:num w:numId="66">
    <w:abstractNumId w:val="0"/>
  </w:num>
  <w:num w:numId="67">
    <w:abstractNumId w:val="31"/>
  </w:num>
  <w:num w:numId="68">
    <w:abstractNumId w:val="16"/>
  </w:num>
  <w:num w:numId="69">
    <w:abstractNumId w:val="34"/>
  </w:num>
  <w:num w:numId="70">
    <w:abstractNumId w:val="2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ctiveWritingStyle w:appName="MSWord" w:lang="pt-BR"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pt-BR" w:vendorID="1" w:dllVersion="513"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3"/>
  <w:trackRevisions/>
  <w:defaultTabStop w:val="284"/>
  <w:hyphenationZone w:val="425"/>
  <w:drawingGridHorizontalSpacing w:val="110"/>
  <w:displayHorizontalDrawingGridEvery w:val="2"/>
  <w:characterSpacingControl w:val="doNotCompress"/>
  <w:hdrShapeDefaults>
    <o:shapedefaults v:ext="edit" spidmax="3160" stroke="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6C90"/>
    <w:rsid w:val="00000F07"/>
    <w:rsid w:val="000019B9"/>
    <w:rsid w:val="00006443"/>
    <w:rsid w:val="00006F91"/>
    <w:rsid w:val="000072CC"/>
    <w:rsid w:val="0000730C"/>
    <w:rsid w:val="00011263"/>
    <w:rsid w:val="000131C9"/>
    <w:rsid w:val="0001702B"/>
    <w:rsid w:val="00017DA5"/>
    <w:rsid w:val="000203A6"/>
    <w:rsid w:val="00020F5D"/>
    <w:rsid w:val="000210A5"/>
    <w:rsid w:val="00021DBE"/>
    <w:rsid w:val="00022C78"/>
    <w:rsid w:val="0002325D"/>
    <w:rsid w:val="00023D5B"/>
    <w:rsid w:val="00023F73"/>
    <w:rsid w:val="0002487B"/>
    <w:rsid w:val="00025EA7"/>
    <w:rsid w:val="000271CB"/>
    <w:rsid w:val="00027DDA"/>
    <w:rsid w:val="00030DD5"/>
    <w:rsid w:val="0003120D"/>
    <w:rsid w:val="00031F36"/>
    <w:rsid w:val="0003359B"/>
    <w:rsid w:val="00034A7D"/>
    <w:rsid w:val="00034F11"/>
    <w:rsid w:val="00034F36"/>
    <w:rsid w:val="00036986"/>
    <w:rsid w:val="00036C4E"/>
    <w:rsid w:val="00036DD0"/>
    <w:rsid w:val="00041CC0"/>
    <w:rsid w:val="00042C2D"/>
    <w:rsid w:val="000432F8"/>
    <w:rsid w:val="000454A9"/>
    <w:rsid w:val="0004583E"/>
    <w:rsid w:val="00046019"/>
    <w:rsid w:val="00046556"/>
    <w:rsid w:val="00046CDB"/>
    <w:rsid w:val="00046D50"/>
    <w:rsid w:val="0005014E"/>
    <w:rsid w:val="000523AD"/>
    <w:rsid w:val="00052BF8"/>
    <w:rsid w:val="00053117"/>
    <w:rsid w:val="00054529"/>
    <w:rsid w:val="00054BBB"/>
    <w:rsid w:val="000565CC"/>
    <w:rsid w:val="000566B1"/>
    <w:rsid w:val="00056885"/>
    <w:rsid w:val="0005691A"/>
    <w:rsid w:val="000569E9"/>
    <w:rsid w:val="00056D1C"/>
    <w:rsid w:val="0005756E"/>
    <w:rsid w:val="000603F6"/>
    <w:rsid w:val="000622C5"/>
    <w:rsid w:val="00062C8B"/>
    <w:rsid w:val="00063439"/>
    <w:rsid w:val="000657BB"/>
    <w:rsid w:val="000665F1"/>
    <w:rsid w:val="000668F2"/>
    <w:rsid w:val="00066C41"/>
    <w:rsid w:val="00067A74"/>
    <w:rsid w:val="00067ED3"/>
    <w:rsid w:val="00070822"/>
    <w:rsid w:val="00072B54"/>
    <w:rsid w:val="00073FFD"/>
    <w:rsid w:val="00074062"/>
    <w:rsid w:val="00074816"/>
    <w:rsid w:val="00075768"/>
    <w:rsid w:val="000766C1"/>
    <w:rsid w:val="00076819"/>
    <w:rsid w:val="000768A8"/>
    <w:rsid w:val="00076CDE"/>
    <w:rsid w:val="000800BE"/>
    <w:rsid w:val="000807F6"/>
    <w:rsid w:val="0008289A"/>
    <w:rsid w:val="000830AD"/>
    <w:rsid w:val="000847D9"/>
    <w:rsid w:val="00084805"/>
    <w:rsid w:val="00084BFA"/>
    <w:rsid w:val="0008500E"/>
    <w:rsid w:val="00085CA5"/>
    <w:rsid w:val="000866DE"/>
    <w:rsid w:val="000876D6"/>
    <w:rsid w:val="00090420"/>
    <w:rsid w:val="0009122D"/>
    <w:rsid w:val="00091467"/>
    <w:rsid w:val="00092CC5"/>
    <w:rsid w:val="00093694"/>
    <w:rsid w:val="00093DBB"/>
    <w:rsid w:val="00096524"/>
    <w:rsid w:val="0009721F"/>
    <w:rsid w:val="000A001E"/>
    <w:rsid w:val="000A118B"/>
    <w:rsid w:val="000A1310"/>
    <w:rsid w:val="000A1B8B"/>
    <w:rsid w:val="000A2B04"/>
    <w:rsid w:val="000A2BCF"/>
    <w:rsid w:val="000A33BD"/>
    <w:rsid w:val="000A4BE9"/>
    <w:rsid w:val="000A4D67"/>
    <w:rsid w:val="000A4F41"/>
    <w:rsid w:val="000A52C5"/>
    <w:rsid w:val="000A6014"/>
    <w:rsid w:val="000A6366"/>
    <w:rsid w:val="000A6D81"/>
    <w:rsid w:val="000B1F49"/>
    <w:rsid w:val="000B3595"/>
    <w:rsid w:val="000C1AA4"/>
    <w:rsid w:val="000C30D7"/>
    <w:rsid w:val="000C4C3C"/>
    <w:rsid w:val="000C4E80"/>
    <w:rsid w:val="000C5035"/>
    <w:rsid w:val="000C544F"/>
    <w:rsid w:val="000C5BD0"/>
    <w:rsid w:val="000D0DEE"/>
    <w:rsid w:val="000D0FDE"/>
    <w:rsid w:val="000D120A"/>
    <w:rsid w:val="000D35A1"/>
    <w:rsid w:val="000D3A02"/>
    <w:rsid w:val="000E0194"/>
    <w:rsid w:val="000E1574"/>
    <w:rsid w:val="000E295F"/>
    <w:rsid w:val="000E3F7E"/>
    <w:rsid w:val="000E5C3C"/>
    <w:rsid w:val="000E5E95"/>
    <w:rsid w:val="000E75E7"/>
    <w:rsid w:val="000E7BA3"/>
    <w:rsid w:val="000F10C6"/>
    <w:rsid w:val="000F1EC2"/>
    <w:rsid w:val="000F2CE2"/>
    <w:rsid w:val="000F2E53"/>
    <w:rsid w:val="000F3223"/>
    <w:rsid w:val="000F4294"/>
    <w:rsid w:val="000F6D7A"/>
    <w:rsid w:val="000F73F0"/>
    <w:rsid w:val="000F79F0"/>
    <w:rsid w:val="00101745"/>
    <w:rsid w:val="00103EA5"/>
    <w:rsid w:val="00104425"/>
    <w:rsid w:val="00104C3B"/>
    <w:rsid w:val="00104C9B"/>
    <w:rsid w:val="0010636E"/>
    <w:rsid w:val="00107808"/>
    <w:rsid w:val="00107FC8"/>
    <w:rsid w:val="001106FE"/>
    <w:rsid w:val="00110BF3"/>
    <w:rsid w:val="00112501"/>
    <w:rsid w:val="00112A7A"/>
    <w:rsid w:val="0011446E"/>
    <w:rsid w:val="00114B33"/>
    <w:rsid w:val="00120505"/>
    <w:rsid w:val="00121851"/>
    <w:rsid w:val="00121DC7"/>
    <w:rsid w:val="00122F5D"/>
    <w:rsid w:val="001240CD"/>
    <w:rsid w:val="00125130"/>
    <w:rsid w:val="00125BE3"/>
    <w:rsid w:val="00126017"/>
    <w:rsid w:val="001277AA"/>
    <w:rsid w:val="00130319"/>
    <w:rsid w:val="001337BD"/>
    <w:rsid w:val="001339F7"/>
    <w:rsid w:val="00134E1F"/>
    <w:rsid w:val="001350AD"/>
    <w:rsid w:val="0013599D"/>
    <w:rsid w:val="001376D7"/>
    <w:rsid w:val="001376FB"/>
    <w:rsid w:val="00140767"/>
    <w:rsid w:val="00140807"/>
    <w:rsid w:val="001411B5"/>
    <w:rsid w:val="00142085"/>
    <w:rsid w:val="00145658"/>
    <w:rsid w:val="00150224"/>
    <w:rsid w:val="00153736"/>
    <w:rsid w:val="00154C8A"/>
    <w:rsid w:val="00156371"/>
    <w:rsid w:val="001569D4"/>
    <w:rsid w:val="00160555"/>
    <w:rsid w:val="00161D52"/>
    <w:rsid w:val="00162D5E"/>
    <w:rsid w:val="0016311D"/>
    <w:rsid w:val="001636EE"/>
    <w:rsid w:val="00166A81"/>
    <w:rsid w:val="00166DFC"/>
    <w:rsid w:val="00167CD5"/>
    <w:rsid w:val="00170EB2"/>
    <w:rsid w:val="0017151B"/>
    <w:rsid w:val="001731F5"/>
    <w:rsid w:val="00174AC2"/>
    <w:rsid w:val="00174EAE"/>
    <w:rsid w:val="00176F85"/>
    <w:rsid w:val="001815BD"/>
    <w:rsid w:val="00183808"/>
    <w:rsid w:val="00184E0C"/>
    <w:rsid w:val="00185147"/>
    <w:rsid w:val="00185289"/>
    <w:rsid w:val="00185DF9"/>
    <w:rsid w:val="0018665F"/>
    <w:rsid w:val="0019212C"/>
    <w:rsid w:val="001929A6"/>
    <w:rsid w:val="00196AFB"/>
    <w:rsid w:val="001A3F69"/>
    <w:rsid w:val="001A41B3"/>
    <w:rsid w:val="001A7E9F"/>
    <w:rsid w:val="001B0A1B"/>
    <w:rsid w:val="001B0A56"/>
    <w:rsid w:val="001B1A11"/>
    <w:rsid w:val="001B1CB0"/>
    <w:rsid w:val="001B1EB6"/>
    <w:rsid w:val="001B40CE"/>
    <w:rsid w:val="001B4547"/>
    <w:rsid w:val="001B5927"/>
    <w:rsid w:val="001B5C2F"/>
    <w:rsid w:val="001B7405"/>
    <w:rsid w:val="001C00F2"/>
    <w:rsid w:val="001C196F"/>
    <w:rsid w:val="001C1987"/>
    <w:rsid w:val="001C2BD7"/>
    <w:rsid w:val="001C2FEB"/>
    <w:rsid w:val="001C485A"/>
    <w:rsid w:val="001C691E"/>
    <w:rsid w:val="001D08A5"/>
    <w:rsid w:val="001D608C"/>
    <w:rsid w:val="001D7BD2"/>
    <w:rsid w:val="001E03EA"/>
    <w:rsid w:val="001E082D"/>
    <w:rsid w:val="001E2606"/>
    <w:rsid w:val="001E2750"/>
    <w:rsid w:val="001E33F9"/>
    <w:rsid w:val="001E454E"/>
    <w:rsid w:val="001E4876"/>
    <w:rsid w:val="001E6369"/>
    <w:rsid w:val="001E65A2"/>
    <w:rsid w:val="001E7111"/>
    <w:rsid w:val="001F0564"/>
    <w:rsid w:val="001F0A65"/>
    <w:rsid w:val="001F0CCC"/>
    <w:rsid w:val="001F2CD9"/>
    <w:rsid w:val="001F309C"/>
    <w:rsid w:val="001F320C"/>
    <w:rsid w:val="001F4106"/>
    <w:rsid w:val="001F4C1F"/>
    <w:rsid w:val="001F508E"/>
    <w:rsid w:val="001F57BA"/>
    <w:rsid w:val="001F7BA8"/>
    <w:rsid w:val="001F7F46"/>
    <w:rsid w:val="0020276C"/>
    <w:rsid w:val="00202E57"/>
    <w:rsid w:val="00203AE5"/>
    <w:rsid w:val="00204A78"/>
    <w:rsid w:val="00205312"/>
    <w:rsid w:val="002071A8"/>
    <w:rsid w:val="00212C77"/>
    <w:rsid w:val="00212CD5"/>
    <w:rsid w:val="00212ED4"/>
    <w:rsid w:val="0021353A"/>
    <w:rsid w:val="00213870"/>
    <w:rsid w:val="00215B05"/>
    <w:rsid w:val="00216E21"/>
    <w:rsid w:val="0022056F"/>
    <w:rsid w:val="00220CC1"/>
    <w:rsid w:val="00222390"/>
    <w:rsid w:val="002223DF"/>
    <w:rsid w:val="00222D75"/>
    <w:rsid w:val="00223FC6"/>
    <w:rsid w:val="002240E1"/>
    <w:rsid w:val="002259A7"/>
    <w:rsid w:val="00226232"/>
    <w:rsid w:val="0022686A"/>
    <w:rsid w:val="002303B5"/>
    <w:rsid w:val="00230512"/>
    <w:rsid w:val="002320AF"/>
    <w:rsid w:val="002349FD"/>
    <w:rsid w:val="002355D9"/>
    <w:rsid w:val="00235FA9"/>
    <w:rsid w:val="002360F8"/>
    <w:rsid w:val="00236614"/>
    <w:rsid w:val="00236F8F"/>
    <w:rsid w:val="00237673"/>
    <w:rsid w:val="00237CB5"/>
    <w:rsid w:val="0024216B"/>
    <w:rsid w:val="00242FF1"/>
    <w:rsid w:val="002431E5"/>
    <w:rsid w:val="00243D35"/>
    <w:rsid w:val="00245D5E"/>
    <w:rsid w:val="002460ED"/>
    <w:rsid w:val="00246CDD"/>
    <w:rsid w:val="002478EE"/>
    <w:rsid w:val="00250468"/>
    <w:rsid w:val="002512D2"/>
    <w:rsid w:val="0025182D"/>
    <w:rsid w:val="002518EE"/>
    <w:rsid w:val="00251AE5"/>
    <w:rsid w:val="0025280F"/>
    <w:rsid w:val="00255C2B"/>
    <w:rsid w:val="002612A3"/>
    <w:rsid w:val="00261CE5"/>
    <w:rsid w:val="00262979"/>
    <w:rsid w:val="00262E1F"/>
    <w:rsid w:val="00264557"/>
    <w:rsid w:val="00264D26"/>
    <w:rsid w:val="00265DD2"/>
    <w:rsid w:val="00267561"/>
    <w:rsid w:val="00271214"/>
    <w:rsid w:val="0027257F"/>
    <w:rsid w:val="0027332E"/>
    <w:rsid w:val="002735F0"/>
    <w:rsid w:val="00273B3B"/>
    <w:rsid w:val="00273EA9"/>
    <w:rsid w:val="00274004"/>
    <w:rsid w:val="0027780D"/>
    <w:rsid w:val="00277C62"/>
    <w:rsid w:val="00281E20"/>
    <w:rsid w:val="00283C85"/>
    <w:rsid w:val="002852E2"/>
    <w:rsid w:val="0028591A"/>
    <w:rsid w:val="00286551"/>
    <w:rsid w:val="00287A81"/>
    <w:rsid w:val="0029177E"/>
    <w:rsid w:val="00292B12"/>
    <w:rsid w:val="00294B9F"/>
    <w:rsid w:val="00294BE6"/>
    <w:rsid w:val="00297955"/>
    <w:rsid w:val="002A1ACF"/>
    <w:rsid w:val="002A1D50"/>
    <w:rsid w:val="002A39C4"/>
    <w:rsid w:val="002B0F05"/>
    <w:rsid w:val="002B190E"/>
    <w:rsid w:val="002B4E35"/>
    <w:rsid w:val="002B539B"/>
    <w:rsid w:val="002C01B7"/>
    <w:rsid w:val="002C09D9"/>
    <w:rsid w:val="002C1BF1"/>
    <w:rsid w:val="002C4155"/>
    <w:rsid w:val="002C41DC"/>
    <w:rsid w:val="002C63FD"/>
    <w:rsid w:val="002C7C23"/>
    <w:rsid w:val="002D13E5"/>
    <w:rsid w:val="002D270D"/>
    <w:rsid w:val="002D385C"/>
    <w:rsid w:val="002D6E22"/>
    <w:rsid w:val="002E0645"/>
    <w:rsid w:val="002E0647"/>
    <w:rsid w:val="002E08F6"/>
    <w:rsid w:val="002E0997"/>
    <w:rsid w:val="002E194B"/>
    <w:rsid w:val="002E3585"/>
    <w:rsid w:val="002E6250"/>
    <w:rsid w:val="002E7274"/>
    <w:rsid w:val="002E77D8"/>
    <w:rsid w:val="002E7AB7"/>
    <w:rsid w:val="002F075A"/>
    <w:rsid w:val="002F0804"/>
    <w:rsid w:val="002F1A7C"/>
    <w:rsid w:val="002F2338"/>
    <w:rsid w:val="002F2989"/>
    <w:rsid w:val="002F2F93"/>
    <w:rsid w:val="002F35AC"/>
    <w:rsid w:val="002F3E94"/>
    <w:rsid w:val="002F4567"/>
    <w:rsid w:val="002F5353"/>
    <w:rsid w:val="002F6BEC"/>
    <w:rsid w:val="002F7F42"/>
    <w:rsid w:val="00300408"/>
    <w:rsid w:val="00302132"/>
    <w:rsid w:val="00302DF0"/>
    <w:rsid w:val="00304113"/>
    <w:rsid w:val="00304A4D"/>
    <w:rsid w:val="00305B30"/>
    <w:rsid w:val="003122F2"/>
    <w:rsid w:val="00312805"/>
    <w:rsid w:val="003129E9"/>
    <w:rsid w:val="00312BA8"/>
    <w:rsid w:val="00313408"/>
    <w:rsid w:val="00314D01"/>
    <w:rsid w:val="003162BF"/>
    <w:rsid w:val="00320216"/>
    <w:rsid w:val="00320470"/>
    <w:rsid w:val="0032194A"/>
    <w:rsid w:val="00321D8D"/>
    <w:rsid w:val="00322399"/>
    <w:rsid w:val="00323203"/>
    <w:rsid w:val="00325120"/>
    <w:rsid w:val="00326029"/>
    <w:rsid w:val="003262C4"/>
    <w:rsid w:val="00326E8A"/>
    <w:rsid w:val="00327CB7"/>
    <w:rsid w:val="00331638"/>
    <w:rsid w:val="003316B3"/>
    <w:rsid w:val="003317FF"/>
    <w:rsid w:val="00331912"/>
    <w:rsid w:val="00331E89"/>
    <w:rsid w:val="00332022"/>
    <w:rsid w:val="00332310"/>
    <w:rsid w:val="003325F1"/>
    <w:rsid w:val="003329C4"/>
    <w:rsid w:val="003351FE"/>
    <w:rsid w:val="00336C5D"/>
    <w:rsid w:val="00337319"/>
    <w:rsid w:val="00337773"/>
    <w:rsid w:val="00337A5F"/>
    <w:rsid w:val="00340F8D"/>
    <w:rsid w:val="00343D12"/>
    <w:rsid w:val="00344990"/>
    <w:rsid w:val="00345D77"/>
    <w:rsid w:val="00346B95"/>
    <w:rsid w:val="0035101D"/>
    <w:rsid w:val="00352243"/>
    <w:rsid w:val="00352D48"/>
    <w:rsid w:val="003547C8"/>
    <w:rsid w:val="00354ECE"/>
    <w:rsid w:val="00354ED7"/>
    <w:rsid w:val="003553D7"/>
    <w:rsid w:val="00357868"/>
    <w:rsid w:val="0036071B"/>
    <w:rsid w:val="0036127C"/>
    <w:rsid w:val="00361494"/>
    <w:rsid w:val="003624E8"/>
    <w:rsid w:val="00363469"/>
    <w:rsid w:val="003676EC"/>
    <w:rsid w:val="0037063B"/>
    <w:rsid w:val="0037099D"/>
    <w:rsid w:val="00371276"/>
    <w:rsid w:val="0037138B"/>
    <w:rsid w:val="00372154"/>
    <w:rsid w:val="003729A4"/>
    <w:rsid w:val="0037333C"/>
    <w:rsid w:val="00373CA7"/>
    <w:rsid w:val="0037553F"/>
    <w:rsid w:val="003769B2"/>
    <w:rsid w:val="003814EF"/>
    <w:rsid w:val="00381CDF"/>
    <w:rsid w:val="0038387A"/>
    <w:rsid w:val="00384811"/>
    <w:rsid w:val="00385816"/>
    <w:rsid w:val="003858A2"/>
    <w:rsid w:val="00385F0F"/>
    <w:rsid w:val="003868E7"/>
    <w:rsid w:val="00387611"/>
    <w:rsid w:val="003878AC"/>
    <w:rsid w:val="00387AB8"/>
    <w:rsid w:val="00391008"/>
    <w:rsid w:val="00391126"/>
    <w:rsid w:val="00391332"/>
    <w:rsid w:val="00391849"/>
    <w:rsid w:val="00391CFE"/>
    <w:rsid w:val="0039305A"/>
    <w:rsid w:val="003946AC"/>
    <w:rsid w:val="0039490E"/>
    <w:rsid w:val="003976AB"/>
    <w:rsid w:val="00397FE9"/>
    <w:rsid w:val="003A26A2"/>
    <w:rsid w:val="003A2A45"/>
    <w:rsid w:val="003A2FA0"/>
    <w:rsid w:val="003B231B"/>
    <w:rsid w:val="003B37C9"/>
    <w:rsid w:val="003B4FE5"/>
    <w:rsid w:val="003B50F6"/>
    <w:rsid w:val="003B5563"/>
    <w:rsid w:val="003B59C2"/>
    <w:rsid w:val="003B63AC"/>
    <w:rsid w:val="003B7F01"/>
    <w:rsid w:val="003C0871"/>
    <w:rsid w:val="003C2993"/>
    <w:rsid w:val="003C3723"/>
    <w:rsid w:val="003C5134"/>
    <w:rsid w:val="003C69FE"/>
    <w:rsid w:val="003D0D3B"/>
    <w:rsid w:val="003D120B"/>
    <w:rsid w:val="003D1342"/>
    <w:rsid w:val="003D2DDE"/>
    <w:rsid w:val="003D4F9E"/>
    <w:rsid w:val="003D5A55"/>
    <w:rsid w:val="003D60BF"/>
    <w:rsid w:val="003D68C3"/>
    <w:rsid w:val="003D7E89"/>
    <w:rsid w:val="003E17BE"/>
    <w:rsid w:val="003E1F17"/>
    <w:rsid w:val="003E2102"/>
    <w:rsid w:val="003E27CF"/>
    <w:rsid w:val="003E3A49"/>
    <w:rsid w:val="003E4055"/>
    <w:rsid w:val="003E4E54"/>
    <w:rsid w:val="003E5F8A"/>
    <w:rsid w:val="003E634A"/>
    <w:rsid w:val="003E653C"/>
    <w:rsid w:val="003F219C"/>
    <w:rsid w:val="003F3A8A"/>
    <w:rsid w:val="003F47B1"/>
    <w:rsid w:val="003F5182"/>
    <w:rsid w:val="003F6300"/>
    <w:rsid w:val="003F7B06"/>
    <w:rsid w:val="004011C5"/>
    <w:rsid w:val="00402D66"/>
    <w:rsid w:val="00402ED4"/>
    <w:rsid w:val="00403686"/>
    <w:rsid w:val="004036E2"/>
    <w:rsid w:val="00403BD0"/>
    <w:rsid w:val="00403E8B"/>
    <w:rsid w:val="00405865"/>
    <w:rsid w:val="00405F7C"/>
    <w:rsid w:val="004079D9"/>
    <w:rsid w:val="004104F5"/>
    <w:rsid w:val="004106E2"/>
    <w:rsid w:val="00410EFD"/>
    <w:rsid w:val="00411A1E"/>
    <w:rsid w:val="00412749"/>
    <w:rsid w:val="004137D6"/>
    <w:rsid w:val="00413F75"/>
    <w:rsid w:val="00415709"/>
    <w:rsid w:val="004159A5"/>
    <w:rsid w:val="0041737B"/>
    <w:rsid w:val="0042106A"/>
    <w:rsid w:val="004225BC"/>
    <w:rsid w:val="004225C1"/>
    <w:rsid w:val="00423088"/>
    <w:rsid w:val="0042657C"/>
    <w:rsid w:val="004274F1"/>
    <w:rsid w:val="00430AE9"/>
    <w:rsid w:val="004336B2"/>
    <w:rsid w:val="00433B6A"/>
    <w:rsid w:val="0043423D"/>
    <w:rsid w:val="00434971"/>
    <w:rsid w:val="00434AAF"/>
    <w:rsid w:val="00437E7A"/>
    <w:rsid w:val="0044142E"/>
    <w:rsid w:val="00442992"/>
    <w:rsid w:val="00442BD8"/>
    <w:rsid w:val="004454DC"/>
    <w:rsid w:val="00445BFB"/>
    <w:rsid w:val="0044605E"/>
    <w:rsid w:val="004479C4"/>
    <w:rsid w:val="004508E7"/>
    <w:rsid w:val="0045361A"/>
    <w:rsid w:val="00453645"/>
    <w:rsid w:val="004565AB"/>
    <w:rsid w:val="00460952"/>
    <w:rsid w:val="0046133E"/>
    <w:rsid w:val="0046407C"/>
    <w:rsid w:val="00464CA0"/>
    <w:rsid w:val="00464FAD"/>
    <w:rsid w:val="00466C64"/>
    <w:rsid w:val="004710CF"/>
    <w:rsid w:val="004716A6"/>
    <w:rsid w:val="004718B5"/>
    <w:rsid w:val="00471E75"/>
    <w:rsid w:val="00471E77"/>
    <w:rsid w:val="00472D63"/>
    <w:rsid w:val="00472E15"/>
    <w:rsid w:val="00473C59"/>
    <w:rsid w:val="0047418A"/>
    <w:rsid w:val="004754DD"/>
    <w:rsid w:val="00477A30"/>
    <w:rsid w:val="0048064E"/>
    <w:rsid w:val="004816BD"/>
    <w:rsid w:val="00482551"/>
    <w:rsid w:val="00483C75"/>
    <w:rsid w:val="00485397"/>
    <w:rsid w:val="00485B48"/>
    <w:rsid w:val="0048621A"/>
    <w:rsid w:val="00486862"/>
    <w:rsid w:val="00490BA9"/>
    <w:rsid w:val="00491425"/>
    <w:rsid w:val="00494FDD"/>
    <w:rsid w:val="00495766"/>
    <w:rsid w:val="00496084"/>
    <w:rsid w:val="00496D6D"/>
    <w:rsid w:val="00497181"/>
    <w:rsid w:val="004A20B1"/>
    <w:rsid w:val="004A4302"/>
    <w:rsid w:val="004A61FB"/>
    <w:rsid w:val="004A778F"/>
    <w:rsid w:val="004B07C3"/>
    <w:rsid w:val="004B1AEF"/>
    <w:rsid w:val="004B4021"/>
    <w:rsid w:val="004B5340"/>
    <w:rsid w:val="004B5BC8"/>
    <w:rsid w:val="004B7822"/>
    <w:rsid w:val="004C1CEC"/>
    <w:rsid w:val="004C4FC2"/>
    <w:rsid w:val="004C592F"/>
    <w:rsid w:val="004C6320"/>
    <w:rsid w:val="004C78B0"/>
    <w:rsid w:val="004C7AE2"/>
    <w:rsid w:val="004C7CC0"/>
    <w:rsid w:val="004D0949"/>
    <w:rsid w:val="004D0C8A"/>
    <w:rsid w:val="004D0D12"/>
    <w:rsid w:val="004D2F23"/>
    <w:rsid w:val="004D3414"/>
    <w:rsid w:val="004D3A12"/>
    <w:rsid w:val="004D3E66"/>
    <w:rsid w:val="004D41E8"/>
    <w:rsid w:val="004D5513"/>
    <w:rsid w:val="004D6A7C"/>
    <w:rsid w:val="004E0FE2"/>
    <w:rsid w:val="004E18F3"/>
    <w:rsid w:val="004E1A24"/>
    <w:rsid w:val="004E2CC8"/>
    <w:rsid w:val="004E3503"/>
    <w:rsid w:val="004E3D0E"/>
    <w:rsid w:val="004E4CF2"/>
    <w:rsid w:val="004E7433"/>
    <w:rsid w:val="004E7BBD"/>
    <w:rsid w:val="004F00D7"/>
    <w:rsid w:val="004F0990"/>
    <w:rsid w:val="004F1021"/>
    <w:rsid w:val="004F13F6"/>
    <w:rsid w:val="004F1EDA"/>
    <w:rsid w:val="004F4BAE"/>
    <w:rsid w:val="005020F0"/>
    <w:rsid w:val="00503491"/>
    <w:rsid w:val="0050640F"/>
    <w:rsid w:val="00506D82"/>
    <w:rsid w:val="00513A2C"/>
    <w:rsid w:val="00513B57"/>
    <w:rsid w:val="00514245"/>
    <w:rsid w:val="00514F0C"/>
    <w:rsid w:val="00514F75"/>
    <w:rsid w:val="00517B97"/>
    <w:rsid w:val="0052036F"/>
    <w:rsid w:val="005207BE"/>
    <w:rsid w:val="0052297E"/>
    <w:rsid w:val="00523D3B"/>
    <w:rsid w:val="00524C49"/>
    <w:rsid w:val="00526C12"/>
    <w:rsid w:val="00530D9C"/>
    <w:rsid w:val="005316BE"/>
    <w:rsid w:val="00532291"/>
    <w:rsid w:val="005323D9"/>
    <w:rsid w:val="0053287B"/>
    <w:rsid w:val="00533DD3"/>
    <w:rsid w:val="00534136"/>
    <w:rsid w:val="00536240"/>
    <w:rsid w:val="00536D20"/>
    <w:rsid w:val="005410F0"/>
    <w:rsid w:val="005417C0"/>
    <w:rsid w:val="00542D4A"/>
    <w:rsid w:val="0054402B"/>
    <w:rsid w:val="00544513"/>
    <w:rsid w:val="00544BE1"/>
    <w:rsid w:val="005463D4"/>
    <w:rsid w:val="00547893"/>
    <w:rsid w:val="00547E3A"/>
    <w:rsid w:val="005507DE"/>
    <w:rsid w:val="00550EBD"/>
    <w:rsid w:val="00551DA4"/>
    <w:rsid w:val="00551EDF"/>
    <w:rsid w:val="00553F53"/>
    <w:rsid w:val="00556AA8"/>
    <w:rsid w:val="00556BFE"/>
    <w:rsid w:val="00561A04"/>
    <w:rsid w:val="00561B3D"/>
    <w:rsid w:val="005621F1"/>
    <w:rsid w:val="00564A04"/>
    <w:rsid w:val="00564CAF"/>
    <w:rsid w:val="00565B52"/>
    <w:rsid w:val="00565C29"/>
    <w:rsid w:val="005668C4"/>
    <w:rsid w:val="005674B6"/>
    <w:rsid w:val="00571498"/>
    <w:rsid w:val="00571D5E"/>
    <w:rsid w:val="00574E0D"/>
    <w:rsid w:val="0057593E"/>
    <w:rsid w:val="00575B06"/>
    <w:rsid w:val="005762DA"/>
    <w:rsid w:val="00576EED"/>
    <w:rsid w:val="00577343"/>
    <w:rsid w:val="00580B36"/>
    <w:rsid w:val="00580EF8"/>
    <w:rsid w:val="00581007"/>
    <w:rsid w:val="00582F01"/>
    <w:rsid w:val="00583249"/>
    <w:rsid w:val="00583915"/>
    <w:rsid w:val="00594AE4"/>
    <w:rsid w:val="005953A0"/>
    <w:rsid w:val="00595E72"/>
    <w:rsid w:val="00595F1B"/>
    <w:rsid w:val="005965E6"/>
    <w:rsid w:val="00597243"/>
    <w:rsid w:val="005A0054"/>
    <w:rsid w:val="005A1611"/>
    <w:rsid w:val="005A22D3"/>
    <w:rsid w:val="005A4BD3"/>
    <w:rsid w:val="005A5D90"/>
    <w:rsid w:val="005A68F1"/>
    <w:rsid w:val="005B1A2E"/>
    <w:rsid w:val="005B3227"/>
    <w:rsid w:val="005B66F8"/>
    <w:rsid w:val="005B79D7"/>
    <w:rsid w:val="005C35D9"/>
    <w:rsid w:val="005C4FD7"/>
    <w:rsid w:val="005C5005"/>
    <w:rsid w:val="005C5CA3"/>
    <w:rsid w:val="005C698C"/>
    <w:rsid w:val="005C72E6"/>
    <w:rsid w:val="005D02D5"/>
    <w:rsid w:val="005D35DA"/>
    <w:rsid w:val="005D3ACA"/>
    <w:rsid w:val="005D3BD4"/>
    <w:rsid w:val="005D4BBF"/>
    <w:rsid w:val="005D54F1"/>
    <w:rsid w:val="005D5CA7"/>
    <w:rsid w:val="005D67D7"/>
    <w:rsid w:val="005D6CF0"/>
    <w:rsid w:val="005D7B8F"/>
    <w:rsid w:val="005D7BCB"/>
    <w:rsid w:val="005E0E7C"/>
    <w:rsid w:val="005E0FC8"/>
    <w:rsid w:val="005E266F"/>
    <w:rsid w:val="005E4889"/>
    <w:rsid w:val="005E596E"/>
    <w:rsid w:val="005E5B47"/>
    <w:rsid w:val="005E5FCE"/>
    <w:rsid w:val="005F07DE"/>
    <w:rsid w:val="005F21F7"/>
    <w:rsid w:val="005F31AE"/>
    <w:rsid w:val="0060017D"/>
    <w:rsid w:val="00602A17"/>
    <w:rsid w:val="00603DBD"/>
    <w:rsid w:val="00604FFE"/>
    <w:rsid w:val="00606B0B"/>
    <w:rsid w:val="00607DDF"/>
    <w:rsid w:val="00607E35"/>
    <w:rsid w:val="00611713"/>
    <w:rsid w:val="00614F8F"/>
    <w:rsid w:val="00616155"/>
    <w:rsid w:val="006169E9"/>
    <w:rsid w:val="00616B49"/>
    <w:rsid w:val="00616DF0"/>
    <w:rsid w:val="00620520"/>
    <w:rsid w:val="00620B52"/>
    <w:rsid w:val="00620D66"/>
    <w:rsid w:val="00620E65"/>
    <w:rsid w:val="00624B04"/>
    <w:rsid w:val="00625109"/>
    <w:rsid w:val="006251BE"/>
    <w:rsid w:val="0062714D"/>
    <w:rsid w:val="00627A0A"/>
    <w:rsid w:val="00627ED1"/>
    <w:rsid w:val="00630805"/>
    <w:rsid w:val="00630973"/>
    <w:rsid w:val="00631162"/>
    <w:rsid w:val="00633A5F"/>
    <w:rsid w:val="0063468D"/>
    <w:rsid w:val="0063661E"/>
    <w:rsid w:val="00637D6C"/>
    <w:rsid w:val="006400D0"/>
    <w:rsid w:val="00640EC5"/>
    <w:rsid w:val="00641794"/>
    <w:rsid w:val="00641CEC"/>
    <w:rsid w:val="00644238"/>
    <w:rsid w:val="00645084"/>
    <w:rsid w:val="006454AA"/>
    <w:rsid w:val="00650528"/>
    <w:rsid w:val="00650C4C"/>
    <w:rsid w:val="00650E75"/>
    <w:rsid w:val="00653669"/>
    <w:rsid w:val="00653C47"/>
    <w:rsid w:val="00653CC5"/>
    <w:rsid w:val="0065435C"/>
    <w:rsid w:val="006565CB"/>
    <w:rsid w:val="00660384"/>
    <w:rsid w:val="00662BC4"/>
    <w:rsid w:val="00662E47"/>
    <w:rsid w:val="0066428E"/>
    <w:rsid w:val="00664838"/>
    <w:rsid w:val="00665960"/>
    <w:rsid w:val="006702DC"/>
    <w:rsid w:val="00670B10"/>
    <w:rsid w:val="00672459"/>
    <w:rsid w:val="00673601"/>
    <w:rsid w:val="00673CD3"/>
    <w:rsid w:val="00674071"/>
    <w:rsid w:val="00674B6F"/>
    <w:rsid w:val="00675528"/>
    <w:rsid w:val="00675F38"/>
    <w:rsid w:val="00676CC4"/>
    <w:rsid w:val="00677288"/>
    <w:rsid w:val="0068023E"/>
    <w:rsid w:val="006815F0"/>
    <w:rsid w:val="00681858"/>
    <w:rsid w:val="00683363"/>
    <w:rsid w:val="00683C15"/>
    <w:rsid w:val="0068463F"/>
    <w:rsid w:val="00685E9D"/>
    <w:rsid w:val="006860D7"/>
    <w:rsid w:val="00692B50"/>
    <w:rsid w:val="006956C4"/>
    <w:rsid w:val="00696DF3"/>
    <w:rsid w:val="00697F06"/>
    <w:rsid w:val="006A2945"/>
    <w:rsid w:val="006A3B85"/>
    <w:rsid w:val="006A4EFA"/>
    <w:rsid w:val="006A746A"/>
    <w:rsid w:val="006B0C4D"/>
    <w:rsid w:val="006B0C79"/>
    <w:rsid w:val="006B11FF"/>
    <w:rsid w:val="006B503A"/>
    <w:rsid w:val="006B5790"/>
    <w:rsid w:val="006B694B"/>
    <w:rsid w:val="006B6F81"/>
    <w:rsid w:val="006B7EB0"/>
    <w:rsid w:val="006C08A8"/>
    <w:rsid w:val="006C0AF4"/>
    <w:rsid w:val="006C36D5"/>
    <w:rsid w:val="006C41AA"/>
    <w:rsid w:val="006C494B"/>
    <w:rsid w:val="006C6EFE"/>
    <w:rsid w:val="006C72EF"/>
    <w:rsid w:val="006C73AB"/>
    <w:rsid w:val="006C779C"/>
    <w:rsid w:val="006D3D58"/>
    <w:rsid w:val="006D5281"/>
    <w:rsid w:val="006D591E"/>
    <w:rsid w:val="006D63D5"/>
    <w:rsid w:val="006E05DB"/>
    <w:rsid w:val="006E2BB7"/>
    <w:rsid w:val="006E2D3A"/>
    <w:rsid w:val="006E31BD"/>
    <w:rsid w:val="006E328E"/>
    <w:rsid w:val="006E4DC6"/>
    <w:rsid w:val="006E55B1"/>
    <w:rsid w:val="006F2FD3"/>
    <w:rsid w:val="006F307A"/>
    <w:rsid w:val="006F7C66"/>
    <w:rsid w:val="006F7E15"/>
    <w:rsid w:val="00701898"/>
    <w:rsid w:val="00702050"/>
    <w:rsid w:val="007034EC"/>
    <w:rsid w:val="00703E68"/>
    <w:rsid w:val="00703F1F"/>
    <w:rsid w:val="00704333"/>
    <w:rsid w:val="00704CE9"/>
    <w:rsid w:val="00706D89"/>
    <w:rsid w:val="00707FD8"/>
    <w:rsid w:val="0071040B"/>
    <w:rsid w:val="00710E7D"/>
    <w:rsid w:val="007128CB"/>
    <w:rsid w:val="00712DD1"/>
    <w:rsid w:val="00714A4B"/>
    <w:rsid w:val="00715C2C"/>
    <w:rsid w:val="007162D8"/>
    <w:rsid w:val="0071644B"/>
    <w:rsid w:val="0071691E"/>
    <w:rsid w:val="00720AB8"/>
    <w:rsid w:val="00720B33"/>
    <w:rsid w:val="007216EC"/>
    <w:rsid w:val="00722C32"/>
    <w:rsid w:val="0072437B"/>
    <w:rsid w:val="007275FD"/>
    <w:rsid w:val="007276FB"/>
    <w:rsid w:val="00731A55"/>
    <w:rsid w:val="00732197"/>
    <w:rsid w:val="00732203"/>
    <w:rsid w:val="007324DC"/>
    <w:rsid w:val="0073260D"/>
    <w:rsid w:val="00733D52"/>
    <w:rsid w:val="00734390"/>
    <w:rsid w:val="00735BC0"/>
    <w:rsid w:val="007367D8"/>
    <w:rsid w:val="007428FE"/>
    <w:rsid w:val="00743854"/>
    <w:rsid w:val="00745B86"/>
    <w:rsid w:val="007460D6"/>
    <w:rsid w:val="00747575"/>
    <w:rsid w:val="0075185C"/>
    <w:rsid w:val="00754003"/>
    <w:rsid w:val="00754379"/>
    <w:rsid w:val="00754E66"/>
    <w:rsid w:val="007553F2"/>
    <w:rsid w:val="007554A9"/>
    <w:rsid w:val="0075632F"/>
    <w:rsid w:val="00756C3D"/>
    <w:rsid w:val="00756DB7"/>
    <w:rsid w:val="007617A3"/>
    <w:rsid w:val="00761ED5"/>
    <w:rsid w:val="00764468"/>
    <w:rsid w:val="00764470"/>
    <w:rsid w:val="007645FA"/>
    <w:rsid w:val="00764826"/>
    <w:rsid w:val="00765DE8"/>
    <w:rsid w:val="007666B9"/>
    <w:rsid w:val="007675CA"/>
    <w:rsid w:val="0077104B"/>
    <w:rsid w:val="00771440"/>
    <w:rsid w:val="00773A2F"/>
    <w:rsid w:val="007743A8"/>
    <w:rsid w:val="00775EC5"/>
    <w:rsid w:val="007763E5"/>
    <w:rsid w:val="00781591"/>
    <w:rsid w:val="007818B7"/>
    <w:rsid w:val="00781C9D"/>
    <w:rsid w:val="00782C87"/>
    <w:rsid w:val="00783456"/>
    <w:rsid w:val="007855CA"/>
    <w:rsid w:val="0078713C"/>
    <w:rsid w:val="00787ABC"/>
    <w:rsid w:val="00790C24"/>
    <w:rsid w:val="00790DC1"/>
    <w:rsid w:val="0079163A"/>
    <w:rsid w:val="00793B26"/>
    <w:rsid w:val="007948D0"/>
    <w:rsid w:val="00794CBC"/>
    <w:rsid w:val="00795FD6"/>
    <w:rsid w:val="00796DD2"/>
    <w:rsid w:val="0079736B"/>
    <w:rsid w:val="007A0353"/>
    <w:rsid w:val="007A1216"/>
    <w:rsid w:val="007A197D"/>
    <w:rsid w:val="007A1CCB"/>
    <w:rsid w:val="007A4657"/>
    <w:rsid w:val="007A4EEE"/>
    <w:rsid w:val="007A5494"/>
    <w:rsid w:val="007B0CC4"/>
    <w:rsid w:val="007B3BDE"/>
    <w:rsid w:val="007B3D06"/>
    <w:rsid w:val="007B486A"/>
    <w:rsid w:val="007B5486"/>
    <w:rsid w:val="007B5FB1"/>
    <w:rsid w:val="007B67A3"/>
    <w:rsid w:val="007B7C1A"/>
    <w:rsid w:val="007C0629"/>
    <w:rsid w:val="007C238E"/>
    <w:rsid w:val="007C596B"/>
    <w:rsid w:val="007C6F79"/>
    <w:rsid w:val="007D0615"/>
    <w:rsid w:val="007D20A3"/>
    <w:rsid w:val="007D4BCA"/>
    <w:rsid w:val="007D5920"/>
    <w:rsid w:val="007D7036"/>
    <w:rsid w:val="007E1317"/>
    <w:rsid w:val="007E1BAF"/>
    <w:rsid w:val="007E4242"/>
    <w:rsid w:val="007E5FE4"/>
    <w:rsid w:val="007E76B2"/>
    <w:rsid w:val="007F0620"/>
    <w:rsid w:val="007F1119"/>
    <w:rsid w:val="007F12FF"/>
    <w:rsid w:val="007F1697"/>
    <w:rsid w:val="007F37FC"/>
    <w:rsid w:val="007F422E"/>
    <w:rsid w:val="007F54A7"/>
    <w:rsid w:val="007F5AB5"/>
    <w:rsid w:val="007F5C5B"/>
    <w:rsid w:val="007F6395"/>
    <w:rsid w:val="00800290"/>
    <w:rsid w:val="00800F8C"/>
    <w:rsid w:val="008022D3"/>
    <w:rsid w:val="00802DFB"/>
    <w:rsid w:val="00802F77"/>
    <w:rsid w:val="00805704"/>
    <w:rsid w:val="008057BF"/>
    <w:rsid w:val="00805A30"/>
    <w:rsid w:val="008068E4"/>
    <w:rsid w:val="00806F66"/>
    <w:rsid w:val="00807724"/>
    <w:rsid w:val="00811176"/>
    <w:rsid w:val="00812B7F"/>
    <w:rsid w:val="00813193"/>
    <w:rsid w:val="00814291"/>
    <w:rsid w:val="008148BC"/>
    <w:rsid w:val="00814BD9"/>
    <w:rsid w:val="008175C8"/>
    <w:rsid w:val="00820D15"/>
    <w:rsid w:val="00822C0A"/>
    <w:rsid w:val="00823825"/>
    <w:rsid w:val="00824A90"/>
    <w:rsid w:val="00825768"/>
    <w:rsid w:val="008261D6"/>
    <w:rsid w:val="00826893"/>
    <w:rsid w:val="008276E1"/>
    <w:rsid w:val="008277E0"/>
    <w:rsid w:val="008277E8"/>
    <w:rsid w:val="00830393"/>
    <w:rsid w:val="00830785"/>
    <w:rsid w:val="00830BCB"/>
    <w:rsid w:val="00830C24"/>
    <w:rsid w:val="0083130F"/>
    <w:rsid w:val="008334BA"/>
    <w:rsid w:val="0083573B"/>
    <w:rsid w:val="00837A8D"/>
    <w:rsid w:val="008405F1"/>
    <w:rsid w:val="00840BB2"/>
    <w:rsid w:val="008419C1"/>
    <w:rsid w:val="00843862"/>
    <w:rsid w:val="00847898"/>
    <w:rsid w:val="00847E25"/>
    <w:rsid w:val="008507FE"/>
    <w:rsid w:val="00850A44"/>
    <w:rsid w:val="00851821"/>
    <w:rsid w:val="0085335B"/>
    <w:rsid w:val="0085359A"/>
    <w:rsid w:val="00855845"/>
    <w:rsid w:val="00856948"/>
    <w:rsid w:val="00857D28"/>
    <w:rsid w:val="00860746"/>
    <w:rsid w:val="00860AAC"/>
    <w:rsid w:val="00860C1C"/>
    <w:rsid w:val="00861098"/>
    <w:rsid w:val="00861CB2"/>
    <w:rsid w:val="00863A2F"/>
    <w:rsid w:val="00865202"/>
    <w:rsid w:val="00865AC2"/>
    <w:rsid w:val="00866808"/>
    <w:rsid w:val="008706C2"/>
    <w:rsid w:val="0087074D"/>
    <w:rsid w:val="00870C8B"/>
    <w:rsid w:val="008719C9"/>
    <w:rsid w:val="00872104"/>
    <w:rsid w:val="008729B1"/>
    <w:rsid w:val="00873AA9"/>
    <w:rsid w:val="0087440E"/>
    <w:rsid w:val="0087472D"/>
    <w:rsid w:val="008749DC"/>
    <w:rsid w:val="0087527F"/>
    <w:rsid w:val="00875937"/>
    <w:rsid w:val="0087662C"/>
    <w:rsid w:val="00876D81"/>
    <w:rsid w:val="008811EA"/>
    <w:rsid w:val="00882B5F"/>
    <w:rsid w:val="008831E7"/>
    <w:rsid w:val="00883716"/>
    <w:rsid w:val="0088394C"/>
    <w:rsid w:val="008853A5"/>
    <w:rsid w:val="00885DBA"/>
    <w:rsid w:val="00886DED"/>
    <w:rsid w:val="00893164"/>
    <w:rsid w:val="00893209"/>
    <w:rsid w:val="00893331"/>
    <w:rsid w:val="0089421B"/>
    <w:rsid w:val="008945FB"/>
    <w:rsid w:val="00895794"/>
    <w:rsid w:val="008A07FB"/>
    <w:rsid w:val="008A1B0A"/>
    <w:rsid w:val="008A1EF0"/>
    <w:rsid w:val="008A26B6"/>
    <w:rsid w:val="008A535D"/>
    <w:rsid w:val="008A5E96"/>
    <w:rsid w:val="008A667A"/>
    <w:rsid w:val="008A6F13"/>
    <w:rsid w:val="008A7113"/>
    <w:rsid w:val="008A7B46"/>
    <w:rsid w:val="008B0754"/>
    <w:rsid w:val="008B0C94"/>
    <w:rsid w:val="008B117E"/>
    <w:rsid w:val="008B18FC"/>
    <w:rsid w:val="008B1BA9"/>
    <w:rsid w:val="008B1E54"/>
    <w:rsid w:val="008B2117"/>
    <w:rsid w:val="008B3549"/>
    <w:rsid w:val="008B3C9F"/>
    <w:rsid w:val="008B6666"/>
    <w:rsid w:val="008B770B"/>
    <w:rsid w:val="008C0492"/>
    <w:rsid w:val="008C14B3"/>
    <w:rsid w:val="008C1AAD"/>
    <w:rsid w:val="008C291D"/>
    <w:rsid w:val="008C4914"/>
    <w:rsid w:val="008C5013"/>
    <w:rsid w:val="008D00B7"/>
    <w:rsid w:val="008D02E7"/>
    <w:rsid w:val="008D0780"/>
    <w:rsid w:val="008D0BC0"/>
    <w:rsid w:val="008D0C3D"/>
    <w:rsid w:val="008D3036"/>
    <w:rsid w:val="008D3C3B"/>
    <w:rsid w:val="008D41F3"/>
    <w:rsid w:val="008D4F92"/>
    <w:rsid w:val="008D6656"/>
    <w:rsid w:val="008E0027"/>
    <w:rsid w:val="008E2106"/>
    <w:rsid w:val="008E4CE2"/>
    <w:rsid w:val="008E4DAB"/>
    <w:rsid w:val="008E5B6C"/>
    <w:rsid w:val="008E6C90"/>
    <w:rsid w:val="008E6CE3"/>
    <w:rsid w:val="008E75EE"/>
    <w:rsid w:val="008E792C"/>
    <w:rsid w:val="008F087B"/>
    <w:rsid w:val="008F119D"/>
    <w:rsid w:val="008F19B7"/>
    <w:rsid w:val="008F2B62"/>
    <w:rsid w:val="008F2C12"/>
    <w:rsid w:val="008F40A5"/>
    <w:rsid w:val="008F56BE"/>
    <w:rsid w:val="008F5924"/>
    <w:rsid w:val="008F6844"/>
    <w:rsid w:val="008F775F"/>
    <w:rsid w:val="00900DA8"/>
    <w:rsid w:val="00902176"/>
    <w:rsid w:val="0090366A"/>
    <w:rsid w:val="0090419E"/>
    <w:rsid w:val="0090433A"/>
    <w:rsid w:val="009057D4"/>
    <w:rsid w:val="00905825"/>
    <w:rsid w:val="009071FF"/>
    <w:rsid w:val="0091087B"/>
    <w:rsid w:val="00910FAA"/>
    <w:rsid w:val="00914361"/>
    <w:rsid w:val="009145CD"/>
    <w:rsid w:val="0091576A"/>
    <w:rsid w:val="00915B17"/>
    <w:rsid w:val="00915C4C"/>
    <w:rsid w:val="00917692"/>
    <w:rsid w:val="0091794E"/>
    <w:rsid w:val="00920CF9"/>
    <w:rsid w:val="00922C1B"/>
    <w:rsid w:val="00922E25"/>
    <w:rsid w:val="009234FF"/>
    <w:rsid w:val="0092456A"/>
    <w:rsid w:val="00925B68"/>
    <w:rsid w:val="00927F8B"/>
    <w:rsid w:val="00930AAE"/>
    <w:rsid w:val="009328A1"/>
    <w:rsid w:val="00933B15"/>
    <w:rsid w:val="009351F6"/>
    <w:rsid w:val="0093576A"/>
    <w:rsid w:val="00936047"/>
    <w:rsid w:val="00936B11"/>
    <w:rsid w:val="009378B2"/>
    <w:rsid w:val="009379C2"/>
    <w:rsid w:val="009404C4"/>
    <w:rsid w:val="00945E65"/>
    <w:rsid w:val="00946BB9"/>
    <w:rsid w:val="00947506"/>
    <w:rsid w:val="0095038B"/>
    <w:rsid w:val="00950C6F"/>
    <w:rsid w:val="00951455"/>
    <w:rsid w:val="0095162D"/>
    <w:rsid w:val="00952629"/>
    <w:rsid w:val="00953D24"/>
    <w:rsid w:val="00955016"/>
    <w:rsid w:val="00955546"/>
    <w:rsid w:val="00962222"/>
    <w:rsid w:val="009622A1"/>
    <w:rsid w:val="0096318F"/>
    <w:rsid w:val="009674A8"/>
    <w:rsid w:val="00974B52"/>
    <w:rsid w:val="00974D91"/>
    <w:rsid w:val="00975A99"/>
    <w:rsid w:val="00977BF0"/>
    <w:rsid w:val="00983194"/>
    <w:rsid w:val="009831AF"/>
    <w:rsid w:val="00984350"/>
    <w:rsid w:val="009867FA"/>
    <w:rsid w:val="00986969"/>
    <w:rsid w:val="00986A65"/>
    <w:rsid w:val="00986F8C"/>
    <w:rsid w:val="009875A9"/>
    <w:rsid w:val="00990C85"/>
    <w:rsid w:val="00990F11"/>
    <w:rsid w:val="009912EC"/>
    <w:rsid w:val="0099145C"/>
    <w:rsid w:val="009936AE"/>
    <w:rsid w:val="00993B4A"/>
    <w:rsid w:val="009962E4"/>
    <w:rsid w:val="0099689D"/>
    <w:rsid w:val="009974A4"/>
    <w:rsid w:val="009A5473"/>
    <w:rsid w:val="009A62DE"/>
    <w:rsid w:val="009A773A"/>
    <w:rsid w:val="009A7E3B"/>
    <w:rsid w:val="009B1673"/>
    <w:rsid w:val="009B1EBC"/>
    <w:rsid w:val="009B2F84"/>
    <w:rsid w:val="009B373D"/>
    <w:rsid w:val="009B405C"/>
    <w:rsid w:val="009B49C7"/>
    <w:rsid w:val="009B4C07"/>
    <w:rsid w:val="009B4CE6"/>
    <w:rsid w:val="009B6561"/>
    <w:rsid w:val="009B6F37"/>
    <w:rsid w:val="009C0208"/>
    <w:rsid w:val="009C51A2"/>
    <w:rsid w:val="009C5B29"/>
    <w:rsid w:val="009C78DD"/>
    <w:rsid w:val="009D466D"/>
    <w:rsid w:val="009D5992"/>
    <w:rsid w:val="009D7308"/>
    <w:rsid w:val="009D7DE4"/>
    <w:rsid w:val="009E4830"/>
    <w:rsid w:val="009E65EE"/>
    <w:rsid w:val="009F21DA"/>
    <w:rsid w:val="009F3732"/>
    <w:rsid w:val="009F58D6"/>
    <w:rsid w:val="009F6166"/>
    <w:rsid w:val="009F6FE5"/>
    <w:rsid w:val="00A0179D"/>
    <w:rsid w:val="00A0703D"/>
    <w:rsid w:val="00A120EA"/>
    <w:rsid w:val="00A1311C"/>
    <w:rsid w:val="00A13163"/>
    <w:rsid w:val="00A158FA"/>
    <w:rsid w:val="00A17215"/>
    <w:rsid w:val="00A1766F"/>
    <w:rsid w:val="00A210AB"/>
    <w:rsid w:val="00A21445"/>
    <w:rsid w:val="00A220A4"/>
    <w:rsid w:val="00A27FFA"/>
    <w:rsid w:val="00A31927"/>
    <w:rsid w:val="00A32083"/>
    <w:rsid w:val="00A33BCA"/>
    <w:rsid w:val="00A33F43"/>
    <w:rsid w:val="00A35DD0"/>
    <w:rsid w:val="00A35F45"/>
    <w:rsid w:val="00A366A7"/>
    <w:rsid w:val="00A41E6C"/>
    <w:rsid w:val="00A42934"/>
    <w:rsid w:val="00A43920"/>
    <w:rsid w:val="00A43E7C"/>
    <w:rsid w:val="00A44538"/>
    <w:rsid w:val="00A46732"/>
    <w:rsid w:val="00A50B60"/>
    <w:rsid w:val="00A513E4"/>
    <w:rsid w:val="00A51AD3"/>
    <w:rsid w:val="00A529EF"/>
    <w:rsid w:val="00A54FAE"/>
    <w:rsid w:val="00A55759"/>
    <w:rsid w:val="00A55DC3"/>
    <w:rsid w:val="00A57204"/>
    <w:rsid w:val="00A57F02"/>
    <w:rsid w:val="00A6032F"/>
    <w:rsid w:val="00A61C5F"/>
    <w:rsid w:val="00A61CA0"/>
    <w:rsid w:val="00A6367A"/>
    <w:rsid w:val="00A63B4B"/>
    <w:rsid w:val="00A63CEE"/>
    <w:rsid w:val="00A65284"/>
    <w:rsid w:val="00A67BBF"/>
    <w:rsid w:val="00A705DF"/>
    <w:rsid w:val="00A71978"/>
    <w:rsid w:val="00A719F0"/>
    <w:rsid w:val="00A72448"/>
    <w:rsid w:val="00A73129"/>
    <w:rsid w:val="00A74789"/>
    <w:rsid w:val="00A74830"/>
    <w:rsid w:val="00A766C7"/>
    <w:rsid w:val="00A76703"/>
    <w:rsid w:val="00A827CF"/>
    <w:rsid w:val="00A836C9"/>
    <w:rsid w:val="00A8564C"/>
    <w:rsid w:val="00A85F74"/>
    <w:rsid w:val="00A86FC4"/>
    <w:rsid w:val="00A874A0"/>
    <w:rsid w:val="00A90052"/>
    <w:rsid w:val="00A90D08"/>
    <w:rsid w:val="00A91231"/>
    <w:rsid w:val="00A914F6"/>
    <w:rsid w:val="00A91778"/>
    <w:rsid w:val="00A9226E"/>
    <w:rsid w:val="00A9251E"/>
    <w:rsid w:val="00A929F8"/>
    <w:rsid w:val="00A9390D"/>
    <w:rsid w:val="00A95E52"/>
    <w:rsid w:val="00A963F4"/>
    <w:rsid w:val="00A975B3"/>
    <w:rsid w:val="00AA2D72"/>
    <w:rsid w:val="00AA63FE"/>
    <w:rsid w:val="00AA6516"/>
    <w:rsid w:val="00AB1EE0"/>
    <w:rsid w:val="00AC132F"/>
    <w:rsid w:val="00AC1EF6"/>
    <w:rsid w:val="00AC49B6"/>
    <w:rsid w:val="00AC52B6"/>
    <w:rsid w:val="00AC5CE0"/>
    <w:rsid w:val="00AC5F96"/>
    <w:rsid w:val="00AC6C80"/>
    <w:rsid w:val="00AC7320"/>
    <w:rsid w:val="00AC7DBE"/>
    <w:rsid w:val="00AD361A"/>
    <w:rsid w:val="00AD3E76"/>
    <w:rsid w:val="00AD5531"/>
    <w:rsid w:val="00AD5A4A"/>
    <w:rsid w:val="00AD6772"/>
    <w:rsid w:val="00AD7C78"/>
    <w:rsid w:val="00AE201F"/>
    <w:rsid w:val="00AE569B"/>
    <w:rsid w:val="00AE5840"/>
    <w:rsid w:val="00AE5907"/>
    <w:rsid w:val="00AE638F"/>
    <w:rsid w:val="00AF05AC"/>
    <w:rsid w:val="00AF05EC"/>
    <w:rsid w:val="00AF0DF3"/>
    <w:rsid w:val="00AF13DD"/>
    <w:rsid w:val="00AF1B51"/>
    <w:rsid w:val="00AF4E41"/>
    <w:rsid w:val="00AF5EA3"/>
    <w:rsid w:val="00AF642A"/>
    <w:rsid w:val="00AF685C"/>
    <w:rsid w:val="00B01999"/>
    <w:rsid w:val="00B01BDE"/>
    <w:rsid w:val="00B0403D"/>
    <w:rsid w:val="00B044C1"/>
    <w:rsid w:val="00B04F3D"/>
    <w:rsid w:val="00B05A8A"/>
    <w:rsid w:val="00B05E32"/>
    <w:rsid w:val="00B06851"/>
    <w:rsid w:val="00B06955"/>
    <w:rsid w:val="00B109D2"/>
    <w:rsid w:val="00B11447"/>
    <w:rsid w:val="00B12985"/>
    <w:rsid w:val="00B12B70"/>
    <w:rsid w:val="00B147CC"/>
    <w:rsid w:val="00B15F49"/>
    <w:rsid w:val="00B1693D"/>
    <w:rsid w:val="00B171FA"/>
    <w:rsid w:val="00B17371"/>
    <w:rsid w:val="00B17FAA"/>
    <w:rsid w:val="00B20A82"/>
    <w:rsid w:val="00B20C0A"/>
    <w:rsid w:val="00B20F94"/>
    <w:rsid w:val="00B21C3D"/>
    <w:rsid w:val="00B22DA1"/>
    <w:rsid w:val="00B2408D"/>
    <w:rsid w:val="00B2535A"/>
    <w:rsid w:val="00B32065"/>
    <w:rsid w:val="00B329F0"/>
    <w:rsid w:val="00B32FCA"/>
    <w:rsid w:val="00B344C6"/>
    <w:rsid w:val="00B34D58"/>
    <w:rsid w:val="00B361F0"/>
    <w:rsid w:val="00B370A9"/>
    <w:rsid w:val="00B4067E"/>
    <w:rsid w:val="00B41F4E"/>
    <w:rsid w:val="00B422ED"/>
    <w:rsid w:val="00B42D59"/>
    <w:rsid w:val="00B445C9"/>
    <w:rsid w:val="00B46A59"/>
    <w:rsid w:val="00B47758"/>
    <w:rsid w:val="00B51668"/>
    <w:rsid w:val="00B51D74"/>
    <w:rsid w:val="00B52A4D"/>
    <w:rsid w:val="00B534CE"/>
    <w:rsid w:val="00B53C7E"/>
    <w:rsid w:val="00B53D35"/>
    <w:rsid w:val="00B53E6F"/>
    <w:rsid w:val="00B5457D"/>
    <w:rsid w:val="00B54A24"/>
    <w:rsid w:val="00B554C6"/>
    <w:rsid w:val="00B56C9D"/>
    <w:rsid w:val="00B6147E"/>
    <w:rsid w:val="00B615C2"/>
    <w:rsid w:val="00B62596"/>
    <w:rsid w:val="00B63D25"/>
    <w:rsid w:val="00B65085"/>
    <w:rsid w:val="00B66E62"/>
    <w:rsid w:val="00B67958"/>
    <w:rsid w:val="00B701B1"/>
    <w:rsid w:val="00B71F20"/>
    <w:rsid w:val="00B71F58"/>
    <w:rsid w:val="00B723B8"/>
    <w:rsid w:val="00B725F0"/>
    <w:rsid w:val="00B7454F"/>
    <w:rsid w:val="00B7507F"/>
    <w:rsid w:val="00B7605B"/>
    <w:rsid w:val="00B77258"/>
    <w:rsid w:val="00B80ACE"/>
    <w:rsid w:val="00B80C08"/>
    <w:rsid w:val="00B82F30"/>
    <w:rsid w:val="00B8356C"/>
    <w:rsid w:val="00B842AE"/>
    <w:rsid w:val="00B90AA6"/>
    <w:rsid w:val="00B910F2"/>
    <w:rsid w:val="00B914FB"/>
    <w:rsid w:val="00B91CB8"/>
    <w:rsid w:val="00B92676"/>
    <w:rsid w:val="00B931D3"/>
    <w:rsid w:val="00B9365F"/>
    <w:rsid w:val="00BA1137"/>
    <w:rsid w:val="00BA1698"/>
    <w:rsid w:val="00BA2508"/>
    <w:rsid w:val="00BA2625"/>
    <w:rsid w:val="00BA3306"/>
    <w:rsid w:val="00BA52F1"/>
    <w:rsid w:val="00BA5BFA"/>
    <w:rsid w:val="00BA6EE6"/>
    <w:rsid w:val="00BA71C7"/>
    <w:rsid w:val="00BA76AF"/>
    <w:rsid w:val="00BB08D6"/>
    <w:rsid w:val="00BB3625"/>
    <w:rsid w:val="00BB46DD"/>
    <w:rsid w:val="00BB4ECD"/>
    <w:rsid w:val="00BB7F7E"/>
    <w:rsid w:val="00BC0DC5"/>
    <w:rsid w:val="00BC17EC"/>
    <w:rsid w:val="00BC1C4A"/>
    <w:rsid w:val="00BC3049"/>
    <w:rsid w:val="00BC340D"/>
    <w:rsid w:val="00BC42AE"/>
    <w:rsid w:val="00BC44F2"/>
    <w:rsid w:val="00BC60F2"/>
    <w:rsid w:val="00BC6CA5"/>
    <w:rsid w:val="00BC7636"/>
    <w:rsid w:val="00BD0E14"/>
    <w:rsid w:val="00BD1027"/>
    <w:rsid w:val="00BD162F"/>
    <w:rsid w:val="00BD2D96"/>
    <w:rsid w:val="00BD316C"/>
    <w:rsid w:val="00BD3294"/>
    <w:rsid w:val="00BD3AAA"/>
    <w:rsid w:val="00BD44CA"/>
    <w:rsid w:val="00BE18BD"/>
    <w:rsid w:val="00BE2F5C"/>
    <w:rsid w:val="00BE31CF"/>
    <w:rsid w:val="00BE3BB4"/>
    <w:rsid w:val="00BE5194"/>
    <w:rsid w:val="00BE5B0E"/>
    <w:rsid w:val="00BE603F"/>
    <w:rsid w:val="00BE6473"/>
    <w:rsid w:val="00BF1F4F"/>
    <w:rsid w:val="00BF40F5"/>
    <w:rsid w:val="00BF4527"/>
    <w:rsid w:val="00C00503"/>
    <w:rsid w:val="00C0097F"/>
    <w:rsid w:val="00C02BB4"/>
    <w:rsid w:val="00C0510C"/>
    <w:rsid w:val="00C05379"/>
    <w:rsid w:val="00C07E79"/>
    <w:rsid w:val="00C07EEC"/>
    <w:rsid w:val="00C11EB1"/>
    <w:rsid w:val="00C12EEE"/>
    <w:rsid w:val="00C132F7"/>
    <w:rsid w:val="00C14F17"/>
    <w:rsid w:val="00C161E1"/>
    <w:rsid w:val="00C20827"/>
    <w:rsid w:val="00C212AF"/>
    <w:rsid w:val="00C21FE3"/>
    <w:rsid w:val="00C22298"/>
    <w:rsid w:val="00C2348F"/>
    <w:rsid w:val="00C240FF"/>
    <w:rsid w:val="00C26902"/>
    <w:rsid w:val="00C26A61"/>
    <w:rsid w:val="00C26BE2"/>
    <w:rsid w:val="00C311BD"/>
    <w:rsid w:val="00C3131E"/>
    <w:rsid w:val="00C34370"/>
    <w:rsid w:val="00C3660A"/>
    <w:rsid w:val="00C36C4B"/>
    <w:rsid w:val="00C41C85"/>
    <w:rsid w:val="00C4440E"/>
    <w:rsid w:val="00C44B71"/>
    <w:rsid w:val="00C46A7F"/>
    <w:rsid w:val="00C46E44"/>
    <w:rsid w:val="00C47F23"/>
    <w:rsid w:val="00C500F2"/>
    <w:rsid w:val="00C513E2"/>
    <w:rsid w:val="00C5183A"/>
    <w:rsid w:val="00C52F13"/>
    <w:rsid w:val="00C53686"/>
    <w:rsid w:val="00C54D16"/>
    <w:rsid w:val="00C56473"/>
    <w:rsid w:val="00C56F7C"/>
    <w:rsid w:val="00C5721B"/>
    <w:rsid w:val="00C574EB"/>
    <w:rsid w:val="00C60247"/>
    <w:rsid w:val="00C63160"/>
    <w:rsid w:val="00C647F9"/>
    <w:rsid w:val="00C70C2F"/>
    <w:rsid w:val="00C71D16"/>
    <w:rsid w:val="00C720D9"/>
    <w:rsid w:val="00C72931"/>
    <w:rsid w:val="00C730C7"/>
    <w:rsid w:val="00C73683"/>
    <w:rsid w:val="00C73FB1"/>
    <w:rsid w:val="00C74C2D"/>
    <w:rsid w:val="00C74CED"/>
    <w:rsid w:val="00C761A4"/>
    <w:rsid w:val="00C839E5"/>
    <w:rsid w:val="00C84261"/>
    <w:rsid w:val="00C85096"/>
    <w:rsid w:val="00C853B5"/>
    <w:rsid w:val="00C863A9"/>
    <w:rsid w:val="00C87F8F"/>
    <w:rsid w:val="00C919C6"/>
    <w:rsid w:val="00C923ED"/>
    <w:rsid w:val="00C949E9"/>
    <w:rsid w:val="00C95BE0"/>
    <w:rsid w:val="00C95C25"/>
    <w:rsid w:val="00C96340"/>
    <w:rsid w:val="00C977F9"/>
    <w:rsid w:val="00CA041F"/>
    <w:rsid w:val="00CA1241"/>
    <w:rsid w:val="00CA12FB"/>
    <w:rsid w:val="00CA1A6F"/>
    <w:rsid w:val="00CA2039"/>
    <w:rsid w:val="00CA203D"/>
    <w:rsid w:val="00CA3AD6"/>
    <w:rsid w:val="00CA3D82"/>
    <w:rsid w:val="00CA4ADA"/>
    <w:rsid w:val="00CA6370"/>
    <w:rsid w:val="00CA757E"/>
    <w:rsid w:val="00CA7DE5"/>
    <w:rsid w:val="00CB2E06"/>
    <w:rsid w:val="00CB43AA"/>
    <w:rsid w:val="00CB58F0"/>
    <w:rsid w:val="00CB5982"/>
    <w:rsid w:val="00CB5E9F"/>
    <w:rsid w:val="00CB6D9A"/>
    <w:rsid w:val="00CB7095"/>
    <w:rsid w:val="00CC0041"/>
    <w:rsid w:val="00CC0AC7"/>
    <w:rsid w:val="00CC131F"/>
    <w:rsid w:val="00CC3292"/>
    <w:rsid w:val="00CC417B"/>
    <w:rsid w:val="00CC46A1"/>
    <w:rsid w:val="00CC4BB0"/>
    <w:rsid w:val="00CC7C44"/>
    <w:rsid w:val="00CD0FF3"/>
    <w:rsid w:val="00CD22FF"/>
    <w:rsid w:val="00CD3C40"/>
    <w:rsid w:val="00CD50D2"/>
    <w:rsid w:val="00CD6762"/>
    <w:rsid w:val="00CD75F4"/>
    <w:rsid w:val="00CD7845"/>
    <w:rsid w:val="00CD7C5C"/>
    <w:rsid w:val="00CE3E86"/>
    <w:rsid w:val="00CE59CC"/>
    <w:rsid w:val="00CE5D4D"/>
    <w:rsid w:val="00CE63CB"/>
    <w:rsid w:val="00CE6FAA"/>
    <w:rsid w:val="00CF230B"/>
    <w:rsid w:val="00CF3C52"/>
    <w:rsid w:val="00CF453B"/>
    <w:rsid w:val="00CF4835"/>
    <w:rsid w:val="00CF6D7A"/>
    <w:rsid w:val="00D01831"/>
    <w:rsid w:val="00D01FFF"/>
    <w:rsid w:val="00D03E70"/>
    <w:rsid w:val="00D04102"/>
    <w:rsid w:val="00D0428E"/>
    <w:rsid w:val="00D05D53"/>
    <w:rsid w:val="00D06132"/>
    <w:rsid w:val="00D0637C"/>
    <w:rsid w:val="00D10D88"/>
    <w:rsid w:val="00D10E8E"/>
    <w:rsid w:val="00D11DDC"/>
    <w:rsid w:val="00D12264"/>
    <w:rsid w:val="00D12B6F"/>
    <w:rsid w:val="00D145B6"/>
    <w:rsid w:val="00D14B1A"/>
    <w:rsid w:val="00D14EC3"/>
    <w:rsid w:val="00D21E07"/>
    <w:rsid w:val="00D2244F"/>
    <w:rsid w:val="00D22526"/>
    <w:rsid w:val="00D22A5A"/>
    <w:rsid w:val="00D2343E"/>
    <w:rsid w:val="00D251E6"/>
    <w:rsid w:val="00D25AF7"/>
    <w:rsid w:val="00D26527"/>
    <w:rsid w:val="00D30B1A"/>
    <w:rsid w:val="00D315BC"/>
    <w:rsid w:val="00D31E65"/>
    <w:rsid w:val="00D32140"/>
    <w:rsid w:val="00D3483C"/>
    <w:rsid w:val="00D357B0"/>
    <w:rsid w:val="00D3677F"/>
    <w:rsid w:val="00D40EE9"/>
    <w:rsid w:val="00D41423"/>
    <w:rsid w:val="00D41DA7"/>
    <w:rsid w:val="00D43193"/>
    <w:rsid w:val="00D446B0"/>
    <w:rsid w:val="00D44A00"/>
    <w:rsid w:val="00D45A11"/>
    <w:rsid w:val="00D45D7C"/>
    <w:rsid w:val="00D45F7A"/>
    <w:rsid w:val="00D46C49"/>
    <w:rsid w:val="00D46CE4"/>
    <w:rsid w:val="00D472E6"/>
    <w:rsid w:val="00D51EBE"/>
    <w:rsid w:val="00D51FB4"/>
    <w:rsid w:val="00D5263C"/>
    <w:rsid w:val="00D52759"/>
    <w:rsid w:val="00D535C3"/>
    <w:rsid w:val="00D56522"/>
    <w:rsid w:val="00D60DA0"/>
    <w:rsid w:val="00D63275"/>
    <w:rsid w:val="00D6345A"/>
    <w:rsid w:val="00D64CC6"/>
    <w:rsid w:val="00D658CD"/>
    <w:rsid w:val="00D659FA"/>
    <w:rsid w:val="00D67151"/>
    <w:rsid w:val="00D67CE1"/>
    <w:rsid w:val="00D70836"/>
    <w:rsid w:val="00D7299B"/>
    <w:rsid w:val="00D74A7A"/>
    <w:rsid w:val="00D81EC6"/>
    <w:rsid w:val="00D82688"/>
    <w:rsid w:val="00D82C27"/>
    <w:rsid w:val="00D84014"/>
    <w:rsid w:val="00D877BD"/>
    <w:rsid w:val="00D90552"/>
    <w:rsid w:val="00D91849"/>
    <w:rsid w:val="00D92654"/>
    <w:rsid w:val="00D96C9D"/>
    <w:rsid w:val="00DA12AE"/>
    <w:rsid w:val="00DA1B85"/>
    <w:rsid w:val="00DA250D"/>
    <w:rsid w:val="00DA2EF2"/>
    <w:rsid w:val="00DA2F99"/>
    <w:rsid w:val="00DA4051"/>
    <w:rsid w:val="00DA4A68"/>
    <w:rsid w:val="00DA5641"/>
    <w:rsid w:val="00DA707E"/>
    <w:rsid w:val="00DA7796"/>
    <w:rsid w:val="00DB0B31"/>
    <w:rsid w:val="00DB0C2C"/>
    <w:rsid w:val="00DB1A70"/>
    <w:rsid w:val="00DB205A"/>
    <w:rsid w:val="00DB2AEA"/>
    <w:rsid w:val="00DB2D04"/>
    <w:rsid w:val="00DB4553"/>
    <w:rsid w:val="00DB4DA3"/>
    <w:rsid w:val="00DB5756"/>
    <w:rsid w:val="00DB5AD9"/>
    <w:rsid w:val="00DB650F"/>
    <w:rsid w:val="00DB6647"/>
    <w:rsid w:val="00DC0B66"/>
    <w:rsid w:val="00DC0CDC"/>
    <w:rsid w:val="00DC105E"/>
    <w:rsid w:val="00DC12DA"/>
    <w:rsid w:val="00DC14CB"/>
    <w:rsid w:val="00DC2AC9"/>
    <w:rsid w:val="00DC4DD3"/>
    <w:rsid w:val="00DC5055"/>
    <w:rsid w:val="00DC5364"/>
    <w:rsid w:val="00DC6660"/>
    <w:rsid w:val="00DC6701"/>
    <w:rsid w:val="00DC6787"/>
    <w:rsid w:val="00DC7D82"/>
    <w:rsid w:val="00DD0216"/>
    <w:rsid w:val="00DD457D"/>
    <w:rsid w:val="00DD4BBB"/>
    <w:rsid w:val="00DD4DE5"/>
    <w:rsid w:val="00DD5D78"/>
    <w:rsid w:val="00DD5EF9"/>
    <w:rsid w:val="00DD62F4"/>
    <w:rsid w:val="00DD7694"/>
    <w:rsid w:val="00DE1F55"/>
    <w:rsid w:val="00DE3E2B"/>
    <w:rsid w:val="00DE4325"/>
    <w:rsid w:val="00DE4452"/>
    <w:rsid w:val="00DE46A2"/>
    <w:rsid w:val="00DE4B31"/>
    <w:rsid w:val="00DE5E2F"/>
    <w:rsid w:val="00DE63A2"/>
    <w:rsid w:val="00DE6ABE"/>
    <w:rsid w:val="00DE78A5"/>
    <w:rsid w:val="00DE7C05"/>
    <w:rsid w:val="00DE7C69"/>
    <w:rsid w:val="00DF3129"/>
    <w:rsid w:val="00DF456E"/>
    <w:rsid w:val="00DF5A81"/>
    <w:rsid w:val="00DF5C95"/>
    <w:rsid w:val="00DF5E72"/>
    <w:rsid w:val="00DF6626"/>
    <w:rsid w:val="00DF6A39"/>
    <w:rsid w:val="00DF6E08"/>
    <w:rsid w:val="00DF7CE9"/>
    <w:rsid w:val="00E00625"/>
    <w:rsid w:val="00E013DE"/>
    <w:rsid w:val="00E01AA8"/>
    <w:rsid w:val="00E029F6"/>
    <w:rsid w:val="00E04C21"/>
    <w:rsid w:val="00E06EC4"/>
    <w:rsid w:val="00E073CB"/>
    <w:rsid w:val="00E07C79"/>
    <w:rsid w:val="00E11014"/>
    <w:rsid w:val="00E13360"/>
    <w:rsid w:val="00E13837"/>
    <w:rsid w:val="00E1684B"/>
    <w:rsid w:val="00E211AF"/>
    <w:rsid w:val="00E21202"/>
    <w:rsid w:val="00E22619"/>
    <w:rsid w:val="00E22B8C"/>
    <w:rsid w:val="00E2388D"/>
    <w:rsid w:val="00E23AA0"/>
    <w:rsid w:val="00E24AD7"/>
    <w:rsid w:val="00E252F0"/>
    <w:rsid w:val="00E272DB"/>
    <w:rsid w:val="00E31722"/>
    <w:rsid w:val="00E339CA"/>
    <w:rsid w:val="00E33D47"/>
    <w:rsid w:val="00E37146"/>
    <w:rsid w:val="00E401BA"/>
    <w:rsid w:val="00E4115C"/>
    <w:rsid w:val="00E448FD"/>
    <w:rsid w:val="00E465B4"/>
    <w:rsid w:val="00E46DD6"/>
    <w:rsid w:val="00E512DB"/>
    <w:rsid w:val="00E5173B"/>
    <w:rsid w:val="00E52BC6"/>
    <w:rsid w:val="00E52DC1"/>
    <w:rsid w:val="00E53E6D"/>
    <w:rsid w:val="00E606DF"/>
    <w:rsid w:val="00E61345"/>
    <w:rsid w:val="00E61751"/>
    <w:rsid w:val="00E62729"/>
    <w:rsid w:val="00E63D8A"/>
    <w:rsid w:val="00E63E1E"/>
    <w:rsid w:val="00E63FD8"/>
    <w:rsid w:val="00E64F3E"/>
    <w:rsid w:val="00E65937"/>
    <w:rsid w:val="00E65CF6"/>
    <w:rsid w:val="00E70413"/>
    <w:rsid w:val="00E70DCE"/>
    <w:rsid w:val="00E71A77"/>
    <w:rsid w:val="00E751A2"/>
    <w:rsid w:val="00E75A18"/>
    <w:rsid w:val="00E76AC4"/>
    <w:rsid w:val="00E801A4"/>
    <w:rsid w:val="00E8086B"/>
    <w:rsid w:val="00E81C53"/>
    <w:rsid w:val="00E82919"/>
    <w:rsid w:val="00E8305F"/>
    <w:rsid w:val="00E8318D"/>
    <w:rsid w:val="00E85B8E"/>
    <w:rsid w:val="00E877A7"/>
    <w:rsid w:val="00E90B98"/>
    <w:rsid w:val="00E91A78"/>
    <w:rsid w:val="00E92FB3"/>
    <w:rsid w:val="00E939D8"/>
    <w:rsid w:val="00E93D47"/>
    <w:rsid w:val="00E941D5"/>
    <w:rsid w:val="00E94AC0"/>
    <w:rsid w:val="00E9598B"/>
    <w:rsid w:val="00E95D52"/>
    <w:rsid w:val="00E962FD"/>
    <w:rsid w:val="00EA30E0"/>
    <w:rsid w:val="00EA5213"/>
    <w:rsid w:val="00EA531F"/>
    <w:rsid w:val="00EA6389"/>
    <w:rsid w:val="00EA6A8C"/>
    <w:rsid w:val="00EA7BDC"/>
    <w:rsid w:val="00EB1539"/>
    <w:rsid w:val="00EB1FA6"/>
    <w:rsid w:val="00EB2F63"/>
    <w:rsid w:val="00EB5543"/>
    <w:rsid w:val="00EB5C89"/>
    <w:rsid w:val="00EB5F52"/>
    <w:rsid w:val="00EB6300"/>
    <w:rsid w:val="00EB7BC1"/>
    <w:rsid w:val="00EC0D07"/>
    <w:rsid w:val="00EC12C7"/>
    <w:rsid w:val="00EC2389"/>
    <w:rsid w:val="00EC3079"/>
    <w:rsid w:val="00EC565F"/>
    <w:rsid w:val="00EC5DEE"/>
    <w:rsid w:val="00EC6F83"/>
    <w:rsid w:val="00EC740F"/>
    <w:rsid w:val="00EC7AF3"/>
    <w:rsid w:val="00ED3D49"/>
    <w:rsid w:val="00ED49DD"/>
    <w:rsid w:val="00ED6134"/>
    <w:rsid w:val="00ED68DE"/>
    <w:rsid w:val="00ED7003"/>
    <w:rsid w:val="00ED7155"/>
    <w:rsid w:val="00EE00E1"/>
    <w:rsid w:val="00EE059C"/>
    <w:rsid w:val="00EE2148"/>
    <w:rsid w:val="00EE41A8"/>
    <w:rsid w:val="00EE5682"/>
    <w:rsid w:val="00EE5C10"/>
    <w:rsid w:val="00EE6C53"/>
    <w:rsid w:val="00EE6C77"/>
    <w:rsid w:val="00EE6F8F"/>
    <w:rsid w:val="00EE71F2"/>
    <w:rsid w:val="00EE772B"/>
    <w:rsid w:val="00EF0FBD"/>
    <w:rsid w:val="00EF370F"/>
    <w:rsid w:val="00EF3EEB"/>
    <w:rsid w:val="00EF41A9"/>
    <w:rsid w:val="00EF46C3"/>
    <w:rsid w:val="00EF5D38"/>
    <w:rsid w:val="00EF5D80"/>
    <w:rsid w:val="00EF65E5"/>
    <w:rsid w:val="00F012F3"/>
    <w:rsid w:val="00F01EFE"/>
    <w:rsid w:val="00F01F6E"/>
    <w:rsid w:val="00F02897"/>
    <w:rsid w:val="00F030D4"/>
    <w:rsid w:val="00F047C7"/>
    <w:rsid w:val="00F05231"/>
    <w:rsid w:val="00F06644"/>
    <w:rsid w:val="00F06E12"/>
    <w:rsid w:val="00F103AA"/>
    <w:rsid w:val="00F11197"/>
    <w:rsid w:val="00F14BE8"/>
    <w:rsid w:val="00F14FE7"/>
    <w:rsid w:val="00F16116"/>
    <w:rsid w:val="00F16B96"/>
    <w:rsid w:val="00F1705B"/>
    <w:rsid w:val="00F173D3"/>
    <w:rsid w:val="00F17F72"/>
    <w:rsid w:val="00F20B9A"/>
    <w:rsid w:val="00F24BCB"/>
    <w:rsid w:val="00F26F2A"/>
    <w:rsid w:val="00F31445"/>
    <w:rsid w:val="00F35915"/>
    <w:rsid w:val="00F3668F"/>
    <w:rsid w:val="00F41977"/>
    <w:rsid w:val="00F41EED"/>
    <w:rsid w:val="00F43784"/>
    <w:rsid w:val="00F43A87"/>
    <w:rsid w:val="00F43D37"/>
    <w:rsid w:val="00F46ADB"/>
    <w:rsid w:val="00F504E0"/>
    <w:rsid w:val="00F51E39"/>
    <w:rsid w:val="00F52A7A"/>
    <w:rsid w:val="00F5386C"/>
    <w:rsid w:val="00F53B80"/>
    <w:rsid w:val="00F55515"/>
    <w:rsid w:val="00F5620C"/>
    <w:rsid w:val="00F5625C"/>
    <w:rsid w:val="00F57CCF"/>
    <w:rsid w:val="00F600AC"/>
    <w:rsid w:val="00F6077C"/>
    <w:rsid w:val="00F609ED"/>
    <w:rsid w:val="00F60B5E"/>
    <w:rsid w:val="00F6174B"/>
    <w:rsid w:val="00F61AF6"/>
    <w:rsid w:val="00F61D53"/>
    <w:rsid w:val="00F66155"/>
    <w:rsid w:val="00F670E1"/>
    <w:rsid w:val="00F67477"/>
    <w:rsid w:val="00F70652"/>
    <w:rsid w:val="00F71162"/>
    <w:rsid w:val="00F71FA4"/>
    <w:rsid w:val="00F733E3"/>
    <w:rsid w:val="00F74687"/>
    <w:rsid w:val="00F74A86"/>
    <w:rsid w:val="00F74E62"/>
    <w:rsid w:val="00F75339"/>
    <w:rsid w:val="00F763B2"/>
    <w:rsid w:val="00F76F83"/>
    <w:rsid w:val="00F8111E"/>
    <w:rsid w:val="00F8176D"/>
    <w:rsid w:val="00F822FD"/>
    <w:rsid w:val="00F85386"/>
    <w:rsid w:val="00F85CAE"/>
    <w:rsid w:val="00F86061"/>
    <w:rsid w:val="00F86A71"/>
    <w:rsid w:val="00F87BD2"/>
    <w:rsid w:val="00F90530"/>
    <w:rsid w:val="00F9077F"/>
    <w:rsid w:val="00F91CD0"/>
    <w:rsid w:val="00F928B6"/>
    <w:rsid w:val="00F92D44"/>
    <w:rsid w:val="00F934D7"/>
    <w:rsid w:val="00F94C0F"/>
    <w:rsid w:val="00F94F2F"/>
    <w:rsid w:val="00F960A8"/>
    <w:rsid w:val="00F964EB"/>
    <w:rsid w:val="00F974F0"/>
    <w:rsid w:val="00FA1176"/>
    <w:rsid w:val="00FA3068"/>
    <w:rsid w:val="00FA576F"/>
    <w:rsid w:val="00FA686B"/>
    <w:rsid w:val="00FA7089"/>
    <w:rsid w:val="00FA7B31"/>
    <w:rsid w:val="00FB027F"/>
    <w:rsid w:val="00FB056D"/>
    <w:rsid w:val="00FB2BCB"/>
    <w:rsid w:val="00FB36BF"/>
    <w:rsid w:val="00FB4C1B"/>
    <w:rsid w:val="00FB5716"/>
    <w:rsid w:val="00FB74B7"/>
    <w:rsid w:val="00FC1673"/>
    <w:rsid w:val="00FC3060"/>
    <w:rsid w:val="00FC44AB"/>
    <w:rsid w:val="00FC47C2"/>
    <w:rsid w:val="00FC60F6"/>
    <w:rsid w:val="00FC6295"/>
    <w:rsid w:val="00FD0399"/>
    <w:rsid w:val="00FD19BB"/>
    <w:rsid w:val="00FD280A"/>
    <w:rsid w:val="00FD3207"/>
    <w:rsid w:val="00FD32BA"/>
    <w:rsid w:val="00FD512A"/>
    <w:rsid w:val="00FD73B0"/>
    <w:rsid w:val="00FD74E6"/>
    <w:rsid w:val="00FE13A8"/>
    <w:rsid w:val="00FE24CB"/>
    <w:rsid w:val="00FE4169"/>
    <w:rsid w:val="00FE449C"/>
    <w:rsid w:val="00FE5454"/>
    <w:rsid w:val="00FE64ED"/>
    <w:rsid w:val="00FE741F"/>
    <w:rsid w:val="00FE7614"/>
    <w:rsid w:val="00FF2EC4"/>
    <w:rsid w:val="00FF3BD5"/>
    <w:rsid w:val="00FF441F"/>
    <w:rsid w:val="00FF4A17"/>
    <w:rsid w:val="00FF564C"/>
    <w:rsid w:val="00FF65CC"/>
    <w:rsid w:val="00FF6A5C"/>
  </w:rsids>
  <m:mathPr>
    <m:mathFont m:val="Cambria Math"/>
    <m:brkBin m:val="before"/>
    <m:brkBinSub m:val="--"/>
    <m:smallFrac m:val="0"/>
    <m:dispDef/>
    <m:lMargin m:val="0"/>
    <m:rMargin m:val="0"/>
    <m:defJc m:val="centerGroup"/>
    <m:wrapIndent m:val="1440"/>
    <m:intLim m:val="subSup"/>
    <m:naryLim m:val="undOvr"/>
  </m:mathPr>
  <w:themeFontLang w:val="pt-B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160" stroke="f">
      <v:stroke on="f"/>
    </o:shapedefaults>
    <o:shapelayout v:ext="edit">
      <o:idmap v:ext="edit" data="1,3"/>
    </o:shapelayout>
  </w:shapeDefaults>
  <w:decimalSymbol w:val=","/>
  <w:listSeparator w:val=";"/>
  <w14:docId w14:val="31803856"/>
  <w15:docId w15:val="{35CE5EF7-8A33-4581-B159-F708FDAE84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704"/>
    <w:pPr>
      <w:spacing w:after="120"/>
      <w:jc w:val="both"/>
    </w:pPr>
    <w:rPr>
      <w:rFonts w:ascii="Arial" w:hAnsi="Arial"/>
      <w:sz w:val="22"/>
      <w:szCs w:val="24"/>
    </w:rPr>
  </w:style>
  <w:style w:type="paragraph" w:styleId="Ttulo1">
    <w:name w:val="heading 1"/>
    <w:basedOn w:val="Normal"/>
    <w:next w:val="Normal"/>
    <w:link w:val="Ttulo1Char"/>
    <w:qFormat/>
    <w:rsid w:val="00DC6701"/>
    <w:pPr>
      <w:keepNext/>
      <w:pageBreakBefore/>
      <w:numPr>
        <w:numId w:val="36"/>
      </w:numPr>
      <w:spacing w:before="240" w:after="240"/>
      <w:outlineLvl w:val="0"/>
    </w:pPr>
    <w:rPr>
      <w:rFonts w:eastAsia="SimSun" w:cs="Arial"/>
      <w:b/>
      <w:bCs/>
      <w:kern w:val="32"/>
      <w:sz w:val="28"/>
      <w:szCs w:val="32"/>
      <w:lang w:eastAsia="zh-CN"/>
    </w:rPr>
  </w:style>
  <w:style w:type="paragraph" w:styleId="Ttulo2">
    <w:name w:val="heading 2"/>
    <w:basedOn w:val="Normal"/>
    <w:next w:val="Normal"/>
    <w:link w:val="Ttulo2Char"/>
    <w:qFormat/>
    <w:rsid w:val="00226232"/>
    <w:pPr>
      <w:keepNext/>
      <w:numPr>
        <w:ilvl w:val="1"/>
        <w:numId w:val="36"/>
      </w:numPr>
      <w:spacing w:before="240"/>
      <w:outlineLvl w:val="1"/>
    </w:pPr>
    <w:rPr>
      <w:rFonts w:eastAsia="SimSun" w:cs="Arial"/>
      <w:b/>
      <w:bCs/>
      <w:iCs/>
      <w:szCs w:val="28"/>
      <w:lang w:eastAsia="zh-CN"/>
    </w:rPr>
  </w:style>
  <w:style w:type="paragraph" w:styleId="Ttulo3">
    <w:name w:val="heading 3"/>
    <w:basedOn w:val="Normal"/>
    <w:next w:val="Normal"/>
    <w:link w:val="Ttulo3Char"/>
    <w:qFormat/>
    <w:rsid w:val="00006F91"/>
    <w:pPr>
      <w:keepNext/>
      <w:numPr>
        <w:ilvl w:val="2"/>
        <w:numId w:val="36"/>
      </w:numPr>
      <w:spacing w:before="240"/>
      <w:outlineLvl w:val="2"/>
    </w:pPr>
    <w:rPr>
      <w:rFonts w:eastAsia="SimSun" w:cs="Arial"/>
      <w:b/>
      <w:bCs/>
      <w:szCs w:val="20"/>
      <w:lang w:eastAsia="zh-CN"/>
    </w:rPr>
  </w:style>
  <w:style w:type="paragraph" w:styleId="Ttulo4">
    <w:name w:val="heading 4"/>
    <w:basedOn w:val="Ttulo3"/>
    <w:next w:val="Normal"/>
    <w:link w:val="Ttulo4Char"/>
    <w:qFormat/>
    <w:rsid w:val="00093DBB"/>
    <w:pPr>
      <w:numPr>
        <w:ilvl w:val="3"/>
      </w:numPr>
      <w:outlineLvl w:val="3"/>
    </w:pPr>
    <w:rPr>
      <w:i/>
    </w:rPr>
  </w:style>
  <w:style w:type="paragraph" w:styleId="Ttulo5">
    <w:name w:val="heading 5"/>
    <w:basedOn w:val="Normal"/>
    <w:next w:val="Normal"/>
    <w:link w:val="Ttulo5Char"/>
    <w:qFormat/>
    <w:rsid w:val="007675CA"/>
    <w:pPr>
      <w:keepNext/>
      <w:autoSpaceDE w:val="0"/>
      <w:autoSpaceDN w:val="0"/>
      <w:adjustRightInd w:val="0"/>
      <w:spacing w:before="240"/>
      <w:jc w:val="left"/>
      <w:outlineLvl w:val="4"/>
    </w:pPr>
    <w:rPr>
      <w:rFonts w:eastAsia="SimSun" w:cs="Arial"/>
      <w:b/>
      <w:bCs/>
      <w:i/>
      <w:sz w:val="20"/>
      <w:szCs w:val="20"/>
      <w:u w:val="single"/>
      <w:lang w:eastAsia="zh-CN"/>
    </w:rPr>
  </w:style>
  <w:style w:type="paragraph" w:styleId="Ttulo6">
    <w:name w:val="heading 6"/>
    <w:basedOn w:val="Normal"/>
    <w:next w:val="Normal"/>
    <w:link w:val="Ttulo6Char"/>
    <w:qFormat/>
    <w:rsid w:val="000E5C3C"/>
    <w:pPr>
      <w:numPr>
        <w:ilvl w:val="5"/>
        <w:numId w:val="36"/>
      </w:numPr>
      <w:spacing w:before="240" w:after="60"/>
      <w:outlineLvl w:val="5"/>
    </w:pPr>
    <w:rPr>
      <w:b/>
      <w:bCs/>
      <w:szCs w:val="22"/>
    </w:rPr>
  </w:style>
  <w:style w:type="paragraph" w:styleId="Ttulo7">
    <w:name w:val="heading 7"/>
    <w:basedOn w:val="Normal"/>
    <w:next w:val="Normal"/>
    <w:link w:val="Ttulo7Char"/>
    <w:qFormat/>
    <w:rsid w:val="000E5C3C"/>
    <w:pPr>
      <w:keepNext/>
      <w:numPr>
        <w:ilvl w:val="6"/>
        <w:numId w:val="36"/>
      </w:numPr>
      <w:outlineLvl w:val="6"/>
    </w:pPr>
    <w:rPr>
      <w:rFonts w:cs="Arial"/>
    </w:rPr>
  </w:style>
  <w:style w:type="paragraph" w:styleId="Ttulo8">
    <w:name w:val="heading 8"/>
    <w:basedOn w:val="Normal"/>
    <w:next w:val="Normal"/>
    <w:link w:val="Ttulo8Char"/>
    <w:qFormat/>
    <w:rsid w:val="000E5C3C"/>
    <w:pPr>
      <w:keepNext/>
      <w:numPr>
        <w:ilvl w:val="7"/>
        <w:numId w:val="36"/>
      </w:numPr>
      <w:jc w:val="center"/>
      <w:outlineLvl w:val="7"/>
    </w:pPr>
    <w:rPr>
      <w:b/>
    </w:rPr>
  </w:style>
  <w:style w:type="paragraph" w:styleId="Ttulo9">
    <w:name w:val="heading 9"/>
    <w:basedOn w:val="Normal"/>
    <w:next w:val="Normal"/>
    <w:link w:val="Ttulo9Char"/>
    <w:qFormat/>
    <w:rsid w:val="002303B5"/>
    <w:pPr>
      <w:numPr>
        <w:ilvl w:val="8"/>
        <w:numId w:val="36"/>
      </w:numPr>
      <w:spacing w:before="240" w:after="60"/>
      <w:outlineLvl w:val="8"/>
    </w:pPr>
    <w:rPr>
      <w:rFonts w:cs="Arial"/>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DC6701"/>
    <w:rPr>
      <w:rFonts w:ascii="Arial" w:eastAsia="SimSun" w:hAnsi="Arial" w:cs="Arial"/>
      <w:b/>
      <w:bCs/>
      <w:kern w:val="32"/>
      <w:sz w:val="28"/>
      <w:szCs w:val="32"/>
      <w:lang w:eastAsia="zh-CN"/>
    </w:rPr>
  </w:style>
  <w:style w:type="character" w:customStyle="1" w:styleId="Ttulo2Char">
    <w:name w:val="Título 2 Char"/>
    <w:basedOn w:val="Fontepargpadro"/>
    <w:link w:val="Ttulo2"/>
    <w:rsid w:val="00226232"/>
    <w:rPr>
      <w:rFonts w:ascii="Arial" w:eastAsia="SimSun" w:hAnsi="Arial" w:cs="Arial"/>
      <w:b/>
      <w:bCs/>
      <w:iCs/>
      <w:sz w:val="22"/>
      <w:szCs w:val="28"/>
      <w:lang w:eastAsia="zh-CN"/>
    </w:rPr>
  </w:style>
  <w:style w:type="character" w:customStyle="1" w:styleId="Ttulo3Char">
    <w:name w:val="Título 3 Char"/>
    <w:basedOn w:val="Fontepargpadro"/>
    <w:link w:val="Ttulo3"/>
    <w:rsid w:val="00006F91"/>
    <w:rPr>
      <w:rFonts w:ascii="Arial" w:eastAsia="SimSun" w:hAnsi="Arial" w:cs="Arial"/>
      <w:b/>
      <w:bCs/>
      <w:sz w:val="22"/>
      <w:lang w:eastAsia="zh-CN"/>
    </w:rPr>
  </w:style>
  <w:style w:type="character" w:customStyle="1" w:styleId="Ttulo4Char">
    <w:name w:val="Título 4 Char"/>
    <w:basedOn w:val="Fontepargpadro"/>
    <w:link w:val="Ttulo4"/>
    <w:rsid w:val="00093DBB"/>
    <w:rPr>
      <w:rFonts w:ascii="Arial" w:eastAsia="SimSun" w:hAnsi="Arial" w:cs="Arial"/>
      <w:b/>
      <w:bCs/>
      <w:i/>
      <w:sz w:val="22"/>
      <w:lang w:eastAsia="zh-CN"/>
    </w:rPr>
  </w:style>
  <w:style w:type="character" w:customStyle="1" w:styleId="Ttulo5Char">
    <w:name w:val="Título 5 Char"/>
    <w:basedOn w:val="Fontepargpadro"/>
    <w:link w:val="Ttulo5"/>
    <w:rsid w:val="007675CA"/>
    <w:rPr>
      <w:rFonts w:ascii="Arial" w:eastAsia="SimSun" w:hAnsi="Arial" w:cs="Arial"/>
      <w:b/>
      <w:bCs/>
      <w:i/>
      <w:u w:val="single"/>
      <w:lang w:eastAsia="zh-CN"/>
    </w:rPr>
  </w:style>
  <w:style w:type="character" w:customStyle="1" w:styleId="Ttulo6Char">
    <w:name w:val="Título 6 Char"/>
    <w:basedOn w:val="Fontepargpadro"/>
    <w:link w:val="Ttulo6"/>
    <w:rsid w:val="007367D8"/>
    <w:rPr>
      <w:rFonts w:ascii="Arial" w:hAnsi="Arial"/>
      <w:b/>
      <w:bCs/>
      <w:sz w:val="22"/>
      <w:szCs w:val="22"/>
    </w:rPr>
  </w:style>
  <w:style w:type="character" w:customStyle="1" w:styleId="Ttulo7Char">
    <w:name w:val="Título 7 Char"/>
    <w:basedOn w:val="Fontepargpadro"/>
    <w:link w:val="Ttulo7"/>
    <w:rsid w:val="007367D8"/>
    <w:rPr>
      <w:rFonts w:ascii="Arial" w:hAnsi="Arial" w:cs="Arial"/>
      <w:sz w:val="22"/>
      <w:szCs w:val="24"/>
    </w:rPr>
  </w:style>
  <w:style w:type="character" w:customStyle="1" w:styleId="Ttulo8Char">
    <w:name w:val="Título 8 Char"/>
    <w:basedOn w:val="Fontepargpadro"/>
    <w:link w:val="Ttulo8"/>
    <w:rsid w:val="007367D8"/>
    <w:rPr>
      <w:rFonts w:ascii="Arial" w:hAnsi="Arial"/>
      <w:b/>
      <w:sz w:val="22"/>
      <w:szCs w:val="24"/>
    </w:rPr>
  </w:style>
  <w:style w:type="character" w:customStyle="1" w:styleId="Ttulo9Char">
    <w:name w:val="Título 9 Char"/>
    <w:basedOn w:val="Fontepargpadro"/>
    <w:link w:val="Ttulo9"/>
    <w:rsid w:val="007367D8"/>
    <w:rPr>
      <w:rFonts w:ascii="Arial" w:hAnsi="Arial" w:cs="Arial"/>
      <w:sz w:val="22"/>
      <w:szCs w:val="22"/>
    </w:rPr>
  </w:style>
  <w:style w:type="paragraph" w:styleId="Sumrio1">
    <w:name w:val="toc 1"/>
    <w:basedOn w:val="Normal"/>
    <w:next w:val="Normal"/>
    <w:autoRedefine/>
    <w:uiPriority w:val="39"/>
    <w:qFormat/>
    <w:rsid w:val="00F67477"/>
    <w:pPr>
      <w:tabs>
        <w:tab w:val="left" w:pos="397"/>
        <w:tab w:val="left" w:pos="1260"/>
        <w:tab w:val="right" w:leader="dot" w:pos="9061"/>
      </w:tabs>
      <w:spacing w:before="120" w:after="0"/>
    </w:pPr>
  </w:style>
  <w:style w:type="paragraph" w:styleId="Sumrio2">
    <w:name w:val="toc 2"/>
    <w:basedOn w:val="Normal"/>
    <w:next w:val="Normal"/>
    <w:autoRedefine/>
    <w:uiPriority w:val="39"/>
    <w:qFormat/>
    <w:rsid w:val="001D608C"/>
    <w:pPr>
      <w:tabs>
        <w:tab w:val="left" w:pos="960"/>
        <w:tab w:val="right" w:leader="dot" w:pos="9061"/>
      </w:tabs>
      <w:spacing w:after="0"/>
      <w:ind w:left="426" w:hanging="188"/>
    </w:pPr>
  </w:style>
  <w:style w:type="character" w:styleId="Hyperlink">
    <w:name w:val="Hyperlink"/>
    <w:basedOn w:val="Fontepargpadro"/>
    <w:uiPriority w:val="99"/>
    <w:rsid w:val="000E5C3C"/>
    <w:rPr>
      <w:color w:val="0000FF"/>
      <w:u w:val="single"/>
    </w:rPr>
  </w:style>
  <w:style w:type="paragraph" w:styleId="Sumrio3">
    <w:name w:val="toc 3"/>
    <w:basedOn w:val="Normal"/>
    <w:next w:val="Normal"/>
    <w:autoRedefine/>
    <w:uiPriority w:val="39"/>
    <w:qFormat/>
    <w:rsid w:val="00AF4E41"/>
    <w:pPr>
      <w:spacing w:after="0"/>
      <w:ind w:left="482"/>
    </w:pPr>
  </w:style>
  <w:style w:type="paragraph" w:styleId="Cabealho">
    <w:name w:val="header"/>
    <w:basedOn w:val="Normal"/>
    <w:link w:val="CabealhoChar"/>
    <w:rsid w:val="000E5C3C"/>
    <w:pPr>
      <w:tabs>
        <w:tab w:val="center" w:pos="4252"/>
        <w:tab w:val="right" w:pos="8504"/>
      </w:tabs>
    </w:pPr>
  </w:style>
  <w:style w:type="character" w:customStyle="1" w:styleId="CabealhoChar">
    <w:name w:val="Cabeçalho Char"/>
    <w:basedOn w:val="Fontepargpadro"/>
    <w:link w:val="Cabealho"/>
    <w:uiPriority w:val="99"/>
    <w:rsid w:val="00405F7C"/>
    <w:rPr>
      <w:rFonts w:ascii="Arial" w:hAnsi="Arial"/>
      <w:sz w:val="22"/>
      <w:szCs w:val="24"/>
    </w:rPr>
  </w:style>
  <w:style w:type="paragraph" w:styleId="Rodap">
    <w:name w:val="footer"/>
    <w:basedOn w:val="Normal"/>
    <w:link w:val="RodapChar"/>
    <w:rsid w:val="000E5C3C"/>
    <w:pPr>
      <w:tabs>
        <w:tab w:val="center" w:pos="4252"/>
        <w:tab w:val="right" w:pos="8504"/>
      </w:tabs>
    </w:pPr>
  </w:style>
  <w:style w:type="character" w:customStyle="1" w:styleId="RodapChar">
    <w:name w:val="Rodapé Char"/>
    <w:basedOn w:val="Fontepargpadro"/>
    <w:link w:val="Rodap"/>
    <w:rsid w:val="00405F7C"/>
    <w:rPr>
      <w:rFonts w:ascii="Arial" w:hAnsi="Arial"/>
      <w:sz w:val="22"/>
      <w:szCs w:val="24"/>
    </w:rPr>
  </w:style>
  <w:style w:type="character" w:styleId="Nmerodepgina">
    <w:name w:val="page number"/>
    <w:basedOn w:val="Fontepargpadro"/>
    <w:rsid w:val="000E5C3C"/>
  </w:style>
  <w:style w:type="paragraph" w:styleId="Corpodetexto2">
    <w:name w:val="Body Text 2"/>
    <w:basedOn w:val="Normal"/>
    <w:link w:val="Corpodetexto2Char"/>
    <w:rsid w:val="000E5C3C"/>
    <w:pPr>
      <w:autoSpaceDE w:val="0"/>
      <w:autoSpaceDN w:val="0"/>
      <w:adjustRightInd w:val="0"/>
      <w:jc w:val="left"/>
    </w:pPr>
    <w:rPr>
      <w:rFonts w:eastAsia="SimSun"/>
      <w:color w:val="FF0000"/>
      <w:sz w:val="18"/>
      <w:lang w:eastAsia="zh-CN"/>
    </w:rPr>
  </w:style>
  <w:style w:type="character" w:customStyle="1" w:styleId="Corpodetexto2Char">
    <w:name w:val="Corpo de texto 2 Char"/>
    <w:basedOn w:val="Fontepargpadro"/>
    <w:link w:val="Corpodetexto2"/>
    <w:rsid w:val="007367D8"/>
    <w:rPr>
      <w:rFonts w:ascii="Arial" w:eastAsia="SimSun" w:hAnsi="Arial"/>
      <w:color w:val="FF0000"/>
      <w:sz w:val="18"/>
      <w:szCs w:val="24"/>
      <w:lang w:eastAsia="zh-CN"/>
    </w:rPr>
  </w:style>
  <w:style w:type="paragraph" w:styleId="Corpodetexto">
    <w:name w:val="Body Text"/>
    <w:basedOn w:val="Normal"/>
    <w:link w:val="CorpodetextoChar"/>
    <w:rsid w:val="000E5C3C"/>
    <w:pPr>
      <w:ind w:firstLine="567"/>
    </w:pPr>
    <w:rPr>
      <w:rFonts w:cs="Arial"/>
    </w:rPr>
  </w:style>
  <w:style w:type="character" w:customStyle="1" w:styleId="CorpodetextoChar">
    <w:name w:val="Corpo de texto Char"/>
    <w:basedOn w:val="Fontepargpadro"/>
    <w:link w:val="Corpodetexto"/>
    <w:rsid w:val="007367D8"/>
    <w:rPr>
      <w:rFonts w:ascii="Arial" w:hAnsi="Arial" w:cs="Arial"/>
      <w:sz w:val="22"/>
      <w:szCs w:val="24"/>
    </w:rPr>
  </w:style>
  <w:style w:type="character" w:styleId="HiperlinkVisitado">
    <w:name w:val="FollowedHyperlink"/>
    <w:basedOn w:val="Fontepargpadro"/>
    <w:rsid w:val="000E5C3C"/>
    <w:rPr>
      <w:color w:val="800080"/>
      <w:u w:val="single"/>
    </w:rPr>
  </w:style>
  <w:style w:type="paragraph" w:styleId="NormalWeb">
    <w:name w:val="Normal (Web)"/>
    <w:basedOn w:val="Normal"/>
    <w:uiPriority w:val="99"/>
    <w:rsid w:val="000E5C3C"/>
    <w:pPr>
      <w:spacing w:before="100" w:beforeAutospacing="1" w:after="100" w:afterAutospacing="1"/>
      <w:jc w:val="left"/>
    </w:pPr>
    <w:rPr>
      <w:rFonts w:eastAsia="SimSun"/>
      <w:lang w:eastAsia="zh-CN"/>
    </w:rPr>
  </w:style>
  <w:style w:type="character" w:customStyle="1" w:styleId="acicollapsed1">
    <w:name w:val="acicollapsed1"/>
    <w:basedOn w:val="Fontepargpadro"/>
    <w:rsid w:val="000E5C3C"/>
    <w:rPr>
      <w:rFonts w:ascii="Tahoma" w:hAnsi="Tahoma" w:cs="Tahoma" w:hint="default"/>
      <w:strike w:val="0"/>
      <w:dstrike w:val="0"/>
      <w:vanish w:val="0"/>
      <w:webHidden w:val="0"/>
      <w:color w:val="00AA00"/>
      <w:sz w:val="24"/>
      <w:szCs w:val="24"/>
      <w:u w:val="none"/>
      <w:effect w:val="none"/>
      <w:shd w:val="clear" w:color="auto" w:fill="FFFFFF"/>
      <w:specVanish w:val="0"/>
    </w:rPr>
  </w:style>
  <w:style w:type="paragraph" w:customStyle="1" w:styleId="ferj0606">
    <w:name w:val="fer_j0606"/>
    <w:basedOn w:val="Normal"/>
    <w:rsid w:val="000E5C3C"/>
    <w:pPr>
      <w:ind w:left="567"/>
    </w:pPr>
    <w:rPr>
      <w:rFonts w:ascii="Times New Roman" w:hAnsi="Times New Roman"/>
      <w:sz w:val="20"/>
      <w:szCs w:val="20"/>
    </w:rPr>
  </w:style>
  <w:style w:type="paragraph" w:customStyle="1" w:styleId="ferj0808">
    <w:name w:val="fer_j0808"/>
    <w:basedOn w:val="Normal"/>
    <w:link w:val="ferj0808Char"/>
    <w:rsid w:val="000E5C3C"/>
    <w:pPr>
      <w:ind w:left="851"/>
    </w:pPr>
    <w:rPr>
      <w:rFonts w:ascii="Times" w:hAnsi="Times"/>
      <w:i/>
      <w:iCs/>
      <w:sz w:val="20"/>
      <w:szCs w:val="20"/>
    </w:rPr>
  </w:style>
  <w:style w:type="character" w:customStyle="1" w:styleId="ferj0808Char">
    <w:name w:val="fer_j0808 Char"/>
    <w:basedOn w:val="Fontepargpadro"/>
    <w:link w:val="ferj0808"/>
    <w:rsid w:val="00807724"/>
    <w:rPr>
      <w:rFonts w:ascii="Times" w:hAnsi="Times"/>
      <w:i/>
      <w:iCs/>
    </w:rPr>
  </w:style>
  <w:style w:type="paragraph" w:customStyle="1" w:styleId="ferj1010">
    <w:name w:val="fer_j1010"/>
    <w:basedOn w:val="ferj0808"/>
    <w:link w:val="ferj1010Char"/>
    <w:rsid w:val="000E5C3C"/>
    <w:pPr>
      <w:ind w:left="1136"/>
    </w:pPr>
  </w:style>
  <w:style w:type="character" w:customStyle="1" w:styleId="ferj1010Char">
    <w:name w:val="fer_j1010 Char"/>
    <w:basedOn w:val="ferj0808Char"/>
    <w:link w:val="ferj1010"/>
    <w:rsid w:val="00807724"/>
    <w:rPr>
      <w:rFonts w:ascii="Times" w:hAnsi="Times"/>
      <w:i/>
      <w:iCs/>
    </w:rPr>
  </w:style>
  <w:style w:type="paragraph" w:customStyle="1" w:styleId="ferj1212">
    <w:name w:val="fer_j1212"/>
    <w:basedOn w:val="ferj1010"/>
    <w:rsid w:val="000E5C3C"/>
    <w:pPr>
      <w:ind w:left="1418"/>
    </w:pPr>
  </w:style>
  <w:style w:type="paragraph" w:customStyle="1" w:styleId="ferj1414">
    <w:name w:val="fer_j1414"/>
    <w:basedOn w:val="ferj1010"/>
    <w:rsid w:val="000E5C3C"/>
    <w:pPr>
      <w:ind w:left="1701"/>
    </w:pPr>
  </w:style>
  <w:style w:type="paragraph" w:styleId="Recuodecorpodetexto">
    <w:name w:val="Body Text Indent"/>
    <w:basedOn w:val="Normal"/>
    <w:link w:val="RecuodecorpodetextoChar"/>
    <w:rsid w:val="000E5C3C"/>
    <w:pPr>
      <w:ind w:left="480"/>
    </w:pPr>
    <w:rPr>
      <w:lang w:eastAsia="zh-CN"/>
    </w:rPr>
  </w:style>
  <w:style w:type="character" w:customStyle="1" w:styleId="RecuodecorpodetextoChar">
    <w:name w:val="Recuo de corpo de texto Char"/>
    <w:basedOn w:val="Fontepargpadro"/>
    <w:link w:val="Recuodecorpodetexto"/>
    <w:rsid w:val="007367D8"/>
    <w:rPr>
      <w:rFonts w:ascii="Arial" w:hAnsi="Arial"/>
      <w:sz w:val="22"/>
      <w:szCs w:val="24"/>
      <w:lang w:eastAsia="zh-CN"/>
    </w:rPr>
  </w:style>
  <w:style w:type="paragraph" w:styleId="Recuodecorpodetexto2">
    <w:name w:val="Body Text Indent 2"/>
    <w:basedOn w:val="Normal"/>
    <w:link w:val="Recuodecorpodetexto2Char"/>
    <w:rsid w:val="000E5C3C"/>
    <w:pPr>
      <w:ind w:left="360" w:firstLine="60"/>
    </w:pPr>
    <w:rPr>
      <w:bCs/>
      <w:lang w:eastAsia="zh-CN"/>
    </w:rPr>
  </w:style>
  <w:style w:type="character" w:customStyle="1" w:styleId="Recuodecorpodetexto2Char">
    <w:name w:val="Recuo de corpo de texto 2 Char"/>
    <w:basedOn w:val="Fontepargpadro"/>
    <w:link w:val="Recuodecorpodetexto2"/>
    <w:rsid w:val="007367D8"/>
    <w:rPr>
      <w:rFonts w:ascii="Arial" w:hAnsi="Arial"/>
      <w:bCs/>
      <w:sz w:val="22"/>
      <w:szCs w:val="24"/>
      <w:lang w:eastAsia="zh-CN"/>
    </w:rPr>
  </w:style>
  <w:style w:type="paragraph" w:styleId="Recuodecorpodetexto3">
    <w:name w:val="Body Text Indent 3"/>
    <w:basedOn w:val="Normal"/>
    <w:link w:val="Recuodecorpodetexto3Char"/>
    <w:rsid w:val="000E5C3C"/>
    <w:pPr>
      <w:autoSpaceDE w:val="0"/>
      <w:autoSpaceDN w:val="0"/>
      <w:adjustRightInd w:val="0"/>
      <w:ind w:left="900" w:hanging="192"/>
      <w:jc w:val="left"/>
    </w:pPr>
    <w:rPr>
      <w:rFonts w:cs="Arial"/>
    </w:rPr>
  </w:style>
  <w:style w:type="character" w:customStyle="1" w:styleId="Recuodecorpodetexto3Char">
    <w:name w:val="Recuo de corpo de texto 3 Char"/>
    <w:basedOn w:val="Fontepargpadro"/>
    <w:link w:val="Recuodecorpodetexto3"/>
    <w:rsid w:val="007367D8"/>
    <w:rPr>
      <w:rFonts w:ascii="Arial" w:hAnsi="Arial" w:cs="Arial"/>
      <w:sz w:val="22"/>
      <w:szCs w:val="24"/>
    </w:rPr>
  </w:style>
  <w:style w:type="paragraph" w:customStyle="1" w:styleId="Corpo">
    <w:name w:val="Corpo"/>
    <w:rsid w:val="000E5C3C"/>
    <w:pPr>
      <w:spacing w:before="120" w:after="120"/>
      <w:ind w:firstLine="1440"/>
      <w:jc w:val="both"/>
    </w:pPr>
    <w:rPr>
      <w:color w:val="000000"/>
      <w:sz w:val="24"/>
      <w:lang w:val="en-US"/>
    </w:rPr>
  </w:style>
  <w:style w:type="paragraph" w:customStyle="1" w:styleId="EstiloTtulo114pt">
    <w:name w:val="Estilo Título 1 + 14 pt"/>
    <w:basedOn w:val="Ttulo1"/>
    <w:rsid w:val="000E5C3C"/>
    <w:pPr>
      <w:numPr>
        <w:numId w:val="1"/>
      </w:numPr>
      <w:spacing w:before="0" w:after="0"/>
      <w:ind w:left="432" w:hanging="432"/>
    </w:pPr>
    <w:rPr>
      <w:rFonts w:ascii="Times New Roman" w:eastAsia="Times New Roman" w:hAnsi="Times New Roman" w:cs="Times New Roman"/>
      <w:kern w:val="0"/>
      <w:szCs w:val="28"/>
      <w:lang w:eastAsia="pt-BR"/>
    </w:rPr>
  </w:style>
  <w:style w:type="paragraph" w:styleId="Textodebalo">
    <w:name w:val="Balloon Text"/>
    <w:basedOn w:val="Normal"/>
    <w:link w:val="TextodebaloChar"/>
    <w:semiHidden/>
    <w:rsid w:val="000E5C3C"/>
    <w:rPr>
      <w:rFonts w:ascii="Tahoma" w:hAnsi="Tahoma" w:cs="Tahoma"/>
      <w:sz w:val="16"/>
      <w:szCs w:val="16"/>
    </w:rPr>
  </w:style>
  <w:style w:type="character" w:customStyle="1" w:styleId="TextodebaloChar">
    <w:name w:val="Texto de balão Char"/>
    <w:basedOn w:val="Fontepargpadro"/>
    <w:link w:val="Textodebalo"/>
    <w:semiHidden/>
    <w:rsid w:val="00405F7C"/>
    <w:rPr>
      <w:rFonts w:ascii="Tahoma" w:hAnsi="Tahoma" w:cs="Tahoma"/>
      <w:sz w:val="16"/>
      <w:szCs w:val="16"/>
    </w:rPr>
  </w:style>
  <w:style w:type="paragraph" w:customStyle="1" w:styleId="ferj0404">
    <w:name w:val="fer_j0404"/>
    <w:basedOn w:val="Normal"/>
    <w:rsid w:val="000E5C3C"/>
    <w:pPr>
      <w:ind w:left="284"/>
    </w:pPr>
    <w:rPr>
      <w:rFonts w:ascii="Times New Roman" w:hAnsi="Times New Roman"/>
      <w:sz w:val="20"/>
      <w:szCs w:val="20"/>
    </w:rPr>
  </w:style>
  <w:style w:type="paragraph" w:customStyle="1" w:styleId="ferj0808m">
    <w:name w:val="fer_j0808m"/>
    <w:basedOn w:val="Normal"/>
    <w:rsid w:val="000E5C3C"/>
    <w:pPr>
      <w:numPr>
        <w:ilvl w:val="1"/>
        <w:numId w:val="2"/>
      </w:numPr>
      <w:tabs>
        <w:tab w:val="clear" w:pos="1440"/>
      </w:tabs>
      <w:ind w:left="1134" w:hanging="283"/>
    </w:pPr>
    <w:rPr>
      <w:rFonts w:ascii="Times" w:hAnsi="Times"/>
      <w:iCs/>
      <w:sz w:val="20"/>
      <w:szCs w:val="20"/>
    </w:rPr>
  </w:style>
  <w:style w:type="paragraph" w:customStyle="1" w:styleId="TextoAcordo">
    <w:name w:val="Texto Acordo*"/>
    <w:autoRedefine/>
    <w:rsid w:val="000E5C3C"/>
    <w:pPr>
      <w:tabs>
        <w:tab w:val="left" w:pos="5040"/>
      </w:tabs>
      <w:ind w:firstLine="1440"/>
      <w:jc w:val="both"/>
    </w:pPr>
    <w:rPr>
      <w:color w:val="000000"/>
      <w:sz w:val="24"/>
    </w:rPr>
  </w:style>
  <w:style w:type="paragraph" w:customStyle="1" w:styleId="Artigo">
    <w:name w:val="Artigo"/>
    <w:basedOn w:val="Normal"/>
    <w:autoRedefine/>
    <w:rsid w:val="000E5C3C"/>
    <w:pPr>
      <w:widowControl w:val="0"/>
      <w:jc w:val="center"/>
    </w:pPr>
    <w:rPr>
      <w:rFonts w:cs="Arial"/>
      <w:b/>
      <w:bCs/>
      <w:sz w:val="20"/>
      <w:szCs w:val="20"/>
    </w:rPr>
  </w:style>
  <w:style w:type="paragraph" w:styleId="Corpodetexto3">
    <w:name w:val="Body Text 3"/>
    <w:basedOn w:val="Normal"/>
    <w:link w:val="Corpodetexto3Char"/>
    <w:rsid w:val="000E5C3C"/>
    <w:pPr>
      <w:jc w:val="center"/>
    </w:pPr>
    <w:rPr>
      <w:b/>
      <w:szCs w:val="36"/>
    </w:rPr>
  </w:style>
  <w:style w:type="character" w:customStyle="1" w:styleId="Corpodetexto3Char">
    <w:name w:val="Corpo de texto 3 Char"/>
    <w:basedOn w:val="Fontepargpadro"/>
    <w:link w:val="Corpodetexto3"/>
    <w:rsid w:val="007367D8"/>
    <w:rPr>
      <w:rFonts w:ascii="Arial" w:hAnsi="Arial"/>
      <w:b/>
      <w:sz w:val="22"/>
      <w:szCs w:val="36"/>
    </w:rPr>
  </w:style>
  <w:style w:type="paragraph" w:styleId="Sumrio9">
    <w:name w:val="toc 9"/>
    <w:basedOn w:val="Normal"/>
    <w:next w:val="Normal"/>
    <w:autoRedefine/>
    <w:uiPriority w:val="39"/>
    <w:rsid w:val="000E5C3C"/>
    <w:pPr>
      <w:ind w:left="1920"/>
      <w:jc w:val="left"/>
    </w:pPr>
    <w:rPr>
      <w:rFonts w:ascii="Times New Roman" w:hAnsi="Times New Roman"/>
      <w:sz w:val="24"/>
    </w:rPr>
  </w:style>
  <w:style w:type="paragraph" w:styleId="Sumrio4">
    <w:name w:val="toc 4"/>
    <w:basedOn w:val="Normal"/>
    <w:next w:val="Normal"/>
    <w:autoRedefine/>
    <w:uiPriority w:val="39"/>
    <w:rsid w:val="000E5C3C"/>
    <w:pPr>
      <w:ind w:left="720"/>
      <w:jc w:val="left"/>
    </w:pPr>
    <w:rPr>
      <w:rFonts w:ascii="Times New Roman" w:hAnsi="Times New Roman"/>
      <w:sz w:val="24"/>
    </w:rPr>
  </w:style>
  <w:style w:type="paragraph" w:styleId="Sumrio5">
    <w:name w:val="toc 5"/>
    <w:basedOn w:val="Normal"/>
    <w:next w:val="Normal"/>
    <w:autoRedefine/>
    <w:uiPriority w:val="39"/>
    <w:rsid w:val="000E5C3C"/>
    <w:pPr>
      <w:ind w:left="960"/>
      <w:jc w:val="left"/>
    </w:pPr>
    <w:rPr>
      <w:rFonts w:ascii="Times New Roman" w:hAnsi="Times New Roman"/>
      <w:sz w:val="24"/>
    </w:rPr>
  </w:style>
  <w:style w:type="table" w:styleId="Tabelacomgrade">
    <w:name w:val="Table Grid"/>
    <w:basedOn w:val="Tabelanormal"/>
    <w:rsid w:val="000E5C3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erj0000">
    <w:name w:val="fer_j0000"/>
    <w:basedOn w:val="Normal"/>
    <w:qFormat/>
    <w:rsid w:val="00DA1B85"/>
    <w:rPr>
      <w:rFonts w:ascii="Times New Roman" w:hAnsi="Times New Roman"/>
      <w:sz w:val="20"/>
      <w:szCs w:val="20"/>
    </w:rPr>
  </w:style>
  <w:style w:type="character" w:styleId="Forte">
    <w:name w:val="Strong"/>
    <w:qFormat/>
    <w:rsid w:val="00EA30E0"/>
    <w:rPr>
      <w:b/>
    </w:rPr>
  </w:style>
  <w:style w:type="character" w:customStyle="1" w:styleId="m1">
    <w:name w:val="m1"/>
    <w:basedOn w:val="Fontepargpadro"/>
    <w:rsid w:val="00823825"/>
    <w:rPr>
      <w:color w:val="0000FF"/>
    </w:rPr>
  </w:style>
  <w:style w:type="character" w:customStyle="1" w:styleId="t1">
    <w:name w:val="t1"/>
    <w:basedOn w:val="Fontepargpadro"/>
    <w:rsid w:val="00823825"/>
    <w:rPr>
      <w:color w:val="990000"/>
    </w:rPr>
  </w:style>
  <w:style w:type="character" w:customStyle="1" w:styleId="ns1">
    <w:name w:val="ns1"/>
    <w:basedOn w:val="Fontepargpadro"/>
    <w:rsid w:val="00823825"/>
    <w:rPr>
      <w:color w:val="FF0000"/>
    </w:rPr>
  </w:style>
  <w:style w:type="character" w:customStyle="1" w:styleId="tx1">
    <w:name w:val="tx1"/>
    <w:basedOn w:val="Fontepargpadro"/>
    <w:rsid w:val="00823825"/>
    <w:rPr>
      <w:b/>
      <w:bCs/>
    </w:rPr>
  </w:style>
  <w:style w:type="character" w:customStyle="1" w:styleId="tituloverde1">
    <w:name w:val="tituloverde1"/>
    <w:basedOn w:val="Fontepargpadro"/>
    <w:rsid w:val="000D0FDE"/>
    <w:rPr>
      <w:rFonts w:ascii="Verdana" w:hAnsi="Verdana" w:hint="default"/>
      <w:b/>
      <w:bCs/>
      <w:strike w:val="0"/>
      <w:dstrike w:val="0"/>
      <w:color w:val="7B9D00"/>
      <w:sz w:val="15"/>
      <w:szCs w:val="15"/>
      <w:u w:val="none"/>
      <w:effect w:val="none"/>
    </w:rPr>
  </w:style>
  <w:style w:type="character" w:customStyle="1" w:styleId="WW8Num13z1">
    <w:name w:val="WW8Num13z1"/>
    <w:rsid w:val="008D0BC0"/>
    <w:rPr>
      <w:rFonts w:ascii="Courier New" w:hAnsi="Courier New" w:cs="Courier New"/>
    </w:rPr>
  </w:style>
  <w:style w:type="paragraph" w:styleId="Ttulo">
    <w:name w:val="Title"/>
    <w:basedOn w:val="Normal"/>
    <w:link w:val="TtuloChar"/>
    <w:qFormat/>
    <w:rsid w:val="00405F7C"/>
    <w:pPr>
      <w:spacing w:before="240" w:after="60"/>
      <w:jc w:val="center"/>
      <w:outlineLvl w:val="0"/>
    </w:pPr>
    <w:rPr>
      <w:rFonts w:cs="Arial"/>
      <w:b/>
      <w:bCs/>
      <w:kern w:val="28"/>
      <w:sz w:val="32"/>
      <w:szCs w:val="32"/>
    </w:rPr>
  </w:style>
  <w:style w:type="character" w:customStyle="1" w:styleId="TtuloChar">
    <w:name w:val="Título Char"/>
    <w:basedOn w:val="Fontepargpadro"/>
    <w:link w:val="Ttulo"/>
    <w:rsid w:val="00405F7C"/>
    <w:rPr>
      <w:rFonts w:ascii="Arial" w:hAnsi="Arial" w:cs="Arial"/>
      <w:b/>
      <w:bCs/>
      <w:kern w:val="28"/>
      <w:sz w:val="32"/>
      <w:szCs w:val="32"/>
    </w:rPr>
  </w:style>
  <w:style w:type="paragraph" w:styleId="Textodenotaderodap">
    <w:name w:val="footnote text"/>
    <w:basedOn w:val="Normal"/>
    <w:link w:val="TextodenotaderodapChar"/>
    <w:semiHidden/>
    <w:rsid w:val="00405F7C"/>
    <w:rPr>
      <w:sz w:val="20"/>
      <w:szCs w:val="20"/>
    </w:rPr>
  </w:style>
  <w:style w:type="character" w:customStyle="1" w:styleId="TextodenotaderodapChar">
    <w:name w:val="Texto de nota de rodapé Char"/>
    <w:basedOn w:val="Fontepargpadro"/>
    <w:link w:val="Textodenotaderodap"/>
    <w:semiHidden/>
    <w:rsid w:val="00405F7C"/>
    <w:rPr>
      <w:rFonts w:ascii="Arial" w:hAnsi="Arial"/>
    </w:rPr>
  </w:style>
  <w:style w:type="character" w:styleId="Refdenotaderodap">
    <w:name w:val="footnote reference"/>
    <w:basedOn w:val="Fontepargpadro"/>
    <w:semiHidden/>
    <w:rsid w:val="00405F7C"/>
    <w:rPr>
      <w:vertAlign w:val="superscript"/>
    </w:rPr>
  </w:style>
  <w:style w:type="paragraph" w:styleId="Sumrio6">
    <w:name w:val="toc 6"/>
    <w:basedOn w:val="Normal"/>
    <w:next w:val="Normal"/>
    <w:autoRedefine/>
    <w:uiPriority w:val="39"/>
    <w:rsid w:val="00405F7C"/>
    <w:pPr>
      <w:ind w:left="1200"/>
      <w:jc w:val="left"/>
    </w:pPr>
    <w:rPr>
      <w:sz w:val="20"/>
      <w:szCs w:val="20"/>
    </w:rPr>
  </w:style>
  <w:style w:type="paragraph" w:styleId="Sumrio7">
    <w:name w:val="toc 7"/>
    <w:basedOn w:val="Normal"/>
    <w:next w:val="Normal"/>
    <w:autoRedefine/>
    <w:uiPriority w:val="39"/>
    <w:rsid w:val="00405F7C"/>
    <w:pPr>
      <w:ind w:left="1440"/>
      <w:jc w:val="left"/>
    </w:pPr>
    <w:rPr>
      <w:sz w:val="20"/>
      <w:szCs w:val="20"/>
    </w:rPr>
  </w:style>
  <w:style w:type="paragraph" w:styleId="Sumrio8">
    <w:name w:val="toc 8"/>
    <w:basedOn w:val="Normal"/>
    <w:next w:val="Normal"/>
    <w:autoRedefine/>
    <w:uiPriority w:val="39"/>
    <w:rsid w:val="00405F7C"/>
    <w:pPr>
      <w:ind w:left="1680"/>
      <w:jc w:val="left"/>
    </w:pPr>
    <w:rPr>
      <w:sz w:val="20"/>
      <w:szCs w:val="20"/>
    </w:rPr>
  </w:style>
  <w:style w:type="paragraph" w:styleId="MapadoDocumento">
    <w:name w:val="Document Map"/>
    <w:basedOn w:val="Normal"/>
    <w:link w:val="MapadoDocumentoChar"/>
    <w:semiHidden/>
    <w:rsid w:val="00405F7C"/>
    <w:pPr>
      <w:shd w:val="clear" w:color="auto" w:fill="000080"/>
    </w:pPr>
    <w:rPr>
      <w:rFonts w:ascii="Tahoma" w:hAnsi="Tahoma" w:cs="Tahoma"/>
      <w:sz w:val="20"/>
      <w:szCs w:val="20"/>
    </w:rPr>
  </w:style>
  <w:style w:type="character" w:customStyle="1" w:styleId="MapadoDocumentoChar">
    <w:name w:val="Mapa do Documento Char"/>
    <w:basedOn w:val="Fontepargpadro"/>
    <w:link w:val="MapadoDocumento"/>
    <w:semiHidden/>
    <w:rsid w:val="00405F7C"/>
    <w:rPr>
      <w:rFonts w:ascii="Tahoma" w:hAnsi="Tahoma" w:cs="Tahoma"/>
      <w:shd w:val="clear" w:color="auto" w:fill="000080"/>
    </w:rPr>
  </w:style>
  <w:style w:type="character" w:styleId="Refdecomentrio">
    <w:name w:val="annotation reference"/>
    <w:basedOn w:val="Fontepargpadro"/>
    <w:semiHidden/>
    <w:rsid w:val="00405F7C"/>
    <w:rPr>
      <w:sz w:val="16"/>
      <w:szCs w:val="16"/>
    </w:rPr>
  </w:style>
  <w:style w:type="paragraph" w:styleId="Textodecomentrio">
    <w:name w:val="annotation text"/>
    <w:basedOn w:val="Normal"/>
    <w:link w:val="TextodecomentrioChar"/>
    <w:semiHidden/>
    <w:rsid w:val="00405F7C"/>
    <w:rPr>
      <w:sz w:val="20"/>
      <w:szCs w:val="20"/>
    </w:rPr>
  </w:style>
  <w:style w:type="character" w:customStyle="1" w:styleId="TextodecomentrioChar">
    <w:name w:val="Texto de comentário Char"/>
    <w:basedOn w:val="Fontepargpadro"/>
    <w:link w:val="Textodecomentrio"/>
    <w:semiHidden/>
    <w:rsid w:val="00405F7C"/>
    <w:rPr>
      <w:rFonts w:ascii="Arial" w:hAnsi="Arial"/>
    </w:rPr>
  </w:style>
  <w:style w:type="paragraph" w:styleId="Assuntodocomentrio">
    <w:name w:val="annotation subject"/>
    <w:basedOn w:val="Textodecomentrio"/>
    <w:next w:val="Textodecomentrio"/>
    <w:link w:val="AssuntodocomentrioChar"/>
    <w:semiHidden/>
    <w:rsid w:val="00405F7C"/>
    <w:rPr>
      <w:b/>
      <w:bCs/>
    </w:rPr>
  </w:style>
  <w:style w:type="character" w:customStyle="1" w:styleId="AssuntodocomentrioChar">
    <w:name w:val="Assunto do comentário Char"/>
    <w:basedOn w:val="TextodecomentrioChar"/>
    <w:link w:val="Assuntodocomentrio"/>
    <w:semiHidden/>
    <w:rsid w:val="00405F7C"/>
    <w:rPr>
      <w:rFonts w:ascii="Arial" w:hAnsi="Arial"/>
      <w:b/>
      <w:bCs/>
    </w:rPr>
  </w:style>
  <w:style w:type="paragraph" w:customStyle="1" w:styleId="ferj0707m">
    <w:name w:val="fer_j0707m"/>
    <w:basedOn w:val="Normal"/>
    <w:rsid w:val="00405F7C"/>
    <w:pPr>
      <w:numPr>
        <w:numId w:val="4"/>
      </w:numPr>
      <w:tabs>
        <w:tab w:val="clear" w:pos="1857"/>
      </w:tabs>
      <w:ind w:left="1134" w:hanging="283"/>
    </w:pPr>
    <w:rPr>
      <w:rFonts w:eastAsia="Arial Unicode MS" w:cs="Arial Unicode MS"/>
      <w:sz w:val="20"/>
      <w:szCs w:val="20"/>
    </w:rPr>
  </w:style>
  <w:style w:type="paragraph" w:customStyle="1" w:styleId="ferj0505m">
    <w:name w:val="fer_j0505m"/>
    <w:basedOn w:val="ferj0707m"/>
    <w:rsid w:val="00405F7C"/>
    <w:pPr>
      <w:numPr>
        <w:numId w:val="5"/>
      </w:numPr>
      <w:tabs>
        <w:tab w:val="clear" w:pos="1857"/>
      </w:tabs>
      <w:ind w:left="851" w:hanging="284"/>
    </w:pPr>
  </w:style>
  <w:style w:type="character" w:customStyle="1" w:styleId="pi1">
    <w:name w:val="pi1"/>
    <w:basedOn w:val="Fontepargpadro"/>
    <w:rsid w:val="00405F7C"/>
    <w:rPr>
      <w:color w:val="0000FF"/>
    </w:rPr>
  </w:style>
  <w:style w:type="character" w:customStyle="1" w:styleId="b1">
    <w:name w:val="b1"/>
    <w:basedOn w:val="Fontepargpadro"/>
    <w:rsid w:val="00405F7C"/>
    <w:rPr>
      <w:rFonts w:ascii="Courier New" w:hAnsi="Courier New" w:cs="Courier New" w:hint="default"/>
      <w:b/>
      <w:bCs/>
      <w:strike w:val="0"/>
      <w:dstrike w:val="0"/>
      <w:color w:val="FF0000"/>
      <w:u w:val="none"/>
      <w:effect w:val="none"/>
    </w:rPr>
  </w:style>
  <w:style w:type="paragraph" w:customStyle="1" w:styleId="listparagraph">
    <w:name w:val="listparagraph"/>
    <w:basedOn w:val="Normal"/>
    <w:rsid w:val="00405F7C"/>
    <w:pPr>
      <w:ind w:left="720"/>
      <w:jc w:val="left"/>
    </w:pPr>
    <w:rPr>
      <w:rFonts w:ascii="Calibri" w:hAnsi="Calibri"/>
      <w:szCs w:val="22"/>
    </w:rPr>
  </w:style>
  <w:style w:type="character" w:customStyle="1" w:styleId="apple-style-span">
    <w:name w:val="apple-style-span"/>
    <w:basedOn w:val="Fontepargpadro"/>
    <w:rsid w:val="00D60DA0"/>
  </w:style>
  <w:style w:type="paragraph" w:styleId="Pr-formataoHTML">
    <w:name w:val="HTML Preformatted"/>
    <w:basedOn w:val="Normal"/>
    <w:link w:val="Pr-formataoHTMLChar"/>
    <w:rsid w:val="00704CE9"/>
    <w:pPr>
      <w:pBdr>
        <w:top w:val="single" w:sz="4" w:space="3" w:color="F0F0E0"/>
        <w:left w:val="single" w:sz="4" w:space="3" w:color="F0F0E0"/>
        <w:bottom w:val="single" w:sz="4" w:space="3" w:color="F0F0E0"/>
        <w:right w:val="single" w:sz="4" w:space="3"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SimSun" w:hAnsi="Courier New" w:cs="Courier New"/>
      <w:sz w:val="20"/>
      <w:szCs w:val="20"/>
      <w:lang w:eastAsia="zh-CN"/>
    </w:rPr>
  </w:style>
  <w:style w:type="character" w:customStyle="1" w:styleId="Pr-formataoHTMLChar">
    <w:name w:val="Pré-formatação HTML Char"/>
    <w:basedOn w:val="Fontepargpadro"/>
    <w:link w:val="Pr-formataoHTML"/>
    <w:rsid w:val="00704CE9"/>
    <w:rPr>
      <w:rFonts w:ascii="Courier New" w:eastAsia="SimSun" w:hAnsi="Courier New" w:cs="Courier New"/>
      <w:shd w:val="clear" w:color="auto" w:fill="E5E5CC"/>
      <w:lang w:eastAsia="zh-CN"/>
    </w:rPr>
  </w:style>
  <w:style w:type="paragraph" w:styleId="PargrafodaLista">
    <w:name w:val="List Paragraph"/>
    <w:basedOn w:val="Normal"/>
    <w:link w:val="PargrafodaListaChar"/>
    <w:uiPriority w:val="34"/>
    <w:qFormat/>
    <w:rsid w:val="007367D8"/>
    <w:pPr>
      <w:ind w:left="720"/>
      <w:contextualSpacing/>
    </w:pPr>
  </w:style>
  <w:style w:type="character" w:customStyle="1" w:styleId="PargrafodaListaChar">
    <w:name w:val="Parágrafo da Lista Char"/>
    <w:basedOn w:val="Fontepargpadro"/>
    <w:link w:val="PargrafodaLista"/>
    <w:uiPriority w:val="34"/>
    <w:rsid w:val="00C761A4"/>
    <w:rPr>
      <w:rFonts w:ascii="Arial" w:hAnsi="Arial"/>
      <w:sz w:val="22"/>
      <w:szCs w:val="24"/>
    </w:rPr>
  </w:style>
  <w:style w:type="paragraph" w:styleId="Reviso">
    <w:name w:val="Revision"/>
    <w:hidden/>
    <w:uiPriority w:val="99"/>
    <w:semiHidden/>
    <w:rsid w:val="00FA686B"/>
    <w:rPr>
      <w:rFonts w:ascii="Arial" w:hAnsi="Arial"/>
      <w:sz w:val="22"/>
      <w:szCs w:val="24"/>
    </w:rPr>
  </w:style>
  <w:style w:type="character" w:customStyle="1" w:styleId="WW8Num1z0">
    <w:name w:val="WW8Num1z0"/>
    <w:rsid w:val="00FA686B"/>
    <w:rPr>
      <w:rFonts w:ascii="Symbol" w:hAnsi="Symbol" w:cs="Symbol"/>
    </w:rPr>
  </w:style>
  <w:style w:type="character" w:customStyle="1" w:styleId="WW8Num1z1">
    <w:name w:val="WW8Num1z1"/>
    <w:rsid w:val="00FA686B"/>
    <w:rPr>
      <w:rFonts w:ascii="Courier New" w:hAnsi="Courier New" w:cs="Courier New"/>
    </w:rPr>
  </w:style>
  <w:style w:type="character" w:customStyle="1" w:styleId="WW8Num1z2">
    <w:name w:val="WW8Num1z2"/>
    <w:rsid w:val="00FA686B"/>
    <w:rPr>
      <w:rFonts w:ascii="Wingdings" w:hAnsi="Wingdings" w:cs="Wingdings"/>
    </w:rPr>
  </w:style>
  <w:style w:type="character" w:customStyle="1" w:styleId="WW8Num2z0">
    <w:name w:val="WW8Num2z0"/>
    <w:rsid w:val="00FA686B"/>
  </w:style>
  <w:style w:type="character" w:customStyle="1" w:styleId="WW8Num3z0">
    <w:name w:val="WW8Num3z0"/>
    <w:rsid w:val="00FA686B"/>
  </w:style>
  <w:style w:type="character" w:customStyle="1" w:styleId="WW8Num4z0">
    <w:name w:val="WW8Num4z0"/>
    <w:rsid w:val="00FA686B"/>
    <w:rPr>
      <w:rFonts w:ascii="Arial" w:hAnsi="Arial" w:cs="Arial"/>
      <w:b/>
      <w:bCs/>
      <w:sz w:val="28"/>
      <w:szCs w:val="28"/>
    </w:rPr>
  </w:style>
  <w:style w:type="character" w:customStyle="1" w:styleId="WW8Num5z0">
    <w:name w:val="WW8Num5z0"/>
    <w:rsid w:val="00FA686B"/>
  </w:style>
  <w:style w:type="character" w:customStyle="1" w:styleId="WW8Num6z0">
    <w:name w:val="WW8Num6z0"/>
    <w:rsid w:val="00FA686B"/>
    <w:rPr>
      <w:rFonts w:ascii="Symbol" w:hAnsi="Symbol" w:cs="Symbol"/>
    </w:rPr>
  </w:style>
  <w:style w:type="character" w:customStyle="1" w:styleId="WW8Num6z2">
    <w:name w:val="WW8Num6z2"/>
    <w:rsid w:val="00FA686B"/>
    <w:rPr>
      <w:rFonts w:ascii="Wingdings" w:hAnsi="Wingdings" w:cs="Wingdings"/>
    </w:rPr>
  </w:style>
  <w:style w:type="character" w:customStyle="1" w:styleId="WW8Num6z4">
    <w:name w:val="WW8Num6z4"/>
    <w:rsid w:val="00FA686B"/>
    <w:rPr>
      <w:rFonts w:ascii="Courier New" w:hAnsi="Courier New" w:cs="Courier New"/>
    </w:rPr>
  </w:style>
  <w:style w:type="character" w:customStyle="1" w:styleId="WW8Num7z0">
    <w:name w:val="WW8Num7z0"/>
    <w:rsid w:val="00FA686B"/>
    <w:rPr>
      <w:rFonts w:ascii="Symbol" w:hAnsi="Symbol" w:cs="Symbol"/>
    </w:rPr>
  </w:style>
  <w:style w:type="character" w:customStyle="1" w:styleId="WW8Num8z0">
    <w:name w:val="WW8Num8z0"/>
    <w:rsid w:val="00FA686B"/>
    <w:rPr>
      <w:rFonts w:ascii="Symbol" w:hAnsi="Symbol" w:cs="Symbol"/>
    </w:rPr>
  </w:style>
  <w:style w:type="character" w:customStyle="1" w:styleId="WW8Num10z0">
    <w:name w:val="WW8Num10z0"/>
    <w:rsid w:val="00FA686B"/>
    <w:rPr>
      <w:rFonts w:ascii="Symbol" w:hAnsi="Symbol" w:cs="Symbol"/>
    </w:rPr>
  </w:style>
  <w:style w:type="character" w:customStyle="1" w:styleId="WW8Num11z0">
    <w:name w:val="WW8Num11z0"/>
    <w:rsid w:val="00FA686B"/>
    <w:rPr>
      <w:rFonts w:ascii="Symbol" w:hAnsi="Symbol" w:cs="Symbol"/>
    </w:rPr>
  </w:style>
  <w:style w:type="character" w:customStyle="1" w:styleId="WW8Num11z1">
    <w:name w:val="WW8Num11z1"/>
    <w:rsid w:val="00FA686B"/>
    <w:rPr>
      <w:rFonts w:ascii="Courier New" w:hAnsi="Courier New" w:cs="Courier New"/>
    </w:rPr>
  </w:style>
  <w:style w:type="character" w:customStyle="1" w:styleId="WW8Num11z2">
    <w:name w:val="WW8Num11z2"/>
    <w:rsid w:val="00FA686B"/>
    <w:rPr>
      <w:rFonts w:ascii="Wingdings" w:hAnsi="Wingdings" w:cs="Wingdings"/>
    </w:rPr>
  </w:style>
  <w:style w:type="character" w:customStyle="1" w:styleId="Fontepargpadro3">
    <w:name w:val="Fonte parág. padrão3"/>
    <w:rsid w:val="00FA686B"/>
  </w:style>
  <w:style w:type="character" w:customStyle="1" w:styleId="Fontepargpadro2">
    <w:name w:val="Fonte parág. padrão2"/>
    <w:rsid w:val="00FA686B"/>
  </w:style>
  <w:style w:type="character" w:customStyle="1" w:styleId="WW8Num4z1">
    <w:name w:val="WW8Num4z1"/>
    <w:rsid w:val="00FA686B"/>
    <w:rPr>
      <w:rFonts w:ascii="Arial" w:hAnsi="Arial" w:cs="Arial"/>
      <w:b/>
      <w:bCs/>
      <w:sz w:val="24"/>
      <w:szCs w:val="24"/>
    </w:rPr>
  </w:style>
  <w:style w:type="character" w:customStyle="1" w:styleId="WW8Num4z2">
    <w:name w:val="WW8Num4z2"/>
    <w:rsid w:val="00FA686B"/>
    <w:rPr>
      <w:rFonts w:ascii="Arial" w:hAnsi="Arial" w:cs="Arial"/>
      <w:b/>
      <w:bCs/>
      <w:color w:val="auto"/>
      <w:sz w:val="24"/>
      <w:szCs w:val="24"/>
    </w:rPr>
  </w:style>
  <w:style w:type="character" w:customStyle="1" w:styleId="WW8Num6z1">
    <w:name w:val="WW8Num6z1"/>
    <w:rsid w:val="00FA686B"/>
    <w:rPr>
      <w:rFonts w:ascii="Courier New" w:hAnsi="Courier New" w:cs="Courier New"/>
    </w:rPr>
  </w:style>
  <w:style w:type="character" w:customStyle="1" w:styleId="WW8Num7z1">
    <w:name w:val="WW8Num7z1"/>
    <w:rsid w:val="00FA686B"/>
    <w:rPr>
      <w:rFonts w:ascii="Courier New" w:hAnsi="Courier New" w:cs="Courier New"/>
    </w:rPr>
  </w:style>
  <w:style w:type="character" w:customStyle="1" w:styleId="WW8Num7z2">
    <w:name w:val="WW8Num7z2"/>
    <w:rsid w:val="00FA686B"/>
    <w:rPr>
      <w:rFonts w:ascii="Wingdings" w:hAnsi="Wingdings" w:cs="Wingdings"/>
    </w:rPr>
  </w:style>
  <w:style w:type="character" w:customStyle="1" w:styleId="WW8Num8z1">
    <w:name w:val="WW8Num8z1"/>
    <w:rsid w:val="00FA686B"/>
    <w:rPr>
      <w:rFonts w:ascii="Courier New" w:hAnsi="Courier New" w:cs="Courier New"/>
    </w:rPr>
  </w:style>
  <w:style w:type="character" w:customStyle="1" w:styleId="WW8Num8z2">
    <w:name w:val="WW8Num8z2"/>
    <w:rsid w:val="00FA686B"/>
    <w:rPr>
      <w:rFonts w:ascii="Wingdings" w:hAnsi="Wingdings" w:cs="Wingdings"/>
    </w:rPr>
  </w:style>
  <w:style w:type="character" w:customStyle="1" w:styleId="WW8Num10z1">
    <w:name w:val="WW8Num10z1"/>
    <w:rsid w:val="00FA686B"/>
    <w:rPr>
      <w:rFonts w:ascii="Courier New" w:hAnsi="Courier New" w:cs="Courier New"/>
    </w:rPr>
  </w:style>
  <w:style w:type="character" w:customStyle="1" w:styleId="WW8Num10z2">
    <w:name w:val="WW8Num10z2"/>
    <w:rsid w:val="00FA686B"/>
    <w:rPr>
      <w:rFonts w:ascii="Wingdings" w:hAnsi="Wingdings" w:cs="Wingdings"/>
    </w:rPr>
  </w:style>
  <w:style w:type="character" w:customStyle="1" w:styleId="WW8Num12z0">
    <w:name w:val="WW8Num12z0"/>
    <w:rsid w:val="00FA686B"/>
    <w:rPr>
      <w:rFonts w:ascii="Symbol" w:hAnsi="Symbol" w:cs="Symbol"/>
    </w:rPr>
  </w:style>
  <w:style w:type="character" w:customStyle="1" w:styleId="WW8Num12z1">
    <w:name w:val="WW8Num12z1"/>
    <w:rsid w:val="00FA686B"/>
    <w:rPr>
      <w:rFonts w:ascii="Courier New" w:hAnsi="Courier New" w:cs="Courier New"/>
    </w:rPr>
  </w:style>
  <w:style w:type="character" w:customStyle="1" w:styleId="WW8Num12z2">
    <w:name w:val="WW8Num12z2"/>
    <w:rsid w:val="00FA686B"/>
    <w:rPr>
      <w:rFonts w:ascii="Wingdings" w:hAnsi="Wingdings" w:cs="Wingdings"/>
    </w:rPr>
  </w:style>
  <w:style w:type="character" w:customStyle="1" w:styleId="WW8Num13z0">
    <w:name w:val="WW8Num13z0"/>
    <w:rsid w:val="00FA686B"/>
    <w:rPr>
      <w:rFonts w:ascii="Symbol" w:hAnsi="Symbol" w:cs="Symbol"/>
    </w:rPr>
  </w:style>
  <w:style w:type="character" w:customStyle="1" w:styleId="WW8Num13z2">
    <w:name w:val="WW8Num13z2"/>
    <w:rsid w:val="00FA686B"/>
    <w:rPr>
      <w:rFonts w:ascii="Wingdings" w:hAnsi="Wingdings" w:cs="Wingdings"/>
    </w:rPr>
  </w:style>
  <w:style w:type="character" w:customStyle="1" w:styleId="WW8Num14z0">
    <w:name w:val="WW8Num14z0"/>
    <w:rsid w:val="00FA686B"/>
    <w:rPr>
      <w:rFonts w:ascii="Symbol" w:hAnsi="Symbol" w:cs="Symbol"/>
    </w:rPr>
  </w:style>
  <w:style w:type="character" w:customStyle="1" w:styleId="WW8Num15z0">
    <w:name w:val="WW8Num15z0"/>
    <w:rsid w:val="00FA686B"/>
    <w:rPr>
      <w:rFonts w:ascii="Symbol" w:hAnsi="Symbol" w:cs="Symbol"/>
    </w:rPr>
  </w:style>
  <w:style w:type="character" w:customStyle="1" w:styleId="WW8Num15z1">
    <w:name w:val="WW8Num15z1"/>
    <w:rsid w:val="00FA686B"/>
    <w:rPr>
      <w:rFonts w:ascii="Courier New" w:hAnsi="Courier New" w:cs="Courier New"/>
    </w:rPr>
  </w:style>
  <w:style w:type="character" w:customStyle="1" w:styleId="WW8Num15z2">
    <w:name w:val="WW8Num15z2"/>
    <w:rsid w:val="00FA686B"/>
    <w:rPr>
      <w:rFonts w:ascii="Wingdings" w:hAnsi="Wingdings" w:cs="Wingdings"/>
    </w:rPr>
  </w:style>
  <w:style w:type="character" w:customStyle="1" w:styleId="WW8Num16z0">
    <w:name w:val="WW8Num16z0"/>
    <w:rsid w:val="00FA686B"/>
    <w:rPr>
      <w:rFonts w:ascii="Symbol" w:hAnsi="Symbol" w:cs="Symbol"/>
    </w:rPr>
  </w:style>
  <w:style w:type="character" w:customStyle="1" w:styleId="WW8Num16z1">
    <w:name w:val="WW8Num16z1"/>
    <w:rsid w:val="00FA686B"/>
    <w:rPr>
      <w:rFonts w:ascii="Courier New" w:hAnsi="Courier New" w:cs="Courier New"/>
    </w:rPr>
  </w:style>
  <w:style w:type="character" w:customStyle="1" w:styleId="WW8Num16z2">
    <w:name w:val="WW8Num16z2"/>
    <w:rsid w:val="00FA686B"/>
    <w:rPr>
      <w:rFonts w:ascii="Wingdings" w:hAnsi="Wingdings" w:cs="Wingdings"/>
    </w:rPr>
  </w:style>
  <w:style w:type="character" w:customStyle="1" w:styleId="WW8Num17z0">
    <w:name w:val="WW8Num17z0"/>
    <w:rsid w:val="00FA686B"/>
    <w:rPr>
      <w:rFonts w:ascii="Symbol" w:hAnsi="Symbol" w:cs="Symbol"/>
    </w:rPr>
  </w:style>
  <w:style w:type="character" w:customStyle="1" w:styleId="WW8Num17z1">
    <w:name w:val="WW8Num17z1"/>
    <w:rsid w:val="00FA686B"/>
    <w:rPr>
      <w:rFonts w:ascii="Courier New" w:hAnsi="Courier New" w:cs="Courier New"/>
    </w:rPr>
  </w:style>
  <w:style w:type="character" w:customStyle="1" w:styleId="WW8Num17z2">
    <w:name w:val="WW8Num17z2"/>
    <w:rsid w:val="00FA686B"/>
    <w:rPr>
      <w:rFonts w:ascii="Wingdings" w:hAnsi="Wingdings" w:cs="Wingdings"/>
    </w:rPr>
  </w:style>
  <w:style w:type="character" w:customStyle="1" w:styleId="WW8Num18z0">
    <w:name w:val="WW8Num18z0"/>
    <w:rsid w:val="00FA686B"/>
    <w:rPr>
      <w:rFonts w:ascii="Symbol" w:hAnsi="Symbol" w:cs="Symbol"/>
    </w:rPr>
  </w:style>
  <w:style w:type="character" w:customStyle="1" w:styleId="WW8Num18z1">
    <w:name w:val="WW8Num18z1"/>
    <w:rsid w:val="00FA686B"/>
    <w:rPr>
      <w:rFonts w:ascii="Courier New" w:hAnsi="Courier New" w:cs="Courier New"/>
    </w:rPr>
  </w:style>
  <w:style w:type="character" w:customStyle="1" w:styleId="WW8Num18z2">
    <w:name w:val="WW8Num18z2"/>
    <w:rsid w:val="00FA686B"/>
    <w:rPr>
      <w:rFonts w:ascii="Wingdings" w:hAnsi="Wingdings" w:cs="Wingdings"/>
    </w:rPr>
  </w:style>
  <w:style w:type="character" w:customStyle="1" w:styleId="WW8Num19z0">
    <w:name w:val="WW8Num19z0"/>
    <w:rsid w:val="00FA686B"/>
    <w:rPr>
      <w:rFonts w:ascii="Symbol" w:hAnsi="Symbol" w:cs="Symbol"/>
    </w:rPr>
  </w:style>
  <w:style w:type="character" w:customStyle="1" w:styleId="WW8Num19z1">
    <w:name w:val="WW8Num19z1"/>
    <w:rsid w:val="00FA686B"/>
    <w:rPr>
      <w:rFonts w:ascii="Courier New" w:hAnsi="Courier New" w:cs="Courier New"/>
    </w:rPr>
  </w:style>
  <w:style w:type="character" w:customStyle="1" w:styleId="WW8Num19z2">
    <w:name w:val="WW8Num19z2"/>
    <w:rsid w:val="00FA686B"/>
    <w:rPr>
      <w:rFonts w:ascii="Wingdings" w:hAnsi="Wingdings" w:cs="Wingdings"/>
    </w:rPr>
  </w:style>
  <w:style w:type="character" w:customStyle="1" w:styleId="WW8Num20z0">
    <w:name w:val="WW8Num20z0"/>
    <w:rsid w:val="00FA686B"/>
    <w:rPr>
      <w:rFonts w:ascii="Symbol" w:hAnsi="Symbol" w:cs="Symbol"/>
    </w:rPr>
  </w:style>
  <w:style w:type="character" w:customStyle="1" w:styleId="WW8Num20z1">
    <w:name w:val="WW8Num20z1"/>
    <w:rsid w:val="00FA686B"/>
    <w:rPr>
      <w:rFonts w:ascii="Courier New" w:hAnsi="Courier New" w:cs="Courier New"/>
    </w:rPr>
  </w:style>
  <w:style w:type="character" w:customStyle="1" w:styleId="WW8Num20z2">
    <w:name w:val="WW8Num20z2"/>
    <w:rsid w:val="00FA686B"/>
    <w:rPr>
      <w:rFonts w:ascii="Wingdings" w:hAnsi="Wingdings" w:cs="Wingdings"/>
    </w:rPr>
  </w:style>
  <w:style w:type="character" w:customStyle="1" w:styleId="WW8Num22z0">
    <w:name w:val="WW8Num22z0"/>
    <w:rsid w:val="00FA686B"/>
    <w:rPr>
      <w:rFonts w:ascii="Symbol" w:hAnsi="Symbol" w:cs="Symbol"/>
    </w:rPr>
  </w:style>
  <w:style w:type="character" w:customStyle="1" w:styleId="WW8Num22z1">
    <w:name w:val="WW8Num22z1"/>
    <w:rsid w:val="00FA686B"/>
    <w:rPr>
      <w:rFonts w:ascii="Courier New" w:hAnsi="Courier New" w:cs="Courier New"/>
    </w:rPr>
  </w:style>
  <w:style w:type="character" w:customStyle="1" w:styleId="WW8Num22z2">
    <w:name w:val="WW8Num22z2"/>
    <w:rsid w:val="00FA686B"/>
    <w:rPr>
      <w:rFonts w:ascii="Wingdings" w:hAnsi="Wingdings" w:cs="Wingdings"/>
    </w:rPr>
  </w:style>
  <w:style w:type="character" w:customStyle="1" w:styleId="WW8Num23z0">
    <w:name w:val="WW8Num23z0"/>
    <w:rsid w:val="00FA686B"/>
    <w:rPr>
      <w:rFonts w:ascii="Symbol" w:hAnsi="Symbol" w:cs="Symbol"/>
    </w:rPr>
  </w:style>
  <w:style w:type="character" w:customStyle="1" w:styleId="WW8Num23z1">
    <w:name w:val="WW8Num23z1"/>
    <w:rsid w:val="00FA686B"/>
    <w:rPr>
      <w:rFonts w:ascii="Courier New" w:hAnsi="Courier New" w:cs="Courier New"/>
    </w:rPr>
  </w:style>
  <w:style w:type="character" w:customStyle="1" w:styleId="WW8Num23z2">
    <w:name w:val="WW8Num23z2"/>
    <w:rsid w:val="00FA686B"/>
    <w:rPr>
      <w:rFonts w:ascii="Wingdings" w:hAnsi="Wingdings" w:cs="Wingdings"/>
    </w:rPr>
  </w:style>
  <w:style w:type="character" w:customStyle="1" w:styleId="WW8Num24z0">
    <w:name w:val="WW8Num24z0"/>
    <w:rsid w:val="00FA686B"/>
    <w:rPr>
      <w:b/>
      <w:bCs/>
    </w:rPr>
  </w:style>
  <w:style w:type="character" w:customStyle="1" w:styleId="WW8Num25z0">
    <w:name w:val="WW8Num25z0"/>
    <w:rsid w:val="00FA686B"/>
    <w:rPr>
      <w:rFonts w:ascii="Symbol" w:hAnsi="Symbol" w:cs="Symbol"/>
    </w:rPr>
  </w:style>
  <w:style w:type="character" w:customStyle="1" w:styleId="WW8Num25z2">
    <w:name w:val="WW8Num25z2"/>
    <w:rsid w:val="00FA686B"/>
    <w:rPr>
      <w:rFonts w:ascii="Wingdings" w:hAnsi="Wingdings" w:cs="Wingdings"/>
    </w:rPr>
  </w:style>
  <w:style w:type="character" w:customStyle="1" w:styleId="WW8Num25z4">
    <w:name w:val="WW8Num25z4"/>
    <w:rsid w:val="00FA686B"/>
    <w:rPr>
      <w:rFonts w:ascii="Courier New" w:hAnsi="Courier New" w:cs="Courier New"/>
    </w:rPr>
  </w:style>
  <w:style w:type="character" w:customStyle="1" w:styleId="WW8Num26z0">
    <w:name w:val="WW8Num26z0"/>
    <w:rsid w:val="00FA686B"/>
    <w:rPr>
      <w:rFonts w:ascii="Symbol" w:hAnsi="Symbol" w:cs="Symbol"/>
    </w:rPr>
  </w:style>
  <w:style w:type="character" w:customStyle="1" w:styleId="WW8Num26z1">
    <w:name w:val="WW8Num26z1"/>
    <w:rsid w:val="00FA686B"/>
    <w:rPr>
      <w:rFonts w:ascii="Courier New" w:hAnsi="Courier New" w:cs="Courier New"/>
    </w:rPr>
  </w:style>
  <w:style w:type="character" w:customStyle="1" w:styleId="WW8Num26z2">
    <w:name w:val="WW8Num26z2"/>
    <w:rsid w:val="00FA686B"/>
    <w:rPr>
      <w:rFonts w:ascii="Wingdings" w:hAnsi="Wingdings" w:cs="Wingdings"/>
    </w:rPr>
  </w:style>
  <w:style w:type="character" w:customStyle="1" w:styleId="WW8Num27z0">
    <w:name w:val="WW8Num27z0"/>
    <w:rsid w:val="00FA686B"/>
    <w:rPr>
      <w:rFonts w:ascii="Arial" w:hAnsi="Arial" w:cs="Arial"/>
      <w:b/>
      <w:bCs/>
      <w:sz w:val="28"/>
      <w:szCs w:val="28"/>
    </w:rPr>
  </w:style>
  <w:style w:type="character" w:customStyle="1" w:styleId="WW8Num27z1">
    <w:name w:val="WW8Num27z1"/>
    <w:rsid w:val="00FA686B"/>
    <w:rPr>
      <w:rFonts w:ascii="Arial" w:hAnsi="Arial" w:cs="Arial"/>
      <w:b/>
      <w:bCs/>
      <w:sz w:val="24"/>
      <w:szCs w:val="24"/>
    </w:rPr>
  </w:style>
  <w:style w:type="character" w:customStyle="1" w:styleId="WW8Num27z2">
    <w:name w:val="WW8Num27z2"/>
    <w:rsid w:val="00FA686B"/>
    <w:rPr>
      <w:rFonts w:ascii="Arial" w:hAnsi="Arial" w:cs="Arial"/>
      <w:b/>
      <w:bCs/>
      <w:color w:val="auto"/>
      <w:sz w:val="24"/>
      <w:szCs w:val="24"/>
    </w:rPr>
  </w:style>
  <w:style w:type="character" w:customStyle="1" w:styleId="WW8Num28z0">
    <w:name w:val="WW8Num28z0"/>
    <w:rsid w:val="00FA686B"/>
    <w:rPr>
      <w:b/>
      <w:bCs/>
    </w:rPr>
  </w:style>
  <w:style w:type="character" w:customStyle="1" w:styleId="WW8Num29z0">
    <w:name w:val="WW8Num29z0"/>
    <w:rsid w:val="00FA686B"/>
    <w:rPr>
      <w:rFonts w:ascii="Symbol" w:hAnsi="Symbol" w:cs="Symbol"/>
    </w:rPr>
  </w:style>
  <w:style w:type="character" w:customStyle="1" w:styleId="WW8Num29z1">
    <w:name w:val="WW8Num29z1"/>
    <w:rsid w:val="00FA686B"/>
    <w:rPr>
      <w:rFonts w:ascii="Courier New" w:hAnsi="Courier New" w:cs="Courier New"/>
    </w:rPr>
  </w:style>
  <w:style w:type="character" w:customStyle="1" w:styleId="WW8Num29z2">
    <w:name w:val="WW8Num29z2"/>
    <w:rsid w:val="00FA686B"/>
    <w:rPr>
      <w:rFonts w:ascii="Wingdings" w:hAnsi="Wingdings" w:cs="Wingdings"/>
    </w:rPr>
  </w:style>
  <w:style w:type="character" w:customStyle="1" w:styleId="WW8Num30z0">
    <w:name w:val="WW8Num30z0"/>
    <w:rsid w:val="00FA686B"/>
    <w:rPr>
      <w:rFonts w:ascii="Symbol" w:hAnsi="Symbol" w:cs="Symbol"/>
    </w:rPr>
  </w:style>
  <w:style w:type="character" w:customStyle="1" w:styleId="WW8Num30z1">
    <w:name w:val="WW8Num30z1"/>
    <w:rsid w:val="00FA686B"/>
    <w:rPr>
      <w:rFonts w:ascii="Courier New" w:hAnsi="Courier New" w:cs="Courier New"/>
    </w:rPr>
  </w:style>
  <w:style w:type="character" w:customStyle="1" w:styleId="WW8Num30z2">
    <w:name w:val="WW8Num30z2"/>
    <w:rsid w:val="00FA686B"/>
    <w:rPr>
      <w:rFonts w:ascii="Wingdings" w:hAnsi="Wingdings" w:cs="Wingdings"/>
    </w:rPr>
  </w:style>
  <w:style w:type="character" w:customStyle="1" w:styleId="WW8Num31z0">
    <w:name w:val="WW8Num31z0"/>
    <w:rsid w:val="00FA686B"/>
    <w:rPr>
      <w:rFonts w:ascii="Symbol" w:hAnsi="Symbol" w:cs="Symbol"/>
    </w:rPr>
  </w:style>
  <w:style w:type="character" w:customStyle="1" w:styleId="WW8Num31z1">
    <w:name w:val="WW8Num31z1"/>
    <w:rsid w:val="00FA686B"/>
    <w:rPr>
      <w:rFonts w:ascii="Courier New" w:hAnsi="Courier New" w:cs="Courier New"/>
    </w:rPr>
  </w:style>
  <w:style w:type="character" w:customStyle="1" w:styleId="WW8Num31z2">
    <w:name w:val="WW8Num31z2"/>
    <w:rsid w:val="00FA686B"/>
    <w:rPr>
      <w:rFonts w:ascii="Wingdings" w:hAnsi="Wingdings" w:cs="Wingdings"/>
    </w:rPr>
  </w:style>
  <w:style w:type="character" w:customStyle="1" w:styleId="WW8Num32z0">
    <w:name w:val="WW8Num32z0"/>
    <w:rsid w:val="00FA686B"/>
    <w:rPr>
      <w:rFonts w:ascii="Symbol" w:hAnsi="Symbol" w:cs="Symbol"/>
    </w:rPr>
  </w:style>
  <w:style w:type="character" w:customStyle="1" w:styleId="WW8Num32z1">
    <w:name w:val="WW8Num32z1"/>
    <w:rsid w:val="00FA686B"/>
    <w:rPr>
      <w:rFonts w:ascii="Courier New" w:hAnsi="Courier New" w:cs="Courier New"/>
    </w:rPr>
  </w:style>
  <w:style w:type="character" w:customStyle="1" w:styleId="WW8Num32z2">
    <w:name w:val="WW8Num32z2"/>
    <w:rsid w:val="00FA686B"/>
    <w:rPr>
      <w:rFonts w:ascii="Wingdings" w:hAnsi="Wingdings" w:cs="Wingdings"/>
    </w:rPr>
  </w:style>
  <w:style w:type="character" w:customStyle="1" w:styleId="WW8Num34z0">
    <w:name w:val="WW8Num34z0"/>
    <w:rsid w:val="00FA686B"/>
    <w:rPr>
      <w:rFonts w:ascii="Symbol" w:hAnsi="Symbol" w:cs="Symbol"/>
    </w:rPr>
  </w:style>
  <w:style w:type="character" w:customStyle="1" w:styleId="WW8Num34z1">
    <w:name w:val="WW8Num34z1"/>
    <w:rsid w:val="00FA686B"/>
    <w:rPr>
      <w:rFonts w:ascii="Courier New" w:hAnsi="Courier New" w:cs="Courier New"/>
    </w:rPr>
  </w:style>
  <w:style w:type="character" w:customStyle="1" w:styleId="WW8Num34z2">
    <w:name w:val="WW8Num34z2"/>
    <w:rsid w:val="00FA686B"/>
    <w:rPr>
      <w:rFonts w:ascii="Wingdings" w:hAnsi="Wingdings" w:cs="Wingdings"/>
    </w:rPr>
  </w:style>
  <w:style w:type="character" w:customStyle="1" w:styleId="WW8Num35z0">
    <w:name w:val="WW8Num35z0"/>
    <w:rsid w:val="00FA686B"/>
    <w:rPr>
      <w:rFonts w:ascii="Symbol" w:hAnsi="Symbol" w:cs="Symbol"/>
    </w:rPr>
  </w:style>
  <w:style w:type="character" w:customStyle="1" w:styleId="WW8Num35z1">
    <w:name w:val="WW8Num35z1"/>
    <w:rsid w:val="00FA686B"/>
    <w:rPr>
      <w:rFonts w:ascii="Courier New" w:hAnsi="Courier New" w:cs="Courier New"/>
    </w:rPr>
  </w:style>
  <w:style w:type="character" w:customStyle="1" w:styleId="WW8Num35z2">
    <w:name w:val="WW8Num35z2"/>
    <w:rsid w:val="00FA686B"/>
    <w:rPr>
      <w:rFonts w:ascii="Wingdings" w:hAnsi="Wingdings" w:cs="Wingdings"/>
    </w:rPr>
  </w:style>
  <w:style w:type="character" w:customStyle="1" w:styleId="WW8Num36z0">
    <w:name w:val="WW8Num36z0"/>
    <w:rsid w:val="00FA686B"/>
    <w:rPr>
      <w:rFonts w:ascii="Times New (W1)" w:hAnsi="Times New (W1)" w:cs="Times New (W1)"/>
      <w:b/>
      <w:bCs/>
      <w:sz w:val="28"/>
      <w:szCs w:val="28"/>
    </w:rPr>
  </w:style>
  <w:style w:type="character" w:customStyle="1" w:styleId="WW8Num37z0">
    <w:name w:val="WW8Num37z0"/>
    <w:rsid w:val="00FA686B"/>
    <w:rPr>
      <w:rFonts w:ascii="Symbol" w:hAnsi="Symbol" w:cs="Symbol"/>
    </w:rPr>
  </w:style>
  <w:style w:type="character" w:customStyle="1" w:styleId="WW8Num38z0">
    <w:name w:val="WW8Num38z0"/>
    <w:rsid w:val="00FA686B"/>
    <w:rPr>
      <w:b/>
      <w:bCs/>
    </w:rPr>
  </w:style>
  <w:style w:type="character" w:customStyle="1" w:styleId="WW8Num39z0">
    <w:name w:val="WW8Num39z0"/>
    <w:rsid w:val="00FA686B"/>
    <w:rPr>
      <w:rFonts w:ascii="Symbol" w:hAnsi="Symbol" w:cs="Symbol"/>
    </w:rPr>
  </w:style>
  <w:style w:type="character" w:customStyle="1" w:styleId="WW8Num39z1">
    <w:name w:val="WW8Num39z1"/>
    <w:rsid w:val="00FA686B"/>
    <w:rPr>
      <w:rFonts w:ascii="Courier New" w:hAnsi="Courier New" w:cs="Courier New"/>
    </w:rPr>
  </w:style>
  <w:style w:type="character" w:customStyle="1" w:styleId="WW8Num39z2">
    <w:name w:val="WW8Num39z2"/>
    <w:rsid w:val="00FA686B"/>
    <w:rPr>
      <w:rFonts w:ascii="Wingdings" w:hAnsi="Wingdings" w:cs="Wingdings"/>
    </w:rPr>
  </w:style>
  <w:style w:type="character" w:customStyle="1" w:styleId="WW8Num40z0">
    <w:name w:val="WW8Num40z0"/>
    <w:rsid w:val="00FA686B"/>
    <w:rPr>
      <w:rFonts w:ascii="Symbol" w:hAnsi="Symbol" w:cs="Symbol"/>
      <w:b/>
      <w:bCs/>
    </w:rPr>
  </w:style>
  <w:style w:type="character" w:customStyle="1" w:styleId="WW8Num41z0">
    <w:name w:val="WW8Num41z0"/>
    <w:rsid w:val="00FA686B"/>
    <w:rPr>
      <w:rFonts w:ascii="Symbol" w:hAnsi="Symbol" w:cs="Symbol"/>
    </w:rPr>
  </w:style>
  <w:style w:type="character" w:customStyle="1" w:styleId="WW8Num41z1">
    <w:name w:val="WW8Num41z1"/>
    <w:rsid w:val="00FA686B"/>
    <w:rPr>
      <w:rFonts w:ascii="Courier New" w:hAnsi="Courier New" w:cs="Courier New"/>
    </w:rPr>
  </w:style>
  <w:style w:type="character" w:customStyle="1" w:styleId="WW8Num41z2">
    <w:name w:val="WW8Num41z2"/>
    <w:rsid w:val="00FA686B"/>
    <w:rPr>
      <w:rFonts w:ascii="Wingdings" w:hAnsi="Wingdings" w:cs="Wingdings"/>
    </w:rPr>
  </w:style>
  <w:style w:type="character" w:customStyle="1" w:styleId="WW8Num42z0">
    <w:name w:val="WW8Num42z0"/>
    <w:rsid w:val="00FA686B"/>
    <w:rPr>
      <w:rFonts w:ascii="Symbol" w:hAnsi="Symbol" w:cs="Symbol"/>
    </w:rPr>
  </w:style>
  <w:style w:type="character" w:customStyle="1" w:styleId="WW8Num42z1">
    <w:name w:val="WW8Num42z1"/>
    <w:rsid w:val="00FA686B"/>
    <w:rPr>
      <w:rFonts w:ascii="Courier New" w:hAnsi="Courier New" w:cs="Courier New"/>
    </w:rPr>
  </w:style>
  <w:style w:type="character" w:customStyle="1" w:styleId="WW8Num42z2">
    <w:name w:val="WW8Num42z2"/>
    <w:rsid w:val="00FA686B"/>
    <w:rPr>
      <w:rFonts w:ascii="Wingdings" w:hAnsi="Wingdings" w:cs="Wingdings"/>
    </w:rPr>
  </w:style>
  <w:style w:type="character" w:customStyle="1" w:styleId="WW8Num43z0">
    <w:name w:val="WW8Num43z0"/>
    <w:rsid w:val="00FA686B"/>
    <w:rPr>
      <w:rFonts w:ascii="Arial" w:hAnsi="Arial" w:cs="Arial"/>
      <w:b/>
      <w:bCs/>
      <w:sz w:val="28"/>
      <w:szCs w:val="28"/>
    </w:rPr>
  </w:style>
  <w:style w:type="character" w:customStyle="1" w:styleId="WW8Num43z1">
    <w:name w:val="WW8Num43z1"/>
    <w:rsid w:val="00FA686B"/>
    <w:rPr>
      <w:rFonts w:ascii="Arial" w:hAnsi="Arial" w:cs="Arial"/>
      <w:b/>
      <w:bCs/>
      <w:sz w:val="24"/>
      <w:szCs w:val="24"/>
    </w:rPr>
  </w:style>
  <w:style w:type="character" w:customStyle="1" w:styleId="WW8Num43z2">
    <w:name w:val="WW8Num43z2"/>
    <w:rsid w:val="00FA686B"/>
    <w:rPr>
      <w:rFonts w:ascii="Arial" w:hAnsi="Arial" w:cs="Arial"/>
      <w:b/>
      <w:bCs/>
      <w:color w:val="auto"/>
      <w:sz w:val="24"/>
      <w:szCs w:val="24"/>
    </w:rPr>
  </w:style>
  <w:style w:type="character" w:customStyle="1" w:styleId="WW8Num44z0">
    <w:name w:val="WW8Num44z0"/>
    <w:rsid w:val="00FA686B"/>
    <w:rPr>
      <w:rFonts w:ascii="Symbol" w:hAnsi="Symbol" w:cs="Symbol"/>
    </w:rPr>
  </w:style>
  <w:style w:type="character" w:customStyle="1" w:styleId="WW8Num44z1">
    <w:name w:val="WW8Num44z1"/>
    <w:rsid w:val="00FA686B"/>
    <w:rPr>
      <w:rFonts w:ascii="Courier New" w:hAnsi="Courier New" w:cs="Courier New"/>
    </w:rPr>
  </w:style>
  <w:style w:type="character" w:customStyle="1" w:styleId="WW8Num44z2">
    <w:name w:val="WW8Num44z2"/>
    <w:rsid w:val="00FA686B"/>
    <w:rPr>
      <w:rFonts w:ascii="Wingdings" w:hAnsi="Wingdings" w:cs="Wingdings"/>
    </w:rPr>
  </w:style>
  <w:style w:type="character" w:customStyle="1" w:styleId="WW8Num45z0">
    <w:name w:val="WW8Num45z0"/>
    <w:rsid w:val="00FA686B"/>
    <w:rPr>
      <w:rFonts w:ascii="Symbol" w:hAnsi="Symbol" w:cs="Symbol"/>
    </w:rPr>
  </w:style>
  <w:style w:type="character" w:customStyle="1" w:styleId="WW8Num45z1">
    <w:name w:val="WW8Num45z1"/>
    <w:rsid w:val="00FA686B"/>
    <w:rPr>
      <w:rFonts w:ascii="Courier New" w:hAnsi="Courier New" w:cs="Courier New"/>
    </w:rPr>
  </w:style>
  <w:style w:type="character" w:customStyle="1" w:styleId="WW8Num45z2">
    <w:name w:val="WW8Num45z2"/>
    <w:rsid w:val="00FA686B"/>
    <w:rPr>
      <w:rFonts w:ascii="Wingdings" w:hAnsi="Wingdings" w:cs="Wingdings"/>
    </w:rPr>
  </w:style>
  <w:style w:type="character" w:customStyle="1" w:styleId="Fontepargpadro1">
    <w:name w:val="Fonte parág. padrão1"/>
    <w:rsid w:val="00FA686B"/>
  </w:style>
  <w:style w:type="character" w:customStyle="1" w:styleId="Refdecomentrio1">
    <w:name w:val="Ref. de comentário1"/>
    <w:basedOn w:val="Fontepargpadro1"/>
    <w:rsid w:val="00FA686B"/>
    <w:rPr>
      <w:sz w:val="16"/>
      <w:szCs w:val="16"/>
    </w:rPr>
  </w:style>
  <w:style w:type="paragraph" w:customStyle="1" w:styleId="Heading">
    <w:name w:val="Heading"/>
    <w:basedOn w:val="Normal"/>
    <w:next w:val="Corpodetexto"/>
    <w:rsid w:val="00FA686B"/>
    <w:pPr>
      <w:keepNext/>
      <w:suppressAutoHyphens/>
      <w:spacing w:before="240"/>
    </w:pPr>
    <w:rPr>
      <w:rFonts w:eastAsia="Arial Unicode MS" w:cs="Arial"/>
      <w:sz w:val="28"/>
      <w:szCs w:val="28"/>
      <w:lang w:eastAsia="ar-SA"/>
    </w:rPr>
  </w:style>
  <w:style w:type="paragraph" w:styleId="Lista">
    <w:name w:val="List"/>
    <w:basedOn w:val="Corpodetexto"/>
    <w:rsid w:val="00FA686B"/>
    <w:pPr>
      <w:suppressAutoHyphens/>
    </w:pPr>
    <w:rPr>
      <w:szCs w:val="22"/>
      <w:lang w:eastAsia="ar-SA"/>
    </w:rPr>
  </w:style>
  <w:style w:type="paragraph" w:customStyle="1" w:styleId="Legenda1">
    <w:name w:val="Legenda1"/>
    <w:basedOn w:val="Normal"/>
    <w:rsid w:val="00FA686B"/>
    <w:pPr>
      <w:suppressLineNumbers/>
      <w:suppressAutoHyphens/>
      <w:spacing w:before="120"/>
    </w:pPr>
    <w:rPr>
      <w:rFonts w:cs="Arial"/>
      <w:i/>
      <w:iCs/>
      <w:sz w:val="24"/>
      <w:lang w:eastAsia="ar-SA"/>
    </w:rPr>
  </w:style>
  <w:style w:type="paragraph" w:customStyle="1" w:styleId="Index">
    <w:name w:val="Index"/>
    <w:basedOn w:val="Normal"/>
    <w:rsid w:val="00FA686B"/>
    <w:pPr>
      <w:suppressLineNumbers/>
      <w:suppressAutoHyphens/>
    </w:pPr>
    <w:rPr>
      <w:rFonts w:cs="Arial"/>
      <w:szCs w:val="22"/>
      <w:lang w:eastAsia="ar-SA"/>
    </w:rPr>
  </w:style>
  <w:style w:type="paragraph" w:customStyle="1" w:styleId="Corpodetexto21">
    <w:name w:val="Corpo de texto 21"/>
    <w:basedOn w:val="Normal"/>
    <w:rsid w:val="00FA686B"/>
    <w:pPr>
      <w:suppressAutoHyphens/>
      <w:autoSpaceDE w:val="0"/>
      <w:jc w:val="left"/>
    </w:pPr>
    <w:rPr>
      <w:rFonts w:eastAsia="SimSun" w:cs="Arial"/>
      <w:color w:val="FF0000"/>
      <w:sz w:val="18"/>
      <w:szCs w:val="18"/>
      <w:lang w:eastAsia="ar-SA"/>
    </w:rPr>
  </w:style>
  <w:style w:type="paragraph" w:customStyle="1" w:styleId="Recuodecorpodetexto21">
    <w:name w:val="Recuo de corpo de texto 21"/>
    <w:basedOn w:val="Normal"/>
    <w:rsid w:val="00FA686B"/>
    <w:pPr>
      <w:suppressAutoHyphens/>
      <w:ind w:left="360" w:firstLine="60"/>
    </w:pPr>
    <w:rPr>
      <w:rFonts w:cs="Arial"/>
      <w:szCs w:val="22"/>
      <w:lang w:eastAsia="ar-SA"/>
    </w:rPr>
  </w:style>
  <w:style w:type="paragraph" w:customStyle="1" w:styleId="Recuodecorpodetexto31">
    <w:name w:val="Recuo de corpo de texto 31"/>
    <w:basedOn w:val="Normal"/>
    <w:rsid w:val="00FA686B"/>
    <w:pPr>
      <w:suppressAutoHyphens/>
      <w:autoSpaceDE w:val="0"/>
      <w:ind w:left="900" w:hanging="192"/>
      <w:jc w:val="left"/>
    </w:pPr>
    <w:rPr>
      <w:rFonts w:cs="Arial"/>
      <w:szCs w:val="22"/>
      <w:lang w:eastAsia="ar-SA"/>
    </w:rPr>
  </w:style>
  <w:style w:type="paragraph" w:customStyle="1" w:styleId="Corpodetexto31">
    <w:name w:val="Corpo de texto 31"/>
    <w:basedOn w:val="Normal"/>
    <w:rsid w:val="00FA686B"/>
    <w:pPr>
      <w:suppressAutoHyphens/>
      <w:jc w:val="center"/>
    </w:pPr>
    <w:rPr>
      <w:rFonts w:cs="Arial"/>
      <w:b/>
      <w:bCs/>
      <w:szCs w:val="22"/>
      <w:lang w:eastAsia="ar-SA"/>
    </w:rPr>
  </w:style>
  <w:style w:type="paragraph" w:customStyle="1" w:styleId="Textodecomentrio1">
    <w:name w:val="Texto de comentário1"/>
    <w:basedOn w:val="Normal"/>
    <w:rsid w:val="00FA686B"/>
    <w:pPr>
      <w:suppressAutoHyphens/>
    </w:pPr>
    <w:rPr>
      <w:rFonts w:cs="Arial"/>
      <w:sz w:val="20"/>
      <w:szCs w:val="20"/>
      <w:lang w:eastAsia="ar-SA"/>
    </w:rPr>
  </w:style>
  <w:style w:type="paragraph" w:customStyle="1" w:styleId="TableContents">
    <w:name w:val="Table Contents"/>
    <w:basedOn w:val="Normal"/>
    <w:rsid w:val="00FA686B"/>
    <w:pPr>
      <w:suppressLineNumbers/>
      <w:suppressAutoHyphens/>
    </w:pPr>
    <w:rPr>
      <w:rFonts w:cs="Arial"/>
      <w:szCs w:val="22"/>
      <w:lang w:eastAsia="ar-SA"/>
    </w:rPr>
  </w:style>
  <w:style w:type="paragraph" w:customStyle="1" w:styleId="TableHeading">
    <w:name w:val="Table Heading"/>
    <w:basedOn w:val="TableContents"/>
    <w:rsid w:val="00FA686B"/>
    <w:pPr>
      <w:jc w:val="center"/>
    </w:pPr>
    <w:rPr>
      <w:b/>
      <w:bCs/>
    </w:rPr>
  </w:style>
  <w:style w:type="paragraph" w:customStyle="1" w:styleId="Contents10">
    <w:name w:val="Contents 10"/>
    <w:basedOn w:val="Index"/>
    <w:rsid w:val="00FA686B"/>
    <w:pPr>
      <w:tabs>
        <w:tab w:val="right" w:leader="dot" w:pos="9637"/>
      </w:tabs>
      <w:ind w:left="2547"/>
    </w:pPr>
  </w:style>
  <w:style w:type="paragraph" w:customStyle="1" w:styleId="ferj1313">
    <w:name w:val="fer_j1313"/>
    <w:basedOn w:val="Normal"/>
    <w:rsid w:val="00FA686B"/>
    <w:pPr>
      <w:ind w:left="1560" w:hanging="1"/>
    </w:pPr>
    <w:rPr>
      <w:rFonts w:cs="Arial"/>
      <w:color w:val="000000"/>
      <w:sz w:val="24"/>
    </w:rPr>
  </w:style>
  <w:style w:type="character" w:customStyle="1" w:styleId="bold1">
    <w:name w:val="bold1"/>
    <w:basedOn w:val="Fontepargpadro"/>
    <w:rsid w:val="00FA686B"/>
    <w:rPr>
      <w:b/>
      <w:bCs/>
      <w:shd w:val="clear" w:color="auto" w:fill="auto"/>
    </w:rPr>
  </w:style>
  <w:style w:type="paragraph" w:customStyle="1" w:styleId="NovaRedao">
    <w:name w:val="Nova Redação*"/>
    <w:basedOn w:val="Normal"/>
    <w:autoRedefine/>
    <w:rsid w:val="00FA686B"/>
    <w:pPr>
      <w:spacing w:after="60"/>
      <w:ind w:left="708"/>
    </w:pPr>
    <w:rPr>
      <w:sz w:val="20"/>
      <w:szCs w:val="20"/>
    </w:rPr>
  </w:style>
  <w:style w:type="table" w:customStyle="1" w:styleId="SombreamentoMdio2-nfase11">
    <w:name w:val="Sombreamento Médio 2 - Ênfase 11"/>
    <w:basedOn w:val="Tabelanormal"/>
    <w:uiPriority w:val="64"/>
    <w:rsid w:val="00FA686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SombreamentoMdio2-nfase5">
    <w:name w:val="Medium Shading 2 Accent 5"/>
    <w:basedOn w:val="Tabelanormal"/>
    <w:uiPriority w:val="64"/>
    <w:rsid w:val="00FA686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radeMdia1-nfase5">
    <w:name w:val="Medium Grid 1 Accent 5"/>
    <w:basedOn w:val="Tabelanormal"/>
    <w:uiPriority w:val="67"/>
    <w:rsid w:val="00FA686B"/>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GradeMdia1-nfase1">
    <w:name w:val="Medium Grid 1 Accent 1"/>
    <w:basedOn w:val="Tabelanormal"/>
    <w:uiPriority w:val="67"/>
    <w:rsid w:val="00FA686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GradeColorida-nfase1">
    <w:name w:val="Colorful Grid Accent 1"/>
    <w:basedOn w:val="Tabelanormal"/>
    <w:uiPriority w:val="73"/>
    <w:rsid w:val="00FA686B"/>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SombreamentoClaro1">
    <w:name w:val="Sombreamento Claro1"/>
    <w:basedOn w:val="Tabelanormal"/>
    <w:uiPriority w:val="60"/>
    <w:rsid w:val="00FA686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pple-converted-space">
    <w:name w:val="apple-converted-space"/>
    <w:basedOn w:val="Fontepargpadro"/>
    <w:rsid w:val="004B1AEF"/>
  </w:style>
  <w:style w:type="paragraph" w:customStyle="1" w:styleId="NormalWeb1">
    <w:name w:val="Normal (Web)1"/>
    <w:basedOn w:val="Normal"/>
    <w:rsid w:val="0065435C"/>
    <w:pPr>
      <w:spacing w:before="100" w:after="100" w:afterAutospacing="1"/>
      <w:ind w:left="200"/>
      <w:jc w:val="left"/>
    </w:pPr>
    <w:rPr>
      <w:rFonts w:ascii="Times New Roman" w:eastAsia="SimSun" w:hAnsi="Times New Roman"/>
      <w:sz w:val="24"/>
      <w:lang w:eastAsia="zh-CN"/>
    </w:rPr>
  </w:style>
  <w:style w:type="paragraph" w:customStyle="1" w:styleId="Remisso">
    <w:name w:val="Remissão*"/>
    <w:autoRedefine/>
    <w:rsid w:val="0065435C"/>
    <w:pPr>
      <w:spacing w:before="60" w:after="60"/>
      <w:ind w:left="1418"/>
      <w:jc w:val="both"/>
    </w:pPr>
    <w:rPr>
      <w:rFonts w:ascii="Arial" w:hAnsi="Arial"/>
      <w:color w:val="FF0000"/>
      <w:lang w:eastAsia="ja-JP"/>
    </w:rPr>
  </w:style>
  <w:style w:type="paragraph" w:customStyle="1" w:styleId="RemissoAnt">
    <w:name w:val="Remissão Ant*"/>
    <w:autoRedefine/>
    <w:rsid w:val="0065435C"/>
    <w:pPr>
      <w:spacing w:before="60" w:after="60"/>
      <w:ind w:left="2268"/>
      <w:jc w:val="both"/>
    </w:pPr>
    <w:rPr>
      <w:rFonts w:ascii="Arial" w:hAnsi="Arial"/>
      <w:color w:val="008000"/>
      <w:lang w:eastAsia="ja-JP"/>
    </w:rPr>
  </w:style>
  <w:style w:type="paragraph" w:customStyle="1" w:styleId="RedaoAnt">
    <w:name w:val="Redação Ant*"/>
    <w:autoRedefine/>
    <w:rsid w:val="0065435C"/>
    <w:pPr>
      <w:spacing w:after="60"/>
      <w:ind w:left="2268" w:firstLine="680"/>
      <w:jc w:val="both"/>
    </w:pPr>
    <w:rPr>
      <w:rFonts w:ascii="Arial" w:hAnsi="Arial"/>
      <w:color w:val="008000"/>
      <w:lang w:eastAsia="ja-JP"/>
    </w:rPr>
  </w:style>
  <w:style w:type="character" w:customStyle="1" w:styleId="hp">
    <w:name w:val="hp"/>
    <w:basedOn w:val="Fontepargpadro"/>
    <w:rsid w:val="0065435C"/>
  </w:style>
  <w:style w:type="paragraph" w:customStyle="1" w:styleId="07IdentificaoEM">
    <w:name w:val="07 Identificação EM"/>
    <w:basedOn w:val="Normal"/>
    <w:next w:val="Normal"/>
    <w:autoRedefine/>
    <w:rsid w:val="0065435C"/>
    <w:pPr>
      <w:keepNext/>
      <w:tabs>
        <w:tab w:val="center" w:pos="4417"/>
        <w:tab w:val="right" w:pos="8840"/>
      </w:tabs>
      <w:spacing w:after="240"/>
    </w:pPr>
    <w:rPr>
      <w:rFonts w:ascii="Times New (W1)" w:hAnsi="Times New (W1)" w:cs="Arial"/>
      <w:sz w:val="24"/>
    </w:rPr>
  </w:style>
  <w:style w:type="paragraph" w:customStyle="1" w:styleId="textoacordo0">
    <w:name w:val="textoacordo"/>
    <w:basedOn w:val="Normal"/>
    <w:rsid w:val="0065435C"/>
    <w:pPr>
      <w:spacing w:before="100" w:beforeAutospacing="1" w:after="100" w:afterAutospacing="1"/>
      <w:jc w:val="left"/>
    </w:pPr>
    <w:rPr>
      <w:rFonts w:ascii="Times New Roman" w:hAnsi="Times New Roman"/>
      <w:sz w:val="24"/>
      <w:lang w:eastAsia="ja-JP"/>
    </w:rPr>
  </w:style>
  <w:style w:type="paragraph" w:customStyle="1" w:styleId="remisso0">
    <w:name w:val="remisso"/>
    <w:basedOn w:val="Normal"/>
    <w:rsid w:val="0065435C"/>
    <w:pPr>
      <w:spacing w:before="100" w:beforeAutospacing="1" w:after="100" w:afterAutospacing="1"/>
      <w:jc w:val="left"/>
    </w:pPr>
    <w:rPr>
      <w:rFonts w:ascii="Times New Roman" w:hAnsi="Times New Roman"/>
      <w:sz w:val="24"/>
      <w:lang w:eastAsia="ja-JP"/>
    </w:rPr>
  </w:style>
  <w:style w:type="character" w:styleId="nfase">
    <w:name w:val="Emphasis"/>
    <w:basedOn w:val="Fontepargpadro"/>
    <w:uiPriority w:val="20"/>
    <w:qFormat/>
    <w:rsid w:val="0065435C"/>
    <w:rPr>
      <w:i/>
      <w:iCs/>
    </w:rPr>
  </w:style>
  <w:style w:type="paragraph" w:styleId="CabealhodoSumrio">
    <w:name w:val="TOC Heading"/>
    <w:basedOn w:val="Ttulo1"/>
    <w:next w:val="Normal"/>
    <w:uiPriority w:val="39"/>
    <w:qFormat/>
    <w:rsid w:val="00CF230B"/>
    <w:pPr>
      <w:keepLines/>
      <w:numPr>
        <w:numId w:val="0"/>
      </w:numPr>
      <w:spacing w:before="480" w:after="0" w:line="276" w:lineRule="auto"/>
      <w:jc w:val="left"/>
      <w:outlineLvl w:val="9"/>
    </w:pPr>
    <w:rPr>
      <w:rFonts w:ascii="Cambria" w:eastAsia="Times New Roman" w:hAnsi="Cambria" w:cs="Times New Roman"/>
      <w:color w:val="365F91"/>
      <w:kern w:val="0"/>
      <w:szCs w:val="28"/>
      <w:lang w:eastAsia="en-US"/>
    </w:rPr>
  </w:style>
  <w:style w:type="paragraph" w:customStyle="1" w:styleId="Marc1">
    <w:name w:val="Marc1"/>
    <w:basedOn w:val="Normal"/>
    <w:qFormat/>
    <w:rsid w:val="00262E1F"/>
    <w:pPr>
      <w:numPr>
        <w:numId w:val="15"/>
      </w:numPr>
      <w:ind w:left="426"/>
      <w:contextualSpacing/>
    </w:pPr>
    <w:rPr>
      <w:rFonts w:cs="Arial"/>
      <w:sz w:val="20"/>
      <w:szCs w:val="22"/>
      <w:lang w:eastAsia="ja-JP"/>
    </w:rPr>
  </w:style>
  <w:style w:type="paragraph" w:customStyle="1" w:styleId="Marc2">
    <w:name w:val="Marc2"/>
    <w:basedOn w:val="Normal"/>
    <w:qFormat/>
    <w:rsid w:val="00914361"/>
    <w:pPr>
      <w:numPr>
        <w:ilvl w:val="1"/>
        <w:numId w:val="8"/>
      </w:numPr>
      <w:contextualSpacing/>
    </w:pPr>
    <w:rPr>
      <w:sz w:val="20"/>
    </w:rPr>
  </w:style>
  <w:style w:type="paragraph" w:customStyle="1" w:styleId="EnumA1">
    <w:name w:val="EnumA1"/>
    <w:basedOn w:val="PargrafodaLista"/>
    <w:link w:val="EnumA1Char"/>
    <w:qFormat/>
    <w:rsid w:val="00914361"/>
    <w:pPr>
      <w:numPr>
        <w:numId w:val="16"/>
      </w:numPr>
    </w:pPr>
    <w:rPr>
      <w:sz w:val="20"/>
    </w:rPr>
  </w:style>
  <w:style w:type="character" w:customStyle="1" w:styleId="EnumA1Char">
    <w:name w:val="EnumA1 Char"/>
    <w:basedOn w:val="PargrafodaListaChar"/>
    <w:link w:val="EnumA1"/>
    <w:rsid w:val="00914361"/>
    <w:rPr>
      <w:rFonts w:ascii="Arial" w:hAnsi="Arial"/>
      <w:sz w:val="22"/>
      <w:szCs w:val="24"/>
    </w:rPr>
  </w:style>
  <w:style w:type="paragraph" w:customStyle="1" w:styleId="EnumA2">
    <w:name w:val="EnumA2"/>
    <w:basedOn w:val="PargrafodaLista"/>
    <w:link w:val="EnumA2Char"/>
    <w:qFormat/>
    <w:rsid w:val="00914361"/>
    <w:pPr>
      <w:numPr>
        <w:ilvl w:val="1"/>
        <w:numId w:val="16"/>
      </w:numPr>
    </w:pPr>
    <w:rPr>
      <w:sz w:val="20"/>
    </w:rPr>
  </w:style>
  <w:style w:type="character" w:customStyle="1" w:styleId="EnumA2Char">
    <w:name w:val="EnumA2 Char"/>
    <w:basedOn w:val="PargrafodaListaChar"/>
    <w:link w:val="EnumA2"/>
    <w:rsid w:val="00914361"/>
    <w:rPr>
      <w:rFonts w:ascii="Arial" w:hAnsi="Arial"/>
      <w:sz w:val="22"/>
      <w:szCs w:val="24"/>
    </w:rPr>
  </w:style>
  <w:style w:type="paragraph" w:customStyle="1" w:styleId="NormalCentralizado">
    <w:name w:val="NormalCentralizado"/>
    <w:basedOn w:val="Normal"/>
    <w:link w:val="NormalCentralizadoChar"/>
    <w:qFormat/>
    <w:rsid w:val="009A62DE"/>
    <w:pPr>
      <w:contextualSpacing/>
      <w:jc w:val="center"/>
    </w:pPr>
    <w:rPr>
      <w:rFonts w:ascii="Times New Roman" w:hAnsi="Times New Roman"/>
    </w:rPr>
  </w:style>
  <w:style w:type="character" w:customStyle="1" w:styleId="NormalCentralizadoChar">
    <w:name w:val="NormalCentralizado Char"/>
    <w:basedOn w:val="Fontepargpadro"/>
    <w:link w:val="NormalCentralizado"/>
    <w:rsid w:val="009A62DE"/>
    <w:rPr>
      <w:sz w:val="22"/>
      <w:szCs w:val="24"/>
    </w:rPr>
  </w:style>
  <w:style w:type="paragraph" w:customStyle="1" w:styleId="MarcSem">
    <w:name w:val="MarcSem"/>
    <w:basedOn w:val="Normal"/>
    <w:link w:val="MarcSemChar"/>
    <w:qFormat/>
    <w:rsid w:val="00914361"/>
    <w:pPr>
      <w:ind w:left="567"/>
      <w:contextualSpacing/>
    </w:pPr>
    <w:rPr>
      <w:sz w:val="20"/>
    </w:rPr>
  </w:style>
  <w:style w:type="character" w:customStyle="1" w:styleId="MarcSemChar">
    <w:name w:val="MarcSem Char"/>
    <w:basedOn w:val="ferj1010Char"/>
    <w:link w:val="MarcSem"/>
    <w:rsid w:val="00914361"/>
    <w:rPr>
      <w:rFonts w:ascii="Arial" w:hAnsi="Arial"/>
      <w:i w:val="0"/>
      <w:iCs w:val="0"/>
      <w:szCs w:val="24"/>
    </w:rPr>
  </w:style>
  <w:style w:type="paragraph" w:customStyle="1" w:styleId="Enum1">
    <w:name w:val="Enum1"/>
    <w:basedOn w:val="Normal"/>
    <w:link w:val="Enum1Char"/>
    <w:qFormat/>
    <w:rsid w:val="00914361"/>
    <w:pPr>
      <w:numPr>
        <w:numId w:val="13"/>
      </w:numPr>
      <w:contextualSpacing/>
    </w:pPr>
    <w:rPr>
      <w:sz w:val="20"/>
    </w:rPr>
  </w:style>
  <w:style w:type="character" w:customStyle="1" w:styleId="Enum1Char">
    <w:name w:val="Enum1 Char"/>
    <w:basedOn w:val="Fontepargpadro"/>
    <w:link w:val="Enum1"/>
    <w:rsid w:val="00914361"/>
    <w:rPr>
      <w:rFonts w:ascii="Arial" w:hAnsi="Arial"/>
      <w:szCs w:val="24"/>
    </w:rPr>
  </w:style>
  <w:style w:type="paragraph" w:customStyle="1" w:styleId="Enum2">
    <w:name w:val="Enum2"/>
    <w:basedOn w:val="Normal"/>
    <w:link w:val="Enum2Char"/>
    <w:qFormat/>
    <w:rsid w:val="00914361"/>
    <w:pPr>
      <w:numPr>
        <w:ilvl w:val="1"/>
        <w:numId w:val="13"/>
      </w:numPr>
      <w:ind w:left="850" w:hanging="425"/>
      <w:contextualSpacing/>
    </w:pPr>
    <w:rPr>
      <w:sz w:val="20"/>
    </w:rPr>
  </w:style>
  <w:style w:type="character" w:customStyle="1" w:styleId="Enum2Char">
    <w:name w:val="Enum2 Char"/>
    <w:basedOn w:val="Fontepargpadro"/>
    <w:link w:val="Enum2"/>
    <w:rsid w:val="00914361"/>
    <w:rPr>
      <w:rFonts w:ascii="Arial" w:hAnsi="Arial"/>
      <w:szCs w:val="24"/>
    </w:rPr>
  </w:style>
  <w:style w:type="paragraph" w:customStyle="1" w:styleId="CitaLegisl">
    <w:name w:val="CitaLegisl"/>
    <w:basedOn w:val="Normal"/>
    <w:link w:val="CitaLegislChar"/>
    <w:qFormat/>
    <w:rsid w:val="003D120B"/>
    <w:pPr>
      <w:ind w:left="2268" w:firstLine="567"/>
    </w:pPr>
    <w:rPr>
      <w:i/>
      <w:sz w:val="18"/>
      <w:szCs w:val="18"/>
      <w:lang w:eastAsia="ja-JP"/>
    </w:rPr>
  </w:style>
  <w:style w:type="character" w:customStyle="1" w:styleId="CitaLegislChar">
    <w:name w:val="CitaLegisl Char"/>
    <w:basedOn w:val="Fontepargpadro"/>
    <w:link w:val="CitaLegisl"/>
    <w:rsid w:val="003D120B"/>
    <w:rPr>
      <w:rFonts w:ascii="Arial" w:hAnsi="Arial"/>
      <w:i/>
      <w:sz w:val="18"/>
      <w:szCs w:val="18"/>
      <w:lang w:eastAsia="ja-JP"/>
    </w:rPr>
  </w:style>
  <w:style w:type="paragraph" w:customStyle="1" w:styleId="Obs">
    <w:name w:val="Obs"/>
    <w:basedOn w:val="Normal"/>
    <w:link w:val="ObsChar"/>
    <w:qFormat/>
    <w:rsid w:val="000766C1"/>
    <w:pPr>
      <w:tabs>
        <w:tab w:val="left" w:pos="451"/>
        <w:tab w:val="left" w:pos="5395"/>
        <w:tab w:val="left" w:pos="6276"/>
        <w:tab w:val="left" w:pos="7099"/>
        <w:tab w:val="left" w:pos="7711"/>
        <w:tab w:val="left" w:pos="8106"/>
        <w:tab w:val="left" w:pos="8489"/>
      </w:tabs>
      <w:ind w:left="57"/>
      <w:contextualSpacing/>
      <w:jc w:val="left"/>
    </w:pPr>
    <w:rPr>
      <w:rFonts w:cs="Arial"/>
      <w:sz w:val="16"/>
      <w:szCs w:val="16"/>
    </w:rPr>
  </w:style>
  <w:style w:type="character" w:customStyle="1" w:styleId="ObsChar">
    <w:name w:val="Obs Char"/>
    <w:basedOn w:val="Fontepargpadro"/>
    <w:link w:val="Obs"/>
    <w:rsid w:val="000766C1"/>
    <w:rPr>
      <w:rFonts w:ascii="Arial" w:hAnsi="Arial" w:cs="Arial"/>
      <w:sz w:val="16"/>
      <w:szCs w:val="16"/>
    </w:rPr>
  </w:style>
  <w:style w:type="paragraph" w:styleId="Citao">
    <w:name w:val="Quote"/>
    <w:basedOn w:val="Normal"/>
    <w:next w:val="Normal"/>
    <w:link w:val="CitaoChar"/>
    <w:uiPriority w:val="29"/>
    <w:qFormat/>
    <w:rsid w:val="00160555"/>
    <w:rPr>
      <w:i/>
      <w:iCs/>
      <w:color w:val="000000" w:themeColor="text1"/>
    </w:rPr>
  </w:style>
  <w:style w:type="character" w:customStyle="1" w:styleId="CitaoChar">
    <w:name w:val="Citação Char"/>
    <w:basedOn w:val="Fontepargpadro"/>
    <w:link w:val="Citao"/>
    <w:uiPriority w:val="29"/>
    <w:rsid w:val="00160555"/>
    <w:rPr>
      <w:rFonts w:ascii="Arial" w:hAnsi="Arial"/>
      <w:i/>
      <w:iCs/>
      <w:color w:val="000000" w:themeColor="text1"/>
      <w:sz w:val="22"/>
      <w:szCs w:val="24"/>
    </w:rPr>
  </w:style>
  <w:style w:type="paragraph" w:customStyle="1" w:styleId="Default">
    <w:name w:val="Default"/>
    <w:rsid w:val="00885DBA"/>
    <w:pPr>
      <w:autoSpaceDE w:val="0"/>
      <w:autoSpaceDN w:val="0"/>
      <w:adjustRightInd w:val="0"/>
    </w:pPr>
    <w:rPr>
      <w:color w:val="000000"/>
      <w:sz w:val="24"/>
      <w:szCs w:val="24"/>
    </w:rPr>
  </w:style>
  <w:style w:type="paragraph" w:customStyle="1" w:styleId="FERj04040">
    <w:name w:val="FER_j0404"/>
    <w:basedOn w:val="Normal"/>
    <w:link w:val="FERj0404Char"/>
    <w:qFormat/>
    <w:rsid w:val="00BF40F5"/>
    <w:pPr>
      <w:spacing w:after="0"/>
      <w:ind w:left="284"/>
      <w:jc w:val="left"/>
    </w:pPr>
    <w:rPr>
      <w:rFonts w:ascii="Times New Roman" w:hAnsi="Times New Roman"/>
      <w:color w:val="000000"/>
      <w:sz w:val="20"/>
      <w:szCs w:val="20"/>
    </w:rPr>
  </w:style>
  <w:style w:type="character" w:customStyle="1" w:styleId="FERj0404Char">
    <w:name w:val="FER_j0404 Char"/>
    <w:basedOn w:val="Fontepargpadro"/>
    <w:link w:val="FERj04040"/>
    <w:rsid w:val="00BF40F5"/>
    <w:rPr>
      <w:color w:val="000000"/>
    </w:rPr>
  </w:style>
  <w:style w:type="paragraph" w:styleId="TextosemFormatao">
    <w:name w:val="Plain Text"/>
    <w:basedOn w:val="Normal"/>
    <w:link w:val="TextosemFormataoChar"/>
    <w:uiPriority w:val="99"/>
    <w:rsid w:val="00BF40F5"/>
    <w:pPr>
      <w:spacing w:after="0"/>
      <w:jc w:val="left"/>
    </w:pPr>
    <w:rPr>
      <w:rFonts w:ascii="Courier New" w:hAnsi="Courier New"/>
      <w:sz w:val="20"/>
      <w:szCs w:val="20"/>
      <w:lang w:val="x-none" w:eastAsia="x-none"/>
    </w:rPr>
  </w:style>
  <w:style w:type="character" w:customStyle="1" w:styleId="TextosemFormataoChar">
    <w:name w:val="Texto sem Formatação Char"/>
    <w:basedOn w:val="Fontepargpadro"/>
    <w:link w:val="TextosemFormatao"/>
    <w:uiPriority w:val="99"/>
    <w:rsid w:val="00BF40F5"/>
    <w:rPr>
      <w:rFonts w:ascii="Courier New" w:hAnsi="Courier New"/>
      <w:lang w:val="x-none" w:eastAsia="x-none"/>
    </w:rPr>
  </w:style>
  <w:style w:type="character" w:customStyle="1" w:styleId="DataChar">
    <w:name w:val="Data Char"/>
    <w:basedOn w:val="Fontepargpadro"/>
    <w:link w:val="Data"/>
    <w:uiPriority w:val="99"/>
    <w:semiHidden/>
    <w:rsid w:val="00BF40F5"/>
    <w:rPr>
      <w:rFonts w:ascii="Arial" w:hAnsi="Arial" w:cs="Arial"/>
      <w:sz w:val="22"/>
      <w:szCs w:val="22"/>
    </w:rPr>
  </w:style>
  <w:style w:type="paragraph" w:styleId="Data">
    <w:name w:val="Date"/>
    <w:basedOn w:val="Normal"/>
    <w:next w:val="Normal"/>
    <w:link w:val="DataChar"/>
    <w:uiPriority w:val="99"/>
    <w:semiHidden/>
    <w:unhideWhenUsed/>
    <w:rsid w:val="00BF40F5"/>
    <w:pPr>
      <w:spacing w:after="0"/>
    </w:pPr>
    <w:rPr>
      <w:rFonts w:cs="Arial"/>
      <w:szCs w:val="22"/>
    </w:rPr>
  </w:style>
  <w:style w:type="paragraph" w:customStyle="1" w:styleId="ListaNiv1">
    <w:name w:val="ListaNiv1"/>
    <w:basedOn w:val="PargrafodaLista"/>
    <w:link w:val="ListaNiv1Char"/>
    <w:qFormat/>
    <w:rsid w:val="00BF40F5"/>
    <w:pPr>
      <w:numPr>
        <w:numId w:val="34"/>
      </w:numPr>
      <w:spacing w:before="120"/>
      <w:ind w:left="284" w:hanging="284"/>
    </w:pPr>
    <w:rPr>
      <w:rFonts w:cs="Arial"/>
      <w:szCs w:val="22"/>
    </w:rPr>
  </w:style>
  <w:style w:type="character" w:customStyle="1" w:styleId="ListaNiv1Char">
    <w:name w:val="ListaNiv1 Char"/>
    <w:basedOn w:val="PargrafodaListaChar"/>
    <w:link w:val="ListaNiv1"/>
    <w:rsid w:val="00BF40F5"/>
    <w:rPr>
      <w:rFonts w:ascii="Arial" w:hAnsi="Arial" w:cs="Arial"/>
      <w:sz w:val="22"/>
      <w:szCs w:val="22"/>
    </w:rPr>
  </w:style>
  <w:style w:type="paragraph" w:customStyle="1" w:styleId="ListaNiv0">
    <w:name w:val="ListaNiv0"/>
    <w:basedOn w:val="Normal"/>
    <w:link w:val="ListaNiv0Char"/>
    <w:qFormat/>
    <w:rsid w:val="00BF40F5"/>
    <w:pPr>
      <w:spacing w:after="0"/>
      <w:ind w:left="284"/>
    </w:pPr>
    <w:rPr>
      <w:rFonts w:cs="Arial"/>
      <w:bCs/>
      <w:szCs w:val="22"/>
    </w:rPr>
  </w:style>
  <w:style w:type="character" w:customStyle="1" w:styleId="ListaNiv0Char">
    <w:name w:val="ListaNiv0 Char"/>
    <w:basedOn w:val="Fontepargpadro"/>
    <w:link w:val="ListaNiv0"/>
    <w:rsid w:val="00BF40F5"/>
    <w:rPr>
      <w:rFonts w:ascii="Arial" w:hAnsi="Arial" w:cs="Arial"/>
      <w:bCs/>
      <w:sz w:val="22"/>
      <w:szCs w:val="22"/>
    </w:rPr>
  </w:style>
  <w:style w:type="paragraph" w:customStyle="1" w:styleId="ListaTab1aLinha">
    <w:name w:val="ListaTab1aLinha"/>
    <w:basedOn w:val="Normal"/>
    <w:link w:val="ListaTab1aLinhaChar"/>
    <w:qFormat/>
    <w:rsid w:val="00BF40F5"/>
    <w:pPr>
      <w:spacing w:after="0"/>
    </w:pPr>
    <w:rPr>
      <w:rFonts w:cs="Arial"/>
      <w:b/>
      <w:bCs/>
      <w:sz w:val="20"/>
      <w:szCs w:val="22"/>
    </w:rPr>
  </w:style>
  <w:style w:type="character" w:customStyle="1" w:styleId="ListaTab1aLinhaChar">
    <w:name w:val="ListaTab1aLinha Char"/>
    <w:basedOn w:val="Fontepargpadro"/>
    <w:link w:val="ListaTab1aLinha"/>
    <w:rsid w:val="00BF40F5"/>
    <w:rPr>
      <w:rFonts w:ascii="Arial" w:hAnsi="Arial" w:cs="Arial"/>
      <w:b/>
      <w:bCs/>
      <w:szCs w:val="22"/>
    </w:rPr>
  </w:style>
  <w:style w:type="paragraph" w:customStyle="1" w:styleId="ListaTab">
    <w:name w:val="ListaTab"/>
    <w:basedOn w:val="Normal"/>
    <w:link w:val="ListaTabChar"/>
    <w:qFormat/>
    <w:rsid w:val="00BF40F5"/>
    <w:pPr>
      <w:spacing w:after="0"/>
    </w:pPr>
    <w:rPr>
      <w:rFonts w:cs="Arial"/>
      <w:sz w:val="20"/>
      <w:szCs w:val="20"/>
    </w:rPr>
  </w:style>
  <w:style w:type="character" w:customStyle="1" w:styleId="ListaTabChar">
    <w:name w:val="ListaTab Char"/>
    <w:basedOn w:val="Fontepargpadro"/>
    <w:link w:val="ListaTab"/>
    <w:rsid w:val="00BF40F5"/>
    <w:rPr>
      <w:rFonts w:ascii="Arial" w:hAnsi="Arial" w:cs="Arial"/>
    </w:rPr>
  </w:style>
  <w:style w:type="paragraph" w:customStyle="1" w:styleId="ListaNiv2">
    <w:name w:val="ListaNiv2"/>
    <w:basedOn w:val="ListaNiv1"/>
    <w:link w:val="ListaNiv2Char"/>
    <w:qFormat/>
    <w:rsid w:val="00BF40F5"/>
    <w:pPr>
      <w:numPr>
        <w:ilvl w:val="1"/>
      </w:numPr>
      <w:ind w:left="709" w:hanging="283"/>
    </w:pPr>
  </w:style>
  <w:style w:type="character" w:customStyle="1" w:styleId="ListaNiv2Char">
    <w:name w:val="ListaNiv2 Char"/>
    <w:basedOn w:val="ListaNiv1Char"/>
    <w:link w:val="ListaNiv2"/>
    <w:rsid w:val="00BF40F5"/>
    <w:rPr>
      <w:rFonts w:ascii="Arial" w:hAnsi="Arial" w:cs="Arial"/>
      <w:sz w:val="22"/>
      <w:szCs w:val="22"/>
    </w:rPr>
  </w:style>
  <w:style w:type="paragraph" w:customStyle="1" w:styleId="ListaNiv0Eliminado">
    <w:name w:val="ListaNiv0Eliminado"/>
    <w:basedOn w:val="Normal"/>
    <w:link w:val="ListaNiv0EliminadoChar"/>
    <w:qFormat/>
    <w:rsid w:val="00BF40F5"/>
    <w:pPr>
      <w:spacing w:after="0"/>
      <w:ind w:left="568"/>
    </w:pPr>
    <w:rPr>
      <w:rFonts w:cs="Arial"/>
      <w:bCs/>
      <w:i/>
      <w:szCs w:val="22"/>
    </w:rPr>
  </w:style>
  <w:style w:type="character" w:customStyle="1" w:styleId="ListaNiv0EliminadoChar">
    <w:name w:val="ListaNiv0Eliminado Char"/>
    <w:basedOn w:val="Fontepargpadro"/>
    <w:link w:val="ListaNiv0Eliminado"/>
    <w:rsid w:val="00BF40F5"/>
    <w:rPr>
      <w:rFonts w:ascii="Arial" w:hAnsi="Arial" w:cs="Arial"/>
      <w:bCs/>
      <w:i/>
      <w:sz w:val="22"/>
      <w:szCs w:val="22"/>
    </w:rPr>
  </w:style>
  <w:style w:type="paragraph" w:customStyle="1" w:styleId="NormalNota">
    <w:name w:val="NormalNota"/>
    <w:basedOn w:val="Normal"/>
    <w:link w:val="NormalNotaChar"/>
    <w:qFormat/>
    <w:rsid w:val="00BF40F5"/>
    <w:pPr>
      <w:tabs>
        <w:tab w:val="left" w:pos="567"/>
      </w:tabs>
      <w:ind w:left="567" w:hanging="567"/>
    </w:pPr>
    <w:rPr>
      <w:rFonts w:cs="Arial"/>
      <w:szCs w:val="22"/>
    </w:rPr>
  </w:style>
  <w:style w:type="character" w:customStyle="1" w:styleId="NormalNotaChar">
    <w:name w:val="NormalNota Char"/>
    <w:basedOn w:val="Fontepargpadro"/>
    <w:link w:val="NormalNota"/>
    <w:rsid w:val="00BF40F5"/>
    <w:rPr>
      <w:rFonts w:ascii="Arial" w:hAnsi="Arial" w:cs="Arial"/>
      <w:sz w:val="22"/>
      <w:szCs w:val="22"/>
    </w:rPr>
  </w:style>
  <w:style w:type="paragraph" w:customStyle="1" w:styleId="NormalExemplo">
    <w:name w:val="NormalExemplo"/>
    <w:basedOn w:val="NormalNota"/>
    <w:link w:val="NormalExemploChar"/>
    <w:qFormat/>
    <w:rsid w:val="00BF40F5"/>
    <w:pPr>
      <w:tabs>
        <w:tab w:val="clear" w:pos="567"/>
        <w:tab w:val="left" w:pos="993"/>
      </w:tabs>
      <w:ind w:left="993" w:hanging="993"/>
    </w:pPr>
  </w:style>
  <w:style w:type="character" w:customStyle="1" w:styleId="NormalExemploChar">
    <w:name w:val="NormalExemplo Char"/>
    <w:basedOn w:val="NormalNotaChar"/>
    <w:link w:val="NormalExemplo"/>
    <w:rsid w:val="00BF40F5"/>
    <w:rPr>
      <w:rFonts w:ascii="Arial" w:hAnsi="Arial" w:cs="Arial"/>
      <w:sz w:val="22"/>
      <w:szCs w:val="22"/>
    </w:rPr>
  </w:style>
  <w:style w:type="paragraph" w:customStyle="1" w:styleId="LinhaTabCentr">
    <w:name w:val="LinhaTabCentr"/>
    <w:basedOn w:val="Normal"/>
    <w:link w:val="LinhaTabCentrChar"/>
    <w:qFormat/>
    <w:rsid w:val="001F4C1F"/>
    <w:pPr>
      <w:snapToGrid w:val="0"/>
      <w:jc w:val="center"/>
    </w:pPr>
    <w:rPr>
      <w:sz w:val="18"/>
      <w:szCs w:val="18"/>
    </w:rPr>
  </w:style>
  <w:style w:type="paragraph" w:customStyle="1" w:styleId="LinhaTabEsq">
    <w:name w:val="LinhaTabEsq"/>
    <w:basedOn w:val="Normal"/>
    <w:link w:val="LinhaTabEsqChar"/>
    <w:qFormat/>
    <w:rsid w:val="001F4C1F"/>
    <w:pPr>
      <w:widowControl w:val="0"/>
      <w:adjustRightInd w:val="0"/>
      <w:spacing w:after="0"/>
      <w:jc w:val="left"/>
    </w:pPr>
    <w:rPr>
      <w:rFonts w:cs="Arial"/>
      <w:sz w:val="18"/>
      <w:szCs w:val="18"/>
    </w:rPr>
  </w:style>
  <w:style w:type="character" w:customStyle="1" w:styleId="LinhaTabCentrChar">
    <w:name w:val="LinhaTabCentr Char"/>
    <w:basedOn w:val="Fontepargpadro"/>
    <w:link w:val="LinhaTabCentr"/>
    <w:rsid w:val="001F4C1F"/>
    <w:rPr>
      <w:rFonts w:ascii="Arial" w:hAnsi="Arial"/>
      <w:sz w:val="18"/>
      <w:szCs w:val="18"/>
    </w:rPr>
  </w:style>
  <w:style w:type="character" w:styleId="Nmerodelinha">
    <w:name w:val="line number"/>
    <w:basedOn w:val="Fontepargpadro"/>
    <w:uiPriority w:val="99"/>
    <w:semiHidden/>
    <w:unhideWhenUsed/>
    <w:rsid w:val="00C95C25"/>
  </w:style>
  <w:style w:type="character" w:customStyle="1" w:styleId="LinhaTabEsqChar">
    <w:name w:val="LinhaTabEsq Char"/>
    <w:basedOn w:val="LinhaTabCentrChar"/>
    <w:link w:val="LinhaTabEsq"/>
    <w:rsid w:val="001F4C1F"/>
    <w:rPr>
      <w:rFonts w:ascii="Arial" w:hAnsi="Arial" w:cs="Arial"/>
      <w:sz w:val="18"/>
      <w:szCs w:val="18"/>
    </w:rPr>
  </w:style>
  <w:style w:type="paragraph" w:customStyle="1" w:styleId="LinhaTabTtuloEsq">
    <w:name w:val="LinhaTabTítuloEsq"/>
    <w:basedOn w:val="LinhaTabCentr"/>
    <w:link w:val="LinhaTabTtuloEsqChar"/>
    <w:qFormat/>
    <w:rsid w:val="009B4CE6"/>
    <w:rPr>
      <w:b/>
    </w:rPr>
  </w:style>
  <w:style w:type="paragraph" w:customStyle="1" w:styleId="TabelaCabealho">
    <w:name w:val="TabelaCabeçalho"/>
    <w:basedOn w:val="LinhaTabTtuloEsq"/>
    <w:link w:val="TabelaCabealhoChar"/>
    <w:qFormat/>
    <w:rsid w:val="00E46DD6"/>
    <w:rPr>
      <w:szCs w:val="16"/>
    </w:rPr>
  </w:style>
  <w:style w:type="character" w:customStyle="1" w:styleId="LinhaTabTtuloEsqChar">
    <w:name w:val="LinhaTabTítuloEsq Char"/>
    <w:basedOn w:val="LinhaTabCentrChar"/>
    <w:link w:val="LinhaTabTtuloEsq"/>
    <w:rsid w:val="00C56473"/>
    <w:rPr>
      <w:rFonts w:ascii="Arial" w:eastAsia="SimSun" w:hAnsi="Arial" w:cs="Arial"/>
      <w:b/>
      <w:sz w:val="18"/>
      <w:szCs w:val="18"/>
      <w:lang w:eastAsia="zh-CN"/>
    </w:rPr>
  </w:style>
  <w:style w:type="character" w:customStyle="1" w:styleId="TabelaCabealhoChar">
    <w:name w:val="TabelaCabeçalho Char"/>
    <w:basedOn w:val="LinhaTabTtuloEsqChar"/>
    <w:link w:val="TabelaCabealho"/>
    <w:rsid w:val="00E46DD6"/>
    <w:rPr>
      <w:rFonts w:ascii="Arial" w:eastAsia="SimSun" w:hAnsi="Arial" w:cs="Arial"/>
      <w:b/>
      <w:sz w:val="18"/>
      <w:szCs w:val="16"/>
      <w:lang w:eastAsia="zh-CN"/>
    </w:rPr>
  </w:style>
  <w:style w:type="paragraph" w:customStyle="1" w:styleId="XMLArial">
    <w:name w:val="XMLArial"/>
    <w:basedOn w:val="Normal"/>
    <w:link w:val="XMLArialChar"/>
    <w:qFormat/>
    <w:rsid w:val="009A62DE"/>
    <w:pPr>
      <w:spacing w:after="0"/>
    </w:pPr>
    <w:rPr>
      <w:rFonts w:cs="Arial"/>
      <w:sz w:val="18"/>
      <w:szCs w:val="18"/>
      <w:lang w:val="en-US"/>
    </w:rPr>
  </w:style>
  <w:style w:type="paragraph" w:customStyle="1" w:styleId="XMLCourier">
    <w:name w:val="XMLCourier"/>
    <w:basedOn w:val="Pr-formataoHTML"/>
    <w:link w:val="XMLCourierChar"/>
    <w:qFormat/>
    <w:rsid w:val="00DA4051"/>
    <w:pP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0"/>
      <w:ind w:left="1276" w:hanging="1276"/>
    </w:pPr>
    <w:rPr>
      <w:color w:val="000000" w:themeColor="text1"/>
      <w:sz w:val="16"/>
      <w:szCs w:val="18"/>
    </w:rPr>
  </w:style>
  <w:style w:type="character" w:customStyle="1" w:styleId="XMLArialChar">
    <w:name w:val="XMLArial Char"/>
    <w:basedOn w:val="Fontepargpadro"/>
    <w:link w:val="XMLArial"/>
    <w:rsid w:val="009A62DE"/>
    <w:rPr>
      <w:rFonts w:ascii="Arial" w:hAnsi="Arial" w:cs="Arial"/>
      <w:sz w:val="18"/>
      <w:szCs w:val="18"/>
      <w:lang w:val="en-US"/>
    </w:rPr>
  </w:style>
  <w:style w:type="paragraph" w:customStyle="1" w:styleId="NomeSchema">
    <w:name w:val="NomeSchema"/>
    <w:basedOn w:val="Normal"/>
    <w:link w:val="NomeSchemaChar"/>
    <w:qFormat/>
    <w:rsid w:val="00602A17"/>
    <w:rPr>
      <w:b/>
      <w:lang w:val="en-US"/>
    </w:rPr>
  </w:style>
  <w:style w:type="character" w:customStyle="1" w:styleId="XMLCourierChar">
    <w:name w:val="XMLCourier Char"/>
    <w:basedOn w:val="Pr-formataoHTMLChar"/>
    <w:link w:val="XMLCourier"/>
    <w:rsid w:val="00DA4051"/>
    <w:rPr>
      <w:rFonts w:ascii="Courier New" w:eastAsia="SimSun" w:hAnsi="Courier New" w:cs="Courier New"/>
      <w:color w:val="000000" w:themeColor="text1"/>
      <w:sz w:val="16"/>
      <w:szCs w:val="18"/>
      <w:shd w:val="clear" w:color="auto" w:fill="E5E5CC"/>
      <w:lang w:eastAsia="zh-CN"/>
    </w:rPr>
  </w:style>
  <w:style w:type="paragraph" w:customStyle="1" w:styleId="TabelaLinhaE">
    <w:name w:val="TabelaLinhaE"/>
    <w:basedOn w:val="LinhaTabEsq"/>
    <w:link w:val="TabelaLinhaEChar"/>
    <w:qFormat/>
    <w:rsid w:val="00C56473"/>
  </w:style>
  <w:style w:type="character" w:customStyle="1" w:styleId="NomeSchemaChar">
    <w:name w:val="NomeSchema Char"/>
    <w:basedOn w:val="Fontepargpadro"/>
    <w:link w:val="NomeSchema"/>
    <w:rsid w:val="00602A17"/>
    <w:rPr>
      <w:rFonts w:ascii="Arial" w:hAnsi="Arial"/>
      <w:b/>
      <w:sz w:val="22"/>
      <w:szCs w:val="24"/>
      <w:lang w:val="en-US"/>
    </w:rPr>
  </w:style>
  <w:style w:type="paragraph" w:customStyle="1" w:styleId="LinhaTabMarcA">
    <w:name w:val="LinhaTabMarcA"/>
    <w:basedOn w:val="LinhaTabEsq"/>
    <w:link w:val="LinhaTabMarcAChar"/>
    <w:qFormat/>
    <w:rsid w:val="00EA30E0"/>
    <w:pPr>
      <w:numPr>
        <w:numId w:val="37"/>
      </w:numPr>
      <w:ind w:left="284" w:hanging="284"/>
    </w:pPr>
  </w:style>
  <w:style w:type="character" w:customStyle="1" w:styleId="TabelaLinhaEChar">
    <w:name w:val="TabelaLinhaE Char"/>
    <w:basedOn w:val="LinhaTabEsqChar"/>
    <w:link w:val="TabelaLinhaE"/>
    <w:rsid w:val="00C56473"/>
    <w:rPr>
      <w:rFonts w:ascii="Arial" w:eastAsia="SimSun" w:hAnsi="Arial" w:cs="Arial"/>
      <w:sz w:val="18"/>
      <w:szCs w:val="18"/>
      <w:lang w:eastAsia="zh-CN"/>
    </w:rPr>
  </w:style>
  <w:style w:type="paragraph" w:customStyle="1" w:styleId="EnumA1Sem">
    <w:name w:val="EnumA1Sem"/>
    <w:basedOn w:val="Normal"/>
    <w:link w:val="EnumA1SemChar"/>
    <w:qFormat/>
    <w:rsid w:val="00442992"/>
    <w:pPr>
      <w:spacing w:after="0"/>
      <w:ind w:left="284"/>
    </w:pPr>
    <w:rPr>
      <w:sz w:val="20"/>
      <w:szCs w:val="20"/>
    </w:rPr>
  </w:style>
  <w:style w:type="character" w:customStyle="1" w:styleId="LinhaTabMarcAChar">
    <w:name w:val="LinhaTabMarcA Char"/>
    <w:basedOn w:val="LinhaTabEsqChar"/>
    <w:link w:val="LinhaTabMarcA"/>
    <w:rsid w:val="00EA30E0"/>
    <w:rPr>
      <w:rFonts w:ascii="Arial" w:eastAsia="SimSun" w:hAnsi="Arial" w:cs="Arial"/>
      <w:sz w:val="18"/>
      <w:szCs w:val="18"/>
      <w:lang w:eastAsia="zh-CN"/>
    </w:rPr>
  </w:style>
  <w:style w:type="paragraph" w:customStyle="1" w:styleId="LinhaRVMarc">
    <w:name w:val="LinhaRVMarc"/>
    <w:basedOn w:val="PargrafodaLista"/>
    <w:link w:val="LinhaRVMarcChar"/>
    <w:qFormat/>
    <w:rsid w:val="00E21202"/>
    <w:pPr>
      <w:numPr>
        <w:numId w:val="38"/>
      </w:numPr>
      <w:spacing w:after="0"/>
      <w:ind w:left="227" w:hanging="227"/>
      <w:jc w:val="left"/>
    </w:pPr>
    <w:rPr>
      <w:rFonts w:eastAsia="SimSun" w:cs="Arial"/>
      <w:sz w:val="18"/>
      <w:szCs w:val="18"/>
      <w:lang w:eastAsia="zh-CN"/>
    </w:rPr>
  </w:style>
  <w:style w:type="character" w:customStyle="1" w:styleId="EnumA1SemChar">
    <w:name w:val="EnumA1Sem Char"/>
    <w:basedOn w:val="Fontepargpadro"/>
    <w:link w:val="EnumA1Sem"/>
    <w:rsid w:val="00442992"/>
    <w:rPr>
      <w:rFonts w:ascii="Arial" w:hAnsi="Arial"/>
    </w:rPr>
  </w:style>
  <w:style w:type="paragraph" w:customStyle="1" w:styleId="LinhaRV">
    <w:name w:val="LinhaRV"/>
    <w:basedOn w:val="LinhaRVMarc"/>
    <w:link w:val="LinhaRVChar"/>
    <w:qFormat/>
    <w:rsid w:val="00E21202"/>
    <w:pPr>
      <w:numPr>
        <w:numId w:val="0"/>
      </w:numPr>
      <w:ind w:left="178" w:hanging="178"/>
    </w:pPr>
  </w:style>
  <w:style w:type="character" w:customStyle="1" w:styleId="LinhaRVMarcChar">
    <w:name w:val="LinhaRVMarc Char"/>
    <w:basedOn w:val="PargrafodaListaChar"/>
    <w:link w:val="LinhaRVMarc"/>
    <w:rsid w:val="00E21202"/>
    <w:rPr>
      <w:rFonts w:ascii="Arial" w:eastAsia="SimSun" w:hAnsi="Arial" w:cs="Arial"/>
      <w:sz w:val="18"/>
      <w:szCs w:val="18"/>
      <w:lang w:eastAsia="zh-CN"/>
    </w:rPr>
  </w:style>
  <w:style w:type="character" w:customStyle="1" w:styleId="LinhaRVChar">
    <w:name w:val="LinhaRV Char"/>
    <w:basedOn w:val="LinhaRVMarcChar"/>
    <w:link w:val="LinhaRV"/>
    <w:rsid w:val="00E21202"/>
    <w:rPr>
      <w:rFonts w:ascii="Arial" w:eastAsia="SimSun" w:hAnsi="Arial" w:cs="Arial"/>
      <w:sz w:val="18"/>
      <w:szCs w:val="18"/>
      <w:lang w:eastAsia="zh-CN"/>
    </w:rPr>
  </w:style>
  <w:style w:type="table" w:customStyle="1" w:styleId="TabeladeGradeClara1">
    <w:name w:val="Tabela de Grade Clara1"/>
    <w:basedOn w:val="Tabelanormal"/>
    <w:uiPriority w:val="40"/>
    <w:rsid w:val="000768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3266">
      <w:bodyDiv w:val="1"/>
      <w:marLeft w:val="0"/>
      <w:marRight w:val="0"/>
      <w:marTop w:val="0"/>
      <w:marBottom w:val="0"/>
      <w:divBdr>
        <w:top w:val="none" w:sz="0" w:space="0" w:color="auto"/>
        <w:left w:val="none" w:sz="0" w:space="0" w:color="auto"/>
        <w:bottom w:val="none" w:sz="0" w:space="0" w:color="auto"/>
        <w:right w:val="none" w:sz="0" w:space="0" w:color="auto"/>
      </w:divBdr>
    </w:div>
    <w:div w:id="339283188">
      <w:bodyDiv w:val="1"/>
      <w:marLeft w:val="0"/>
      <w:marRight w:val="0"/>
      <w:marTop w:val="0"/>
      <w:marBottom w:val="0"/>
      <w:divBdr>
        <w:top w:val="none" w:sz="0" w:space="0" w:color="auto"/>
        <w:left w:val="none" w:sz="0" w:space="0" w:color="auto"/>
        <w:bottom w:val="none" w:sz="0" w:space="0" w:color="auto"/>
        <w:right w:val="none" w:sz="0" w:space="0" w:color="auto"/>
      </w:divBdr>
    </w:div>
    <w:div w:id="358701546">
      <w:bodyDiv w:val="1"/>
      <w:marLeft w:val="0"/>
      <w:marRight w:val="0"/>
      <w:marTop w:val="0"/>
      <w:marBottom w:val="0"/>
      <w:divBdr>
        <w:top w:val="none" w:sz="0" w:space="0" w:color="auto"/>
        <w:left w:val="none" w:sz="0" w:space="0" w:color="auto"/>
        <w:bottom w:val="none" w:sz="0" w:space="0" w:color="auto"/>
        <w:right w:val="none" w:sz="0" w:space="0" w:color="auto"/>
      </w:divBdr>
    </w:div>
    <w:div w:id="389157298">
      <w:bodyDiv w:val="1"/>
      <w:marLeft w:val="0"/>
      <w:marRight w:val="0"/>
      <w:marTop w:val="0"/>
      <w:marBottom w:val="0"/>
      <w:divBdr>
        <w:top w:val="none" w:sz="0" w:space="0" w:color="auto"/>
        <w:left w:val="none" w:sz="0" w:space="0" w:color="auto"/>
        <w:bottom w:val="none" w:sz="0" w:space="0" w:color="auto"/>
        <w:right w:val="none" w:sz="0" w:space="0" w:color="auto"/>
      </w:divBdr>
    </w:div>
    <w:div w:id="641467692">
      <w:bodyDiv w:val="1"/>
      <w:marLeft w:val="0"/>
      <w:marRight w:val="0"/>
      <w:marTop w:val="0"/>
      <w:marBottom w:val="0"/>
      <w:divBdr>
        <w:top w:val="none" w:sz="0" w:space="0" w:color="auto"/>
        <w:left w:val="none" w:sz="0" w:space="0" w:color="auto"/>
        <w:bottom w:val="none" w:sz="0" w:space="0" w:color="auto"/>
        <w:right w:val="none" w:sz="0" w:space="0" w:color="auto"/>
      </w:divBdr>
    </w:div>
    <w:div w:id="676347193">
      <w:bodyDiv w:val="1"/>
      <w:marLeft w:val="0"/>
      <w:marRight w:val="0"/>
      <w:marTop w:val="0"/>
      <w:marBottom w:val="0"/>
      <w:divBdr>
        <w:top w:val="none" w:sz="0" w:space="0" w:color="auto"/>
        <w:left w:val="none" w:sz="0" w:space="0" w:color="auto"/>
        <w:bottom w:val="none" w:sz="0" w:space="0" w:color="auto"/>
        <w:right w:val="none" w:sz="0" w:space="0" w:color="auto"/>
      </w:divBdr>
    </w:div>
    <w:div w:id="813064065">
      <w:bodyDiv w:val="1"/>
      <w:marLeft w:val="0"/>
      <w:marRight w:val="0"/>
      <w:marTop w:val="0"/>
      <w:marBottom w:val="0"/>
      <w:divBdr>
        <w:top w:val="none" w:sz="0" w:space="0" w:color="auto"/>
        <w:left w:val="none" w:sz="0" w:space="0" w:color="auto"/>
        <w:bottom w:val="none" w:sz="0" w:space="0" w:color="auto"/>
        <w:right w:val="none" w:sz="0" w:space="0" w:color="auto"/>
      </w:divBdr>
    </w:div>
    <w:div w:id="904217243">
      <w:bodyDiv w:val="1"/>
      <w:marLeft w:val="0"/>
      <w:marRight w:val="360"/>
      <w:marTop w:val="0"/>
      <w:marBottom w:val="0"/>
      <w:divBdr>
        <w:top w:val="none" w:sz="0" w:space="0" w:color="auto"/>
        <w:left w:val="none" w:sz="0" w:space="0" w:color="auto"/>
        <w:bottom w:val="none" w:sz="0" w:space="0" w:color="auto"/>
        <w:right w:val="none" w:sz="0" w:space="0" w:color="auto"/>
      </w:divBdr>
      <w:divsChild>
        <w:div w:id="1641689146">
          <w:marLeft w:val="240"/>
          <w:marRight w:val="240"/>
          <w:marTop w:val="0"/>
          <w:marBottom w:val="0"/>
          <w:divBdr>
            <w:top w:val="none" w:sz="0" w:space="0" w:color="auto"/>
            <w:left w:val="none" w:sz="0" w:space="0" w:color="auto"/>
            <w:bottom w:val="none" w:sz="0" w:space="0" w:color="auto"/>
            <w:right w:val="none" w:sz="0" w:space="0" w:color="auto"/>
          </w:divBdr>
          <w:divsChild>
            <w:div w:id="1584483880">
              <w:marLeft w:val="0"/>
              <w:marRight w:val="0"/>
              <w:marTop w:val="0"/>
              <w:marBottom w:val="0"/>
              <w:divBdr>
                <w:top w:val="none" w:sz="0" w:space="0" w:color="auto"/>
                <w:left w:val="none" w:sz="0" w:space="0" w:color="auto"/>
                <w:bottom w:val="none" w:sz="0" w:space="0" w:color="auto"/>
                <w:right w:val="none" w:sz="0" w:space="0" w:color="auto"/>
              </w:divBdr>
              <w:divsChild>
                <w:div w:id="187523952">
                  <w:marLeft w:val="240"/>
                  <w:marRight w:val="240"/>
                  <w:marTop w:val="0"/>
                  <w:marBottom w:val="0"/>
                  <w:divBdr>
                    <w:top w:val="none" w:sz="0" w:space="0" w:color="auto"/>
                    <w:left w:val="none" w:sz="0" w:space="0" w:color="auto"/>
                    <w:bottom w:val="none" w:sz="0" w:space="0" w:color="auto"/>
                    <w:right w:val="none" w:sz="0" w:space="0" w:color="auto"/>
                  </w:divBdr>
                  <w:divsChild>
                    <w:div w:id="1883400950">
                      <w:marLeft w:val="0"/>
                      <w:marRight w:val="0"/>
                      <w:marTop w:val="0"/>
                      <w:marBottom w:val="0"/>
                      <w:divBdr>
                        <w:top w:val="none" w:sz="0" w:space="0" w:color="auto"/>
                        <w:left w:val="none" w:sz="0" w:space="0" w:color="auto"/>
                        <w:bottom w:val="none" w:sz="0" w:space="0" w:color="auto"/>
                        <w:right w:val="none" w:sz="0" w:space="0" w:color="auto"/>
                      </w:divBdr>
                      <w:divsChild>
                        <w:div w:id="1289969423">
                          <w:marLeft w:val="240"/>
                          <w:marRight w:val="240"/>
                          <w:marTop w:val="0"/>
                          <w:marBottom w:val="0"/>
                          <w:divBdr>
                            <w:top w:val="none" w:sz="0" w:space="0" w:color="auto"/>
                            <w:left w:val="none" w:sz="0" w:space="0" w:color="auto"/>
                            <w:bottom w:val="none" w:sz="0" w:space="0" w:color="auto"/>
                            <w:right w:val="none" w:sz="0" w:space="0" w:color="auto"/>
                          </w:divBdr>
                          <w:divsChild>
                            <w:div w:id="2126003990">
                              <w:marLeft w:val="0"/>
                              <w:marRight w:val="0"/>
                              <w:marTop w:val="0"/>
                              <w:marBottom w:val="0"/>
                              <w:divBdr>
                                <w:top w:val="none" w:sz="0" w:space="0" w:color="auto"/>
                                <w:left w:val="none" w:sz="0" w:space="0" w:color="auto"/>
                                <w:bottom w:val="none" w:sz="0" w:space="0" w:color="auto"/>
                                <w:right w:val="none" w:sz="0" w:space="0" w:color="auto"/>
                              </w:divBdr>
                              <w:divsChild>
                                <w:div w:id="746414569">
                                  <w:marLeft w:val="240"/>
                                  <w:marRight w:val="240"/>
                                  <w:marTop w:val="0"/>
                                  <w:marBottom w:val="0"/>
                                  <w:divBdr>
                                    <w:top w:val="none" w:sz="0" w:space="0" w:color="auto"/>
                                    <w:left w:val="none" w:sz="0" w:space="0" w:color="auto"/>
                                    <w:bottom w:val="none" w:sz="0" w:space="0" w:color="auto"/>
                                    <w:right w:val="none" w:sz="0" w:space="0" w:color="auto"/>
                                  </w:divBdr>
                                  <w:divsChild>
                                    <w:div w:id="1595162176">
                                      <w:marLeft w:val="240"/>
                                      <w:marRight w:val="0"/>
                                      <w:marTop w:val="0"/>
                                      <w:marBottom w:val="0"/>
                                      <w:divBdr>
                                        <w:top w:val="none" w:sz="0" w:space="0" w:color="auto"/>
                                        <w:left w:val="none" w:sz="0" w:space="0" w:color="auto"/>
                                        <w:bottom w:val="none" w:sz="0" w:space="0" w:color="auto"/>
                                        <w:right w:val="none" w:sz="0" w:space="0" w:color="auto"/>
                                      </w:divBdr>
                                    </w:div>
                                  </w:divsChild>
                                </w:div>
                                <w:div w:id="1441996949">
                                  <w:marLeft w:val="240"/>
                                  <w:marRight w:val="240"/>
                                  <w:marTop w:val="0"/>
                                  <w:marBottom w:val="0"/>
                                  <w:divBdr>
                                    <w:top w:val="none" w:sz="0" w:space="0" w:color="auto"/>
                                    <w:left w:val="none" w:sz="0" w:space="0" w:color="auto"/>
                                    <w:bottom w:val="none" w:sz="0" w:space="0" w:color="auto"/>
                                    <w:right w:val="none" w:sz="0" w:space="0" w:color="auto"/>
                                  </w:divBdr>
                                  <w:divsChild>
                                    <w:div w:id="14906340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9942174">
      <w:bodyDiv w:val="1"/>
      <w:marLeft w:val="0"/>
      <w:marRight w:val="0"/>
      <w:marTop w:val="0"/>
      <w:marBottom w:val="0"/>
      <w:divBdr>
        <w:top w:val="none" w:sz="0" w:space="0" w:color="auto"/>
        <w:left w:val="none" w:sz="0" w:space="0" w:color="auto"/>
        <w:bottom w:val="none" w:sz="0" w:space="0" w:color="auto"/>
        <w:right w:val="none" w:sz="0" w:space="0" w:color="auto"/>
      </w:divBdr>
    </w:div>
    <w:div w:id="1063988713">
      <w:bodyDiv w:val="1"/>
      <w:marLeft w:val="0"/>
      <w:marRight w:val="0"/>
      <w:marTop w:val="0"/>
      <w:marBottom w:val="0"/>
      <w:divBdr>
        <w:top w:val="none" w:sz="0" w:space="0" w:color="auto"/>
        <w:left w:val="none" w:sz="0" w:space="0" w:color="auto"/>
        <w:bottom w:val="none" w:sz="0" w:space="0" w:color="auto"/>
        <w:right w:val="none" w:sz="0" w:space="0" w:color="auto"/>
      </w:divBdr>
    </w:div>
    <w:div w:id="1082066463">
      <w:bodyDiv w:val="1"/>
      <w:marLeft w:val="0"/>
      <w:marRight w:val="0"/>
      <w:marTop w:val="0"/>
      <w:marBottom w:val="0"/>
      <w:divBdr>
        <w:top w:val="none" w:sz="0" w:space="0" w:color="auto"/>
        <w:left w:val="none" w:sz="0" w:space="0" w:color="auto"/>
        <w:bottom w:val="none" w:sz="0" w:space="0" w:color="auto"/>
        <w:right w:val="none" w:sz="0" w:space="0" w:color="auto"/>
      </w:divBdr>
    </w:div>
    <w:div w:id="1170946995">
      <w:bodyDiv w:val="1"/>
      <w:marLeft w:val="0"/>
      <w:marRight w:val="0"/>
      <w:marTop w:val="0"/>
      <w:marBottom w:val="0"/>
      <w:divBdr>
        <w:top w:val="none" w:sz="0" w:space="0" w:color="auto"/>
        <w:left w:val="none" w:sz="0" w:space="0" w:color="auto"/>
        <w:bottom w:val="none" w:sz="0" w:space="0" w:color="auto"/>
        <w:right w:val="none" w:sz="0" w:space="0" w:color="auto"/>
      </w:divBdr>
    </w:div>
    <w:div w:id="1205101975">
      <w:bodyDiv w:val="1"/>
      <w:marLeft w:val="0"/>
      <w:marRight w:val="0"/>
      <w:marTop w:val="0"/>
      <w:marBottom w:val="0"/>
      <w:divBdr>
        <w:top w:val="none" w:sz="0" w:space="0" w:color="auto"/>
        <w:left w:val="none" w:sz="0" w:space="0" w:color="auto"/>
        <w:bottom w:val="none" w:sz="0" w:space="0" w:color="auto"/>
        <w:right w:val="none" w:sz="0" w:space="0" w:color="auto"/>
      </w:divBdr>
    </w:div>
    <w:div w:id="1205753777">
      <w:bodyDiv w:val="1"/>
      <w:marLeft w:val="0"/>
      <w:marRight w:val="0"/>
      <w:marTop w:val="0"/>
      <w:marBottom w:val="0"/>
      <w:divBdr>
        <w:top w:val="none" w:sz="0" w:space="0" w:color="auto"/>
        <w:left w:val="none" w:sz="0" w:space="0" w:color="auto"/>
        <w:bottom w:val="none" w:sz="0" w:space="0" w:color="auto"/>
        <w:right w:val="none" w:sz="0" w:space="0" w:color="auto"/>
      </w:divBdr>
    </w:div>
    <w:div w:id="1213614167">
      <w:bodyDiv w:val="1"/>
      <w:marLeft w:val="0"/>
      <w:marRight w:val="0"/>
      <w:marTop w:val="0"/>
      <w:marBottom w:val="0"/>
      <w:divBdr>
        <w:top w:val="none" w:sz="0" w:space="0" w:color="auto"/>
        <w:left w:val="none" w:sz="0" w:space="0" w:color="auto"/>
        <w:bottom w:val="none" w:sz="0" w:space="0" w:color="auto"/>
        <w:right w:val="none" w:sz="0" w:space="0" w:color="auto"/>
      </w:divBdr>
    </w:div>
    <w:div w:id="1263955330">
      <w:bodyDiv w:val="1"/>
      <w:marLeft w:val="0"/>
      <w:marRight w:val="0"/>
      <w:marTop w:val="0"/>
      <w:marBottom w:val="0"/>
      <w:divBdr>
        <w:top w:val="none" w:sz="0" w:space="0" w:color="auto"/>
        <w:left w:val="none" w:sz="0" w:space="0" w:color="auto"/>
        <w:bottom w:val="none" w:sz="0" w:space="0" w:color="auto"/>
        <w:right w:val="none" w:sz="0" w:space="0" w:color="auto"/>
      </w:divBdr>
    </w:div>
    <w:div w:id="1389955678">
      <w:bodyDiv w:val="1"/>
      <w:marLeft w:val="0"/>
      <w:marRight w:val="0"/>
      <w:marTop w:val="0"/>
      <w:marBottom w:val="0"/>
      <w:divBdr>
        <w:top w:val="none" w:sz="0" w:space="0" w:color="auto"/>
        <w:left w:val="none" w:sz="0" w:space="0" w:color="auto"/>
        <w:bottom w:val="none" w:sz="0" w:space="0" w:color="auto"/>
        <w:right w:val="none" w:sz="0" w:space="0" w:color="auto"/>
      </w:divBdr>
    </w:div>
    <w:div w:id="1633439065">
      <w:bodyDiv w:val="1"/>
      <w:marLeft w:val="0"/>
      <w:marRight w:val="0"/>
      <w:marTop w:val="0"/>
      <w:marBottom w:val="0"/>
      <w:divBdr>
        <w:top w:val="none" w:sz="0" w:space="0" w:color="auto"/>
        <w:left w:val="none" w:sz="0" w:space="0" w:color="auto"/>
        <w:bottom w:val="none" w:sz="0" w:space="0" w:color="auto"/>
        <w:right w:val="none" w:sz="0" w:space="0" w:color="auto"/>
      </w:divBdr>
    </w:div>
    <w:div w:id="1639720457">
      <w:bodyDiv w:val="1"/>
      <w:marLeft w:val="0"/>
      <w:marRight w:val="0"/>
      <w:marTop w:val="0"/>
      <w:marBottom w:val="0"/>
      <w:divBdr>
        <w:top w:val="none" w:sz="0" w:space="0" w:color="auto"/>
        <w:left w:val="none" w:sz="0" w:space="0" w:color="auto"/>
        <w:bottom w:val="none" w:sz="0" w:space="0" w:color="auto"/>
        <w:right w:val="none" w:sz="0" w:space="0" w:color="auto"/>
      </w:divBdr>
    </w:div>
    <w:div w:id="1710491942">
      <w:bodyDiv w:val="1"/>
      <w:marLeft w:val="0"/>
      <w:marRight w:val="0"/>
      <w:marTop w:val="0"/>
      <w:marBottom w:val="0"/>
      <w:divBdr>
        <w:top w:val="none" w:sz="0" w:space="0" w:color="auto"/>
        <w:left w:val="none" w:sz="0" w:space="0" w:color="auto"/>
        <w:bottom w:val="none" w:sz="0" w:space="0" w:color="auto"/>
        <w:right w:val="none" w:sz="0" w:space="0" w:color="auto"/>
      </w:divBdr>
    </w:div>
    <w:div w:id="1770200303">
      <w:bodyDiv w:val="1"/>
      <w:marLeft w:val="0"/>
      <w:marRight w:val="0"/>
      <w:marTop w:val="0"/>
      <w:marBottom w:val="0"/>
      <w:divBdr>
        <w:top w:val="none" w:sz="0" w:space="0" w:color="auto"/>
        <w:left w:val="none" w:sz="0" w:space="0" w:color="auto"/>
        <w:bottom w:val="none" w:sz="0" w:space="0" w:color="auto"/>
        <w:right w:val="none" w:sz="0" w:space="0" w:color="auto"/>
      </w:divBdr>
    </w:div>
    <w:div w:id="1818913676">
      <w:bodyDiv w:val="1"/>
      <w:marLeft w:val="0"/>
      <w:marRight w:val="0"/>
      <w:marTop w:val="0"/>
      <w:marBottom w:val="0"/>
      <w:divBdr>
        <w:top w:val="none" w:sz="0" w:space="0" w:color="auto"/>
        <w:left w:val="none" w:sz="0" w:space="0" w:color="auto"/>
        <w:bottom w:val="none" w:sz="0" w:space="0" w:color="auto"/>
        <w:right w:val="none" w:sz="0" w:space="0" w:color="auto"/>
      </w:divBdr>
    </w:div>
    <w:div w:id="2081440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nfe.fazenda.gov.br" TargetMode="External"/><Relationship Id="rId117" Type="http://schemas.openxmlformats.org/officeDocument/2006/relationships/image" Target="media/image56.jpeg"/><Relationship Id="rId21" Type="http://schemas.openxmlformats.org/officeDocument/2006/relationships/hyperlink" Target="http://www.w3.org/2000/09/xmldsig" TargetMode="External"/><Relationship Id="rId42" Type="http://schemas.openxmlformats.org/officeDocument/2006/relationships/image" Target="media/image7.wmf"/><Relationship Id="rId47" Type="http://schemas.openxmlformats.org/officeDocument/2006/relationships/image" Target="media/image10.wmf"/><Relationship Id="rId63" Type="http://schemas.openxmlformats.org/officeDocument/2006/relationships/oleObject" Target="embeddings/Microsoft_Excel_97-2003_Worksheet1.xls"/><Relationship Id="rId68" Type="http://schemas.openxmlformats.org/officeDocument/2006/relationships/diagramData" Target="diagrams/data1.xml"/><Relationship Id="rId84" Type="http://schemas.openxmlformats.org/officeDocument/2006/relationships/hyperlink" Target="http://www.nfe.fazenda.gov.br" TargetMode="External"/><Relationship Id="rId89" Type="http://schemas.openxmlformats.org/officeDocument/2006/relationships/hyperlink" Target="https://hom.nfe.fazenda.gov.br/SCEConsultaRFB/SCEConsultaRFB.asmx" TargetMode="External"/><Relationship Id="rId112" Type="http://schemas.openxmlformats.org/officeDocument/2006/relationships/oleObject" Target="embeddings/oleObject6.bin"/><Relationship Id="rId133" Type="http://schemas.openxmlformats.org/officeDocument/2006/relationships/hyperlink" Target="http://www.sped.fazenda.gov.br/spedtabelas/AppConsulta/publico/aspx/ConsultaTabelasExternas.aspx?CodSistema=SpedFisca" TargetMode="External"/><Relationship Id="rId138" Type="http://schemas.openxmlformats.org/officeDocument/2006/relationships/footer" Target="footer4.xml"/><Relationship Id="rId16" Type="http://schemas.openxmlformats.org/officeDocument/2006/relationships/hyperlink" Target="http://www.w3.org/2000/09/xmldsig" TargetMode="External"/><Relationship Id="rId107" Type="http://schemas.openxmlformats.org/officeDocument/2006/relationships/image" Target="media/image51.png"/><Relationship Id="rId11" Type="http://schemas.openxmlformats.org/officeDocument/2006/relationships/hyperlink" Target="http://www.w3.org/TR/xmldsig-core/" TargetMode="External"/><Relationship Id="rId32" Type="http://schemas.openxmlformats.org/officeDocument/2006/relationships/footer" Target="footer2.xml"/><Relationship Id="rId37" Type="http://schemas.openxmlformats.org/officeDocument/2006/relationships/header" Target="header6.xml"/><Relationship Id="rId53" Type="http://schemas.openxmlformats.org/officeDocument/2006/relationships/image" Target="media/image16.wmf"/><Relationship Id="rId58" Type="http://schemas.openxmlformats.org/officeDocument/2006/relationships/image" Target="media/image21.png"/><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46.jpeg"/><Relationship Id="rId123" Type="http://schemas.openxmlformats.org/officeDocument/2006/relationships/image" Target="media/image58.png"/><Relationship Id="rId128" Type="http://schemas.openxmlformats.org/officeDocument/2006/relationships/hyperlink" Target="http://hom.nfe.fazenda.gov.br/PORTAL/WebServices.aspx" TargetMode="External"/><Relationship Id="rId5" Type="http://schemas.openxmlformats.org/officeDocument/2006/relationships/webSettings" Target="webSettings.xml"/><Relationship Id="rId90" Type="http://schemas.openxmlformats.org/officeDocument/2006/relationships/hyperlink" Target="https://hom.nfe.fazenda.gov.br/PORTAL/DPEC/ConsultaDPEC.aspx" TargetMode="External"/><Relationship Id="rId95" Type="http://schemas.openxmlformats.org/officeDocument/2006/relationships/hyperlink" Target="https://www.nfe.fazenda.gov.br/portal/DPEC/UploadDPEC.aspx" TargetMode="External"/><Relationship Id="rId22" Type="http://schemas.openxmlformats.org/officeDocument/2006/relationships/hyperlink" Target="http://www.w3.org/2000/09/xmldsig" TargetMode="External"/><Relationship Id="rId27" Type="http://schemas.openxmlformats.org/officeDocument/2006/relationships/image" Target="media/image4.emf"/><Relationship Id="rId43" Type="http://schemas.openxmlformats.org/officeDocument/2006/relationships/oleObject" Target="embeddings/oleObject4.bin"/><Relationship Id="rId48" Type="http://schemas.openxmlformats.org/officeDocument/2006/relationships/image" Target="media/image11.wmf"/><Relationship Id="rId64" Type="http://schemas.openxmlformats.org/officeDocument/2006/relationships/image" Target="media/image25.png"/><Relationship Id="rId69" Type="http://schemas.openxmlformats.org/officeDocument/2006/relationships/diagramLayout" Target="diagrams/layout1.xml"/><Relationship Id="rId113" Type="http://schemas.openxmlformats.org/officeDocument/2006/relationships/hyperlink" Target="http://www.anp.gov.br/simp/" TargetMode="External"/><Relationship Id="rId118" Type="http://schemas.openxmlformats.org/officeDocument/2006/relationships/hyperlink" Target="http://www.fiscosoft.com.br/docs.php?docid=ripi2002&amp;seq=1" TargetMode="External"/><Relationship Id="rId134" Type="http://schemas.openxmlformats.org/officeDocument/2006/relationships/hyperlink" Target="http://www.sped.fazenda.gov.br/spedtabelas/AppConsulta/publico/aspx/ConsultaTabelasExternas.aspx?CodSistema=SpedFiscal" TargetMode="External"/><Relationship Id="rId139"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image" Target="media/image14.wmf"/><Relationship Id="rId72" Type="http://schemas.microsoft.com/office/2007/relationships/diagramDrawing" Target="diagrams/drawing1.xml"/><Relationship Id="rId80" Type="http://schemas.openxmlformats.org/officeDocument/2006/relationships/image" Target="media/image34.jpeg"/><Relationship Id="rId85" Type="http://schemas.openxmlformats.org/officeDocument/2006/relationships/hyperlink" Target="http://hom.nfe.fazenda.gov.br" TargetMode="External"/><Relationship Id="rId93" Type="http://schemas.openxmlformats.org/officeDocument/2006/relationships/hyperlink" Target="https://www.nfe.fazenda.gov.br/SCEConsultaRFB/SCEConsultaRFB.asmx" TargetMode="External"/><Relationship Id="rId98" Type="http://schemas.openxmlformats.org/officeDocument/2006/relationships/image" Target="media/image42.jpeg"/><Relationship Id="rId121" Type="http://schemas.openxmlformats.org/officeDocument/2006/relationships/header" Target="header12.xml"/><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w3.org/TR/2001/REC-xml-c14n-20010315" TargetMode="External"/><Relationship Id="rId17" Type="http://schemas.openxmlformats.org/officeDocument/2006/relationships/hyperlink" Target="http://www.w3.org/TR/xmldsig-core/" TargetMode="External"/><Relationship Id="rId25" Type="http://schemas.openxmlformats.org/officeDocument/2006/relationships/image" Target="media/image3.wmf"/><Relationship Id="rId33" Type="http://schemas.openxmlformats.org/officeDocument/2006/relationships/header" Target="header3.xml"/><Relationship Id="rId38" Type="http://schemas.openxmlformats.org/officeDocument/2006/relationships/image" Target="media/image5.wmf"/><Relationship Id="rId46" Type="http://schemas.openxmlformats.org/officeDocument/2006/relationships/image" Target="media/image9.png"/><Relationship Id="rId59" Type="http://schemas.openxmlformats.org/officeDocument/2006/relationships/hyperlink" Target="http://www.portalfiscal.inf.br/nfe" TargetMode="External"/><Relationship Id="rId67" Type="http://schemas.openxmlformats.org/officeDocument/2006/relationships/hyperlink" Target="http://www.nfe.fazenda.gov.br/portal" TargetMode="External"/><Relationship Id="rId103" Type="http://schemas.openxmlformats.org/officeDocument/2006/relationships/image" Target="media/image47.jpeg"/><Relationship Id="rId108" Type="http://schemas.openxmlformats.org/officeDocument/2006/relationships/header" Target="header7.xml"/><Relationship Id="rId116" Type="http://schemas.openxmlformats.org/officeDocument/2006/relationships/image" Target="media/image55.jpeg"/><Relationship Id="rId124" Type="http://schemas.openxmlformats.org/officeDocument/2006/relationships/oleObject" Target="embeddings/oleObject7.bin"/><Relationship Id="rId129" Type="http://schemas.openxmlformats.org/officeDocument/2006/relationships/hyperlink" Target="http://hom.nfe.fazenda.gov.br/portal/webServices.aspx?tipoConteudo=Wak0FwB7dKs=" TargetMode="External"/><Relationship Id="rId137" Type="http://schemas.openxmlformats.org/officeDocument/2006/relationships/header" Target="header14.xml"/><Relationship Id="rId20" Type="http://schemas.openxmlformats.org/officeDocument/2006/relationships/hyperlink" Target="http://www.w3.org/2000/09/xmldsig" TargetMode="External"/><Relationship Id="rId41" Type="http://schemas.openxmlformats.org/officeDocument/2006/relationships/oleObject" Target="embeddings/oleObject3.bin"/><Relationship Id="rId54" Type="http://schemas.openxmlformats.org/officeDocument/2006/relationships/image" Target="media/image17.wmf"/><Relationship Id="rId62" Type="http://schemas.openxmlformats.org/officeDocument/2006/relationships/image" Target="media/image24.wmf"/><Relationship Id="rId70" Type="http://schemas.openxmlformats.org/officeDocument/2006/relationships/diagramQuickStyle" Target="diagrams/quickStyle1.xml"/><Relationship Id="rId75" Type="http://schemas.openxmlformats.org/officeDocument/2006/relationships/image" Target="media/image29.png"/><Relationship Id="rId83" Type="http://schemas.openxmlformats.org/officeDocument/2006/relationships/image" Target="media/image37.png"/><Relationship Id="rId88" Type="http://schemas.openxmlformats.org/officeDocument/2006/relationships/hyperlink" Target="https://hom.nfe.fazenda.gov.br/SCERecepcaoRFB/SCERecepcaoRFB.asmx" TargetMode="External"/><Relationship Id="rId91" Type="http://schemas.openxmlformats.org/officeDocument/2006/relationships/hyperlink" Target="https://hom.nfe.fazenda.gov.br/PORTAL/DPEC/UploadDPEC.aspx" TargetMode="External"/><Relationship Id="rId96" Type="http://schemas.openxmlformats.org/officeDocument/2006/relationships/image" Target="media/image40.jpeg"/><Relationship Id="rId111" Type="http://schemas.openxmlformats.org/officeDocument/2006/relationships/image" Target="media/image52.png"/><Relationship Id="rId132" Type="http://schemas.openxmlformats.org/officeDocument/2006/relationships/oleObject" Target="embeddings/Microsoft_Excel_97-2003_Worksheet2.xls"/><Relationship Id="rId14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3.org/2000/09/xmldsig" TargetMode="External"/><Relationship Id="rId23" Type="http://schemas.openxmlformats.org/officeDocument/2006/relationships/hyperlink" Target="http://www.w3.org/TR/2001/REC-xml-c14n-20010315" TargetMode="External"/><Relationship Id="rId28" Type="http://schemas.openxmlformats.org/officeDocument/2006/relationships/oleObject" Target="embeddings/oleObject1.bin"/><Relationship Id="rId36" Type="http://schemas.openxmlformats.org/officeDocument/2006/relationships/header" Target="header5.xml"/><Relationship Id="rId49" Type="http://schemas.openxmlformats.org/officeDocument/2006/relationships/image" Target="media/image12.png"/><Relationship Id="rId57" Type="http://schemas.openxmlformats.org/officeDocument/2006/relationships/image" Target="media/image20.wmf"/><Relationship Id="rId106" Type="http://schemas.openxmlformats.org/officeDocument/2006/relationships/image" Target="media/image50.png"/><Relationship Id="rId114" Type="http://schemas.openxmlformats.org/officeDocument/2006/relationships/image" Target="media/image53.jpeg"/><Relationship Id="rId119" Type="http://schemas.openxmlformats.org/officeDocument/2006/relationships/header" Target="header10.xml"/><Relationship Id="rId127" Type="http://schemas.openxmlformats.org/officeDocument/2006/relationships/image" Target="media/image60.png"/><Relationship Id="rId10" Type="http://schemas.openxmlformats.org/officeDocument/2006/relationships/hyperlink" Target="http://www.w3.org/TR/REC-xml" TargetMode="External"/><Relationship Id="rId31" Type="http://schemas.openxmlformats.org/officeDocument/2006/relationships/footer" Target="footer1.xml"/><Relationship Id="rId44" Type="http://schemas.openxmlformats.org/officeDocument/2006/relationships/image" Target="media/image8.wmf"/><Relationship Id="rId52" Type="http://schemas.openxmlformats.org/officeDocument/2006/relationships/image" Target="media/image15.png"/><Relationship Id="rId60" Type="http://schemas.openxmlformats.org/officeDocument/2006/relationships/image" Target="media/image22.png"/><Relationship Id="rId65" Type="http://schemas.openxmlformats.org/officeDocument/2006/relationships/hyperlink" Target="http://www.nfe.fazenda.gov.br/portal" TargetMode="External"/><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jpeg"/><Relationship Id="rId86" Type="http://schemas.openxmlformats.org/officeDocument/2006/relationships/image" Target="media/image38.png"/><Relationship Id="rId94" Type="http://schemas.openxmlformats.org/officeDocument/2006/relationships/hyperlink" Target="https://www.nfe.fazenda.gov.br/portal/DPEC/ConsultaDPEC.aspx" TargetMode="External"/><Relationship Id="rId99" Type="http://schemas.openxmlformats.org/officeDocument/2006/relationships/image" Target="media/image43.jpeg"/><Relationship Id="rId101" Type="http://schemas.openxmlformats.org/officeDocument/2006/relationships/image" Target="media/image45.png"/><Relationship Id="rId122" Type="http://schemas.openxmlformats.org/officeDocument/2006/relationships/image" Target="media/image57.png"/><Relationship Id="rId130" Type="http://schemas.openxmlformats.org/officeDocument/2006/relationships/hyperlink" Target="http://www.nfe.fazenda.gov.br/portal/webServices.aspx?tipoConteudo=Wak0FwB7dKs=" TargetMode="External"/><Relationship Id="rId135" Type="http://schemas.openxmlformats.org/officeDocument/2006/relationships/hyperlink" Target="http://www.bcb.gov.br/Rex/TabPaises/Ftp/paises.txt"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w3.org/2000/09/xmldsig" TargetMode="External"/><Relationship Id="rId18" Type="http://schemas.openxmlformats.org/officeDocument/2006/relationships/hyperlink" Target="http://www.w3.org/2000/09/xmldsig" TargetMode="External"/><Relationship Id="rId39" Type="http://schemas.openxmlformats.org/officeDocument/2006/relationships/oleObject" Target="embeddings/oleObject2.bin"/><Relationship Id="rId109" Type="http://schemas.openxmlformats.org/officeDocument/2006/relationships/header" Target="header8.xml"/><Relationship Id="rId34" Type="http://schemas.openxmlformats.org/officeDocument/2006/relationships/footer" Target="footer3.xml"/><Relationship Id="rId50" Type="http://schemas.openxmlformats.org/officeDocument/2006/relationships/image" Target="media/image13.wmf"/><Relationship Id="rId55" Type="http://schemas.openxmlformats.org/officeDocument/2006/relationships/image" Target="media/image18.png"/><Relationship Id="rId76" Type="http://schemas.openxmlformats.org/officeDocument/2006/relationships/image" Target="media/image30.jpeg"/><Relationship Id="rId97" Type="http://schemas.openxmlformats.org/officeDocument/2006/relationships/image" Target="media/image41.jpeg"/><Relationship Id="rId104" Type="http://schemas.openxmlformats.org/officeDocument/2006/relationships/image" Target="media/image48.jpeg"/><Relationship Id="rId120" Type="http://schemas.openxmlformats.org/officeDocument/2006/relationships/header" Target="header11.xml"/><Relationship Id="rId125" Type="http://schemas.openxmlformats.org/officeDocument/2006/relationships/image" Target="media/image59.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diagramColors" Target="diagrams/colors1.xml"/><Relationship Id="rId92" Type="http://schemas.openxmlformats.org/officeDocument/2006/relationships/hyperlink" Target="https://www.nfe.fazenda.gov.br/SCERecepcaoRFB/SCERecepcaoRFB.asmx" TargetMode="External"/><Relationship Id="rId2" Type="http://schemas.openxmlformats.org/officeDocument/2006/relationships/numbering" Target="numbering.xml"/><Relationship Id="rId29" Type="http://schemas.openxmlformats.org/officeDocument/2006/relationships/header" Target="header1.xml"/><Relationship Id="rId24" Type="http://schemas.openxmlformats.org/officeDocument/2006/relationships/hyperlink" Target="http://www.ws-i.org/Profiles/BasicProfile-1.1-2004-08-24.html" TargetMode="External"/><Relationship Id="rId40" Type="http://schemas.openxmlformats.org/officeDocument/2006/relationships/image" Target="media/image6.wmf"/><Relationship Id="rId45" Type="http://schemas.openxmlformats.org/officeDocument/2006/relationships/oleObject" Target="embeddings/oleObject5.bin"/><Relationship Id="rId66" Type="http://schemas.openxmlformats.org/officeDocument/2006/relationships/image" Target="media/image26.jpeg"/><Relationship Id="rId87" Type="http://schemas.openxmlformats.org/officeDocument/2006/relationships/image" Target="media/image39.png"/><Relationship Id="rId110" Type="http://schemas.openxmlformats.org/officeDocument/2006/relationships/header" Target="header9.xml"/><Relationship Id="rId115" Type="http://schemas.openxmlformats.org/officeDocument/2006/relationships/image" Target="media/image54.jpeg"/><Relationship Id="rId131" Type="http://schemas.openxmlformats.org/officeDocument/2006/relationships/image" Target="media/image61.wmf"/><Relationship Id="rId136" Type="http://schemas.openxmlformats.org/officeDocument/2006/relationships/header" Target="header13.xml"/><Relationship Id="rId61" Type="http://schemas.openxmlformats.org/officeDocument/2006/relationships/image" Target="media/image23.wmf"/><Relationship Id="rId82" Type="http://schemas.openxmlformats.org/officeDocument/2006/relationships/image" Target="media/image36.jpeg"/><Relationship Id="rId19" Type="http://schemas.openxmlformats.org/officeDocument/2006/relationships/hyperlink" Target="http://www.w3.org/2000/09/xmldsig" TargetMode="External"/><Relationship Id="rId14" Type="http://schemas.openxmlformats.org/officeDocument/2006/relationships/hyperlink" Target="http://www.w3.org/TR/2001/REC-xml-c14n-20010315" TargetMode="External"/><Relationship Id="rId30" Type="http://schemas.openxmlformats.org/officeDocument/2006/relationships/header" Target="header2.xml"/><Relationship Id="rId35" Type="http://schemas.openxmlformats.org/officeDocument/2006/relationships/header" Target="header4.xml"/><Relationship Id="rId56" Type="http://schemas.openxmlformats.org/officeDocument/2006/relationships/image" Target="media/image19.wmf"/><Relationship Id="rId77" Type="http://schemas.openxmlformats.org/officeDocument/2006/relationships/image" Target="media/image31.png"/><Relationship Id="rId100" Type="http://schemas.openxmlformats.org/officeDocument/2006/relationships/image" Target="media/image44.jpeg"/><Relationship Id="rId105" Type="http://schemas.openxmlformats.org/officeDocument/2006/relationships/image" Target="media/image49.png"/><Relationship Id="rId126" Type="http://schemas.openxmlformats.org/officeDocument/2006/relationships/oleObject" Target="embeddings/oleObject8.bin"/></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166B93-82DB-4D6D-9BE5-EDE040FD23F2}" type="doc">
      <dgm:prSet loTypeId="urn:microsoft.com/office/officeart/2005/8/layout/radial5" loCatId="relationship" qsTypeId="urn:microsoft.com/office/officeart/2005/8/quickstyle/simple4" qsCatId="simple" csTypeId="urn:microsoft.com/office/officeart/2005/8/colors/accent5_3" csCatId="accent5" phldr="1"/>
      <dgm:spPr/>
      <dgm:t>
        <a:bodyPr/>
        <a:lstStyle/>
        <a:p>
          <a:endParaRPr lang="pt-BR"/>
        </a:p>
      </dgm:t>
    </dgm:pt>
    <dgm:pt modelId="{2D103903-6372-4F82-B61B-695DD2A89049}">
      <dgm:prSet phldrT="[Texto]" custT="1"/>
      <dgm:spPr/>
      <dgm:t>
        <a:bodyPr/>
        <a:lstStyle/>
        <a:p>
          <a:r>
            <a:rPr lang="pt-BR" sz="1000" b="1" dirty="0" smtClean="0">
              <a:latin typeface="Arial" pitchFamily="34" charset="0"/>
              <a:cs typeface="Arial" pitchFamily="34" charset="0"/>
            </a:rPr>
            <a:t>EMISSÃO</a:t>
          </a:r>
          <a:endParaRPr lang="pt-BR" sz="1050" b="1" dirty="0" smtClean="0">
            <a:latin typeface="Arial" pitchFamily="34" charset="0"/>
            <a:cs typeface="Arial" pitchFamily="34" charset="0"/>
          </a:endParaRPr>
        </a:p>
      </dgm:t>
    </dgm:pt>
    <dgm:pt modelId="{41519015-73DB-4D78-A888-89C5CD111FD0}" type="parTrans" cxnId="{E03F430E-7351-4617-8112-AAB4C3BC07B4}">
      <dgm:prSet/>
      <dgm:spPr/>
      <dgm:t>
        <a:bodyPr/>
        <a:lstStyle/>
        <a:p>
          <a:endParaRPr lang="pt-BR" sz="1050"/>
        </a:p>
      </dgm:t>
    </dgm:pt>
    <dgm:pt modelId="{BCDC6224-54CC-4060-A866-BBCCBEFB115F}" type="sibTrans" cxnId="{E03F430E-7351-4617-8112-AAB4C3BC07B4}">
      <dgm:prSet/>
      <dgm:spPr/>
      <dgm:t>
        <a:bodyPr/>
        <a:lstStyle/>
        <a:p>
          <a:endParaRPr lang="pt-BR" sz="1050"/>
        </a:p>
      </dgm:t>
    </dgm:pt>
    <dgm:pt modelId="{5522610F-15A0-4BC5-B375-DE7FF864D462}">
      <dgm:prSet phldrT="[Texto]" custT="1"/>
      <dgm:spPr/>
      <dgm:t>
        <a:bodyPr/>
        <a:lstStyle/>
        <a:p>
          <a:r>
            <a:rPr lang="pt-BR" sz="1050" b="1" dirty="0" smtClean="0">
              <a:latin typeface="Arial" pitchFamily="34" charset="0"/>
              <a:cs typeface="Arial" pitchFamily="34" charset="0"/>
            </a:rPr>
            <a:t>FS-DA</a:t>
          </a:r>
          <a:endParaRPr lang="pt-BR" sz="1050" b="0" dirty="0">
            <a:latin typeface="Arial" pitchFamily="34" charset="0"/>
            <a:cs typeface="Arial" pitchFamily="34" charset="0"/>
          </a:endParaRPr>
        </a:p>
      </dgm:t>
    </dgm:pt>
    <dgm:pt modelId="{1B67FE21-02D2-49E8-884A-326FED61B479}" type="parTrans" cxnId="{7F07905C-1F85-44E6-A39D-E36E36628123}">
      <dgm:prSet custT="1"/>
      <dgm:spPr/>
      <dgm:t>
        <a:bodyPr/>
        <a:lstStyle/>
        <a:p>
          <a:endParaRPr lang="pt-BR" sz="1050"/>
        </a:p>
      </dgm:t>
    </dgm:pt>
    <dgm:pt modelId="{9CBC7B50-A6BE-4AF3-8562-0F3BF240DAFE}" type="sibTrans" cxnId="{7F07905C-1F85-44E6-A39D-E36E36628123}">
      <dgm:prSet/>
      <dgm:spPr/>
      <dgm:t>
        <a:bodyPr/>
        <a:lstStyle/>
        <a:p>
          <a:endParaRPr lang="pt-BR" sz="1050"/>
        </a:p>
      </dgm:t>
    </dgm:pt>
    <dgm:pt modelId="{D2366573-9317-4CF4-BDA6-996BEEEED0B7}">
      <dgm:prSet phldrT="[Texto]" custT="1"/>
      <dgm:spPr/>
      <dgm:t>
        <a:bodyPr/>
        <a:lstStyle/>
        <a:p>
          <a:r>
            <a:rPr lang="pt-BR" sz="1050" b="1" dirty="0" smtClean="0">
              <a:latin typeface="Arial" pitchFamily="34" charset="0"/>
              <a:cs typeface="Arial" pitchFamily="34" charset="0"/>
            </a:rPr>
            <a:t>EPEC</a:t>
          </a:r>
          <a:endParaRPr lang="pt-BR" sz="1050" b="0" dirty="0">
            <a:latin typeface="Arial" pitchFamily="34" charset="0"/>
            <a:cs typeface="Arial" pitchFamily="34" charset="0"/>
          </a:endParaRPr>
        </a:p>
      </dgm:t>
    </dgm:pt>
    <dgm:pt modelId="{296D7272-6395-4CCB-9C7E-BD4D8BEF32CD}" type="parTrans" cxnId="{E456D70C-9E63-4E69-87AA-EE639F4067D9}">
      <dgm:prSet custT="1"/>
      <dgm:spPr/>
      <dgm:t>
        <a:bodyPr/>
        <a:lstStyle/>
        <a:p>
          <a:endParaRPr lang="pt-BR" sz="1050"/>
        </a:p>
      </dgm:t>
    </dgm:pt>
    <dgm:pt modelId="{4CE4BCD6-A3BF-4E9A-A274-4B28EA924F21}" type="sibTrans" cxnId="{E456D70C-9E63-4E69-87AA-EE639F4067D9}">
      <dgm:prSet/>
      <dgm:spPr/>
      <dgm:t>
        <a:bodyPr/>
        <a:lstStyle/>
        <a:p>
          <a:endParaRPr lang="pt-BR" sz="1050"/>
        </a:p>
      </dgm:t>
    </dgm:pt>
    <dgm:pt modelId="{13DB9B83-FAA7-4032-86A5-22A8783597F1}">
      <dgm:prSet phldrT="[Texto]" custT="1"/>
      <dgm:spPr/>
      <dgm:t>
        <a:bodyPr/>
        <a:lstStyle/>
        <a:p>
          <a:r>
            <a:rPr lang="pt-BR" sz="1050" b="1" i="0" baseline="0" dirty="0" smtClean="0">
              <a:latin typeface="Arial" pitchFamily="34" charset="0"/>
              <a:cs typeface="Arial" pitchFamily="34" charset="0"/>
            </a:rPr>
            <a:t>Normal</a:t>
          </a:r>
          <a:endParaRPr lang="pt-BR" sz="1050" b="1" i="0" baseline="0" dirty="0">
            <a:latin typeface="Arial" pitchFamily="34" charset="0"/>
            <a:cs typeface="Arial" pitchFamily="34" charset="0"/>
          </a:endParaRPr>
        </a:p>
      </dgm:t>
    </dgm:pt>
    <dgm:pt modelId="{7E90418E-53E9-479A-B755-39E6A22A1D0F}" type="sibTrans" cxnId="{BB980B81-7AE6-417A-A803-F51DACDF224B}">
      <dgm:prSet/>
      <dgm:spPr/>
      <dgm:t>
        <a:bodyPr/>
        <a:lstStyle/>
        <a:p>
          <a:endParaRPr lang="pt-BR" sz="1050"/>
        </a:p>
      </dgm:t>
    </dgm:pt>
    <dgm:pt modelId="{5B62F8F5-648F-4CD2-9D2F-33AE5B5625DE}" type="parTrans" cxnId="{BB980B81-7AE6-417A-A803-F51DACDF224B}">
      <dgm:prSet custT="1"/>
      <dgm:spPr/>
      <dgm:t>
        <a:bodyPr/>
        <a:lstStyle/>
        <a:p>
          <a:endParaRPr lang="pt-BR" sz="1050"/>
        </a:p>
      </dgm:t>
    </dgm:pt>
    <dgm:pt modelId="{55D58343-7DDB-0B41-98CE-2113D78C4BBD}">
      <dgm:prSet phldrT="[Texto]" custT="1"/>
      <dgm:spPr/>
      <dgm:t>
        <a:bodyPr/>
        <a:lstStyle/>
        <a:p>
          <a:r>
            <a:rPr lang="pt-BR" sz="1050" b="0" dirty="0">
              <a:latin typeface="Arial" pitchFamily="34" charset="0"/>
              <a:cs typeface="Arial" pitchFamily="34" charset="0"/>
            </a:rPr>
            <a:t>SVC</a:t>
          </a:r>
        </a:p>
      </dgm:t>
    </dgm:pt>
    <dgm:pt modelId="{E7969EF7-B38D-6B4F-9031-193D45F2688C}" type="parTrans" cxnId="{778027F1-0ABD-BE4F-B349-12EA070EDB82}">
      <dgm:prSet custT="1"/>
      <dgm:spPr/>
      <dgm:t>
        <a:bodyPr/>
        <a:lstStyle/>
        <a:p>
          <a:endParaRPr lang="en-US" sz="1050"/>
        </a:p>
      </dgm:t>
    </dgm:pt>
    <dgm:pt modelId="{0CC90DE2-0624-CB4A-A070-C77CADA00B5F}" type="sibTrans" cxnId="{778027F1-0ABD-BE4F-B349-12EA070EDB82}">
      <dgm:prSet/>
      <dgm:spPr/>
      <dgm:t>
        <a:bodyPr/>
        <a:lstStyle/>
        <a:p>
          <a:endParaRPr lang="en-US" sz="1050"/>
        </a:p>
      </dgm:t>
    </dgm:pt>
    <dgm:pt modelId="{17018F6B-C1ED-4261-83D1-A2C034AC1BFD}" type="pres">
      <dgm:prSet presAssocID="{0E166B93-82DB-4D6D-9BE5-EDE040FD23F2}" presName="Name0" presStyleCnt="0">
        <dgm:presLayoutVars>
          <dgm:chMax val="1"/>
          <dgm:dir/>
          <dgm:animLvl val="ctr"/>
          <dgm:resizeHandles val="exact"/>
        </dgm:presLayoutVars>
      </dgm:prSet>
      <dgm:spPr/>
      <dgm:t>
        <a:bodyPr/>
        <a:lstStyle/>
        <a:p>
          <a:endParaRPr lang="pt-BR"/>
        </a:p>
      </dgm:t>
    </dgm:pt>
    <dgm:pt modelId="{98C342CF-6037-4E16-BB42-6354A1555AE1}" type="pres">
      <dgm:prSet presAssocID="{2D103903-6372-4F82-B61B-695DD2A89049}" presName="centerShape" presStyleLbl="node0" presStyleIdx="0" presStyleCnt="1" custLinFactNeighborX="860" custLinFactNeighborY="-1082"/>
      <dgm:spPr/>
      <dgm:t>
        <a:bodyPr/>
        <a:lstStyle/>
        <a:p>
          <a:endParaRPr lang="pt-BR"/>
        </a:p>
      </dgm:t>
    </dgm:pt>
    <dgm:pt modelId="{CB4F684B-1821-4740-82BB-9C679A5116BF}" type="pres">
      <dgm:prSet presAssocID="{5B62F8F5-648F-4CD2-9D2F-33AE5B5625DE}" presName="parTrans" presStyleLbl="sibTrans2D1" presStyleIdx="0" presStyleCnt="4"/>
      <dgm:spPr/>
      <dgm:t>
        <a:bodyPr/>
        <a:lstStyle/>
        <a:p>
          <a:endParaRPr lang="pt-BR"/>
        </a:p>
      </dgm:t>
    </dgm:pt>
    <dgm:pt modelId="{B7A8732E-D5E4-4329-8F51-96EF610FE830}" type="pres">
      <dgm:prSet presAssocID="{5B62F8F5-648F-4CD2-9D2F-33AE5B5625DE}" presName="connectorText" presStyleLbl="sibTrans2D1" presStyleIdx="0" presStyleCnt="4"/>
      <dgm:spPr/>
      <dgm:t>
        <a:bodyPr/>
        <a:lstStyle/>
        <a:p>
          <a:endParaRPr lang="pt-BR"/>
        </a:p>
      </dgm:t>
    </dgm:pt>
    <dgm:pt modelId="{AA2576A3-D325-4645-AAD3-B9BB216D627A}" type="pres">
      <dgm:prSet presAssocID="{13DB9B83-FAA7-4032-86A5-22A8783597F1}" presName="node" presStyleLbl="node1" presStyleIdx="0" presStyleCnt="4">
        <dgm:presLayoutVars>
          <dgm:bulletEnabled val="1"/>
        </dgm:presLayoutVars>
      </dgm:prSet>
      <dgm:spPr/>
      <dgm:t>
        <a:bodyPr/>
        <a:lstStyle/>
        <a:p>
          <a:endParaRPr lang="pt-BR"/>
        </a:p>
      </dgm:t>
    </dgm:pt>
    <dgm:pt modelId="{D9EFE0BF-2072-4053-8D89-50C364751B96}" type="pres">
      <dgm:prSet presAssocID="{1B67FE21-02D2-49E8-884A-326FED61B479}" presName="parTrans" presStyleLbl="sibTrans2D1" presStyleIdx="1" presStyleCnt="4"/>
      <dgm:spPr/>
      <dgm:t>
        <a:bodyPr/>
        <a:lstStyle/>
        <a:p>
          <a:endParaRPr lang="pt-BR"/>
        </a:p>
      </dgm:t>
    </dgm:pt>
    <dgm:pt modelId="{EC6CB707-DA13-4053-865A-B53B52DE852D}" type="pres">
      <dgm:prSet presAssocID="{1B67FE21-02D2-49E8-884A-326FED61B479}" presName="connectorText" presStyleLbl="sibTrans2D1" presStyleIdx="1" presStyleCnt="4"/>
      <dgm:spPr/>
      <dgm:t>
        <a:bodyPr/>
        <a:lstStyle/>
        <a:p>
          <a:endParaRPr lang="pt-BR"/>
        </a:p>
      </dgm:t>
    </dgm:pt>
    <dgm:pt modelId="{F8D3B4AB-2DB1-4814-BEB8-66266FAFCBE2}" type="pres">
      <dgm:prSet presAssocID="{5522610F-15A0-4BC5-B375-DE7FF864D462}" presName="node" presStyleLbl="node1" presStyleIdx="1" presStyleCnt="4" custRadScaleRad="102523" custRadScaleInc="-1602">
        <dgm:presLayoutVars>
          <dgm:bulletEnabled val="1"/>
        </dgm:presLayoutVars>
      </dgm:prSet>
      <dgm:spPr/>
      <dgm:t>
        <a:bodyPr/>
        <a:lstStyle/>
        <a:p>
          <a:endParaRPr lang="pt-BR"/>
        </a:p>
      </dgm:t>
    </dgm:pt>
    <dgm:pt modelId="{4EDB7B95-5C75-5B48-870D-4E008196CCD3}" type="pres">
      <dgm:prSet presAssocID="{E7969EF7-B38D-6B4F-9031-193D45F2688C}" presName="parTrans" presStyleLbl="sibTrans2D1" presStyleIdx="2" presStyleCnt="4"/>
      <dgm:spPr/>
      <dgm:t>
        <a:bodyPr/>
        <a:lstStyle/>
        <a:p>
          <a:endParaRPr lang="en-US"/>
        </a:p>
      </dgm:t>
    </dgm:pt>
    <dgm:pt modelId="{72DFECC1-0E29-9746-BE67-0CB3CB894EA1}" type="pres">
      <dgm:prSet presAssocID="{E7969EF7-B38D-6B4F-9031-193D45F2688C}" presName="connectorText" presStyleLbl="sibTrans2D1" presStyleIdx="2" presStyleCnt="4"/>
      <dgm:spPr/>
      <dgm:t>
        <a:bodyPr/>
        <a:lstStyle/>
        <a:p>
          <a:endParaRPr lang="en-US"/>
        </a:p>
      </dgm:t>
    </dgm:pt>
    <dgm:pt modelId="{FDAE86DE-E014-4440-9939-C7E727793AD2}" type="pres">
      <dgm:prSet presAssocID="{55D58343-7DDB-0B41-98CE-2113D78C4BBD}" presName="node" presStyleLbl="node1" presStyleIdx="2" presStyleCnt="4">
        <dgm:presLayoutVars>
          <dgm:bulletEnabled val="1"/>
        </dgm:presLayoutVars>
      </dgm:prSet>
      <dgm:spPr/>
      <dgm:t>
        <a:bodyPr/>
        <a:lstStyle/>
        <a:p>
          <a:endParaRPr lang="en-US"/>
        </a:p>
      </dgm:t>
    </dgm:pt>
    <dgm:pt modelId="{61A72445-FC23-473A-8E7D-94122EFD7FD5}" type="pres">
      <dgm:prSet presAssocID="{296D7272-6395-4CCB-9C7E-BD4D8BEF32CD}" presName="parTrans" presStyleLbl="sibTrans2D1" presStyleIdx="3" presStyleCnt="4"/>
      <dgm:spPr/>
      <dgm:t>
        <a:bodyPr/>
        <a:lstStyle/>
        <a:p>
          <a:endParaRPr lang="pt-BR"/>
        </a:p>
      </dgm:t>
    </dgm:pt>
    <dgm:pt modelId="{AF258DB9-9CE5-479C-AA7B-4930E679AC4A}" type="pres">
      <dgm:prSet presAssocID="{296D7272-6395-4CCB-9C7E-BD4D8BEF32CD}" presName="connectorText" presStyleLbl="sibTrans2D1" presStyleIdx="3" presStyleCnt="4"/>
      <dgm:spPr/>
      <dgm:t>
        <a:bodyPr/>
        <a:lstStyle/>
        <a:p>
          <a:endParaRPr lang="pt-BR"/>
        </a:p>
      </dgm:t>
    </dgm:pt>
    <dgm:pt modelId="{630FFB10-B23A-4B7E-ACE2-A4E651C28531}" type="pres">
      <dgm:prSet presAssocID="{D2366573-9317-4CF4-BDA6-996BEEEED0B7}" presName="node" presStyleLbl="node1" presStyleIdx="3" presStyleCnt="4">
        <dgm:presLayoutVars>
          <dgm:bulletEnabled val="1"/>
        </dgm:presLayoutVars>
      </dgm:prSet>
      <dgm:spPr/>
      <dgm:t>
        <a:bodyPr/>
        <a:lstStyle/>
        <a:p>
          <a:endParaRPr lang="pt-BR"/>
        </a:p>
      </dgm:t>
    </dgm:pt>
  </dgm:ptLst>
  <dgm:cxnLst>
    <dgm:cxn modelId="{A01EE398-A01F-4193-98A5-8118244E6409}" type="presOf" srcId="{296D7272-6395-4CCB-9C7E-BD4D8BEF32CD}" destId="{61A72445-FC23-473A-8E7D-94122EFD7FD5}" srcOrd="0" destOrd="0" presId="urn:microsoft.com/office/officeart/2005/8/layout/radial5"/>
    <dgm:cxn modelId="{348624D6-E1E7-4EAD-8CEE-F17867A5166C}" type="presOf" srcId="{1B67FE21-02D2-49E8-884A-326FED61B479}" destId="{D9EFE0BF-2072-4053-8D89-50C364751B96}" srcOrd="0" destOrd="0" presId="urn:microsoft.com/office/officeart/2005/8/layout/radial5"/>
    <dgm:cxn modelId="{BFC0208F-6531-4ABF-9B82-59CF2006421E}" type="presOf" srcId="{E7969EF7-B38D-6B4F-9031-193D45F2688C}" destId="{4EDB7B95-5C75-5B48-870D-4E008196CCD3}" srcOrd="0" destOrd="0" presId="urn:microsoft.com/office/officeart/2005/8/layout/radial5"/>
    <dgm:cxn modelId="{01D51C2C-4C06-4A2D-9794-8CE5393BE80E}" type="presOf" srcId="{1B67FE21-02D2-49E8-884A-326FED61B479}" destId="{EC6CB707-DA13-4053-865A-B53B52DE852D}" srcOrd="1" destOrd="0" presId="urn:microsoft.com/office/officeart/2005/8/layout/radial5"/>
    <dgm:cxn modelId="{7A2A6D8A-2D7E-4BF4-8ABE-71AA95027A1F}" type="presOf" srcId="{0E166B93-82DB-4D6D-9BE5-EDE040FD23F2}" destId="{17018F6B-C1ED-4261-83D1-A2C034AC1BFD}" srcOrd="0" destOrd="0" presId="urn:microsoft.com/office/officeart/2005/8/layout/radial5"/>
    <dgm:cxn modelId="{E03F430E-7351-4617-8112-AAB4C3BC07B4}" srcId="{0E166B93-82DB-4D6D-9BE5-EDE040FD23F2}" destId="{2D103903-6372-4F82-B61B-695DD2A89049}" srcOrd="0" destOrd="0" parTransId="{41519015-73DB-4D78-A888-89C5CD111FD0}" sibTransId="{BCDC6224-54CC-4060-A866-BBCCBEFB115F}"/>
    <dgm:cxn modelId="{7F07905C-1F85-44E6-A39D-E36E36628123}" srcId="{2D103903-6372-4F82-B61B-695DD2A89049}" destId="{5522610F-15A0-4BC5-B375-DE7FF864D462}" srcOrd="1" destOrd="0" parTransId="{1B67FE21-02D2-49E8-884A-326FED61B479}" sibTransId="{9CBC7B50-A6BE-4AF3-8562-0F3BF240DAFE}"/>
    <dgm:cxn modelId="{A7EAD471-BEF5-468D-B8EC-C75B4980D350}" type="presOf" srcId="{296D7272-6395-4CCB-9C7E-BD4D8BEF32CD}" destId="{AF258DB9-9CE5-479C-AA7B-4930E679AC4A}" srcOrd="1" destOrd="0" presId="urn:microsoft.com/office/officeart/2005/8/layout/radial5"/>
    <dgm:cxn modelId="{2AAC4F57-9E70-45BF-AA3D-1411E37FA291}" type="presOf" srcId="{55D58343-7DDB-0B41-98CE-2113D78C4BBD}" destId="{FDAE86DE-E014-4440-9939-C7E727793AD2}" srcOrd="0" destOrd="0" presId="urn:microsoft.com/office/officeart/2005/8/layout/radial5"/>
    <dgm:cxn modelId="{778027F1-0ABD-BE4F-B349-12EA070EDB82}" srcId="{2D103903-6372-4F82-B61B-695DD2A89049}" destId="{55D58343-7DDB-0B41-98CE-2113D78C4BBD}" srcOrd="2" destOrd="0" parTransId="{E7969EF7-B38D-6B4F-9031-193D45F2688C}" sibTransId="{0CC90DE2-0624-CB4A-A070-C77CADA00B5F}"/>
    <dgm:cxn modelId="{DF5EEC91-CE75-4750-A905-F2EEA971B827}" type="presOf" srcId="{D2366573-9317-4CF4-BDA6-996BEEEED0B7}" destId="{630FFB10-B23A-4B7E-ACE2-A4E651C28531}" srcOrd="0" destOrd="0" presId="urn:microsoft.com/office/officeart/2005/8/layout/radial5"/>
    <dgm:cxn modelId="{DE83F992-93F6-4ACB-8F02-E238D1DAEE70}" type="presOf" srcId="{5522610F-15A0-4BC5-B375-DE7FF864D462}" destId="{F8D3B4AB-2DB1-4814-BEB8-66266FAFCBE2}" srcOrd="0" destOrd="0" presId="urn:microsoft.com/office/officeart/2005/8/layout/radial5"/>
    <dgm:cxn modelId="{C8574A63-BD1C-4EE1-BB4E-B343C62ABD27}" type="presOf" srcId="{5B62F8F5-648F-4CD2-9D2F-33AE5B5625DE}" destId="{B7A8732E-D5E4-4329-8F51-96EF610FE830}" srcOrd="1" destOrd="0" presId="urn:microsoft.com/office/officeart/2005/8/layout/radial5"/>
    <dgm:cxn modelId="{198A5193-71D4-4F85-A3C3-5431A0A6F887}" type="presOf" srcId="{5B62F8F5-648F-4CD2-9D2F-33AE5B5625DE}" destId="{CB4F684B-1821-4740-82BB-9C679A5116BF}" srcOrd="0" destOrd="0" presId="urn:microsoft.com/office/officeart/2005/8/layout/radial5"/>
    <dgm:cxn modelId="{BB980B81-7AE6-417A-A803-F51DACDF224B}" srcId="{2D103903-6372-4F82-B61B-695DD2A89049}" destId="{13DB9B83-FAA7-4032-86A5-22A8783597F1}" srcOrd="0" destOrd="0" parTransId="{5B62F8F5-648F-4CD2-9D2F-33AE5B5625DE}" sibTransId="{7E90418E-53E9-479A-B755-39E6A22A1D0F}"/>
    <dgm:cxn modelId="{8B53A9FC-1447-4354-BD50-1BED7BD6D515}" type="presOf" srcId="{2D103903-6372-4F82-B61B-695DD2A89049}" destId="{98C342CF-6037-4E16-BB42-6354A1555AE1}" srcOrd="0" destOrd="0" presId="urn:microsoft.com/office/officeart/2005/8/layout/radial5"/>
    <dgm:cxn modelId="{E456D70C-9E63-4E69-87AA-EE639F4067D9}" srcId="{2D103903-6372-4F82-B61B-695DD2A89049}" destId="{D2366573-9317-4CF4-BDA6-996BEEEED0B7}" srcOrd="3" destOrd="0" parTransId="{296D7272-6395-4CCB-9C7E-BD4D8BEF32CD}" sibTransId="{4CE4BCD6-A3BF-4E9A-A274-4B28EA924F21}"/>
    <dgm:cxn modelId="{6DC7559B-A474-49D9-84A1-0A8077D5902F}" type="presOf" srcId="{13DB9B83-FAA7-4032-86A5-22A8783597F1}" destId="{AA2576A3-D325-4645-AAD3-B9BB216D627A}" srcOrd="0" destOrd="0" presId="urn:microsoft.com/office/officeart/2005/8/layout/radial5"/>
    <dgm:cxn modelId="{7266C82A-DC6D-4B90-9846-FE7C70964EB4}" type="presOf" srcId="{E7969EF7-B38D-6B4F-9031-193D45F2688C}" destId="{72DFECC1-0E29-9746-BE67-0CB3CB894EA1}" srcOrd="1" destOrd="0" presId="urn:microsoft.com/office/officeart/2005/8/layout/radial5"/>
    <dgm:cxn modelId="{CFE06B12-AA0B-4592-B8C3-CC3613C1C8B4}" type="presParOf" srcId="{17018F6B-C1ED-4261-83D1-A2C034AC1BFD}" destId="{98C342CF-6037-4E16-BB42-6354A1555AE1}" srcOrd="0" destOrd="0" presId="urn:microsoft.com/office/officeart/2005/8/layout/radial5"/>
    <dgm:cxn modelId="{C314000C-DAF0-46D7-9318-FF0F2C535F3D}" type="presParOf" srcId="{17018F6B-C1ED-4261-83D1-A2C034AC1BFD}" destId="{CB4F684B-1821-4740-82BB-9C679A5116BF}" srcOrd="1" destOrd="0" presId="urn:microsoft.com/office/officeart/2005/8/layout/radial5"/>
    <dgm:cxn modelId="{B775970A-AB7C-4B9A-AE56-DBD84EF4A702}" type="presParOf" srcId="{CB4F684B-1821-4740-82BB-9C679A5116BF}" destId="{B7A8732E-D5E4-4329-8F51-96EF610FE830}" srcOrd="0" destOrd="0" presId="urn:microsoft.com/office/officeart/2005/8/layout/radial5"/>
    <dgm:cxn modelId="{DD8B2C96-71FC-49CD-B154-260E90D2625A}" type="presParOf" srcId="{17018F6B-C1ED-4261-83D1-A2C034AC1BFD}" destId="{AA2576A3-D325-4645-AAD3-B9BB216D627A}" srcOrd="2" destOrd="0" presId="urn:microsoft.com/office/officeart/2005/8/layout/radial5"/>
    <dgm:cxn modelId="{544C0764-276D-4B8B-95F5-AB9E95AD99C6}" type="presParOf" srcId="{17018F6B-C1ED-4261-83D1-A2C034AC1BFD}" destId="{D9EFE0BF-2072-4053-8D89-50C364751B96}" srcOrd="3" destOrd="0" presId="urn:microsoft.com/office/officeart/2005/8/layout/radial5"/>
    <dgm:cxn modelId="{B151956E-6DC0-45B4-9DD1-0F632791FD83}" type="presParOf" srcId="{D9EFE0BF-2072-4053-8D89-50C364751B96}" destId="{EC6CB707-DA13-4053-865A-B53B52DE852D}" srcOrd="0" destOrd="0" presId="urn:microsoft.com/office/officeart/2005/8/layout/radial5"/>
    <dgm:cxn modelId="{C670E612-4B77-4FBB-BD3B-4E59FBF0147B}" type="presParOf" srcId="{17018F6B-C1ED-4261-83D1-A2C034AC1BFD}" destId="{F8D3B4AB-2DB1-4814-BEB8-66266FAFCBE2}" srcOrd="4" destOrd="0" presId="urn:microsoft.com/office/officeart/2005/8/layout/radial5"/>
    <dgm:cxn modelId="{03649060-6C7E-41F3-ABC7-22DB9B5E4C6A}" type="presParOf" srcId="{17018F6B-C1ED-4261-83D1-A2C034AC1BFD}" destId="{4EDB7B95-5C75-5B48-870D-4E008196CCD3}" srcOrd="5" destOrd="0" presId="urn:microsoft.com/office/officeart/2005/8/layout/radial5"/>
    <dgm:cxn modelId="{88C2B540-ECA0-4213-92EB-DD0AA51EDDCC}" type="presParOf" srcId="{4EDB7B95-5C75-5B48-870D-4E008196CCD3}" destId="{72DFECC1-0E29-9746-BE67-0CB3CB894EA1}" srcOrd="0" destOrd="0" presId="urn:microsoft.com/office/officeart/2005/8/layout/radial5"/>
    <dgm:cxn modelId="{FCEC19AD-5C44-409C-A69F-B5C4602C40A3}" type="presParOf" srcId="{17018F6B-C1ED-4261-83D1-A2C034AC1BFD}" destId="{FDAE86DE-E014-4440-9939-C7E727793AD2}" srcOrd="6" destOrd="0" presId="urn:microsoft.com/office/officeart/2005/8/layout/radial5"/>
    <dgm:cxn modelId="{CE38AE1F-0308-4C73-AB85-96B25282AF68}" type="presParOf" srcId="{17018F6B-C1ED-4261-83D1-A2C034AC1BFD}" destId="{61A72445-FC23-473A-8E7D-94122EFD7FD5}" srcOrd="7" destOrd="0" presId="urn:microsoft.com/office/officeart/2005/8/layout/radial5"/>
    <dgm:cxn modelId="{FE2C9520-1610-48A9-86A9-15E67E63B4D5}" type="presParOf" srcId="{61A72445-FC23-473A-8E7D-94122EFD7FD5}" destId="{AF258DB9-9CE5-479C-AA7B-4930E679AC4A}" srcOrd="0" destOrd="0" presId="urn:microsoft.com/office/officeart/2005/8/layout/radial5"/>
    <dgm:cxn modelId="{D2EA774B-D103-46C0-9E88-E3EA9C594C7D}" type="presParOf" srcId="{17018F6B-C1ED-4261-83D1-A2C034AC1BFD}" destId="{630FFB10-B23A-4B7E-ACE2-A4E651C28531}" srcOrd="8" destOrd="0" presId="urn:microsoft.com/office/officeart/2005/8/layout/radial5"/>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C342CF-6037-4E16-BB42-6354A1555AE1}">
      <dsp:nvSpPr>
        <dsp:cNvPr id="0" name=""/>
        <dsp:cNvSpPr/>
      </dsp:nvSpPr>
      <dsp:spPr>
        <a:xfrm>
          <a:off x="2026103" y="1242491"/>
          <a:ext cx="904394" cy="904394"/>
        </a:xfrm>
        <a:prstGeom prst="ellipse">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pt-BR" sz="1000" b="1" kern="1200" dirty="0" smtClean="0">
              <a:latin typeface="Arial" pitchFamily="34" charset="0"/>
              <a:cs typeface="Arial" pitchFamily="34" charset="0"/>
            </a:rPr>
            <a:t>EMISSÃO</a:t>
          </a:r>
          <a:endParaRPr lang="pt-BR" sz="1050" b="1" kern="1200" dirty="0" smtClean="0">
            <a:latin typeface="Arial" pitchFamily="34" charset="0"/>
            <a:cs typeface="Arial" pitchFamily="34" charset="0"/>
          </a:endParaRPr>
        </a:p>
      </dsp:txBody>
      <dsp:txXfrm>
        <a:off x="2158548" y="1374936"/>
        <a:ext cx="639504" cy="639504"/>
      </dsp:txXfrm>
    </dsp:sp>
    <dsp:sp modelId="{CB4F684B-1821-4740-82BB-9C679A5116BF}">
      <dsp:nvSpPr>
        <dsp:cNvPr id="0" name=""/>
        <dsp:cNvSpPr/>
      </dsp:nvSpPr>
      <dsp:spPr>
        <a:xfrm rot="16139569">
          <a:off x="2378447" y="925878"/>
          <a:ext cx="178080" cy="307493"/>
        </a:xfrm>
        <a:prstGeom prst="rightArrow">
          <a:avLst>
            <a:gd name="adj1" fmla="val 60000"/>
            <a:gd name="adj2" fmla="val 50000"/>
          </a:avLst>
        </a:prstGeom>
        <a:gradFill rotWithShape="0">
          <a:gsLst>
            <a:gs pos="0">
              <a:schemeClr val="accent5">
                <a:shade val="90000"/>
                <a:hueOff val="0"/>
                <a:satOff val="0"/>
                <a:lumOff val="0"/>
                <a:alphaOff val="0"/>
                <a:shade val="51000"/>
                <a:satMod val="130000"/>
              </a:schemeClr>
            </a:gs>
            <a:gs pos="80000">
              <a:schemeClr val="accent5">
                <a:shade val="90000"/>
                <a:hueOff val="0"/>
                <a:satOff val="0"/>
                <a:lumOff val="0"/>
                <a:alphaOff val="0"/>
                <a:shade val="93000"/>
                <a:satMod val="130000"/>
              </a:schemeClr>
            </a:gs>
            <a:gs pos="100000">
              <a:schemeClr val="accent5">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pt-BR" sz="1050" kern="1200"/>
        </a:p>
      </dsp:txBody>
      <dsp:txXfrm rot="10800000">
        <a:off x="2405629" y="1014085"/>
        <a:ext cx="124656" cy="184495"/>
      </dsp:txXfrm>
    </dsp:sp>
    <dsp:sp modelId="{AA2576A3-D325-4645-AAD3-B9BB216D627A}">
      <dsp:nvSpPr>
        <dsp:cNvPr id="0" name=""/>
        <dsp:cNvSpPr/>
      </dsp:nvSpPr>
      <dsp:spPr>
        <a:xfrm>
          <a:off x="2004300" y="2287"/>
          <a:ext cx="904394" cy="904394"/>
        </a:xfrm>
        <a:prstGeom prst="ellipse">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pt-BR" sz="1050" b="1" i="0" kern="1200" baseline="0" dirty="0" smtClean="0">
              <a:latin typeface="Arial" pitchFamily="34" charset="0"/>
              <a:cs typeface="Arial" pitchFamily="34" charset="0"/>
            </a:rPr>
            <a:t>Normal</a:t>
          </a:r>
          <a:endParaRPr lang="pt-BR" sz="1050" b="1" i="0" kern="1200" baseline="0" dirty="0">
            <a:latin typeface="Arial" pitchFamily="34" charset="0"/>
            <a:cs typeface="Arial" pitchFamily="34" charset="0"/>
          </a:endParaRPr>
        </a:p>
      </dsp:txBody>
      <dsp:txXfrm>
        <a:off x="2136745" y="134732"/>
        <a:ext cx="639504" cy="639504"/>
      </dsp:txXfrm>
    </dsp:sp>
    <dsp:sp modelId="{D9EFE0BF-2072-4053-8D89-50C364751B96}">
      <dsp:nvSpPr>
        <dsp:cNvPr id="0" name=""/>
        <dsp:cNvSpPr/>
      </dsp:nvSpPr>
      <dsp:spPr>
        <a:xfrm rot="29811">
          <a:off x="3012614" y="1546432"/>
          <a:ext cx="197883" cy="307493"/>
        </a:xfrm>
        <a:prstGeom prst="rightArrow">
          <a:avLst>
            <a:gd name="adj1" fmla="val 60000"/>
            <a:gd name="adj2" fmla="val 50000"/>
          </a:avLst>
        </a:prstGeom>
        <a:gradFill rotWithShape="0">
          <a:gsLst>
            <a:gs pos="0">
              <a:schemeClr val="accent5">
                <a:shade val="90000"/>
                <a:hueOff val="68429"/>
                <a:satOff val="-1276"/>
                <a:lumOff val="7625"/>
                <a:alphaOff val="0"/>
                <a:shade val="51000"/>
                <a:satMod val="130000"/>
              </a:schemeClr>
            </a:gs>
            <a:gs pos="80000">
              <a:schemeClr val="accent5">
                <a:shade val="90000"/>
                <a:hueOff val="68429"/>
                <a:satOff val="-1276"/>
                <a:lumOff val="7625"/>
                <a:alphaOff val="0"/>
                <a:shade val="93000"/>
                <a:satMod val="130000"/>
              </a:schemeClr>
            </a:gs>
            <a:gs pos="100000">
              <a:schemeClr val="accent5">
                <a:shade val="90000"/>
                <a:hueOff val="68429"/>
                <a:satOff val="-1276"/>
                <a:lumOff val="762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pt-BR" sz="1050" kern="1200"/>
        </a:p>
      </dsp:txBody>
      <dsp:txXfrm>
        <a:off x="3012615" y="1607674"/>
        <a:ext cx="138518" cy="184495"/>
      </dsp:txXfrm>
    </dsp:sp>
    <dsp:sp modelId="{F8D3B4AB-2DB1-4814-BEB8-66266FAFCBE2}">
      <dsp:nvSpPr>
        <dsp:cNvPr id="0" name=""/>
        <dsp:cNvSpPr/>
      </dsp:nvSpPr>
      <dsp:spPr>
        <a:xfrm>
          <a:off x="3303815" y="1253571"/>
          <a:ext cx="904394" cy="904394"/>
        </a:xfrm>
        <a:prstGeom prst="ellipse">
          <a:avLst/>
        </a:prstGeom>
        <a:gradFill rotWithShape="0">
          <a:gsLst>
            <a:gs pos="0">
              <a:schemeClr val="accent5">
                <a:shade val="80000"/>
                <a:hueOff val="68407"/>
                <a:satOff val="-746"/>
                <a:lumOff val="8526"/>
                <a:alphaOff val="0"/>
                <a:shade val="51000"/>
                <a:satMod val="130000"/>
              </a:schemeClr>
            </a:gs>
            <a:gs pos="80000">
              <a:schemeClr val="accent5">
                <a:shade val="80000"/>
                <a:hueOff val="68407"/>
                <a:satOff val="-746"/>
                <a:lumOff val="8526"/>
                <a:alphaOff val="0"/>
                <a:shade val="93000"/>
                <a:satMod val="130000"/>
              </a:schemeClr>
            </a:gs>
            <a:gs pos="100000">
              <a:schemeClr val="accent5">
                <a:shade val="80000"/>
                <a:hueOff val="68407"/>
                <a:satOff val="-746"/>
                <a:lumOff val="852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pt-BR" sz="1050" b="1" kern="1200" dirty="0" smtClean="0">
              <a:latin typeface="Arial" pitchFamily="34" charset="0"/>
              <a:cs typeface="Arial" pitchFamily="34" charset="0"/>
            </a:rPr>
            <a:t>FS-DA</a:t>
          </a:r>
          <a:endParaRPr lang="pt-BR" sz="1050" b="0" kern="1200" dirty="0">
            <a:latin typeface="Arial" pitchFamily="34" charset="0"/>
            <a:cs typeface="Arial" pitchFamily="34" charset="0"/>
          </a:endParaRPr>
        </a:p>
      </dsp:txBody>
      <dsp:txXfrm>
        <a:off x="3436260" y="1386016"/>
        <a:ext cx="639504" cy="639504"/>
      </dsp:txXfrm>
    </dsp:sp>
    <dsp:sp modelId="{4EDB7B95-5C75-5B48-870D-4E008196CCD3}">
      <dsp:nvSpPr>
        <dsp:cNvPr id="0" name=""/>
        <dsp:cNvSpPr/>
      </dsp:nvSpPr>
      <dsp:spPr>
        <a:xfrm rot="5457871">
          <a:off x="2363920" y="2182612"/>
          <a:ext cx="207153" cy="307493"/>
        </a:xfrm>
        <a:prstGeom prst="rightArrow">
          <a:avLst>
            <a:gd name="adj1" fmla="val 60000"/>
            <a:gd name="adj2" fmla="val 50000"/>
          </a:avLst>
        </a:prstGeom>
        <a:gradFill rotWithShape="0">
          <a:gsLst>
            <a:gs pos="0">
              <a:schemeClr val="accent5">
                <a:shade val="90000"/>
                <a:hueOff val="136858"/>
                <a:satOff val="-2552"/>
                <a:lumOff val="15249"/>
                <a:alphaOff val="0"/>
                <a:shade val="51000"/>
                <a:satMod val="130000"/>
              </a:schemeClr>
            </a:gs>
            <a:gs pos="80000">
              <a:schemeClr val="accent5">
                <a:shade val="90000"/>
                <a:hueOff val="136858"/>
                <a:satOff val="-2552"/>
                <a:lumOff val="15249"/>
                <a:alphaOff val="0"/>
                <a:shade val="93000"/>
                <a:satMod val="130000"/>
              </a:schemeClr>
            </a:gs>
            <a:gs pos="100000">
              <a:schemeClr val="accent5">
                <a:shade val="90000"/>
                <a:hueOff val="136858"/>
                <a:satOff val="-2552"/>
                <a:lumOff val="152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395516" y="2213042"/>
        <a:ext cx="145007" cy="184495"/>
      </dsp:txXfrm>
    </dsp:sp>
    <dsp:sp modelId="{FDAE86DE-E014-4440-9939-C7E727793AD2}">
      <dsp:nvSpPr>
        <dsp:cNvPr id="0" name=""/>
        <dsp:cNvSpPr/>
      </dsp:nvSpPr>
      <dsp:spPr>
        <a:xfrm>
          <a:off x="2004300" y="2537558"/>
          <a:ext cx="904394" cy="904394"/>
        </a:xfrm>
        <a:prstGeom prst="ellipse">
          <a:avLst/>
        </a:prstGeom>
        <a:gradFill rotWithShape="0">
          <a:gsLst>
            <a:gs pos="0">
              <a:schemeClr val="accent5">
                <a:shade val="80000"/>
                <a:hueOff val="136814"/>
                <a:satOff val="-1492"/>
                <a:lumOff val="17053"/>
                <a:alphaOff val="0"/>
                <a:shade val="51000"/>
                <a:satMod val="130000"/>
              </a:schemeClr>
            </a:gs>
            <a:gs pos="80000">
              <a:schemeClr val="accent5">
                <a:shade val="80000"/>
                <a:hueOff val="136814"/>
                <a:satOff val="-1492"/>
                <a:lumOff val="17053"/>
                <a:alphaOff val="0"/>
                <a:shade val="93000"/>
                <a:satMod val="130000"/>
              </a:schemeClr>
            </a:gs>
            <a:gs pos="100000">
              <a:schemeClr val="accent5">
                <a:shade val="80000"/>
                <a:hueOff val="136814"/>
                <a:satOff val="-1492"/>
                <a:lumOff val="1705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pt-BR" sz="1050" b="0" kern="1200" dirty="0">
              <a:latin typeface="Arial" pitchFamily="34" charset="0"/>
              <a:cs typeface="Arial" pitchFamily="34" charset="0"/>
            </a:rPr>
            <a:t>SVC</a:t>
          </a:r>
        </a:p>
      </dsp:txBody>
      <dsp:txXfrm>
        <a:off x="2136745" y="2670003"/>
        <a:ext cx="639504" cy="639504"/>
      </dsp:txXfrm>
    </dsp:sp>
    <dsp:sp modelId="{61A72445-FC23-473A-8E7D-94122EFD7FD5}">
      <dsp:nvSpPr>
        <dsp:cNvPr id="0" name=""/>
        <dsp:cNvSpPr/>
      </dsp:nvSpPr>
      <dsp:spPr>
        <a:xfrm rot="10726876">
          <a:off x="1737246" y="1554534"/>
          <a:ext cx="204228" cy="307493"/>
        </a:xfrm>
        <a:prstGeom prst="rightArrow">
          <a:avLst>
            <a:gd name="adj1" fmla="val 60000"/>
            <a:gd name="adj2" fmla="val 50000"/>
          </a:avLst>
        </a:prstGeom>
        <a:gradFill rotWithShape="0">
          <a:gsLst>
            <a:gs pos="0">
              <a:schemeClr val="accent5">
                <a:shade val="90000"/>
                <a:hueOff val="205287"/>
                <a:satOff val="-3828"/>
                <a:lumOff val="22874"/>
                <a:alphaOff val="0"/>
                <a:shade val="51000"/>
                <a:satMod val="130000"/>
              </a:schemeClr>
            </a:gs>
            <a:gs pos="80000">
              <a:schemeClr val="accent5">
                <a:shade val="90000"/>
                <a:hueOff val="205287"/>
                <a:satOff val="-3828"/>
                <a:lumOff val="22874"/>
                <a:alphaOff val="0"/>
                <a:shade val="93000"/>
                <a:satMod val="130000"/>
              </a:schemeClr>
            </a:gs>
            <a:gs pos="100000">
              <a:schemeClr val="accent5">
                <a:shade val="90000"/>
                <a:hueOff val="205287"/>
                <a:satOff val="-3828"/>
                <a:lumOff val="2287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pt-BR" sz="1050" kern="1200"/>
        </a:p>
      </dsp:txBody>
      <dsp:txXfrm rot="10800000">
        <a:off x="1798507" y="1615381"/>
        <a:ext cx="142960" cy="184495"/>
      </dsp:txXfrm>
    </dsp:sp>
    <dsp:sp modelId="{630FFB10-B23A-4B7E-ACE2-A4E651C28531}">
      <dsp:nvSpPr>
        <dsp:cNvPr id="0" name=""/>
        <dsp:cNvSpPr/>
      </dsp:nvSpPr>
      <dsp:spPr>
        <a:xfrm>
          <a:off x="736665" y="1269922"/>
          <a:ext cx="904394" cy="904394"/>
        </a:xfrm>
        <a:prstGeom prst="ellipse">
          <a:avLst/>
        </a:prstGeom>
        <a:gradFill rotWithShape="0">
          <a:gsLst>
            <a:gs pos="0">
              <a:schemeClr val="accent5">
                <a:shade val="80000"/>
                <a:hueOff val="205221"/>
                <a:satOff val="-2238"/>
                <a:lumOff val="25579"/>
                <a:alphaOff val="0"/>
                <a:shade val="51000"/>
                <a:satMod val="130000"/>
              </a:schemeClr>
            </a:gs>
            <a:gs pos="80000">
              <a:schemeClr val="accent5">
                <a:shade val="80000"/>
                <a:hueOff val="205221"/>
                <a:satOff val="-2238"/>
                <a:lumOff val="25579"/>
                <a:alphaOff val="0"/>
                <a:shade val="93000"/>
                <a:satMod val="130000"/>
              </a:schemeClr>
            </a:gs>
            <a:gs pos="100000">
              <a:schemeClr val="accent5">
                <a:shade val="80000"/>
                <a:hueOff val="205221"/>
                <a:satOff val="-2238"/>
                <a:lumOff val="2557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pt-BR" sz="1050" b="1" kern="1200" dirty="0" smtClean="0">
              <a:latin typeface="Arial" pitchFamily="34" charset="0"/>
              <a:cs typeface="Arial" pitchFamily="34" charset="0"/>
            </a:rPr>
            <a:t>EPEC</a:t>
          </a:r>
          <a:endParaRPr lang="pt-BR" sz="1050" b="0" kern="1200" dirty="0">
            <a:latin typeface="Arial" pitchFamily="34" charset="0"/>
            <a:cs typeface="Arial" pitchFamily="34" charset="0"/>
          </a:endParaRPr>
        </a:p>
      </dsp:txBody>
      <dsp:txXfrm>
        <a:off x="869110" y="1402367"/>
        <a:ext cx="639504" cy="639504"/>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FB34B-2A57-48A1-979F-3850D3D2C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03594</Words>
  <Characters>559410</Characters>
  <Application>Microsoft Office Word</Application>
  <DocSecurity>0</DocSecurity>
  <Lines>4661</Lines>
  <Paragraphs>1323</Paragraphs>
  <ScaleCrop>false</ScaleCrop>
  <HeadingPairs>
    <vt:vector size="2" baseType="variant">
      <vt:variant>
        <vt:lpstr>Título</vt:lpstr>
      </vt:variant>
      <vt:variant>
        <vt:i4>1</vt:i4>
      </vt:variant>
    </vt:vector>
  </HeadingPairs>
  <TitlesOfParts>
    <vt:vector size="1" baseType="lpstr">
      <vt:lpstr>Nota Fiscal Eletrônica</vt:lpstr>
    </vt:vector>
  </TitlesOfParts>
  <Company>sef</Company>
  <LinksUpToDate>false</LinksUpToDate>
  <CharactersWithSpaces>661681</CharactersWithSpaces>
  <SharedDoc>false</SharedDoc>
  <HLinks>
    <vt:vector size="168" baseType="variant">
      <vt:variant>
        <vt:i4>3473519</vt:i4>
      </vt:variant>
      <vt:variant>
        <vt:i4>627</vt:i4>
      </vt:variant>
      <vt:variant>
        <vt:i4>0</vt:i4>
      </vt:variant>
      <vt:variant>
        <vt:i4>5</vt:i4>
      </vt:variant>
      <vt:variant>
        <vt:lpwstr>http://www.bcb.gov.br/Rex/TabPaises/Ftp/paises.txt</vt:lpwstr>
      </vt:variant>
      <vt:variant>
        <vt:lpwstr/>
      </vt:variant>
      <vt:variant>
        <vt:i4>1966159</vt:i4>
      </vt:variant>
      <vt:variant>
        <vt:i4>624</vt:i4>
      </vt:variant>
      <vt:variant>
        <vt:i4>0</vt:i4>
      </vt:variant>
      <vt:variant>
        <vt:i4>5</vt:i4>
      </vt:variant>
      <vt:variant>
        <vt:lpwstr>ftp://geoftp.ibge.gov.br/Organizacao/Divisao_Territorial/2008/DTB_2008.zip</vt:lpwstr>
      </vt:variant>
      <vt:variant>
        <vt:lpwstr/>
      </vt:variant>
      <vt:variant>
        <vt:i4>1048641</vt:i4>
      </vt:variant>
      <vt:variant>
        <vt:i4>621</vt:i4>
      </vt:variant>
      <vt:variant>
        <vt:i4>0</vt:i4>
      </vt:variant>
      <vt:variant>
        <vt:i4>5</vt:i4>
      </vt:variant>
      <vt:variant>
        <vt:lpwstr>ftp://geoftp.ibge.gov.br/Organizacao/Divisao_Territorial/2006/DTB_2006.zip</vt:lpwstr>
      </vt:variant>
      <vt:variant>
        <vt:lpwstr/>
      </vt:variant>
      <vt:variant>
        <vt:i4>2031644</vt:i4>
      </vt:variant>
      <vt:variant>
        <vt:i4>618</vt:i4>
      </vt:variant>
      <vt:variant>
        <vt:i4>0</vt:i4>
      </vt:variant>
      <vt:variant>
        <vt:i4>5</vt:i4>
      </vt:variant>
      <vt:variant>
        <vt:lpwstr>http://www.nfe.fazenda.gov.br/portal/WebServices.aspx</vt:lpwstr>
      </vt:variant>
      <vt:variant>
        <vt:lpwstr/>
      </vt:variant>
      <vt:variant>
        <vt:i4>1703940</vt:i4>
      </vt:variant>
      <vt:variant>
        <vt:i4>615</vt:i4>
      </vt:variant>
      <vt:variant>
        <vt:i4>0</vt:i4>
      </vt:variant>
      <vt:variant>
        <vt:i4>5</vt:i4>
      </vt:variant>
      <vt:variant>
        <vt:lpwstr>http://hom.nfe.fazenda.gov.br/PORTAL/WebServices.aspx</vt:lpwstr>
      </vt:variant>
      <vt:variant>
        <vt:lpwstr/>
      </vt:variant>
      <vt:variant>
        <vt:i4>524311</vt:i4>
      </vt:variant>
      <vt:variant>
        <vt:i4>612</vt:i4>
      </vt:variant>
      <vt:variant>
        <vt:i4>0</vt:i4>
      </vt:variant>
      <vt:variant>
        <vt:i4>5</vt:i4>
      </vt:variant>
      <vt:variant>
        <vt:lpwstr>http://www.fiscosoft.com.br/docs.php?docid=ripi2002&amp;seq=1</vt:lpwstr>
      </vt:variant>
      <vt:variant>
        <vt:lpwstr/>
      </vt:variant>
      <vt:variant>
        <vt:i4>983107</vt:i4>
      </vt:variant>
      <vt:variant>
        <vt:i4>609</vt:i4>
      </vt:variant>
      <vt:variant>
        <vt:i4>0</vt:i4>
      </vt:variant>
      <vt:variant>
        <vt:i4>5</vt:i4>
      </vt:variant>
      <vt:variant>
        <vt:lpwstr>http://www.anp.gov.br/simp/index.htm</vt:lpwstr>
      </vt:variant>
      <vt:variant>
        <vt:lpwstr/>
      </vt:variant>
      <vt:variant>
        <vt:i4>1572870</vt:i4>
      </vt:variant>
      <vt:variant>
        <vt:i4>606</vt:i4>
      </vt:variant>
      <vt:variant>
        <vt:i4>0</vt:i4>
      </vt:variant>
      <vt:variant>
        <vt:i4>5</vt:i4>
      </vt:variant>
      <vt:variant>
        <vt:lpwstr>http://www.nfe.fazenda.gov.br/portal</vt:lpwstr>
      </vt:variant>
      <vt:variant>
        <vt:lpwstr/>
      </vt:variant>
      <vt:variant>
        <vt:i4>1572870</vt:i4>
      </vt:variant>
      <vt:variant>
        <vt:i4>603</vt:i4>
      </vt:variant>
      <vt:variant>
        <vt:i4>0</vt:i4>
      </vt:variant>
      <vt:variant>
        <vt:i4>5</vt:i4>
      </vt:variant>
      <vt:variant>
        <vt:lpwstr>http://www.nfe.fazenda.gov.br/portal</vt:lpwstr>
      </vt:variant>
      <vt:variant>
        <vt:lpwstr/>
      </vt:variant>
      <vt:variant>
        <vt:i4>7274597</vt:i4>
      </vt:variant>
      <vt:variant>
        <vt:i4>591</vt:i4>
      </vt:variant>
      <vt:variant>
        <vt:i4>0</vt:i4>
      </vt:variant>
      <vt:variant>
        <vt:i4>5</vt:i4>
      </vt:variant>
      <vt:variant>
        <vt:lpwstr>http://www.nfe.fazenda.gov.br/</vt:lpwstr>
      </vt:variant>
      <vt:variant>
        <vt:lpwstr/>
      </vt:variant>
      <vt:variant>
        <vt:i4>327706</vt:i4>
      </vt:variant>
      <vt:variant>
        <vt:i4>579</vt:i4>
      </vt:variant>
      <vt:variant>
        <vt:i4>0</vt:i4>
      </vt:variant>
      <vt:variant>
        <vt:i4>5</vt:i4>
      </vt:variant>
      <vt:variant>
        <vt:lpwstr>http://www.ws-i.org/Profiles/BasicProfile-1.1-2004-08-24.html</vt:lpwstr>
      </vt:variant>
      <vt:variant>
        <vt:lpwstr/>
      </vt:variant>
      <vt:variant>
        <vt:i4>2359420</vt:i4>
      </vt:variant>
      <vt:variant>
        <vt:i4>576</vt:i4>
      </vt:variant>
      <vt:variant>
        <vt:i4>0</vt:i4>
      </vt:variant>
      <vt:variant>
        <vt:i4>5</vt:i4>
      </vt:variant>
      <vt:variant>
        <vt:lpwstr>http://www.w3.org/TR/2001/REC-xml-c14n-20010315</vt:lpwstr>
      </vt:variant>
      <vt:variant>
        <vt:lpwstr/>
      </vt:variant>
      <vt:variant>
        <vt:i4>8192115</vt:i4>
      </vt:variant>
      <vt:variant>
        <vt:i4>573</vt:i4>
      </vt:variant>
      <vt:variant>
        <vt:i4>0</vt:i4>
      </vt:variant>
      <vt:variant>
        <vt:i4>5</vt:i4>
      </vt:variant>
      <vt:variant>
        <vt:lpwstr>http://www.w3.org/2000/09/xmldsig</vt:lpwstr>
      </vt:variant>
      <vt:variant>
        <vt:lpwstr>enveloped-signature</vt:lpwstr>
      </vt:variant>
      <vt:variant>
        <vt:i4>6291519</vt:i4>
      </vt:variant>
      <vt:variant>
        <vt:i4>570</vt:i4>
      </vt:variant>
      <vt:variant>
        <vt:i4>0</vt:i4>
      </vt:variant>
      <vt:variant>
        <vt:i4>5</vt:i4>
      </vt:variant>
      <vt:variant>
        <vt:lpwstr>http://www.w3.org/2000/09/xmldsig</vt:lpwstr>
      </vt:variant>
      <vt:variant>
        <vt:lpwstr>base64</vt:lpwstr>
      </vt:variant>
      <vt:variant>
        <vt:i4>589834</vt:i4>
      </vt:variant>
      <vt:variant>
        <vt:i4>567</vt:i4>
      </vt:variant>
      <vt:variant>
        <vt:i4>0</vt:i4>
      </vt:variant>
      <vt:variant>
        <vt:i4>5</vt:i4>
      </vt:variant>
      <vt:variant>
        <vt:lpwstr>http://www.w3.org/2000/09/xmldsig</vt:lpwstr>
      </vt:variant>
      <vt:variant>
        <vt:lpwstr>sha1</vt:lpwstr>
      </vt:variant>
      <vt:variant>
        <vt:i4>5701657</vt:i4>
      </vt:variant>
      <vt:variant>
        <vt:i4>564</vt:i4>
      </vt:variant>
      <vt:variant>
        <vt:i4>0</vt:i4>
      </vt:variant>
      <vt:variant>
        <vt:i4>5</vt:i4>
      </vt:variant>
      <vt:variant>
        <vt:lpwstr>http://www.w3.org/2000/09/xmldsig</vt:lpwstr>
      </vt:variant>
      <vt:variant>
        <vt:lpwstr>rsa-sha1</vt:lpwstr>
      </vt:variant>
      <vt:variant>
        <vt:i4>6029376</vt:i4>
      </vt:variant>
      <vt:variant>
        <vt:i4>561</vt:i4>
      </vt:variant>
      <vt:variant>
        <vt:i4>0</vt:i4>
      </vt:variant>
      <vt:variant>
        <vt:i4>5</vt:i4>
      </vt:variant>
      <vt:variant>
        <vt:lpwstr>http://www.w3.org/2000/09/xmldsig</vt:lpwstr>
      </vt:variant>
      <vt:variant>
        <vt:lpwstr>X509Data</vt:lpwstr>
      </vt:variant>
      <vt:variant>
        <vt:i4>6488183</vt:i4>
      </vt:variant>
      <vt:variant>
        <vt:i4>558</vt:i4>
      </vt:variant>
      <vt:variant>
        <vt:i4>0</vt:i4>
      </vt:variant>
      <vt:variant>
        <vt:i4>5</vt:i4>
      </vt:variant>
      <vt:variant>
        <vt:lpwstr>http://www.w3.org/TR/xmldsig-core/</vt:lpwstr>
      </vt:variant>
      <vt:variant>
        <vt:lpwstr/>
      </vt:variant>
      <vt:variant>
        <vt:i4>589834</vt:i4>
      </vt:variant>
      <vt:variant>
        <vt:i4>555</vt:i4>
      </vt:variant>
      <vt:variant>
        <vt:i4>0</vt:i4>
      </vt:variant>
      <vt:variant>
        <vt:i4>5</vt:i4>
      </vt:variant>
      <vt:variant>
        <vt:lpwstr>http://www.w3.org/2000/09/xmldsig</vt:lpwstr>
      </vt:variant>
      <vt:variant>
        <vt:lpwstr>sha1</vt:lpwstr>
      </vt:variant>
      <vt:variant>
        <vt:i4>8192115</vt:i4>
      </vt:variant>
      <vt:variant>
        <vt:i4>552</vt:i4>
      </vt:variant>
      <vt:variant>
        <vt:i4>0</vt:i4>
      </vt:variant>
      <vt:variant>
        <vt:i4>5</vt:i4>
      </vt:variant>
      <vt:variant>
        <vt:lpwstr>http://www.w3.org/2000/09/xmldsig</vt:lpwstr>
      </vt:variant>
      <vt:variant>
        <vt:lpwstr>enveloped-signature</vt:lpwstr>
      </vt:variant>
      <vt:variant>
        <vt:i4>2359420</vt:i4>
      </vt:variant>
      <vt:variant>
        <vt:i4>549</vt:i4>
      </vt:variant>
      <vt:variant>
        <vt:i4>0</vt:i4>
      </vt:variant>
      <vt:variant>
        <vt:i4>5</vt:i4>
      </vt:variant>
      <vt:variant>
        <vt:lpwstr>http://www.w3.org/TR/2001/REC-xml-c14n-20010315</vt:lpwstr>
      </vt:variant>
      <vt:variant>
        <vt:lpwstr/>
      </vt:variant>
      <vt:variant>
        <vt:i4>5701657</vt:i4>
      </vt:variant>
      <vt:variant>
        <vt:i4>546</vt:i4>
      </vt:variant>
      <vt:variant>
        <vt:i4>0</vt:i4>
      </vt:variant>
      <vt:variant>
        <vt:i4>5</vt:i4>
      </vt:variant>
      <vt:variant>
        <vt:lpwstr>http://www.w3.org/2000/09/xmldsig</vt:lpwstr>
      </vt:variant>
      <vt:variant>
        <vt:lpwstr>rsa-sha1</vt:lpwstr>
      </vt:variant>
      <vt:variant>
        <vt:i4>2359420</vt:i4>
      </vt:variant>
      <vt:variant>
        <vt:i4>543</vt:i4>
      </vt:variant>
      <vt:variant>
        <vt:i4>0</vt:i4>
      </vt:variant>
      <vt:variant>
        <vt:i4>5</vt:i4>
      </vt:variant>
      <vt:variant>
        <vt:lpwstr>http://www.w3.org/TR/2001/REC-xml-c14n-20010315</vt:lpwstr>
      </vt:variant>
      <vt:variant>
        <vt:lpwstr/>
      </vt:variant>
      <vt:variant>
        <vt:i4>6488183</vt:i4>
      </vt:variant>
      <vt:variant>
        <vt:i4>540</vt:i4>
      </vt:variant>
      <vt:variant>
        <vt:i4>0</vt:i4>
      </vt:variant>
      <vt:variant>
        <vt:i4>5</vt:i4>
      </vt:variant>
      <vt:variant>
        <vt:lpwstr>http://www.w3.org/TR/xmldsig-core/</vt:lpwstr>
      </vt:variant>
      <vt:variant>
        <vt:lpwstr/>
      </vt:variant>
      <vt:variant>
        <vt:i4>2818149</vt:i4>
      </vt:variant>
      <vt:variant>
        <vt:i4>537</vt:i4>
      </vt:variant>
      <vt:variant>
        <vt:i4>0</vt:i4>
      </vt:variant>
      <vt:variant>
        <vt:i4>5</vt:i4>
      </vt:variant>
      <vt:variant>
        <vt:lpwstr>http://www.portalfiscal.inf.br/nfe</vt:lpwstr>
      </vt:variant>
      <vt:variant>
        <vt:lpwstr/>
      </vt:variant>
      <vt:variant>
        <vt:i4>2818149</vt:i4>
      </vt:variant>
      <vt:variant>
        <vt:i4>534</vt:i4>
      </vt:variant>
      <vt:variant>
        <vt:i4>0</vt:i4>
      </vt:variant>
      <vt:variant>
        <vt:i4>5</vt:i4>
      </vt:variant>
      <vt:variant>
        <vt:lpwstr>http://www.portalfiscal.inf.br/nfe</vt:lpwstr>
      </vt:variant>
      <vt:variant>
        <vt:lpwstr/>
      </vt:variant>
      <vt:variant>
        <vt:i4>2818149</vt:i4>
      </vt:variant>
      <vt:variant>
        <vt:i4>531</vt:i4>
      </vt:variant>
      <vt:variant>
        <vt:i4>0</vt:i4>
      </vt:variant>
      <vt:variant>
        <vt:i4>5</vt:i4>
      </vt:variant>
      <vt:variant>
        <vt:lpwstr>http://www.portalfiscal.inf.br/nfe</vt:lpwstr>
      </vt:variant>
      <vt:variant>
        <vt:lpwstr/>
      </vt:variant>
      <vt:variant>
        <vt:i4>5767189</vt:i4>
      </vt:variant>
      <vt:variant>
        <vt:i4>528</vt:i4>
      </vt:variant>
      <vt:variant>
        <vt:i4>0</vt:i4>
      </vt:variant>
      <vt:variant>
        <vt:i4>5</vt:i4>
      </vt:variant>
      <vt:variant>
        <vt:lpwstr>http://www.w3.org/TR/REC-x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a Fiscal Eletrônica</dc:title>
  <dc:creator>sef</dc:creator>
  <cp:lastModifiedBy>Vinicius de Freitas</cp:lastModifiedBy>
  <cp:revision>4</cp:revision>
  <cp:lastPrinted>2012-03-23T21:44:00Z</cp:lastPrinted>
  <dcterms:created xsi:type="dcterms:W3CDTF">2015-02-02T12:47:00Z</dcterms:created>
  <dcterms:modified xsi:type="dcterms:W3CDTF">2015-02-02T12:51:00Z</dcterms:modified>
</cp:coreProperties>
</file>